c>
      <c r="DG10887" t="s">
        <v>137</v>
      </c>
      <c r="DH10887" t="s">
        <v>137</v>
      </c>
      <c r="DI10887" t="s">
        <v>137</v>
      </c>
      <c r="DJ10887" t="s">
        <v>137</v>
      </c>
      <c r="DK10887">
        <v>0</v>
      </c>
      <c r="DL10887" t="s">
        <v>209</v>
      </c>
      <c r="DM10887" t="s">
        <v>65885</v>
      </c>
      <c r="DN10887" t="s">
        <v>137</v>
      </c>
      <c r="DO10887" s="1">
        <v>44931.434027777781</v>
      </c>
      <c r="DP10887" s="1"/>
      <c r="DQ10887" t="s">
        <v>52452</v>
      </c>
      <c r="DR10887" t="s">
        <v>52453</v>
      </c>
      <c r="DS10887" t="s">
        <v>52454</v>
      </c>
      <c r="DT10887" t="s">
        <v>137</v>
      </c>
      <c r="DU10887" t="s">
        <v>137</v>
      </c>
      <c r="DV10887" t="s">
        <v>137</v>
      </c>
      <c r="DW10887" t="s">
        <v>137</v>
      </c>
      <c r="DX10887" t="s">
        <v>137</v>
      </c>
      <c r="DY10887" t="s">
        <v>137</v>
      </c>
      <c r="DZ10887" t="s">
        <v>168</v>
      </c>
      <c r="EA10887" t="b">
        <v>0</v>
      </c>
      <c r="EB10887" t="s">
        <v>137</v>
      </c>
    </row>
    <row r="10888" spans="1:132" x14ac:dyDescent="0.25">
      <c r="A10888">
        <v>104243771</v>
      </c>
      <c r="B10888">
        <v>1144</v>
      </c>
      <c r="C10888" t="s">
        <v>192</v>
      </c>
      <c r="D10888" t="s">
        <v>65886</v>
      </c>
      <c r="E10888" t="s">
        <v>134</v>
      </c>
      <c r="F10888" t="s">
        <v>532</v>
      </c>
      <c r="G10888" t="s">
        <v>163</v>
      </c>
      <c r="H10888" t="s">
        <v>364</v>
      </c>
      <c r="I10888" t="s">
        <v>65887</v>
      </c>
      <c r="J10888" t="s">
        <v>52452</v>
      </c>
      <c r="K10888" t="s">
        <v>52453</v>
      </c>
      <c r="L10888" t="s">
        <v>52454</v>
      </c>
      <c r="M10888" t="s">
        <v>137</v>
      </c>
      <c r="N10888" t="s">
        <v>52623</v>
      </c>
      <c r="O10888" t="s">
        <v>52623</v>
      </c>
      <c r="P10888" s="1"/>
      <c r="Q10888" s="1">
        <v>44931.432638888888</v>
      </c>
      <c r="R10888" s="1">
        <v>44931.432638888888</v>
      </c>
      <c r="S10888" s="1">
        <v>44931.433333333334</v>
      </c>
      <c r="T10888" s="1">
        <v>44931.433333333334</v>
      </c>
      <c r="U10888" t="s">
        <v>5119</v>
      </c>
      <c r="V10888" t="s">
        <v>137</v>
      </c>
      <c r="W10888" t="s">
        <v>137</v>
      </c>
      <c r="X10888" t="s">
        <v>454</v>
      </c>
      <c r="Y10888" t="s">
        <v>813</v>
      </c>
      <c r="Z10888" t="s">
        <v>137</v>
      </c>
      <c r="AA10888" t="s">
        <v>137</v>
      </c>
      <c r="AB10888" t="s">
        <v>137</v>
      </c>
      <c r="AC10888" t="s">
        <v>137</v>
      </c>
      <c r="AD10888" s="2"/>
      <c r="AE10888" t="s">
        <v>137</v>
      </c>
      <c r="AF10888" t="s">
        <v>137</v>
      </c>
      <c r="AG10888" t="s">
        <v>137</v>
      </c>
      <c r="AH10888" t="s">
        <v>137</v>
      </c>
      <c r="AI10888" t="s">
        <v>137</v>
      </c>
      <c r="AJ10888" t="s">
        <v>137</v>
      </c>
      <c r="AK10888" t="s">
        <v>137</v>
      </c>
      <c r="AL10888" s="2"/>
      <c r="AM10888" t="s">
        <v>137</v>
      </c>
      <c r="AN10888" t="s">
        <v>137</v>
      </c>
      <c r="AO10888" t="s">
        <v>137</v>
      </c>
      <c r="AP10888" t="s">
        <v>137</v>
      </c>
      <c r="AQ10888" t="s">
        <v>137</v>
      </c>
      <c r="AR10888" t="s">
        <v>137</v>
      </c>
      <c r="AS10888" t="s">
        <v>137</v>
      </c>
      <c r="AT10888" t="s">
        <v>137</v>
      </c>
      <c r="AU10888" t="s">
        <v>137</v>
      </c>
      <c r="AV10888" t="s">
        <v>137</v>
      </c>
      <c r="AW10888" t="s">
        <v>137</v>
      </c>
      <c r="AX10888" t="s">
        <v>137</v>
      </c>
      <c r="AY10888" t="s">
        <v>137</v>
      </c>
      <c r="AZ10888" t="s">
        <v>137</v>
      </c>
      <c r="BA10888" t="s">
        <v>137</v>
      </c>
      <c r="BB10888" t="s">
        <v>137</v>
      </c>
      <c r="BC10888" t="s">
        <v>137</v>
      </c>
      <c r="BD10888" t="s">
        <v>137</v>
      </c>
      <c r="BE10888" t="s">
        <v>137</v>
      </c>
      <c r="BF10888" t="s">
        <v>137</v>
      </c>
      <c r="BG10888" t="s">
        <v>137</v>
      </c>
      <c r="BH10888" t="s">
        <v>137</v>
      </c>
      <c r="BI10888" t="s">
        <v>137</v>
      </c>
      <c r="BJ10888" t="s">
        <v>137</v>
      </c>
      <c r="BK10888" t="s">
        <v>137</v>
      </c>
      <c r="BL10888" t="s">
        <v>137</v>
      </c>
      <c r="BM10888" t="s">
        <v>137</v>
      </c>
      <c r="BN10888" t="s">
        <v>137</v>
      </c>
      <c r="BO10888" t="s">
        <v>137</v>
      </c>
      <c r="BP10888" t="s">
        <v>137</v>
      </c>
      <c r="BQ10888" t="s">
        <v>137</v>
      </c>
      <c r="BR10888" t="s">
        <v>137</v>
      </c>
      <c r="BS10888" t="s">
        <v>137</v>
      </c>
      <c r="BT10888" t="s">
        <v>471</v>
      </c>
      <c r="BU10888" t="s">
        <v>771</v>
      </c>
      <c r="BW10888" t="s">
        <v>137</v>
      </c>
      <c r="BX10888" t="s">
        <v>137</v>
      </c>
      <c r="BY10888" t="s">
        <v>137</v>
      </c>
      <c r="BZ10888" t="s">
        <v>137</v>
      </c>
      <c r="CA10888" t="s">
        <v>137</v>
      </c>
      <c r="CB10888" t="s">
        <v>137</v>
      </c>
      <c r="CC10888" t="s">
        <v>137</v>
      </c>
      <c r="CD10888" t="s">
        <v>137</v>
      </c>
      <c r="CE10888" t="s">
        <v>137</v>
      </c>
      <c r="CF10888" t="s">
        <v>137</v>
      </c>
      <c r="CG10888" t="s">
        <v>137</v>
      </c>
      <c r="CH10888" t="s">
        <v>137</v>
      </c>
      <c r="CI10888" t="s">
        <v>137</v>
      </c>
      <c r="CJ10888" t="s">
        <v>137</v>
      </c>
      <c r="CK10888" t="s">
        <v>137</v>
      </c>
      <c r="CL10888" t="s">
        <v>137</v>
      </c>
      <c r="CM10888" t="s">
        <v>137</v>
      </c>
      <c r="CN10888" t="s">
        <v>137</v>
      </c>
      <c r="CO10888" t="s">
        <v>137</v>
      </c>
      <c r="CP10888" t="s">
        <v>137</v>
      </c>
      <c r="CQ10888" s="1">
        <v>44931.433333333334</v>
      </c>
      <c r="CR10888" s="1">
        <v>44931.433333333334</v>
      </c>
      <c r="CS10888" s="1"/>
      <c r="CT10888" t="s">
        <v>13926</v>
      </c>
      <c r="CU10888" t="s">
        <v>13926</v>
      </c>
      <c r="CV10888" t="s">
        <v>14869</v>
      </c>
      <c r="CW10888" t="s">
        <v>14869</v>
      </c>
      <c r="CX10888" s="3"/>
      <c r="CY10888" s="3"/>
      <c r="DA10888" t="s">
        <v>137</v>
      </c>
      <c r="DB10888" t="s">
        <v>137</v>
      </c>
      <c r="DC10888" t="s">
        <v>137</v>
      </c>
      <c r="DD10888" t="s">
        <v>137</v>
      </c>
      <c r="DE10888" t="s">
        <v>137</v>
      </c>
      <c r="DF10888" t="s">
        <v>65880</v>
      </c>
      <c r="DG10888" t="s">
        <v>137</v>
      </c>
      <c r="DH10888" t="s">
        <v>137</v>
      </c>
      <c r="DI10888" t="s">
        <v>137</v>
      </c>
      <c r="DJ10888" t="s">
        <v>137</v>
      </c>
      <c r="DK10888">
        <v>0</v>
      </c>
      <c r="DL10888" t="s">
        <v>209</v>
      </c>
      <c r="DM10888" t="s">
        <v>65881</v>
      </c>
      <c r="DN10888" t="s">
        <v>137</v>
      </c>
      <c r="DO10888" s="1">
        <v>44931.433333333334</v>
      </c>
      <c r="DP10888" s="1"/>
      <c r="DQ10888" t="s">
        <v>52452</v>
      </c>
      <c r="DR10888" t="s">
        <v>52453</v>
      </c>
      <c r="DS10888" t="s">
        <v>52454</v>
      </c>
      <c r="DT10888" t="s">
        <v>137</v>
      </c>
      <c r="DU10888" t="s">
        <v>137</v>
      </c>
      <c r="DV10888" t="s">
        <v>137</v>
      </c>
      <c r="DW10888" t="s">
        <v>137</v>
      </c>
      <c r="DX10888" t="s">
        <v>137</v>
      </c>
      <c r="DY10888" t="s">
        <v>137</v>
      </c>
      <c r="DZ10888" t="s">
        <v>168</v>
      </c>
      <c r="EA10888" t="b">
        <v>0</v>
      </c>
      <c r="EB10888" t="s">
        <v>137</v>
      </c>
    </row>
    <row r="10889" spans="1:132" x14ac:dyDescent="0.25">
      <c r="A10889">
        <v>104243502</v>
      </c>
      <c r="B10889">
        <v>1143</v>
      </c>
      <c r="C10889" t="s">
        <v>192</v>
      </c>
      <c r="D10889" t="s">
        <v>65888</v>
      </c>
      <c r="E10889" t="s">
        <v>134</v>
      </c>
      <c r="F10889" t="s">
        <v>532</v>
      </c>
      <c r="G10889" t="s">
        <v>163</v>
      </c>
      <c r="H10889" t="s">
        <v>364</v>
      </c>
      <c r="I10889" t="s">
        <v>65889</v>
      </c>
      <c r="J10889" t="s">
        <v>52452</v>
      </c>
      <c r="K10889" t="s">
        <v>52453</v>
      </c>
      <c r="L10889" t="s">
        <v>52454</v>
      </c>
      <c r="M10889" t="s">
        <v>137</v>
      </c>
      <c r="N10889" t="s">
        <v>52623</v>
      </c>
      <c r="O10889" t="s">
        <v>52623</v>
      </c>
      <c r="P10889" s="1"/>
      <c r="Q10889" s="1">
        <v>44931.431250000001</v>
      </c>
      <c r="R10889" s="1">
        <v>44931.431250000001</v>
      </c>
      <c r="S10889" s="1">
        <v>44931.431250000001</v>
      </c>
      <c r="T10889" s="1">
        <v>44931.431250000001</v>
      </c>
      <c r="U10889" t="s">
        <v>5119</v>
      </c>
      <c r="V10889" t="s">
        <v>137</v>
      </c>
      <c r="W10889" t="s">
        <v>137</v>
      </c>
      <c r="X10889" t="s">
        <v>454</v>
      </c>
      <c r="Y10889" t="s">
        <v>813</v>
      </c>
      <c r="Z10889" t="s">
        <v>137</v>
      </c>
      <c r="AA10889" t="s">
        <v>137</v>
      </c>
      <c r="AB10889" t="s">
        <v>137</v>
      </c>
      <c r="AC10889" t="s">
        <v>137</v>
      </c>
      <c r="AD10889" s="2"/>
      <c r="AE10889" t="s">
        <v>137</v>
      </c>
      <c r="AF10889" t="s">
        <v>137</v>
      </c>
      <c r="AG10889" t="s">
        <v>137</v>
      </c>
      <c r="AH10889" t="s">
        <v>137</v>
      </c>
      <c r="AI10889" t="s">
        <v>137</v>
      </c>
      <c r="AJ10889" t="s">
        <v>137</v>
      </c>
      <c r="AK10889" t="s">
        <v>137</v>
      </c>
      <c r="AL10889" s="2"/>
      <c r="AM10889" t="s">
        <v>137</v>
      </c>
      <c r="AN10889" t="s">
        <v>137</v>
      </c>
      <c r="AO10889" t="s">
        <v>137</v>
      </c>
      <c r="AP10889" t="s">
        <v>137</v>
      </c>
      <c r="AQ10889" t="s">
        <v>137</v>
      </c>
      <c r="AR10889" t="s">
        <v>137</v>
      </c>
      <c r="AS10889" t="s">
        <v>137</v>
      </c>
      <c r="AT10889" t="s">
        <v>137</v>
      </c>
      <c r="AU10889" t="s">
        <v>137</v>
      </c>
      <c r="AV10889" t="s">
        <v>137</v>
      </c>
      <c r="AW10889" t="s">
        <v>137</v>
      </c>
      <c r="AX10889" t="s">
        <v>137</v>
      </c>
      <c r="AY10889" t="s">
        <v>137</v>
      </c>
      <c r="AZ10889" t="s">
        <v>137</v>
      </c>
      <c r="BA10889" t="s">
        <v>137</v>
      </c>
      <c r="BB10889" t="s">
        <v>137</v>
      </c>
      <c r="BC10889" t="s">
        <v>137</v>
      </c>
      <c r="BD10889" t="s">
        <v>137</v>
      </c>
      <c r="BE10889" t="s">
        <v>137</v>
      </c>
      <c r="BF10889" t="s">
        <v>137</v>
      </c>
      <c r="BG10889" t="s">
        <v>137</v>
      </c>
      <c r="BH10889" t="s">
        <v>137</v>
      </c>
      <c r="BI10889" t="s">
        <v>137</v>
      </c>
      <c r="BJ10889" t="s">
        <v>137</v>
      </c>
      <c r="BK10889" t="s">
        <v>137</v>
      </c>
      <c r="BL10889" t="s">
        <v>137</v>
      </c>
      <c r="BM10889" t="s">
        <v>137</v>
      </c>
      <c r="BN10889" t="s">
        <v>137</v>
      </c>
      <c r="BO10889" t="s">
        <v>137</v>
      </c>
      <c r="BP10889" t="s">
        <v>137</v>
      </c>
      <c r="BQ10889" t="s">
        <v>137</v>
      </c>
      <c r="BR10889" t="s">
        <v>137</v>
      </c>
      <c r="BS10889" t="s">
        <v>137</v>
      </c>
      <c r="BT10889" t="s">
        <v>574</v>
      </c>
      <c r="BU10889" t="s">
        <v>771</v>
      </c>
      <c r="BW10889" t="s">
        <v>137</v>
      </c>
      <c r="BX10889" t="s">
        <v>137</v>
      </c>
      <c r="BY10889" t="s">
        <v>137</v>
      </c>
      <c r="BZ10889" t="s">
        <v>137</v>
      </c>
      <c r="CA10889" t="s">
        <v>137</v>
      </c>
      <c r="CB10889" t="s">
        <v>137</v>
      </c>
      <c r="CC10889" t="s">
        <v>137</v>
      </c>
      <c r="CD10889" t="s">
        <v>137</v>
      </c>
      <c r="CE10889" t="s">
        <v>137</v>
      </c>
      <c r="CF10889" t="s">
        <v>137</v>
      </c>
      <c r="CG10889" t="s">
        <v>137</v>
      </c>
      <c r="CH10889" t="s">
        <v>137</v>
      </c>
      <c r="CI10889" t="s">
        <v>137</v>
      </c>
      <c r="CJ10889" t="s">
        <v>137</v>
      </c>
      <c r="CK10889" t="s">
        <v>137</v>
      </c>
      <c r="CL10889" t="s">
        <v>137</v>
      </c>
      <c r="CM10889" t="s">
        <v>137</v>
      </c>
      <c r="CN10889" t="s">
        <v>137</v>
      </c>
      <c r="CO10889" t="s">
        <v>137</v>
      </c>
      <c r="CP10889" t="s">
        <v>137</v>
      </c>
      <c r="CQ10889" s="1">
        <v>44931.431250000001</v>
      </c>
      <c r="CR10889" s="1">
        <v>44931.431250000001</v>
      </c>
      <c r="CS10889" s="1"/>
      <c r="CT10889" t="s">
        <v>3491</v>
      </c>
      <c r="CU10889" t="s">
        <v>3491</v>
      </c>
      <c r="CV10889" t="s">
        <v>32318</v>
      </c>
      <c r="CW10889" t="s">
        <v>32318</v>
      </c>
      <c r="CX10889" s="3"/>
      <c r="CY10889" s="3"/>
      <c r="DA10889" t="s">
        <v>137</v>
      </c>
      <c r="DB10889" t="s">
        <v>137</v>
      </c>
      <c r="DC10889" t="s">
        <v>137</v>
      </c>
      <c r="DD10889" t="s">
        <v>137</v>
      </c>
      <c r="DE10889" t="s">
        <v>137</v>
      </c>
      <c r="DF10889" t="s">
        <v>65880</v>
      </c>
      <c r="DG10889" t="s">
        <v>137</v>
      </c>
      <c r="DH10889" t="s">
        <v>137</v>
      </c>
      <c r="DI10889" t="s">
        <v>137</v>
      </c>
      <c r="DJ10889" t="s">
        <v>137</v>
      </c>
      <c r="DK10889">
        <v>0</v>
      </c>
      <c r="DL10889" t="s">
        <v>209</v>
      </c>
      <c r="DM10889" t="s">
        <v>65881</v>
      </c>
      <c r="DN10889" t="s">
        <v>137</v>
      </c>
      <c r="DO10889" s="1">
        <v>44931.431250000001</v>
      </c>
      <c r="DP10889" s="1"/>
      <c r="DQ10889" t="s">
        <v>52452</v>
      </c>
      <c r="DR10889" t="s">
        <v>52453</v>
      </c>
      <c r="DS10889" t="s">
        <v>52454</v>
      </c>
      <c r="DT10889" t="s">
        <v>137</v>
      </c>
      <c r="DU10889" t="s">
        <v>137</v>
      </c>
      <c r="DV10889" t="s">
        <v>137</v>
      </c>
      <c r="DW10889" t="s">
        <v>137</v>
      </c>
      <c r="DX10889" t="s">
        <v>137</v>
      </c>
      <c r="DY10889" t="s">
        <v>137</v>
      </c>
      <c r="DZ10889" t="s">
        <v>168</v>
      </c>
      <c r="EA10889" t="b">
        <v>0</v>
      </c>
      <c r="EB10889" t="s">
        <v>137</v>
      </c>
    </row>
    <row r="10890" spans="1:132" x14ac:dyDescent="0.25">
      <c r="A10890">
        <v>104241772</v>
      </c>
      <c r="B10890">
        <v>1142</v>
      </c>
      <c r="C10890" t="s">
        <v>192</v>
      </c>
      <c r="D10890" t="s">
        <v>65890</v>
      </c>
      <c r="E10890" t="s">
        <v>134</v>
      </c>
      <c r="F10890" t="s">
        <v>532</v>
      </c>
      <c r="G10890" t="s">
        <v>194</v>
      </c>
      <c r="H10890" t="s">
        <v>5627</v>
      </c>
      <c r="I10890" t="s">
        <v>65891</v>
      </c>
      <c r="J10890" t="s">
        <v>52452</v>
      </c>
      <c r="K10890" t="s">
        <v>52453</v>
      </c>
      <c r="L10890" t="s">
        <v>52454</v>
      </c>
      <c r="M10890" t="s">
        <v>137</v>
      </c>
      <c r="N10890" t="s">
        <v>52623</v>
      </c>
      <c r="O10890" t="s">
        <v>52623</v>
      </c>
      <c r="P10890" s="1"/>
      <c r="Q10890" s="1">
        <v>44931.421527777777</v>
      </c>
      <c r="R10890" s="1">
        <v>44931.421527777777</v>
      </c>
      <c r="S10890" s="1">
        <v>44931.423611111109</v>
      </c>
      <c r="T10890" s="1">
        <v>44931.423611111109</v>
      </c>
      <c r="U10890" t="s">
        <v>2005</v>
      </c>
      <c r="V10890" t="s">
        <v>137</v>
      </c>
      <c r="W10890" t="s">
        <v>137</v>
      </c>
      <c r="X10890" t="s">
        <v>454</v>
      </c>
      <c r="Y10890" t="s">
        <v>813</v>
      </c>
      <c r="Z10890" t="s">
        <v>137</v>
      </c>
      <c r="AA10890" t="s">
        <v>137</v>
      </c>
      <c r="AB10890" t="s">
        <v>137</v>
      </c>
      <c r="AC10890" t="s">
        <v>137</v>
      </c>
      <c r="AD10890" s="2"/>
      <c r="AE10890" t="s">
        <v>137</v>
      </c>
      <c r="AF10890" t="s">
        <v>137</v>
      </c>
      <c r="AG10890" t="s">
        <v>137</v>
      </c>
      <c r="AH10890" t="s">
        <v>137</v>
      </c>
      <c r="AI10890" t="s">
        <v>137</v>
      </c>
      <c r="AJ10890" t="s">
        <v>137</v>
      </c>
      <c r="AK10890" t="s">
        <v>137</v>
      </c>
      <c r="AL10890" s="2"/>
      <c r="AM10890" t="s">
        <v>137</v>
      </c>
      <c r="AN10890" t="s">
        <v>137</v>
      </c>
      <c r="AO10890" t="s">
        <v>137</v>
      </c>
      <c r="AP10890" t="s">
        <v>137</v>
      </c>
      <c r="AQ10890" t="s">
        <v>137</v>
      </c>
      <c r="AR10890" t="s">
        <v>137</v>
      </c>
      <c r="AS10890" t="s">
        <v>137</v>
      </c>
      <c r="AT10890" t="s">
        <v>137</v>
      </c>
      <c r="AU10890" t="s">
        <v>137</v>
      </c>
      <c r="AV10890" t="s">
        <v>137</v>
      </c>
      <c r="AW10890" t="s">
        <v>137</v>
      </c>
      <c r="AX10890" t="s">
        <v>137</v>
      </c>
      <c r="AY10890" t="s">
        <v>137</v>
      </c>
      <c r="AZ10890" t="s">
        <v>137</v>
      </c>
      <c r="BA10890" t="s">
        <v>137</v>
      </c>
      <c r="BB10890" t="s">
        <v>137</v>
      </c>
      <c r="BC10890" t="s">
        <v>137</v>
      </c>
      <c r="BD10890" t="s">
        <v>137</v>
      </c>
      <c r="BE10890" t="s">
        <v>137</v>
      </c>
      <c r="BF10890" t="s">
        <v>137</v>
      </c>
      <c r="BG10890" t="s">
        <v>137</v>
      </c>
      <c r="BH10890" t="s">
        <v>137</v>
      </c>
      <c r="BI10890" t="s">
        <v>137</v>
      </c>
      <c r="BJ10890" t="s">
        <v>137</v>
      </c>
      <c r="BK10890" t="s">
        <v>137</v>
      </c>
      <c r="BL10890" t="s">
        <v>137</v>
      </c>
      <c r="BM10890" t="s">
        <v>137</v>
      </c>
      <c r="BN10890" t="s">
        <v>137</v>
      </c>
      <c r="BO10890" t="s">
        <v>137</v>
      </c>
      <c r="BP10890" t="s">
        <v>137</v>
      </c>
      <c r="BQ10890" t="s">
        <v>137</v>
      </c>
      <c r="BR10890" t="s">
        <v>137</v>
      </c>
      <c r="BS10890" t="s">
        <v>137</v>
      </c>
      <c r="BT10890" t="s">
        <v>574</v>
      </c>
      <c r="BU10890" t="s">
        <v>771</v>
      </c>
      <c r="BW10890" t="s">
        <v>137</v>
      </c>
      <c r="BX10890" t="s">
        <v>137</v>
      </c>
      <c r="BY10890" t="s">
        <v>137</v>
      </c>
      <c r="BZ10890" t="s">
        <v>137</v>
      </c>
      <c r="CA10890" t="s">
        <v>137</v>
      </c>
      <c r="CB10890" t="s">
        <v>137</v>
      </c>
      <c r="CC10890" t="s">
        <v>137</v>
      </c>
      <c r="CD10890" t="s">
        <v>137</v>
      </c>
      <c r="CE10890" t="s">
        <v>137</v>
      </c>
      <c r="CF10890" t="s">
        <v>137</v>
      </c>
      <c r="CG10890" t="s">
        <v>137</v>
      </c>
      <c r="CH10890" t="s">
        <v>137</v>
      </c>
      <c r="CI10890" t="s">
        <v>137</v>
      </c>
      <c r="CJ10890" t="s">
        <v>137</v>
      </c>
      <c r="CK10890" t="s">
        <v>137</v>
      </c>
      <c r="CL10890" t="s">
        <v>137</v>
      </c>
      <c r="CM10890" t="s">
        <v>137</v>
      </c>
      <c r="CN10890" t="s">
        <v>137</v>
      </c>
      <c r="CO10890" t="s">
        <v>137</v>
      </c>
      <c r="CP10890" t="s">
        <v>137</v>
      </c>
      <c r="CQ10890" s="1">
        <v>44931.423611111109</v>
      </c>
      <c r="CR10890" s="1">
        <v>44931.423611111109</v>
      </c>
      <c r="CS10890" s="1"/>
      <c r="CT10890" t="s">
        <v>9827</v>
      </c>
      <c r="CU10890" t="s">
        <v>9827</v>
      </c>
      <c r="CV10890" t="s">
        <v>25994</v>
      </c>
      <c r="CW10890" t="s">
        <v>25994</v>
      </c>
      <c r="CX10890" s="3"/>
      <c r="CY10890" s="3"/>
      <c r="DA10890" t="s">
        <v>137</v>
      </c>
      <c r="DB10890" t="s">
        <v>137</v>
      </c>
      <c r="DC10890" t="s">
        <v>137</v>
      </c>
      <c r="DD10890" t="s">
        <v>137</v>
      </c>
      <c r="DE10890" t="s">
        <v>137</v>
      </c>
      <c r="DF10890" t="s">
        <v>65880</v>
      </c>
      <c r="DG10890" t="s">
        <v>137</v>
      </c>
      <c r="DH10890" t="s">
        <v>137</v>
      </c>
      <c r="DI10890" t="s">
        <v>137</v>
      </c>
      <c r="DJ10890" t="s">
        <v>137</v>
      </c>
      <c r="DK10890">
        <v>0</v>
      </c>
      <c r="DL10890" t="s">
        <v>209</v>
      </c>
      <c r="DM10890" t="s">
        <v>65892</v>
      </c>
      <c r="DN10890" t="s">
        <v>137</v>
      </c>
      <c r="DO10890" s="1">
        <v>44931.423611111109</v>
      </c>
      <c r="DP10890" s="1"/>
      <c r="DQ10890" t="s">
        <v>52452</v>
      </c>
      <c r="DR10890" t="s">
        <v>52453</v>
      </c>
      <c r="DS10890" t="s">
        <v>52454</v>
      </c>
      <c r="DT10890" t="s">
        <v>137</v>
      </c>
      <c r="DU10890" t="s">
        <v>137</v>
      </c>
      <c r="DV10890" t="s">
        <v>137</v>
      </c>
      <c r="DW10890" t="s">
        <v>137</v>
      </c>
      <c r="DX10890" t="s">
        <v>137</v>
      </c>
      <c r="DY10890" t="s">
        <v>137</v>
      </c>
      <c r="DZ10890" t="s">
        <v>168</v>
      </c>
      <c r="EA10890" t="b">
        <v>0</v>
      </c>
      <c r="EB10890" t="s">
        <v>137</v>
      </c>
    </row>
    <row r="10891" spans="1:132" x14ac:dyDescent="0.25">
      <c r="A10891">
        <v>104240549</v>
      </c>
      <c r="B10891">
        <v>1141</v>
      </c>
      <c r="C10891" t="s">
        <v>192</v>
      </c>
      <c r="D10891" t="s">
        <v>65893</v>
      </c>
      <c r="E10891" t="s">
        <v>134</v>
      </c>
      <c r="F10891" t="s">
        <v>532</v>
      </c>
      <c r="G10891" t="s">
        <v>163</v>
      </c>
      <c r="H10891" t="s">
        <v>364</v>
      </c>
      <c r="I10891" t="s">
        <v>65894</v>
      </c>
      <c r="J10891" t="s">
        <v>52452</v>
      </c>
      <c r="K10891" t="s">
        <v>52453</v>
      </c>
      <c r="L10891" t="s">
        <v>52454</v>
      </c>
      <c r="M10891" t="s">
        <v>137</v>
      </c>
      <c r="N10891" t="s">
        <v>52623</v>
      </c>
      <c r="O10891" t="s">
        <v>52623</v>
      </c>
      <c r="P10891" s="1"/>
      <c r="Q10891" s="1">
        <v>44931.414583333331</v>
      </c>
      <c r="R10891" s="1">
        <v>44931.414583333331</v>
      </c>
      <c r="S10891" s="1">
        <v>44931.417361111111</v>
      </c>
      <c r="T10891" s="1">
        <v>44931.417361111111</v>
      </c>
      <c r="U10891" t="s">
        <v>5119</v>
      </c>
      <c r="V10891" t="s">
        <v>137</v>
      </c>
      <c r="W10891" t="s">
        <v>137</v>
      </c>
      <c r="X10891" t="s">
        <v>454</v>
      </c>
      <c r="Y10891" t="s">
        <v>813</v>
      </c>
      <c r="Z10891" t="s">
        <v>137</v>
      </c>
      <c r="AA10891" t="s">
        <v>137</v>
      </c>
      <c r="AB10891" t="s">
        <v>137</v>
      </c>
      <c r="AC10891" t="s">
        <v>137</v>
      </c>
      <c r="AD10891" s="2"/>
      <c r="AE10891" t="s">
        <v>137</v>
      </c>
      <c r="AF10891" t="s">
        <v>137</v>
      </c>
      <c r="AG10891" t="s">
        <v>137</v>
      </c>
      <c r="AH10891" t="s">
        <v>137</v>
      </c>
      <c r="AI10891" t="s">
        <v>137</v>
      </c>
      <c r="AJ10891" t="s">
        <v>137</v>
      </c>
      <c r="AK10891" t="s">
        <v>137</v>
      </c>
      <c r="AL10891" s="2"/>
      <c r="AM10891" t="s">
        <v>137</v>
      </c>
      <c r="AN10891" t="s">
        <v>137</v>
      </c>
      <c r="AO10891" t="s">
        <v>137</v>
      </c>
      <c r="AP10891" t="s">
        <v>137</v>
      </c>
      <c r="AQ10891" t="s">
        <v>137</v>
      </c>
      <c r="AR10891" t="s">
        <v>137</v>
      </c>
      <c r="AS10891" t="s">
        <v>137</v>
      </c>
      <c r="AT10891" t="s">
        <v>137</v>
      </c>
      <c r="AU10891" t="s">
        <v>137</v>
      </c>
      <c r="AV10891" t="s">
        <v>137</v>
      </c>
      <c r="AW10891" t="s">
        <v>137</v>
      </c>
      <c r="AX10891" t="s">
        <v>137</v>
      </c>
      <c r="AY10891" t="s">
        <v>137</v>
      </c>
      <c r="AZ10891" t="s">
        <v>137</v>
      </c>
      <c r="BA10891" t="s">
        <v>137</v>
      </c>
      <c r="BB10891" t="s">
        <v>137</v>
      </c>
      <c r="BC10891" t="s">
        <v>137</v>
      </c>
      <c r="BD10891" t="s">
        <v>137</v>
      </c>
      <c r="BE10891" t="s">
        <v>137</v>
      </c>
      <c r="BF10891" t="s">
        <v>137</v>
      </c>
      <c r="BG10891" t="s">
        <v>137</v>
      </c>
      <c r="BH10891" t="s">
        <v>137</v>
      </c>
      <c r="BI10891" t="s">
        <v>137</v>
      </c>
      <c r="BJ10891" t="s">
        <v>137</v>
      </c>
      <c r="BK10891" t="s">
        <v>137</v>
      </c>
      <c r="BL10891" t="s">
        <v>137</v>
      </c>
      <c r="BM10891" t="s">
        <v>137</v>
      </c>
      <c r="BN10891" t="s">
        <v>137</v>
      </c>
      <c r="BO10891" t="s">
        <v>137</v>
      </c>
      <c r="BP10891" t="s">
        <v>137</v>
      </c>
      <c r="BQ10891" t="s">
        <v>137</v>
      </c>
      <c r="BR10891" t="s">
        <v>137</v>
      </c>
      <c r="BS10891" t="s">
        <v>137</v>
      </c>
      <c r="BT10891" t="s">
        <v>471</v>
      </c>
      <c r="BU10891" t="s">
        <v>771</v>
      </c>
      <c r="BW10891" t="s">
        <v>137</v>
      </c>
      <c r="BX10891" t="s">
        <v>137</v>
      </c>
      <c r="BY10891" t="s">
        <v>137</v>
      </c>
      <c r="BZ10891" t="s">
        <v>137</v>
      </c>
      <c r="CA10891" t="s">
        <v>137</v>
      </c>
      <c r="CB10891" t="s">
        <v>137</v>
      </c>
      <c r="CC10891" t="s">
        <v>137</v>
      </c>
      <c r="CD10891" t="s">
        <v>137</v>
      </c>
      <c r="CE10891" t="s">
        <v>137</v>
      </c>
      <c r="CF10891" t="s">
        <v>137</v>
      </c>
      <c r="CG10891" t="s">
        <v>137</v>
      </c>
      <c r="CH10891" t="s">
        <v>137</v>
      </c>
      <c r="CI10891" t="s">
        <v>137</v>
      </c>
      <c r="CJ10891" t="s">
        <v>137</v>
      </c>
      <c r="CK10891" t="s">
        <v>137</v>
      </c>
      <c r="CL10891" t="s">
        <v>137</v>
      </c>
      <c r="CM10891" t="s">
        <v>137</v>
      </c>
      <c r="CN10891" t="s">
        <v>137</v>
      </c>
      <c r="CO10891" t="s">
        <v>137</v>
      </c>
      <c r="CP10891" t="s">
        <v>137</v>
      </c>
      <c r="CQ10891" s="1">
        <v>44931.417361111111</v>
      </c>
      <c r="CR10891" s="1">
        <v>44931.417361111111</v>
      </c>
      <c r="CS10891" s="1"/>
      <c r="CT10891" t="s">
        <v>10396</v>
      </c>
      <c r="CU10891" t="s">
        <v>10396</v>
      </c>
      <c r="CV10891" t="s">
        <v>11283</v>
      </c>
      <c r="CW10891" t="s">
        <v>11283</v>
      </c>
      <c r="CX10891" s="3"/>
      <c r="CY10891" s="3"/>
      <c r="DA10891" t="s">
        <v>137</v>
      </c>
      <c r="DB10891" t="s">
        <v>137</v>
      </c>
      <c r="DC10891" t="s">
        <v>137</v>
      </c>
      <c r="DD10891" t="s">
        <v>137</v>
      </c>
      <c r="DE10891" t="s">
        <v>137</v>
      </c>
      <c r="DF10891" t="s">
        <v>65895</v>
      </c>
      <c r="DG10891" t="s">
        <v>137</v>
      </c>
      <c r="DH10891" t="s">
        <v>137</v>
      </c>
      <c r="DI10891" t="s">
        <v>137</v>
      </c>
      <c r="DJ10891" t="s">
        <v>137</v>
      </c>
      <c r="DK10891">
        <v>0</v>
      </c>
      <c r="DL10891" t="s">
        <v>209</v>
      </c>
      <c r="DM10891" t="s">
        <v>65896</v>
      </c>
      <c r="DN10891" t="s">
        <v>137</v>
      </c>
      <c r="DO10891" s="1">
        <v>44931.417361111111</v>
      </c>
      <c r="DP10891" s="1"/>
      <c r="DQ10891" t="s">
        <v>52452</v>
      </c>
      <c r="DR10891" t="s">
        <v>52453</v>
      </c>
      <c r="DS10891" t="s">
        <v>52454</v>
      </c>
      <c r="DT10891" t="s">
        <v>137</v>
      </c>
      <c r="DU10891" t="s">
        <v>137</v>
      </c>
      <c r="DV10891" t="s">
        <v>137</v>
      </c>
      <c r="DW10891" t="s">
        <v>137</v>
      </c>
      <c r="DX10891" t="s">
        <v>137</v>
      </c>
      <c r="DY10891" t="s">
        <v>137</v>
      </c>
      <c r="DZ10891" t="s">
        <v>168</v>
      </c>
      <c r="EA10891" t="b">
        <v>0</v>
      </c>
      <c r="EB10891" t="s">
        <v>137</v>
      </c>
    </row>
    <row r="10892" spans="1:132" x14ac:dyDescent="0.25">
      <c r="A10892">
        <v>104240294</v>
      </c>
      <c r="B10892">
        <v>1140</v>
      </c>
      <c r="C10892" t="s">
        <v>192</v>
      </c>
      <c r="D10892" t="s">
        <v>65897</v>
      </c>
      <c r="E10892" t="s">
        <v>9583</v>
      </c>
      <c r="F10892" t="s">
        <v>532</v>
      </c>
      <c r="G10892" t="s">
        <v>163</v>
      </c>
      <c r="H10892" t="s">
        <v>364</v>
      </c>
      <c r="I10892" t="s">
        <v>65898</v>
      </c>
      <c r="J10892" t="s">
        <v>52452</v>
      </c>
      <c r="K10892" t="s">
        <v>52453</v>
      </c>
      <c r="L10892" t="s">
        <v>52454</v>
      </c>
      <c r="M10892" t="s">
        <v>137</v>
      </c>
      <c r="N10892" t="s">
        <v>52623</v>
      </c>
      <c r="O10892" t="s">
        <v>52623</v>
      </c>
      <c r="P10892" s="1"/>
      <c r="Q10892" s="1">
        <v>44931.413194444445</v>
      </c>
      <c r="R10892" s="1">
        <v>44931.413194444445</v>
      </c>
      <c r="S10892" s="1">
        <v>44931.413888888892</v>
      </c>
      <c r="T10892" s="1">
        <v>44931.413888888892</v>
      </c>
      <c r="U10892" t="s">
        <v>65899</v>
      </c>
      <c r="V10892" t="s">
        <v>137</v>
      </c>
      <c r="W10892" t="s">
        <v>137</v>
      </c>
      <c r="X10892" t="s">
        <v>369</v>
      </c>
      <c r="Y10892" t="s">
        <v>2919</v>
      </c>
      <c r="Z10892" t="s">
        <v>137</v>
      </c>
      <c r="AA10892" t="s">
        <v>137</v>
      </c>
      <c r="AB10892" t="s">
        <v>137</v>
      </c>
      <c r="AC10892" t="s">
        <v>137</v>
      </c>
      <c r="AD10892" s="2"/>
      <c r="AE10892" t="s">
        <v>137</v>
      </c>
      <c r="AF10892" t="s">
        <v>137</v>
      </c>
      <c r="AG10892" t="s">
        <v>137</v>
      </c>
      <c r="AH10892" t="s">
        <v>137</v>
      </c>
      <c r="AI10892" t="s">
        <v>137</v>
      </c>
      <c r="AJ10892" t="s">
        <v>137</v>
      </c>
      <c r="AK10892" t="s">
        <v>137</v>
      </c>
      <c r="AL10892" s="2"/>
      <c r="AM10892" t="s">
        <v>137</v>
      </c>
      <c r="AN10892" t="s">
        <v>137</v>
      </c>
      <c r="AO10892" t="s">
        <v>137</v>
      </c>
      <c r="AP10892" t="s">
        <v>137</v>
      </c>
      <c r="AQ10892" t="s">
        <v>137</v>
      </c>
      <c r="AR10892" t="s">
        <v>137</v>
      </c>
      <c r="AS10892" t="s">
        <v>137</v>
      </c>
      <c r="AT10892" t="s">
        <v>137</v>
      </c>
      <c r="AU10892" t="s">
        <v>137</v>
      </c>
      <c r="AV10892" t="s">
        <v>137</v>
      </c>
      <c r="AW10892" t="s">
        <v>137</v>
      </c>
      <c r="AX10892" t="s">
        <v>137</v>
      </c>
      <c r="AY10892" t="s">
        <v>137</v>
      </c>
      <c r="AZ10892" t="s">
        <v>137</v>
      </c>
      <c r="BA10892" t="s">
        <v>137</v>
      </c>
      <c r="BB10892" t="s">
        <v>137</v>
      </c>
      <c r="BC10892" t="s">
        <v>137</v>
      </c>
      <c r="BD10892" t="s">
        <v>137</v>
      </c>
      <c r="BE10892" t="s">
        <v>137</v>
      </c>
      <c r="BF10892" t="s">
        <v>137</v>
      </c>
      <c r="BG10892" t="s">
        <v>137</v>
      </c>
      <c r="BH10892" t="s">
        <v>137</v>
      </c>
      <c r="BI10892" t="s">
        <v>137</v>
      </c>
      <c r="BJ10892" t="s">
        <v>137</v>
      </c>
      <c r="BK10892" t="s">
        <v>137</v>
      </c>
      <c r="BL10892" t="s">
        <v>137</v>
      </c>
      <c r="BM10892" t="s">
        <v>137</v>
      </c>
      <c r="BN10892" t="s">
        <v>137</v>
      </c>
      <c r="BO10892" t="s">
        <v>137</v>
      </c>
      <c r="BP10892" t="s">
        <v>137</v>
      </c>
      <c r="BQ10892" t="s">
        <v>137</v>
      </c>
      <c r="BR10892" t="s">
        <v>137</v>
      </c>
      <c r="BS10892" t="s">
        <v>137</v>
      </c>
      <c r="BT10892" t="s">
        <v>471</v>
      </c>
      <c r="BU10892" t="s">
        <v>771</v>
      </c>
      <c r="BW10892" t="s">
        <v>137</v>
      </c>
      <c r="BX10892" t="s">
        <v>137</v>
      </c>
      <c r="BY10892" t="s">
        <v>137</v>
      </c>
      <c r="BZ10892" t="s">
        <v>137</v>
      </c>
      <c r="CA10892" t="s">
        <v>137</v>
      </c>
      <c r="CB10892" t="s">
        <v>137</v>
      </c>
      <c r="CC10892" t="s">
        <v>137</v>
      </c>
      <c r="CD10892" t="s">
        <v>137</v>
      </c>
      <c r="CE10892" t="s">
        <v>137</v>
      </c>
      <c r="CF10892" t="s">
        <v>137</v>
      </c>
      <c r="CG10892" t="s">
        <v>137</v>
      </c>
      <c r="CH10892" t="s">
        <v>137</v>
      </c>
      <c r="CI10892" t="s">
        <v>137</v>
      </c>
      <c r="CJ10892" t="s">
        <v>137</v>
      </c>
      <c r="CK10892" t="s">
        <v>137</v>
      </c>
      <c r="CL10892" t="s">
        <v>137</v>
      </c>
      <c r="CM10892" t="s">
        <v>137</v>
      </c>
      <c r="CN10892" t="s">
        <v>137</v>
      </c>
      <c r="CO10892" t="s">
        <v>137</v>
      </c>
      <c r="CP10892" t="s">
        <v>137</v>
      </c>
      <c r="CQ10892" s="1">
        <v>44931.413888888892</v>
      </c>
      <c r="CR10892" s="1">
        <v>44931.413888888892</v>
      </c>
      <c r="CS10892" s="1"/>
      <c r="CT10892" t="s">
        <v>2471</v>
      </c>
      <c r="CU10892" t="s">
        <v>2471</v>
      </c>
      <c r="CV10892" t="s">
        <v>9821</v>
      </c>
      <c r="CW10892" t="s">
        <v>9821</v>
      </c>
      <c r="CX10892" s="3"/>
      <c r="CY10892" s="3"/>
      <c r="DA10892" t="s">
        <v>137</v>
      </c>
      <c r="DB10892" t="s">
        <v>137</v>
      </c>
      <c r="DC10892" t="s">
        <v>137</v>
      </c>
      <c r="DD10892" t="s">
        <v>137</v>
      </c>
      <c r="DE10892" t="s">
        <v>137</v>
      </c>
      <c r="DF10892" t="s">
        <v>65884</v>
      </c>
      <c r="DG10892" t="s">
        <v>137</v>
      </c>
      <c r="DH10892" t="s">
        <v>137</v>
      </c>
      <c r="DI10892" t="s">
        <v>137</v>
      </c>
      <c r="DJ10892" t="s">
        <v>137</v>
      </c>
      <c r="DK10892">
        <v>0</v>
      </c>
      <c r="DL10892" t="s">
        <v>209</v>
      </c>
      <c r="DM10892" t="s">
        <v>65885</v>
      </c>
      <c r="DN10892" t="s">
        <v>137</v>
      </c>
      <c r="DO10892" s="1">
        <v>44931.413888888892</v>
      </c>
      <c r="DP10892" s="1"/>
      <c r="DQ10892" t="s">
        <v>52452</v>
      </c>
      <c r="DR10892" t="s">
        <v>52453</v>
      </c>
      <c r="DS10892" t="s">
        <v>52454</v>
      </c>
      <c r="DT10892" t="s">
        <v>137</v>
      </c>
      <c r="DU10892" t="s">
        <v>137</v>
      </c>
      <c r="DV10892" t="s">
        <v>137</v>
      </c>
      <c r="DW10892" t="s">
        <v>137</v>
      </c>
      <c r="DX10892" t="s">
        <v>137</v>
      </c>
      <c r="DY10892" t="s">
        <v>137</v>
      </c>
      <c r="DZ10892" t="s">
        <v>168</v>
      </c>
      <c r="EA10892" t="b">
        <v>0</v>
      </c>
      <c r="EB10892" t="s">
        <v>137</v>
      </c>
    </row>
    <row r="10893" spans="1:132" x14ac:dyDescent="0.25">
      <c r="A10893">
        <v>104240042</v>
      </c>
      <c r="B10893">
        <v>1139</v>
      </c>
      <c r="C10893" t="s">
        <v>192</v>
      </c>
      <c r="D10893" t="s">
        <v>65900</v>
      </c>
      <c r="E10893" t="s">
        <v>134</v>
      </c>
      <c r="F10893" t="s">
        <v>532</v>
      </c>
      <c r="G10893" t="s">
        <v>163</v>
      </c>
      <c r="H10893" t="s">
        <v>364</v>
      </c>
      <c r="I10893" t="s">
        <v>65901</v>
      </c>
      <c r="J10893" t="s">
        <v>52452</v>
      </c>
      <c r="K10893" t="s">
        <v>52453</v>
      </c>
      <c r="L10893" t="s">
        <v>52454</v>
      </c>
      <c r="M10893" t="s">
        <v>137</v>
      </c>
      <c r="N10893" t="s">
        <v>52623</v>
      </c>
      <c r="O10893" t="s">
        <v>52623</v>
      </c>
      <c r="P10893" s="1"/>
      <c r="Q10893" s="1">
        <v>44931.411805555559</v>
      </c>
      <c r="R10893" s="1">
        <v>44931.411805555559</v>
      </c>
      <c r="S10893" s="1">
        <v>44931.412499999999</v>
      </c>
      <c r="T10893" s="1">
        <v>44931.412499999999</v>
      </c>
      <c r="U10893" t="s">
        <v>63290</v>
      </c>
      <c r="V10893" t="s">
        <v>137</v>
      </c>
      <c r="W10893" t="s">
        <v>137</v>
      </c>
      <c r="X10893" t="s">
        <v>369</v>
      </c>
      <c r="Y10893" t="s">
        <v>478</v>
      </c>
      <c r="Z10893" t="s">
        <v>137</v>
      </c>
      <c r="AA10893" t="s">
        <v>137</v>
      </c>
      <c r="AB10893" t="s">
        <v>137</v>
      </c>
      <c r="AC10893" t="s">
        <v>137</v>
      </c>
      <c r="AD10893" s="2"/>
      <c r="AE10893" t="s">
        <v>137</v>
      </c>
      <c r="AF10893" t="s">
        <v>137</v>
      </c>
      <c r="AG10893" t="s">
        <v>137</v>
      </c>
      <c r="AH10893" t="s">
        <v>137</v>
      </c>
      <c r="AI10893" t="s">
        <v>137</v>
      </c>
      <c r="AJ10893" t="s">
        <v>137</v>
      </c>
      <c r="AK10893" t="s">
        <v>137</v>
      </c>
      <c r="AL10893" s="2"/>
      <c r="AM10893" t="s">
        <v>137</v>
      </c>
      <c r="AN10893" t="s">
        <v>137</v>
      </c>
      <c r="AO10893" t="s">
        <v>137</v>
      </c>
      <c r="AP10893" t="s">
        <v>137</v>
      </c>
      <c r="AQ10893" t="s">
        <v>137</v>
      </c>
      <c r="AR10893" t="s">
        <v>137</v>
      </c>
      <c r="AS10893" t="s">
        <v>137</v>
      </c>
      <c r="AT10893" t="s">
        <v>137</v>
      </c>
      <c r="AU10893" t="s">
        <v>137</v>
      </c>
      <c r="AV10893" t="s">
        <v>137</v>
      </c>
      <c r="AW10893" t="s">
        <v>137</v>
      </c>
      <c r="AX10893" t="s">
        <v>137</v>
      </c>
      <c r="AY10893" t="s">
        <v>137</v>
      </c>
      <c r="AZ10893" t="s">
        <v>137</v>
      </c>
      <c r="BA10893" t="s">
        <v>137</v>
      </c>
      <c r="BB10893" t="s">
        <v>137</v>
      </c>
      <c r="BC10893" t="s">
        <v>137</v>
      </c>
      <c r="BD10893" t="s">
        <v>137</v>
      </c>
      <c r="BE10893" t="s">
        <v>137</v>
      </c>
      <c r="BF10893" t="s">
        <v>137</v>
      </c>
      <c r="BG10893" t="s">
        <v>137</v>
      </c>
      <c r="BH10893" t="s">
        <v>137</v>
      </c>
      <c r="BI10893" t="s">
        <v>137</v>
      </c>
      <c r="BJ10893" t="s">
        <v>137</v>
      </c>
      <c r="BK10893" t="s">
        <v>137</v>
      </c>
      <c r="BL10893" t="s">
        <v>137</v>
      </c>
      <c r="BM10893" t="s">
        <v>137</v>
      </c>
      <c r="BN10893" t="s">
        <v>137</v>
      </c>
      <c r="BO10893" t="s">
        <v>137</v>
      </c>
      <c r="BP10893" t="s">
        <v>137</v>
      </c>
      <c r="BQ10893" t="s">
        <v>137</v>
      </c>
      <c r="BR10893" t="s">
        <v>137</v>
      </c>
      <c r="BS10893" t="s">
        <v>137</v>
      </c>
      <c r="BT10893" t="s">
        <v>471</v>
      </c>
      <c r="BU10893" t="s">
        <v>771</v>
      </c>
      <c r="BW10893" t="s">
        <v>137</v>
      </c>
      <c r="BX10893" t="s">
        <v>137</v>
      </c>
      <c r="BY10893" t="s">
        <v>137</v>
      </c>
      <c r="BZ10893" t="s">
        <v>137</v>
      </c>
      <c r="CA10893" t="s">
        <v>137</v>
      </c>
      <c r="CB10893" t="s">
        <v>137</v>
      </c>
      <c r="CC10893" t="s">
        <v>137</v>
      </c>
      <c r="CD10893" t="s">
        <v>137</v>
      </c>
      <c r="CE10893" t="s">
        <v>137</v>
      </c>
      <c r="CF10893" t="s">
        <v>137</v>
      </c>
      <c r="CG10893" t="s">
        <v>137</v>
      </c>
      <c r="CH10893" t="s">
        <v>137</v>
      </c>
      <c r="CI10893" t="s">
        <v>137</v>
      </c>
      <c r="CJ10893" t="s">
        <v>137</v>
      </c>
      <c r="CK10893" t="s">
        <v>137</v>
      </c>
      <c r="CL10893" t="s">
        <v>137</v>
      </c>
      <c r="CM10893" t="s">
        <v>137</v>
      </c>
      <c r="CN10893" t="s">
        <v>137</v>
      </c>
      <c r="CO10893" t="s">
        <v>137</v>
      </c>
      <c r="CP10893" t="s">
        <v>137</v>
      </c>
      <c r="CQ10893" s="1">
        <v>44931.412499999999</v>
      </c>
      <c r="CR10893" s="1">
        <v>44931.412499999999</v>
      </c>
      <c r="CS10893" s="1"/>
      <c r="CT10893" t="s">
        <v>391</v>
      </c>
      <c r="CU10893" t="s">
        <v>391</v>
      </c>
      <c r="CV10893" t="s">
        <v>25070</v>
      </c>
      <c r="CW10893" t="s">
        <v>25070</v>
      </c>
      <c r="CX10893" s="3"/>
      <c r="CY10893" s="3"/>
      <c r="DA10893" t="s">
        <v>137</v>
      </c>
      <c r="DB10893" t="s">
        <v>137</v>
      </c>
      <c r="DC10893" t="s">
        <v>137</v>
      </c>
      <c r="DD10893" t="s">
        <v>137</v>
      </c>
      <c r="DE10893" t="s">
        <v>137</v>
      </c>
      <c r="DF10893" t="s">
        <v>65884</v>
      </c>
      <c r="DG10893" t="s">
        <v>137</v>
      </c>
      <c r="DH10893" t="s">
        <v>137</v>
      </c>
      <c r="DI10893" t="s">
        <v>137</v>
      </c>
      <c r="DJ10893" t="s">
        <v>137</v>
      </c>
      <c r="DK10893">
        <v>0</v>
      </c>
      <c r="DL10893" t="s">
        <v>209</v>
      </c>
      <c r="DM10893" t="s">
        <v>65902</v>
      </c>
      <c r="DN10893" t="s">
        <v>137</v>
      </c>
      <c r="DO10893" s="1">
        <v>44931.412499999999</v>
      </c>
      <c r="DP10893" s="1"/>
      <c r="DQ10893" t="s">
        <v>52452</v>
      </c>
      <c r="DR10893" t="s">
        <v>52453</v>
      </c>
      <c r="DS10893" t="s">
        <v>52454</v>
      </c>
      <c r="DT10893" t="s">
        <v>137</v>
      </c>
      <c r="DU10893" t="s">
        <v>137</v>
      </c>
      <c r="DV10893" t="s">
        <v>137</v>
      </c>
      <c r="DW10893" t="s">
        <v>137</v>
      </c>
      <c r="DX10893" t="s">
        <v>137</v>
      </c>
      <c r="DY10893" t="s">
        <v>137</v>
      </c>
      <c r="DZ10893" t="s">
        <v>168</v>
      </c>
      <c r="EA10893" t="b">
        <v>0</v>
      </c>
      <c r="EB10893" t="s">
        <v>137</v>
      </c>
    </row>
    <row r="10894" spans="1:132" x14ac:dyDescent="0.25">
      <c r="A10894">
        <v>104239873</v>
      </c>
      <c r="B10894">
        <v>1138</v>
      </c>
      <c r="C10894" t="s">
        <v>192</v>
      </c>
      <c r="D10894" t="s">
        <v>133</v>
      </c>
      <c r="E10894" t="s">
        <v>134</v>
      </c>
      <c r="F10894" t="s">
        <v>135</v>
      </c>
      <c r="G10894" t="s">
        <v>136</v>
      </c>
      <c r="H10894" t="s">
        <v>137</v>
      </c>
      <c r="I10894" t="s">
        <v>138</v>
      </c>
      <c r="J10894" t="s">
        <v>1490</v>
      </c>
      <c r="K10894" t="s">
        <v>1491</v>
      </c>
      <c r="L10894" t="s">
        <v>1492</v>
      </c>
      <c r="M10894" t="s">
        <v>137</v>
      </c>
      <c r="N10894" t="s">
        <v>63052</v>
      </c>
      <c r="O10894" t="s">
        <v>63052</v>
      </c>
      <c r="P10894" s="1">
        <v>44931</v>
      </c>
      <c r="Q10894" s="1">
        <v>44931.411111111112</v>
      </c>
      <c r="R10894" s="1">
        <v>44931.411111111112</v>
      </c>
      <c r="S10894" s="1">
        <v>44931.575694444444</v>
      </c>
      <c r="T10894" s="1">
        <v>44931.575694444444</v>
      </c>
      <c r="U10894" t="s">
        <v>8957</v>
      </c>
      <c r="V10894" t="s">
        <v>137</v>
      </c>
      <c r="W10894" t="s">
        <v>137</v>
      </c>
      <c r="X10894" t="s">
        <v>176</v>
      </c>
      <c r="Y10894" t="s">
        <v>713</v>
      </c>
      <c r="Z10894" t="s">
        <v>137</v>
      </c>
      <c r="AA10894" t="s">
        <v>137</v>
      </c>
      <c r="AB10894" t="s">
        <v>137</v>
      </c>
      <c r="AC10894" t="s">
        <v>137</v>
      </c>
      <c r="AD10894" s="2"/>
      <c r="AE10894" t="s">
        <v>137</v>
      </c>
      <c r="AF10894" t="s">
        <v>137</v>
      </c>
      <c r="AG10894" t="s">
        <v>137</v>
      </c>
      <c r="AH10894" t="s">
        <v>137</v>
      </c>
      <c r="AI10894" t="s">
        <v>137</v>
      </c>
      <c r="AJ10894" t="s">
        <v>137</v>
      </c>
      <c r="AK10894" t="s">
        <v>137</v>
      </c>
      <c r="AL10894" s="2"/>
      <c r="AM10894" t="s">
        <v>137</v>
      </c>
      <c r="AN10894" t="s">
        <v>137</v>
      </c>
      <c r="AO10894" t="s">
        <v>137</v>
      </c>
      <c r="AP10894" t="s">
        <v>137</v>
      </c>
      <c r="AQ10894" t="s">
        <v>137</v>
      </c>
      <c r="AR10894" t="s">
        <v>137</v>
      </c>
      <c r="AS10894" t="s">
        <v>137</v>
      </c>
      <c r="AT10894" t="s">
        <v>137</v>
      </c>
      <c r="AU10894" t="s">
        <v>137</v>
      </c>
      <c r="AV10894" t="s">
        <v>137</v>
      </c>
      <c r="AW10894" t="s">
        <v>137</v>
      </c>
      <c r="AX10894" t="s">
        <v>137</v>
      </c>
      <c r="AY10894" t="s">
        <v>137</v>
      </c>
      <c r="AZ10894" t="s">
        <v>137</v>
      </c>
      <c r="BA10894" t="s">
        <v>137</v>
      </c>
      <c r="BB10894" t="s">
        <v>137</v>
      </c>
      <c r="BC10894" t="s">
        <v>137</v>
      </c>
      <c r="BD10894" t="s">
        <v>137</v>
      </c>
      <c r="BE10894" t="s">
        <v>137</v>
      </c>
      <c r="BF10894" t="s">
        <v>137</v>
      </c>
      <c r="BG10894" t="s">
        <v>137</v>
      </c>
      <c r="BH10894" t="s">
        <v>137</v>
      </c>
      <c r="BI10894" t="s">
        <v>137</v>
      </c>
      <c r="BJ10894" t="s">
        <v>137</v>
      </c>
      <c r="BK10894" t="s">
        <v>137</v>
      </c>
      <c r="BL10894" t="s">
        <v>137</v>
      </c>
      <c r="BM10894" t="s">
        <v>137</v>
      </c>
      <c r="BN10894" t="s">
        <v>137</v>
      </c>
      <c r="BO10894" t="s">
        <v>137</v>
      </c>
      <c r="BP10894" t="s">
        <v>65903</v>
      </c>
      <c r="BQ10894" t="s">
        <v>137</v>
      </c>
      <c r="BR10894" t="s">
        <v>137</v>
      </c>
      <c r="BS10894" t="s">
        <v>137</v>
      </c>
      <c r="BT10894" t="s">
        <v>137</v>
      </c>
      <c r="BU10894" t="s">
        <v>137</v>
      </c>
      <c r="BW10894" t="s">
        <v>137</v>
      </c>
      <c r="BX10894" t="s">
        <v>137</v>
      </c>
      <c r="BY10894" t="s">
        <v>137</v>
      </c>
      <c r="BZ10894" t="s">
        <v>137</v>
      </c>
      <c r="CA10894" t="s">
        <v>137</v>
      </c>
      <c r="CB10894" t="s">
        <v>137</v>
      </c>
      <c r="CC10894" t="s">
        <v>137</v>
      </c>
      <c r="CD10894" t="s">
        <v>137</v>
      </c>
      <c r="CE10894" t="s">
        <v>137</v>
      </c>
      <c r="CF10894" t="s">
        <v>137</v>
      </c>
      <c r="CG10894" t="s">
        <v>137</v>
      </c>
      <c r="CH10894" t="s">
        <v>137</v>
      </c>
      <c r="CI10894" t="s">
        <v>137</v>
      </c>
      <c r="CJ10894" t="s">
        <v>137</v>
      </c>
      <c r="CK10894" t="s">
        <v>137</v>
      </c>
      <c r="CL10894" t="s">
        <v>137</v>
      </c>
      <c r="CM10894" t="s">
        <v>137</v>
      </c>
      <c r="CN10894" t="s">
        <v>137</v>
      </c>
      <c r="CO10894" t="s">
        <v>137</v>
      </c>
      <c r="CP10894" t="s">
        <v>137</v>
      </c>
      <c r="CQ10894" s="1">
        <v>44931.575694444444</v>
      </c>
      <c r="CR10894" s="1">
        <v>44931.575694444444</v>
      </c>
      <c r="CS10894" s="1"/>
      <c r="CT10894" t="s">
        <v>137</v>
      </c>
      <c r="CU10894" t="s">
        <v>137</v>
      </c>
      <c r="CV10894" t="s">
        <v>65904</v>
      </c>
      <c r="CW10894" t="s">
        <v>65904</v>
      </c>
      <c r="CX10894" s="3"/>
      <c r="CY10894" s="3"/>
      <c r="CZ10894">
        <v>1</v>
      </c>
      <c r="DA10894" t="s">
        <v>65905</v>
      </c>
      <c r="DB10894" t="s">
        <v>137</v>
      </c>
      <c r="DC10894" t="s">
        <v>137</v>
      </c>
      <c r="DD10894" t="s">
        <v>137</v>
      </c>
      <c r="DE10894" t="s">
        <v>137</v>
      </c>
      <c r="DF10894" t="s">
        <v>65906</v>
      </c>
      <c r="DG10894" t="s">
        <v>137</v>
      </c>
      <c r="DH10894" t="s">
        <v>137</v>
      </c>
      <c r="DI10894" t="s">
        <v>137</v>
      </c>
      <c r="DJ10894" t="s">
        <v>137</v>
      </c>
      <c r="DK10894">
        <v>0</v>
      </c>
      <c r="DL10894" t="s">
        <v>137</v>
      </c>
      <c r="DM10894" t="s">
        <v>65907</v>
      </c>
      <c r="DN10894" t="s">
        <v>137</v>
      </c>
      <c r="DO10894" s="1">
        <v>44931.575694444444</v>
      </c>
      <c r="DP10894" s="1"/>
      <c r="DQ10894" t="s">
        <v>1490</v>
      </c>
      <c r="DR10894" t="s">
        <v>1491</v>
      </c>
      <c r="DS10894" t="s">
        <v>1492</v>
      </c>
      <c r="DT10894" t="s">
        <v>137</v>
      </c>
      <c r="DU10894" t="s">
        <v>137</v>
      </c>
      <c r="DV10894" t="s">
        <v>137</v>
      </c>
      <c r="DW10894" t="s">
        <v>137</v>
      </c>
      <c r="DX10894" t="s">
        <v>137</v>
      </c>
      <c r="DY10894" t="s">
        <v>137</v>
      </c>
      <c r="DZ10894" t="s">
        <v>148</v>
      </c>
      <c r="EA10894" t="b">
        <v>0</v>
      </c>
      <c r="EB10894" t="s">
        <v>137</v>
      </c>
    </row>
    <row r="10895" spans="1:132" x14ac:dyDescent="0.25">
      <c r="A10895">
        <v>104239647</v>
      </c>
      <c r="B10895">
        <v>1137</v>
      </c>
      <c r="C10895" t="s">
        <v>192</v>
      </c>
      <c r="D10895" t="s">
        <v>65908</v>
      </c>
      <c r="E10895" t="s">
        <v>134</v>
      </c>
      <c r="F10895" t="s">
        <v>532</v>
      </c>
      <c r="G10895" t="s">
        <v>163</v>
      </c>
      <c r="H10895" t="s">
        <v>364</v>
      </c>
      <c r="I10895" t="s">
        <v>65909</v>
      </c>
      <c r="J10895" t="s">
        <v>52452</v>
      </c>
      <c r="K10895" t="s">
        <v>52453</v>
      </c>
      <c r="L10895" t="s">
        <v>52454</v>
      </c>
      <c r="M10895" t="s">
        <v>137</v>
      </c>
      <c r="N10895" t="s">
        <v>52623</v>
      </c>
      <c r="O10895" t="s">
        <v>52623</v>
      </c>
      <c r="P10895" s="1"/>
      <c r="Q10895" s="1">
        <v>44931.409722222219</v>
      </c>
      <c r="R10895" s="1">
        <v>44931.409722222219</v>
      </c>
      <c r="S10895" s="1">
        <v>44931.409722222219</v>
      </c>
      <c r="T10895" s="1">
        <v>44931.409722222219</v>
      </c>
      <c r="U10895" t="s">
        <v>65910</v>
      </c>
      <c r="V10895" t="s">
        <v>137</v>
      </c>
      <c r="W10895" t="s">
        <v>137</v>
      </c>
      <c r="X10895" t="s">
        <v>2852</v>
      </c>
      <c r="Y10895" t="s">
        <v>199</v>
      </c>
      <c r="Z10895" t="s">
        <v>137</v>
      </c>
      <c r="AA10895" t="s">
        <v>137</v>
      </c>
      <c r="AB10895" t="s">
        <v>137</v>
      </c>
      <c r="AC10895" t="s">
        <v>137</v>
      </c>
      <c r="AD10895" s="2"/>
      <c r="AE10895" t="s">
        <v>137</v>
      </c>
      <c r="AF10895" t="s">
        <v>137</v>
      </c>
      <c r="AG10895" t="s">
        <v>137</v>
      </c>
      <c r="AH10895" t="s">
        <v>137</v>
      </c>
      <c r="AI10895" t="s">
        <v>137</v>
      </c>
      <c r="AJ10895" t="s">
        <v>137</v>
      </c>
      <c r="AK10895" t="s">
        <v>137</v>
      </c>
      <c r="AL10895" s="2"/>
      <c r="AM10895" t="s">
        <v>137</v>
      </c>
      <c r="AN10895" t="s">
        <v>137</v>
      </c>
      <c r="AO10895" t="s">
        <v>137</v>
      </c>
      <c r="AP10895" t="s">
        <v>137</v>
      </c>
      <c r="AQ10895" t="s">
        <v>137</v>
      </c>
      <c r="AR10895" t="s">
        <v>137</v>
      </c>
      <c r="AS10895" t="s">
        <v>137</v>
      </c>
      <c r="AT10895" t="s">
        <v>137</v>
      </c>
      <c r="AU10895" t="s">
        <v>137</v>
      </c>
      <c r="AV10895" t="s">
        <v>137</v>
      </c>
      <c r="AW10895" t="s">
        <v>137</v>
      </c>
      <c r="AX10895" t="s">
        <v>137</v>
      </c>
      <c r="AY10895" t="s">
        <v>137</v>
      </c>
      <c r="AZ10895" t="s">
        <v>137</v>
      </c>
      <c r="BA10895" t="s">
        <v>137</v>
      </c>
      <c r="BB10895" t="s">
        <v>137</v>
      </c>
      <c r="BC10895" t="s">
        <v>137</v>
      </c>
      <c r="BD10895" t="s">
        <v>137</v>
      </c>
      <c r="BE10895" t="s">
        <v>137</v>
      </c>
      <c r="BF10895" t="s">
        <v>137</v>
      </c>
      <c r="BG10895" t="s">
        <v>137</v>
      </c>
      <c r="BH10895" t="s">
        <v>137</v>
      </c>
      <c r="BI10895" t="s">
        <v>137</v>
      </c>
      <c r="BJ10895" t="s">
        <v>137</v>
      </c>
      <c r="BK10895" t="s">
        <v>137</v>
      </c>
      <c r="BL10895" t="s">
        <v>137</v>
      </c>
      <c r="BM10895" t="s">
        <v>137</v>
      </c>
      <c r="BN10895" t="s">
        <v>137</v>
      </c>
      <c r="BO10895" t="s">
        <v>137</v>
      </c>
      <c r="BP10895" t="s">
        <v>137</v>
      </c>
      <c r="BQ10895" t="s">
        <v>137</v>
      </c>
      <c r="BR10895" t="s">
        <v>137</v>
      </c>
      <c r="BS10895" t="s">
        <v>137</v>
      </c>
      <c r="BT10895" t="s">
        <v>771</v>
      </c>
      <c r="BU10895" t="s">
        <v>471</v>
      </c>
      <c r="BW10895" t="s">
        <v>137</v>
      </c>
      <c r="BX10895" t="s">
        <v>137</v>
      </c>
      <c r="BY10895" t="s">
        <v>137</v>
      </c>
      <c r="BZ10895" t="s">
        <v>137</v>
      </c>
      <c r="CA10895" t="s">
        <v>137</v>
      </c>
      <c r="CB10895" t="s">
        <v>137</v>
      </c>
      <c r="CC10895" t="s">
        <v>137</v>
      </c>
      <c r="CD10895" t="s">
        <v>137</v>
      </c>
      <c r="CE10895" t="s">
        <v>137</v>
      </c>
      <c r="CF10895" t="s">
        <v>137</v>
      </c>
      <c r="CG10895" t="s">
        <v>137</v>
      </c>
      <c r="CH10895" t="s">
        <v>137</v>
      </c>
      <c r="CI10895" t="s">
        <v>137</v>
      </c>
      <c r="CJ10895" t="s">
        <v>137</v>
      </c>
      <c r="CK10895" t="s">
        <v>137</v>
      </c>
      <c r="CL10895" t="s">
        <v>137</v>
      </c>
      <c r="CM10895" t="s">
        <v>137</v>
      </c>
      <c r="CN10895" t="s">
        <v>137</v>
      </c>
      <c r="CO10895" t="s">
        <v>137</v>
      </c>
      <c r="CP10895" t="s">
        <v>137</v>
      </c>
      <c r="CQ10895" s="1">
        <v>44931.409722222219</v>
      </c>
      <c r="CR10895" s="1">
        <v>44931.409722222219</v>
      </c>
      <c r="CS10895" s="1"/>
      <c r="CT10895" t="s">
        <v>14920</v>
      </c>
      <c r="CU10895" t="s">
        <v>14920</v>
      </c>
      <c r="CV10895" t="s">
        <v>14869</v>
      </c>
      <c r="CW10895" t="s">
        <v>14869</v>
      </c>
      <c r="CX10895" s="3"/>
      <c r="CY10895" s="3"/>
      <c r="DA10895" t="s">
        <v>137</v>
      </c>
      <c r="DB10895" t="s">
        <v>137</v>
      </c>
      <c r="DC10895" t="s">
        <v>137</v>
      </c>
      <c r="DD10895" t="s">
        <v>137</v>
      </c>
      <c r="DE10895" t="s">
        <v>137</v>
      </c>
      <c r="DF10895" t="s">
        <v>65884</v>
      </c>
      <c r="DG10895" t="s">
        <v>137</v>
      </c>
      <c r="DH10895" t="s">
        <v>137</v>
      </c>
      <c r="DI10895" t="s">
        <v>137</v>
      </c>
      <c r="DJ10895" t="s">
        <v>137</v>
      </c>
      <c r="DK10895">
        <v>0</v>
      </c>
      <c r="DL10895" t="s">
        <v>209</v>
      </c>
      <c r="DM10895" t="s">
        <v>65911</v>
      </c>
      <c r="DN10895" t="s">
        <v>137</v>
      </c>
      <c r="DO10895" s="1">
        <v>44931.409722222219</v>
      </c>
      <c r="DP10895" s="1"/>
      <c r="DQ10895" t="s">
        <v>52452</v>
      </c>
      <c r="DR10895" t="s">
        <v>52453</v>
      </c>
      <c r="DS10895" t="s">
        <v>52454</v>
      </c>
      <c r="DT10895" t="s">
        <v>137</v>
      </c>
      <c r="DU10895" t="s">
        <v>137</v>
      </c>
      <c r="DV10895" t="s">
        <v>137</v>
      </c>
      <c r="DW10895" t="s">
        <v>137</v>
      </c>
      <c r="DX10895" t="s">
        <v>137</v>
      </c>
      <c r="DY10895" t="s">
        <v>137</v>
      </c>
      <c r="DZ10895" t="s">
        <v>168</v>
      </c>
      <c r="EA10895" t="b">
        <v>0</v>
      </c>
      <c r="EB10895" t="s">
        <v>137</v>
      </c>
    </row>
    <row r="10896" spans="1:132" x14ac:dyDescent="0.25">
      <c r="A10896">
        <v>104239276</v>
      </c>
      <c r="B10896">
        <v>1136</v>
      </c>
      <c r="C10896" t="s">
        <v>192</v>
      </c>
      <c r="D10896" t="s">
        <v>65912</v>
      </c>
      <c r="E10896" t="s">
        <v>134</v>
      </c>
      <c r="F10896" t="s">
        <v>532</v>
      </c>
      <c r="G10896" t="s">
        <v>163</v>
      </c>
      <c r="H10896" t="s">
        <v>364</v>
      </c>
      <c r="I10896" t="s">
        <v>65913</v>
      </c>
      <c r="J10896" t="s">
        <v>52452</v>
      </c>
      <c r="K10896" t="s">
        <v>52453</v>
      </c>
      <c r="L10896" t="s">
        <v>52454</v>
      </c>
      <c r="M10896" t="s">
        <v>137</v>
      </c>
      <c r="N10896" t="s">
        <v>52623</v>
      </c>
      <c r="O10896" t="s">
        <v>52623</v>
      </c>
      <c r="P10896" s="1"/>
      <c r="Q10896" s="1">
        <v>44931.406944444447</v>
      </c>
      <c r="R10896" s="1">
        <v>44931.406944444447</v>
      </c>
      <c r="S10896" s="1">
        <v>44931.407638888886</v>
      </c>
      <c r="T10896" s="1">
        <v>44931.407638888886</v>
      </c>
      <c r="U10896" t="s">
        <v>49520</v>
      </c>
      <c r="V10896" t="s">
        <v>137</v>
      </c>
      <c r="W10896" t="s">
        <v>137</v>
      </c>
      <c r="X10896" t="s">
        <v>369</v>
      </c>
      <c r="Y10896" t="s">
        <v>186</v>
      </c>
      <c r="Z10896" t="s">
        <v>137</v>
      </c>
      <c r="AA10896" t="s">
        <v>137</v>
      </c>
      <c r="AB10896" t="s">
        <v>137</v>
      </c>
      <c r="AC10896" t="s">
        <v>137</v>
      </c>
      <c r="AD10896" s="2"/>
      <c r="AE10896" t="s">
        <v>137</v>
      </c>
      <c r="AF10896" t="s">
        <v>137</v>
      </c>
      <c r="AG10896" t="s">
        <v>137</v>
      </c>
      <c r="AH10896" t="s">
        <v>137</v>
      </c>
      <c r="AI10896" t="s">
        <v>137</v>
      </c>
      <c r="AJ10896" t="s">
        <v>137</v>
      </c>
      <c r="AK10896" t="s">
        <v>137</v>
      </c>
      <c r="AL10896" s="2"/>
      <c r="AM10896" t="s">
        <v>137</v>
      </c>
      <c r="AN10896" t="s">
        <v>137</v>
      </c>
      <c r="AO10896" t="s">
        <v>137</v>
      </c>
      <c r="AP10896" t="s">
        <v>137</v>
      </c>
      <c r="AQ10896" t="s">
        <v>137</v>
      </c>
      <c r="AR10896" t="s">
        <v>137</v>
      </c>
      <c r="AS10896" t="s">
        <v>137</v>
      </c>
      <c r="AT10896" t="s">
        <v>137</v>
      </c>
      <c r="AU10896" t="s">
        <v>137</v>
      </c>
      <c r="AV10896" t="s">
        <v>137</v>
      </c>
      <c r="AW10896" t="s">
        <v>137</v>
      </c>
      <c r="AX10896" t="s">
        <v>137</v>
      </c>
      <c r="AY10896" t="s">
        <v>137</v>
      </c>
      <c r="AZ10896" t="s">
        <v>137</v>
      </c>
      <c r="BA10896" t="s">
        <v>137</v>
      </c>
      <c r="BB10896" t="s">
        <v>137</v>
      </c>
      <c r="BC10896" t="s">
        <v>137</v>
      </c>
      <c r="BD10896" t="s">
        <v>137</v>
      </c>
      <c r="BE10896" t="s">
        <v>137</v>
      </c>
      <c r="BF10896" t="s">
        <v>137</v>
      </c>
      <c r="BG10896" t="s">
        <v>137</v>
      </c>
      <c r="BH10896" t="s">
        <v>137</v>
      </c>
      <c r="BI10896" t="s">
        <v>137</v>
      </c>
      <c r="BJ10896" t="s">
        <v>137</v>
      </c>
      <c r="BK10896" t="s">
        <v>137</v>
      </c>
      <c r="BL10896" t="s">
        <v>137</v>
      </c>
      <c r="BM10896" t="s">
        <v>137</v>
      </c>
      <c r="BN10896" t="s">
        <v>137</v>
      </c>
      <c r="BO10896" t="s">
        <v>137</v>
      </c>
      <c r="BP10896" t="s">
        <v>137</v>
      </c>
      <c r="BQ10896" t="s">
        <v>137</v>
      </c>
      <c r="BR10896" t="s">
        <v>137</v>
      </c>
      <c r="BS10896" t="s">
        <v>137</v>
      </c>
      <c r="BT10896" t="s">
        <v>471</v>
      </c>
      <c r="BU10896" t="s">
        <v>771</v>
      </c>
      <c r="BW10896" t="s">
        <v>137</v>
      </c>
      <c r="BX10896" t="s">
        <v>137</v>
      </c>
      <c r="BY10896" t="s">
        <v>137</v>
      </c>
      <c r="BZ10896" t="s">
        <v>137</v>
      </c>
      <c r="CA10896" t="s">
        <v>137</v>
      </c>
      <c r="CB10896" t="s">
        <v>137</v>
      </c>
      <c r="CC10896" t="s">
        <v>137</v>
      </c>
      <c r="CD10896" t="s">
        <v>137</v>
      </c>
      <c r="CE10896" t="s">
        <v>137</v>
      </c>
      <c r="CF10896" t="s">
        <v>137</v>
      </c>
      <c r="CG10896" t="s">
        <v>137</v>
      </c>
      <c r="CH10896" t="s">
        <v>137</v>
      </c>
      <c r="CI10896" t="s">
        <v>137</v>
      </c>
      <c r="CJ10896" t="s">
        <v>137</v>
      </c>
      <c r="CK10896" t="s">
        <v>137</v>
      </c>
      <c r="CL10896" t="s">
        <v>137</v>
      </c>
      <c r="CM10896" t="s">
        <v>137</v>
      </c>
      <c r="CN10896" t="s">
        <v>137</v>
      </c>
      <c r="CO10896" t="s">
        <v>137</v>
      </c>
      <c r="CP10896" t="s">
        <v>137</v>
      </c>
      <c r="CQ10896" s="1">
        <v>44931.407638888886</v>
      </c>
      <c r="CR10896" s="1">
        <v>44931.407638888886</v>
      </c>
      <c r="CS10896" s="1"/>
      <c r="CT10896" t="s">
        <v>12269</v>
      </c>
      <c r="CU10896" t="s">
        <v>12269</v>
      </c>
      <c r="CV10896" t="s">
        <v>32318</v>
      </c>
      <c r="CW10896" t="s">
        <v>32318</v>
      </c>
      <c r="CX10896" s="3"/>
      <c r="CY10896" s="3"/>
      <c r="DA10896" t="s">
        <v>137</v>
      </c>
      <c r="DB10896" t="s">
        <v>137</v>
      </c>
      <c r="DC10896" t="s">
        <v>137</v>
      </c>
      <c r="DD10896" t="s">
        <v>137</v>
      </c>
      <c r="DE10896" t="s">
        <v>137</v>
      </c>
      <c r="DF10896" t="s">
        <v>65884</v>
      </c>
      <c r="DG10896" t="s">
        <v>137</v>
      </c>
      <c r="DH10896" t="s">
        <v>137</v>
      </c>
      <c r="DI10896" t="s">
        <v>137</v>
      </c>
      <c r="DJ10896" t="s">
        <v>137</v>
      </c>
      <c r="DK10896">
        <v>0</v>
      </c>
      <c r="DL10896" t="s">
        <v>209</v>
      </c>
      <c r="DM10896" t="s">
        <v>65911</v>
      </c>
      <c r="DN10896" t="s">
        <v>137</v>
      </c>
      <c r="DO10896" s="1">
        <v>44931.407638888886</v>
      </c>
      <c r="DP10896" s="1"/>
      <c r="DQ10896" t="s">
        <v>52452</v>
      </c>
      <c r="DR10896" t="s">
        <v>52453</v>
      </c>
      <c r="DS10896" t="s">
        <v>52454</v>
      </c>
      <c r="DT10896" t="s">
        <v>137</v>
      </c>
      <c r="DU10896" t="s">
        <v>137</v>
      </c>
      <c r="DV10896" t="s">
        <v>137</v>
      </c>
      <c r="DW10896" t="s">
        <v>137</v>
      </c>
      <c r="DX10896" t="s">
        <v>137</v>
      </c>
      <c r="DY10896" t="s">
        <v>137</v>
      </c>
      <c r="DZ10896" t="s">
        <v>168</v>
      </c>
      <c r="EA10896" t="b">
        <v>0</v>
      </c>
      <c r="EB10896" t="s">
        <v>137</v>
      </c>
    </row>
    <row r="10897" spans="1:132" x14ac:dyDescent="0.25">
      <c r="A10897">
        <v>104239004</v>
      </c>
      <c r="B10897">
        <v>1135</v>
      </c>
      <c r="C10897" t="s">
        <v>192</v>
      </c>
      <c r="D10897" t="s">
        <v>65914</v>
      </c>
      <c r="E10897" t="s">
        <v>134</v>
      </c>
      <c r="F10897" t="s">
        <v>532</v>
      </c>
      <c r="G10897" t="s">
        <v>163</v>
      </c>
      <c r="H10897" t="s">
        <v>364</v>
      </c>
      <c r="I10897" t="s">
        <v>65914</v>
      </c>
      <c r="J10897" t="s">
        <v>52452</v>
      </c>
      <c r="K10897" t="s">
        <v>52453</v>
      </c>
      <c r="L10897" t="s">
        <v>52454</v>
      </c>
      <c r="M10897" t="s">
        <v>137</v>
      </c>
      <c r="N10897" t="s">
        <v>52623</v>
      </c>
      <c r="O10897" t="s">
        <v>52623</v>
      </c>
      <c r="P10897" s="1"/>
      <c r="Q10897" s="1">
        <v>44931.405555555553</v>
      </c>
      <c r="R10897" s="1">
        <v>44931.405555555553</v>
      </c>
      <c r="S10897" s="1">
        <v>44931.40625</v>
      </c>
      <c r="T10897" s="1">
        <v>44931.40625</v>
      </c>
      <c r="U10897" t="s">
        <v>65915</v>
      </c>
      <c r="V10897" t="s">
        <v>137</v>
      </c>
      <c r="W10897" t="s">
        <v>137</v>
      </c>
      <c r="X10897" t="s">
        <v>155</v>
      </c>
      <c r="Y10897" t="s">
        <v>370</v>
      </c>
      <c r="Z10897" t="s">
        <v>137</v>
      </c>
      <c r="AA10897" t="s">
        <v>137</v>
      </c>
      <c r="AB10897" t="s">
        <v>137</v>
      </c>
      <c r="AC10897" t="s">
        <v>137</v>
      </c>
      <c r="AD10897" s="2"/>
      <c r="AE10897" t="s">
        <v>137</v>
      </c>
      <c r="AF10897" t="s">
        <v>137</v>
      </c>
      <c r="AG10897" t="s">
        <v>137</v>
      </c>
      <c r="AH10897" t="s">
        <v>137</v>
      </c>
      <c r="AI10897" t="s">
        <v>137</v>
      </c>
      <c r="AJ10897" t="s">
        <v>137</v>
      </c>
      <c r="AK10897" t="s">
        <v>137</v>
      </c>
      <c r="AL10897" s="2"/>
      <c r="AM10897" t="s">
        <v>137</v>
      </c>
      <c r="AN10897" t="s">
        <v>137</v>
      </c>
      <c r="AO10897" t="s">
        <v>137</v>
      </c>
      <c r="AP10897" t="s">
        <v>137</v>
      </c>
      <c r="AQ10897" t="s">
        <v>137</v>
      </c>
      <c r="AR10897" t="s">
        <v>137</v>
      </c>
      <c r="AS10897" t="s">
        <v>137</v>
      </c>
      <c r="AT10897" t="s">
        <v>137</v>
      </c>
      <c r="AU10897" t="s">
        <v>137</v>
      </c>
      <c r="AV10897" t="s">
        <v>137</v>
      </c>
      <c r="AW10897" t="s">
        <v>137</v>
      </c>
      <c r="AX10897" t="s">
        <v>137</v>
      </c>
      <c r="AY10897" t="s">
        <v>137</v>
      </c>
      <c r="AZ10897" t="s">
        <v>137</v>
      </c>
      <c r="BA10897" t="s">
        <v>137</v>
      </c>
      <c r="BB10897" t="s">
        <v>137</v>
      </c>
      <c r="BC10897" t="s">
        <v>137</v>
      </c>
      <c r="BD10897" t="s">
        <v>137</v>
      </c>
      <c r="BE10897" t="s">
        <v>137</v>
      </c>
      <c r="BF10897" t="s">
        <v>137</v>
      </c>
      <c r="BG10897" t="s">
        <v>137</v>
      </c>
      <c r="BH10897" t="s">
        <v>137</v>
      </c>
      <c r="BI10897" t="s">
        <v>137</v>
      </c>
      <c r="BJ10897" t="s">
        <v>137</v>
      </c>
      <c r="BK10897" t="s">
        <v>137</v>
      </c>
      <c r="BL10897" t="s">
        <v>137</v>
      </c>
      <c r="BM10897" t="s">
        <v>137</v>
      </c>
      <c r="BN10897" t="s">
        <v>137</v>
      </c>
      <c r="BO10897" t="s">
        <v>137</v>
      </c>
      <c r="BP10897" t="s">
        <v>137</v>
      </c>
      <c r="BQ10897" t="s">
        <v>137</v>
      </c>
      <c r="BR10897" t="s">
        <v>137</v>
      </c>
      <c r="BS10897" t="s">
        <v>137</v>
      </c>
      <c r="BT10897" t="s">
        <v>771</v>
      </c>
      <c r="BU10897" t="s">
        <v>471</v>
      </c>
      <c r="BW10897" t="s">
        <v>137</v>
      </c>
      <c r="BX10897" t="s">
        <v>137</v>
      </c>
      <c r="BY10897" t="s">
        <v>137</v>
      </c>
      <c r="BZ10897" t="s">
        <v>137</v>
      </c>
      <c r="CA10897" t="s">
        <v>137</v>
      </c>
      <c r="CB10897" t="s">
        <v>137</v>
      </c>
      <c r="CC10897" t="s">
        <v>137</v>
      </c>
      <c r="CD10897" t="s">
        <v>137</v>
      </c>
      <c r="CE10897" t="s">
        <v>137</v>
      </c>
      <c r="CF10897" t="s">
        <v>137</v>
      </c>
      <c r="CG10897" t="s">
        <v>137</v>
      </c>
      <c r="CH10897" t="s">
        <v>137</v>
      </c>
      <c r="CI10897" t="s">
        <v>137</v>
      </c>
      <c r="CJ10897" t="s">
        <v>137</v>
      </c>
      <c r="CK10897" t="s">
        <v>137</v>
      </c>
      <c r="CL10897" t="s">
        <v>137</v>
      </c>
      <c r="CM10897" t="s">
        <v>137</v>
      </c>
      <c r="CN10897" t="s">
        <v>137</v>
      </c>
      <c r="CO10897" t="s">
        <v>137</v>
      </c>
      <c r="CP10897" t="s">
        <v>137</v>
      </c>
      <c r="CQ10897" s="1">
        <v>44931.40625</v>
      </c>
      <c r="CR10897" s="1">
        <v>44931.40625</v>
      </c>
      <c r="CS10897" s="1"/>
      <c r="CT10897" t="s">
        <v>34557</v>
      </c>
      <c r="CU10897" t="s">
        <v>34557</v>
      </c>
      <c r="CV10897" t="s">
        <v>4254</v>
      </c>
      <c r="CW10897" t="s">
        <v>4254</v>
      </c>
      <c r="CX10897" s="3"/>
      <c r="CY10897" s="3"/>
      <c r="DA10897" t="s">
        <v>137</v>
      </c>
      <c r="DB10897" t="s">
        <v>137</v>
      </c>
      <c r="DC10897" t="s">
        <v>137</v>
      </c>
      <c r="DD10897" t="s">
        <v>137</v>
      </c>
      <c r="DE10897" t="s">
        <v>137</v>
      </c>
      <c r="DF10897" t="s">
        <v>65884</v>
      </c>
      <c r="DG10897" t="s">
        <v>137</v>
      </c>
      <c r="DH10897" t="s">
        <v>137</v>
      </c>
      <c r="DI10897" t="s">
        <v>137</v>
      </c>
      <c r="DJ10897" t="s">
        <v>137</v>
      </c>
      <c r="DK10897">
        <v>0</v>
      </c>
      <c r="DL10897" t="s">
        <v>209</v>
      </c>
      <c r="DM10897" t="s">
        <v>65911</v>
      </c>
      <c r="DN10897" t="s">
        <v>137</v>
      </c>
      <c r="DO10897" s="1">
        <v>44931.40625</v>
      </c>
      <c r="DP10897" s="1"/>
      <c r="DQ10897" t="s">
        <v>52452</v>
      </c>
      <c r="DR10897" t="s">
        <v>52453</v>
      </c>
      <c r="DS10897" t="s">
        <v>52454</v>
      </c>
      <c r="DT10897" t="s">
        <v>137</v>
      </c>
      <c r="DU10897" t="s">
        <v>137</v>
      </c>
      <c r="DV10897" t="s">
        <v>137</v>
      </c>
      <c r="DW10897" t="s">
        <v>137</v>
      </c>
      <c r="DX10897" t="s">
        <v>137</v>
      </c>
      <c r="DY10897" t="s">
        <v>137</v>
      </c>
      <c r="DZ10897" t="s">
        <v>168</v>
      </c>
      <c r="EA10897" t="b">
        <v>0</v>
      </c>
      <c r="EB10897" t="s">
        <v>137</v>
      </c>
    </row>
    <row r="10898" spans="1:132" x14ac:dyDescent="0.25">
      <c r="A10898">
        <v>104238803</v>
      </c>
      <c r="B10898">
        <v>1134</v>
      </c>
      <c r="C10898" t="s">
        <v>192</v>
      </c>
      <c r="D10898" t="s">
        <v>65916</v>
      </c>
      <c r="E10898" t="s">
        <v>134</v>
      </c>
      <c r="F10898" t="s">
        <v>532</v>
      </c>
      <c r="G10898" t="s">
        <v>163</v>
      </c>
      <c r="H10898" t="s">
        <v>364</v>
      </c>
      <c r="I10898" t="s">
        <v>65917</v>
      </c>
      <c r="J10898" t="s">
        <v>52452</v>
      </c>
      <c r="K10898" t="s">
        <v>52453</v>
      </c>
      <c r="L10898" t="s">
        <v>52454</v>
      </c>
      <c r="M10898" t="s">
        <v>137</v>
      </c>
      <c r="N10898" t="s">
        <v>52623</v>
      </c>
      <c r="O10898" t="s">
        <v>52623</v>
      </c>
      <c r="P10898" s="1"/>
      <c r="Q10898" s="1">
        <v>44931.404166666667</v>
      </c>
      <c r="R10898" s="1">
        <v>44931.404166666667</v>
      </c>
      <c r="S10898" s="1">
        <v>44931.404861111114</v>
      </c>
      <c r="T10898" s="1">
        <v>44931.404861111114</v>
      </c>
      <c r="U10898" t="s">
        <v>65828</v>
      </c>
      <c r="V10898" t="s">
        <v>137</v>
      </c>
      <c r="W10898" t="s">
        <v>137</v>
      </c>
      <c r="X10898" t="s">
        <v>369</v>
      </c>
      <c r="Y10898" t="s">
        <v>199</v>
      </c>
      <c r="Z10898" t="s">
        <v>137</v>
      </c>
      <c r="AA10898" t="s">
        <v>137</v>
      </c>
      <c r="AB10898" t="s">
        <v>137</v>
      </c>
      <c r="AC10898" t="s">
        <v>137</v>
      </c>
      <c r="AD10898" s="2"/>
      <c r="AE10898" t="s">
        <v>137</v>
      </c>
      <c r="AF10898" t="s">
        <v>137</v>
      </c>
      <c r="AG10898" t="s">
        <v>137</v>
      </c>
      <c r="AH10898" t="s">
        <v>137</v>
      </c>
      <c r="AI10898" t="s">
        <v>137</v>
      </c>
      <c r="AJ10898" t="s">
        <v>137</v>
      </c>
      <c r="AK10898" t="s">
        <v>137</v>
      </c>
      <c r="AL10898" s="2"/>
      <c r="AM10898" t="s">
        <v>137</v>
      </c>
      <c r="AN10898" t="s">
        <v>137</v>
      </c>
      <c r="AO10898" t="s">
        <v>137</v>
      </c>
      <c r="AP10898" t="s">
        <v>137</v>
      </c>
      <c r="AQ10898" t="s">
        <v>137</v>
      </c>
      <c r="AR10898" t="s">
        <v>137</v>
      </c>
      <c r="AS10898" t="s">
        <v>137</v>
      </c>
      <c r="AT10898" t="s">
        <v>137</v>
      </c>
      <c r="AU10898" t="s">
        <v>137</v>
      </c>
      <c r="AV10898" t="s">
        <v>137</v>
      </c>
      <c r="AW10898" t="s">
        <v>137</v>
      </c>
      <c r="AX10898" t="s">
        <v>137</v>
      </c>
      <c r="AY10898" t="s">
        <v>137</v>
      </c>
      <c r="AZ10898" t="s">
        <v>137</v>
      </c>
      <c r="BA10898" t="s">
        <v>137</v>
      </c>
      <c r="BB10898" t="s">
        <v>137</v>
      </c>
      <c r="BC10898" t="s">
        <v>137</v>
      </c>
      <c r="BD10898" t="s">
        <v>137</v>
      </c>
      <c r="BE10898" t="s">
        <v>137</v>
      </c>
      <c r="BF10898" t="s">
        <v>137</v>
      </c>
      <c r="BG10898" t="s">
        <v>137</v>
      </c>
      <c r="BH10898" t="s">
        <v>137</v>
      </c>
      <c r="BI10898" t="s">
        <v>137</v>
      </c>
      <c r="BJ10898" t="s">
        <v>137</v>
      </c>
      <c r="BK10898" t="s">
        <v>137</v>
      </c>
      <c r="BL10898" t="s">
        <v>137</v>
      </c>
      <c r="BM10898" t="s">
        <v>137</v>
      </c>
      <c r="BN10898" t="s">
        <v>137</v>
      </c>
      <c r="BO10898" t="s">
        <v>137</v>
      </c>
      <c r="BP10898" t="s">
        <v>137</v>
      </c>
      <c r="BQ10898" t="s">
        <v>137</v>
      </c>
      <c r="BR10898" t="s">
        <v>137</v>
      </c>
      <c r="BS10898" t="s">
        <v>137</v>
      </c>
      <c r="BT10898" t="s">
        <v>471</v>
      </c>
      <c r="BU10898" t="s">
        <v>771</v>
      </c>
      <c r="BW10898" t="s">
        <v>137</v>
      </c>
      <c r="BX10898" t="s">
        <v>137</v>
      </c>
      <c r="BY10898" t="s">
        <v>137</v>
      </c>
      <c r="BZ10898" t="s">
        <v>137</v>
      </c>
      <c r="CA10898" t="s">
        <v>137</v>
      </c>
      <c r="CB10898" t="s">
        <v>137</v>
      </c>
      <c r="CC10898" t="s">
        <v>137</v>
      </c>
      <c r="CD10898" t="s">
        <v>137</v>
      </c>
      <c r="CE10898" t="s">
        <v>137</v>
      </c>
      <c r="CF10898" t="s">
        <v>137</v>
      </c>
      <c r="CG10898" t="s">
        <v>137</v>
      </c>
      <c r="CH10898" t="s">
        <v>137</v>
      </c>
      <c r="CI10898" t="s">
        <v>137</v>
      </c>
      <c r="CJ10898" t="s">
        <v>137</v>
      </c>
      <c r="CK10898" t="s">
        <v>137</v>
      </c>
      <c r="CL10898" t="s">
        <v>137</v>
      </c>
      <c r="CM10898" t="s">
        <v>137</v>
      </c>
      <c r="CN10898" t="s">
        <v>137</v>
      </c>
      <c r="CO10898" t="s">
        <v>137</v>
      </c>
      <c r="CP10898" t="s">
        <v>137</v>
      </c>
      <c r="CQ10898" s="1">
        <v>44931.404861111114</v>
      </c>
      <c r="CR10898" s="1">
        <v>44931.404861111114</v>
      </c>
      <c r="CS10898" s="1"/>
      <c r="CT10898" t="s">
        <v>3491</v>
      </c>
      <c r="CU10898" t="s">
        <v>3491</v>
      </c>
      <c r="CV10898" t="s">
        <v>17948</v>
      </c>
      <c r="CW10898" t="s">
        <v>17948</v>
      </c>
      <c r="CX10898" s="3"/>
      <c r="CY10898" s="3"/>
      <c r="DA10898" t="s">
        <v>137</v>
      </c>
      <c r="DB10898" t="s">
        <v>137</v>
      </c>
      <c r="DC10898" t="s">
        <v>137</v>
      </c>
      <c r="DD10898" t="s">
        <v>137</v>
      </c>
      <c r="DE10898" t="s">
        <v>137</v>
      </c>
      <c r="DF10898" t="s">
        <v>65884</v>
      </c>
      <c r="DG10898" t="s">
        <v>137</v>
      </c>
      <c r="DH10898" t="s">
        <v>137</v>
      </c>
      <c r="DI10898" t="s">
        <v>137</v>
      </c>
      <c r="DJ10898" t="s">
        <v>137</v>
      </c>
      <c r="DK10898">
        <v>0</v>
      </c>
      <c r="DL10898" t="s">
        <v>209</v>
      </c>
      <c r="DM10898" t="s">
        <v>65911</v>
      </c>
      <c r="DN10898" t="s">
        <v>137</v>
      </c>
      <c r="DO10898" s="1">
        <v>44931.404861111114</v>
      </c>
      <c r="DP10898" s="1"/>
      <c r="DQ10898" t="s">
        <v>52452</v>
      </c>
      <c r="DR10898" t="s">
        <v>52453</v>
      </c>
      <c r="DS10898" t="s">
        <v>52454</v>
      </c>
      <c r="DT10898" t="s">
        <v>137</v>
      </c>
      <c r="DU10898" t="s">
        <v>137</v>
      </c>
      <c r="DV10898" t="s">
        <v>137</v>
      </c>
      <c r="DW10898" t="s">
        <v>137</v>
      </c>
      <c r="DX10898" t="s">
        <v>137</v>
      </c>
      <c r="DY10898" t="s">
        <v>137</v>
      </c>
      <c r="DZ10898" t="s">
        <v>168</v>
      </c>
      <c r="EA10898" t="b">
        <v>0</v>
      </c>
      <c r="EB10898" t="s">
        <v>137</v>
      </c>
    </row>
    <row r="10899" spans="1:132" x14ac:dyDescent="0.25">
      <c r="A10899">
        <v>104238654</v>
      </c>
      <c r="B10899">
        <v>1133</v>
      </c>
      <c r="C10899" t="s">
        <v>192</v>
      </c>
      <c r="D10899" t="s">
        <v>65918</v>
      </c>
      <c r="E10899" t="s">
        <v>134</v>
      </c>
      <c r="F10899" t="s">
        <v>532</v>
      </c>
      <c r="G10899" t="s">
        <v>163</v>
      </c>
      <c r="H10899" t="s">
        <v>364</v>
      </c>
      <c r="I10899" t="s">
        <v>65919</v>
      </c>
      <c r="J10899" t="s">
        <v>52452</v>
      </c>
      <c r="K10899" t="s">
        <v>52453</v>
      </c>
      <c r="L10899" t="s">
        <v>52454</v>
      </c>
      <c r="M10899" t="s">
        <v>137</v>
      </c>
      <c r="N10899" t="s">
        <v>52623</v>
      </c>
      <c r="O10899" t="s">
        <v>52623</v>
      </c>
      <c r="P10899" s="1"/>
      <c r="Q10899" s="1">
        <v>44931.40347222222</v>
      </c>
      <c r="R10899" s="1">
        <v>44931.40347222222</v>
      </c>
      <c r="S10899" s="1">
        <v>44931.40347222222</v>
      </c>
      <c r="T10899" s="1">
        <v>44931.40347222222</v>
      </c>
      <c r="U10899" t="s">
        <v>65920</v>
      </c>
      <c r="V10899" t="s">
        <v>137</v>
      </c>
      <c r="W10899" t="s">
        <v>137</v>
      </c>
      <c r="X10899" t="s">
        <v>185</v>
      </c>
      <c r="Y10899" t="s">
        <v>713</v>
      </c>
      <c r="Z10899" t="s">
        <v>137</v>
      </c>
      <c r="AA10899" t="s">
        <v>137</v>
      </c>
      <c r="AB10899" t="s">
        <v>137</v>
      </c>
      <c r="AC10899" t="s">
        <v>137</v>
      </c>
      <c r="AD10899" s="2"/>
      <c r="AE10899" t="s">
        <v>137</v>
      </c>
      <c r="AF10899" t="s">
        <v>137</v>
      </c>
      <c r="AG10899" t="s">
        <v>137</v>
      </c>
      <c r="AH10899" t="s">
        <v>137</v>
      </c>
      <c r="AI10899" t="s">
        <v>137</v>
      </c>
      <c r="AJ10899" t="s">
        <v>137</v>
      </c>
      <c r="AK10899" t="s">
        <v>137</v>
      </c>
      <c r="AL10899" s="2"/>
      <c r="AM10899" t="s">
        <v>137</v>
      </c>
      <c r="AN10899" t="s">
        <v>137</v>
      </c>
      <c r="AO10899" t="s">
        <v>137</v>
      </c>
      <c r="AP10899" t="s">
        <v>137</v>
      </c>
      <c r="AQ10899" t="s">
        <v>137</v>
      </c>
      <c r="AR10899" t="s">
        <v>137</v>
      </c>
      <c r="AS10899" t="s">
        <v>137</v>
      </c>
      <c r="AT10899" t="s">
        <v>137</v>
      </c>
      <c r="AU10899" t="s">
        <v>137</v>
      </c>
      <c r="AV10899" t="s">
        <v>137</v>
      </c>
      <c r="AW10899" t="s">
        <v>137</v>
      </c>
      <c r="AX10899" t="s">
        <v>137</v>
      </c>
      <c r="AY10899" t="s">
        <v>137</v>
      </c>
      <c r="AZ10899" t="s">
        <v>137</v>
      </c>
      <c r="BA10899" t="s">
        <v>137</v>
      </c>
      <c r="BB10899" t="s">
        <v>137</v>
      </c>
      <c r="BC10899" t="s">
        <v>137</v>
      </c>
      <c r="BD10899" t="s">
        <v>137</v>
      </c>
      <c r="BE10899" t="s">
        <v>137</v>
      </c>
      <c r="BF10899" t="s">
        <v>137</v>
      </c>
      <c r="BG10899" t="s">
        <v>137</v>
      </c>
      <c r="BH10899" t="s">
        <v>137</v>
      </c>
      <c r="BI10899" t="s">
        <v>137</v>
      </c>
      <c r="BJ10899" t="s">
        <v>137</v>
      </c>
      <c r="BK10899" t="s">
        <v>137</v>
      </c>
      <c r="BL10899" t="s">
        <v>137</v>
      </c>
      <c r="BM10899" t="s">
        <v>137</v>
      </c>
      <c r="BN10899" t="s">
        <v>137</v>
      </c>
      <c r="BO10899" t="s">
        <v>137</v>
      </c>
      <c r="BP10899" t="s">
        <v>137</v>
      </c>
      <c r="BQ10899" t="s">
        <v>137</v>
      </c>
      <c r="BR10899" t="s">
        <v>137</v>
      </c>
      <c r="BS10899" t="s">
        <v>137</v>
      </c>
      <c r="BT10899" t="s">
        <v>471</v>
      </c>
      <c r="BU10899" t="s">
        <v>771</v>
      </c>
      <c r="BW10899" t="s">
        <v>137</v>
      </c>
      <c r="BX10899" t="s">
        <v>137</v>
      </c>
      <c r="BY10899" t="s">
        <v>137</v>
      </c>
      <c r="BZ10899" t="s">
        <v>137</v>
      </c>
      <c r="CA10899" t="s">
        <v>137</v>
      </c>
      <c r="CB10899" t="s">
        <v>137</v>
      </c>
      <c r="CC10899" t="s">
        <v>137</v>
      </c>
      <c r="CD10899" t="s">
        <v>137</v>
      </c>
      <c r="CE10899" t="s">
        <v>137</v>
      </c>
      <c r="CF10899" t="s">
        <v>137</v>
      </c>
      <c r="CG10899" t="s">
        <v>137</v>
      </c>
      <c r="CH10899" t="s">
        <v>137</v>
      </c>
      <c r="CI10899" t="s">
        <v>137</v>
      </c>
      <c r="CJ10899" t="s">
        <v>137</v>
      </c>
      <c r="CK10899" t="s">
        <v>137</v>
      </c>
      <c r="CL10899" t="s">
        <v>137</v>
      </c>
      <c r="CM10899" t="s">
        <v>137</v>
      </c>
      <c r="CN10899" t="s">
        <v>137</v>
      </c>
      <c r="CO10899" t="s">
        <v>137</v>
      </c>
      <c r="CP10899" t="s">
        <v>137</v>
      </c>
      <c r="CQ10899" s="1">
        <v>44931.40347222222</v>
      </c>
      <c r="CR10899" s="1">
        <v>44931.40347222222</v>
      </c>
      <c r="CS10899" s="1"/>
      <c r="CT10899" t="s">
        <v>14920</v>
      </c>
      <c r="CU10899" t="s">
        <v>14920</v>
      </c>
      <c r="CV10899" t="s">
        <v>4254</v>
      </c>
      <c r="CW10899" t="s">
        <v>4254</v>
      </c>
      <c r="CX10899" s="3"/>
      <c r="CY10899" s="3"/>
      <c r="DA10899" t="s">
        <v>137</v>
      </c>
      <c r="DB10899" t="s">
        <v>137</v>
      </c>
      <c r="DC10899" t="s">
        <v>137</v>
      </c>
      <c r="DD10899" t="s">
        <v>137</v>
      </c>
      <c r="DE10899" t="s">
        <v>137</v>
      </c>
      <c r="DF10899" t="s">
        <v>65884</v>
      </c>
      <c r="DG10899" t="s">
        <v>137</v>
      </c>
      <c r="DH10899" t="s">
        <v>137</v>
      </c>
      <c r="DI10899" t="s">
        <v>137</v>
      </c>
      <c r="DJ10899" t="s">
        <v>137</v>
      </c>
      <c r="DK10899">
        <v>0</v>
      </c>
      <c r="DL10899" t="s">
        <v>209</v>
      </c>
      <c r="DM10899" t="s">
        <v>65902</v>
      </c>
      <c r="DN10899" t="s">
        <v>137</v>
      </c>
      <c r="DO10899" s="1">
        <v>44931.40347222222</v>
      </c>
      <c r="DP10899" s="1"/>
      <c r="DQ10899" t="s">
        <v>52452</v>
      </c>
      <c r="DR10899" t="s">
        <v>52453</v>
      </c>
      <c r="DS10899" t="s">
        <v>52454</v>
      </c>
      <c r="DT10899" t="s">
        <v>137</v>
      </c>
      <c r="DU10899" t="s">
        <v>137</v>
      </c>
      <c r="DV10899" t="s">
        <v>137</v>
      </c>
      <c r="DW10899" t="s">
        <v>137</v>
      </c>
      <c r="DX10899" t="s">
        <v>137</v>
      </c>
      <c r="DY10899" t="s">
        <v>137</v>
      </c>
      <c r="DZ10899" t="s">
        <v>168</v>
      </c>
      <c r="EA10899" t="b">
        <v>0</v>
      </c>
      <c r="EB10899" t="s">
        <v>137</v>
      </c>
    </row>
    <row r="10900" spans="1:132" x14ac:dyDescent="0.25">
      <c r="A10900">
        <v>104238503</v>
      </c>
      <c r="B10900">
        <v>1132</v>
      </c>
      <c r="C10900" t="s">
        <v>192</v>
      </c>
      <c r="D10900" t="s">
        <v>65921</v>
      </c>
      <c r="E10900" t="s">
        <v>134</v>
      </c>
      <c r="F10900" t="s">
        <v>532</v>
      </c>
      <c r="G10900" t="s">
        <v>163</v>
      </c>
      <c r="H10900" t="s">
        <v>364</v>
      </c>
      <c r="I10900" t="s">
        <v>65921</v>
      </c>
      <c r="J10900" t="s">
        <v>52452</v>
      </c>
      <c r="K10900" t="s">
        <v>52453</v>
      </c>
      <c r="L10900" t="s">
        <v>52454</v>
      </c>
      <c r="M10900" t="s">
        <v>137</v>
      </c>
      <c r="N10900" t="s">
        <v>52623</v>
      </c>
      <c r="O10900" t="s">
        <v>52623</v>
      </c>
      <c r="P10900" s="1"/>
      <c r="Q10900" s="1">
        <v>44931.402777777781</v>
      </c>
      <c r="R10900" s="1">
        <v>44931.402777777781</v>
      </c>
      <c r="S10900" s="1">
        <v>44931.402777777781</v>
      </c>
      <c r="T10900" s="1">
        <v>44931.402777777781</v>
      </c>
      <c r="U10900" t="s">
        <v>63915</v>
      </c>
      <c r="V10900" t="s">
        <v>137</v>
      </c>
      <c r="W10900" t="s">
        <v>137</v>
      </c>
      <c r="X10900" t="s">
        <v>369</v>
      </c>
      <c r="Y10900" t="s">
        <v>370</v>
      </c>
      <c r="Z10900" t="s">
        <v>137</v>
      </c>
      <c r="AA10900" t="s">
        <v>137</v>
      </c>
      <c r="AB10900" t="s">
        <v>137</v>
      </c>
      <c r="AC10900" t="s">
        <v>137</v>
      </c>
      <c r="AD10900" s="2"/>
      <c r="AE10900" t="s">
        <v>137</v>
      </c>
      <c r="AF10900" t="s">
        <v>137</v>
      </c>
      <c r="AG10900" t="s">
        <v>137</v>
      </c>
      <c r="AH10900" t="s">
        <v>137</v>
      </c>
      <c r="AI10900" t="s">
        <v>137</v>
      </c>
      <c r="AJ10900" t="s">
        <v>137</v>
      </c>
      <c r="AK10900" t="s">
        <v>137</v>
      </c>
      <c r="AL10900" s="2"/>
      <c r="AM10900" t="s">
        <v>137</v>
      </c>
      <c r="AN10900" t="s">
        <v>137</v>
      </c>
      <c r="AO10900" t="s">
        <v>137</v>
      </c>
      <c r="AP10900" t="s">
        <v>137</v>
      </c>
      <c r="AQ10900" t="s">
        <v>137</v>
      </c>
      <c r="AR10900" t="s">
        <v>137</v>
      </c>
      <c r="AS10900" t="s">
        <v>137</v>
      </c>
      <c r="AT10900" t="s">
        <v>137</v>
      </c>
      <c r="AU10900" t="s">
        <v>137</v>
      </c>
      <c r="AV10900" t="s">
        <v>137</v>
      </c>
      <c r="AW10900" t="s">
        <v>137</v>
      </c>
      <c r="AX10900" t="s">
        <v>137</v>
      </c>
      <c r="AY10900" t="s">
        <v>137</v>
      </c>
      <c r="AZ10900" t="s">
        <v>137</v>
      </c>
      <c r="BA10900" t="s">
        <v>137</v>
      </c>
      <c r="BB10900" t="s">
        <v>137</v>
      </c>
      <c r="BC10900" t="s">
        <v>137</v>
      </c>
      <c r="BD10900" t="s">
        <v>137</v>
      </c>
      <c r="BE10900" t="s">
        <v>137</v>
      </c>
      <c r="BF10900" t="s">
        <v>137</v>
      </c>
      <c r="BG10900" t="s">
        <v>137</v>
      </c>
      <c r="BH10900" t="s">
        <v>137</v>
      </c>
      <c r="BI10900" t="s">
        <v>137</v>
      </c>
      <c r="BJ10900" t="s">
        <v>137</v>
      </c>
      <c r="BK10900" t="s">
        <v>137</v>
      </c>
      <c r="BL10900" t="s">
        <v>137</v>
      </c>
      <c r="BM10900" t="s">
        <v>137</v>
      </c>
      <c r="BN10900" t="s">
        <v>137</v>
      </c>
      <c r="BO10900" t="s">
        <v>137</v>
      </c>
      <c r="BP10900" t="s">
        <v>137</v>
      </c>
      <c r="BQ10900" t="s">
        <v>137</v>
      </c>
      <c r="BR10900" t="s">
        <v>137</v>
      </c>
      <c r="BS10900" t="s">
        <v>137</v>
      </c>
      <c r="BT10900" t="s">
        <v>471</v>
      </c>
      <c r="BU10900" t="s">
        <v>771</v>
      </c>
      <c r="BW10900" t="s">
        <v>137</v>
      </c>
      <c r="BX10900" t="s">
        <v>137</v>
      </c>
      <c r="BY10900" t="s">
        <v>137</v>
      </c>
      <c r="BZ10900" t="s">
        <v>137</v>
      </c>
      <c r="CA10900" t="s">
        <v>137</v>
      </c>
      <c r="CB10900" t="s">
        <v>137</v>
      </c>
      <c r="CC10900" t="s">
        <v>137</v>
      </c>
      <c r="CD10900" t="s">
        <v>137</v>
      </c>
      <c r="CE10900" t="s">
        <v>137</v>
      </c>
      <c r="CF10900" t="s">
        <v>137</v>
      </c>
      <c r="CG10900" t="s">
        <v>137</v>
      </c>
      <c r="CH10900" t="s">
        <v>137</v>
      </c>
      <c r="CI10900" t="s">
        <v>137</v>
      </c>
      <c r="CJ10900" t="s">
        <v>137</v>
      </c>
      <c r="CK10900" t="s">
        <v>137</v>
      </c>
      <c r="CL10900" t="s">
        <v>137</v>
      </c>
      <c r="CM10900" t="s">
        <v>137</v>
      </c>
      <c r="CN10900" t="s">
        <v>137</v>
      </c>
      <c r="CO10900" t="s">
        <v>137</v>
      </c>
      <c r="CP10900" t="s">
        <v>137</v>
      </c>
      <c r="CQ10900" s="1">
        <v>44931.402777777781</v>
      </c>
      <c r="CR10900" s="1">
        <v>44931.402777777781</v>
      </c>
      <c r="CS10900" s="1"/>
      <c r="CT10900" t="s">
        <v>2471</v>
      </c>
      <c r="CU10900" t="s">
        <v>2471</v>
      </c>
      <c r="CV10900" t="s">
        <v>32318</v>
      </c>
      <c r="CW10900" t="s">
        <v>32318</v>
      </c>
      <c r="CX10900" s="3"/>
      <c r="CY10900" s="3"/>
      <c r="DA10900" t="s">
        <v>137</v>
      </c>
      <c r="DB10900" t="s">
        <v>137</v>
      </c>
      <c r="DC10900" t="s">
        <v>137</v>
      </c>
      <c r="DD10900" t="s">
        <v>137</v>
      </c>
      <c r="DE10900" t="s">
        <v>137</v>
      </c>
      <c r="DF10900" t="s">
        <v>65884</v>
      </c>
      <c r="DG10900" t="s">
        <v>137</v>
      </c>
      <c r="DH10900" t="s">
        <v>137</v>
      </c>
      <c r="DI10900" t="s">
        <v>137</v>
      </c>
      <c r="DJ10900" t="s">
        <v>137</v>
      </c>
      <c r="DK10900">
        <v>0</v>
      </c>
      <c r="DL10900" t="s">
        <v>209</v>
      </c>
      <c r="DM10900" t="s">
        <v>65902</v>
      </c>
      <c r="DN10900" t="s">
        <v>137</v>
      </c>
      <c r="DO10900" s="1">
        <v>44931.402777777781</v>
      </c>
      <c r="DP10900" s="1"/>
      <c r="DQ10900" t="s">
        <v>52452</v>
      </c>
      <c r="DR10900" t="s">
        <v>52453</v>
      </c>
      <c r="DS10900" t="s">
        <v>52454</v>
      </c>
      <c r="DT10900" t="s">
        <v>137</v>
      </c>
      <c r="DU10900" t="s">
        <v>137</v>
      </c>
      <c r="DV10900" t="s">
        <v>137</v>
      </c>
      <c r="DW10900" t="s">
        <v>137</v>
      </c>
      <c r="DX10900" t="s">
        <v>137</v>
      </c>
      <c r="DY10900" t="s">
        <v>137</v>
      </c>
      <c r="DZ10900" t="s">
        <v>168</v>
      </c>
      <c r="EA10900" t="b">
        <v>0</v>
      </c>
      <c r="EB10900" t="s">
        <v>137</v>
      </c>
    </row>
    <row r="10901" spans="1:132" x14ac:dyDescent="0.25">
      <c r="A10901">
        <v>104238050</v>
      </c>
      <c r="B10901">
        <v>1131</v>
      </c>
      <c r="C10901" t="s">
        <v>192</v>
      </c>
      <c r="D10901" t="s">
        <v>224</v>
      </c>
      <c r="E10901" t="s">
        <v>134</v>
      </c>
      <c r="F10901" t="s">
        <v>135</v>
      </c>
      <c r="G10901" t="s">
        <v>194</v>
      </c>
      <c r="H10901" t="s">
        <v>137</v>
      </c>
      <c r="I10901" t="s">
        <v>225</v>
      </c>
      <c r="J10901" t="s">
        <v>150</v>
      </c>
      <c r="K10901" t="s">
        <v>151</v>
      </c>
      <c r="L10901" t="s">
        <v>152</v>
      </c>
      <c r="M10901" t="s">
        <v>137</v>
      </c>
      <c r="N10901" t="s">
        <v>15783</v>
      </c>
      <c r="O10901" t="s">
        <v>15783</v>
      </c>
      <c r="P10901" s="1">
        <v>44932</v>
      </c>
      <c r="Q10901" s="1">
        <v>44931.399305555555</v>
      </c>
      <c r="R10901" s="1">
        <v>44931.399305555555</v>
      </c>
      <c r="S10901" s="1">
        <v>44945.456250000003</v>
      </c>
      <c r="T10901" s="1">
        <v>44945.456250000003</v>
      </c>
      <c r="U10901" t="s">
        <v>4079</v>
      </c>
      <c r="V10901" t="s">
        <v>137</v>
      </c>
      <c r="W10901" t="s">
        <v>137</v>
      </c>
      <c r="X10901" t="s">
        <v>185</v>
      </c>
      <c r="Y10901" t="s">
        <v>186</v>
      </c>
      <c r="Z10901" t="s">
        <v>137</v>
      </c>
      <c r="AA10901" t="s">
        <v>137</v>
      </c>
      <c r="AB10901" t="s">
        <v>137</v>
      </c>
      <c r="AC10901" t="s">
        <v>137</v>
      </c>
      <c r="AD10901" s="2"/>
      <c r="AE10901" t="s">
        <v>137</v>
      </c>
      <c r="AF10901" t="s">
        <v>137</v>
      </c>
      <c r="AG10901" t="s">
        <v>137</v>
      </c>
      <c r="AH10901" t="s">
        <v>137</v>
      </c>
      <c r="AI10901" t="s">
        <v>137</v>
      </c>
      <c r="AJ10901" t="s">
        <v>137</v>
      </c>
      <c r="AK10901" t="s">
        <v>137</v>
      </c>
      <c r="AL10901" s="2"/>
      <c r="AM10901" t="s">
        <v>137</v>
      </c>
      <c r="AN10901" t="s">
        <v>137</v>
      </c>
      <c r="AO10901" t="s">
        <v>137</v>
      </c>
      <c r="AP10901" t="s">
        <v>137</v>
      </c>
      <c r="AQ10901" t="s">
        <v>137</v>
      </c>
      <c r="AR10901" t="s">
        <v>137</v>
      </c>
      <c r="AS10901" t="s">
        <v>137</v>
      </c>
      <c r="AT10901" t="s">
        <v>137</v>
      </c>
      <c r="AU10901" t="s">
        <v>137</v>
      </c>
      <c r="AV10901" t="s">
        <v>65922</v>
      </c>
      <c r="AW10901" t="s">
        <v>14208</v>
      </c>
      <c r="AX10901" t="s">
        <v>978</v>
      </c>
      <c r="AY10901" t="s">
        <v>137</v>
      </c>
      <c r="AZ10901" t="s">
        <v>137</v>
      </c>
      <c r="BA10901" t="s">
        <v>137</v>
      </c>
      <c r="BB10901" t="s">
        <v>137</v>
      </c>
      <c r="BC10901" t="s">
        <v>137</v>
      </c>
      <c r="BD10901" t="s">
        <v>137</v>
      </c>
      <c r="BE10901" t="s">
        <v>137</v>
      </c>
      <c r="BF10901" t="s">
        <v>137</v>
      </c>
      <c r="BG10901" t="s">
        <v>137</v>
      </c>
      <c r="BH10901" t="s">
        <v>137</v>
      </c>
      <c r="BI10901" t="s">
        <v>137</v>
      </c>
      <c r="BJ10901" t="s">
        <v>137</v>
      </c>
      <c r="BK10901" t="s">
        <v>137</v>
      </c>
      <c r="BL10901" t="s">
        <v>137</v>
      </c>
      <c r="BM10901" t="s">
        <v>137</v>
      </c>
      <c r="BN10901" t="s">
        <v>137</v>
      </c>
      <c r="BO10901" t="s">
        <v>137</v>
      </c>
      <c r="BP10901" t="s">
        <v>137</v>
      </c>
      <c r="BQ10901" t="s">
        <v>137</v>
      </c>
      <c r="BR10901" t="s">
        <v>137</v>
      </c>
      <c r="BS10901" t="s">
        <v>137</v>
      </c>
      <c r="BT10901" t="s">
        <v>137</v>
      </c>
      <c r="BU10901" t="s">
        <v>137</v>
      </c>
      <c r="BW10901" t="s">
        <v>137</v>
      </c>
      <c r="BX10901" t="s">
        <v>137</v>
      </c>
      <c r="BY10901" t="s">
        <v>137</v>
      </c>
      <c r="BZ10901" t="s">
        <v>137</v>
      </c>
      <c r="CA10901" t="s">
        <v>137</v>
      </c>
      <c r="CB10901" t="s">
        <v>137</v>
      </c>
      <c r="CC10901" t="s">
        <v>137</v>
      </c>
      <c r="CD10901" t="s">
        <v>137</v>
      </c>
      <c r="CE10901" t="s">
        <v>137</v>
      </c>
      <c r="CF10901" t="s">
        <v>137</v>
      </c>
      <c r="CG10901" t="s">
        <v>137</v>
      </c>
      <c r="CH10901" t="s">
        <v>137</v>
      </c>
      <c r="CI10901" t="s">
        <v>137</v>
      </c>
      <c r="CJ10901" t="s">
        <v>137</v>
      </c>
      <c r="CK10901" t="s">
        <v>137</v>
      </c>
      <c r="CL10901" t="s">
        <v>137</v>
      </c>
      <c r="CM10901" t="s">
        <v>137</v>
      </c>
      <c r="CN10901" t="s">
        <v>137</v>
      </c>
      <c r="CO10901" t="s">
        <v>137</v>
      </c>
      <c r="CP10901" t="s">
        <v>137</v>
      </c>
      <c r="CQ10901" s="1">
        <v>44945.456250000003</v>
      </c>
      <c r="CR10901" s="1">
        <v>44945.456250000003</v>
      </c>
      <c r="CS10901" s="1"/>
      <c r="CT10901" t="s">
        <v>65923</v>
      </c>
      <c r="CU10901" t="s">
        <v>15622</v>
      </c>
      <c r="CV10901" t="s">
        <v>65924</v>
      </c>
      <c r="CW10901" t="s">
        <v>65925</v>
      </c>
      <c r="CX10901" s="3"/>
      <c r="CY10901" s="3"/>
      <c r="CZ10901">
        <v>1</v>
      </c>
      <c r="DA10901" t="s">
        <v>65926</v>
      </c>
      <c r="DB10901" t="s">
        <v>137</v>
      </c>
      <c r="DC10901" t="s">
        <v>137</v>
      </c>
      <c r="DD10901" t="s">
        <v>137</v>
      </c>
      <c r="DE10901" t="s">
        <v>137</v>
      </c>
      <c r="DF10901" t="s">
        <v>65927</v>
      </c>
      <c r="DG10901" t="s">
        <v>900</v>
      </c>
      <c r="DH10901" t="s">
        <v>1151</v>
      </c>
      <c r="DI10901" t="s">
        <v>137</v>
      </c>
      <c r="DJ10901" t="s">
        <v>137</v>
      </c>
      <c r="DK10901">
        <v>0</v>
      </c>
      <c r="DL10901" t="s">
        <v>209</v>
      </c>
      <c r="DM10901" t="s">
        <v>65928</v>
      </c>
      <c r="DN10901" t="s">
        <v>137</v>
      </c>
      <c r="DO10901" s="1">
        <v>44945.456250000003</v>
      </c>
      <c r="DP10901" s="1"/>
      <c r="DQ10901" t="s">
        <v>150</v>
      </c>
      <c r="DR10901" t="s">
        <v>151</v>
      </c>
      <c r="DS10901" t="s">
        <v>152</v>
      </c>
      <c r="DT10901" t="s">
        <v>137</v>
      </c>
      <c r="DU10901" t="s">
        <v>137</v>
      </c>
      <c r="DV10901" t="s">
        <v>846</v>
      </c>
      <c r="DW10901" t="s">
        <v>137</v>
      </c>
      <c r="DX10901" t="s">
        <v>137</v>
      </c>
      <c r="DY10901" t="s">
        <v>137</v>
      </c>
      <c r="DZ10901" t="s">
        <v>148</v>
      </c>
      <c r="EA10901" t="b">
        <v>0</v>
      </c>
      <c r="EB10901" t="s">
        <v>137</v>
      </c>
    </row>
    <row r="10902" spans="1:132" x14ac:dyDescent="0.25">
      <c r="A10902">
        <v>104237876</v>
      </c>
      <c r="B10902">
        <v>1130</v>
      </c>
      <c r="C10902" t="s">
        <v>192</v>
      </c>
      <c r="D10902" t="s">
        <v>65929</v>
      </c>
      <c r="E10902" t="s">
        <v>134</v>
      </c>
      <c r="F10902" t="s">
        <v>532</v>
      </c>
      <c r="G10902" t="s">
        <v>163</v>
      </c>
      <c r="H10902" t="s">
        <v>364</v>
      </c>
      <c r="I10902" t="s">
        <v>65930</v>
      </c>
      <c r="J10902" t="s">
        <v>52452</v>
      </c>
      <c r="K10902" t="s">
        <v>52453</v>
      </c>
      <c r="L10902" t="s">
        <v>52454</v>
      </c>
      <c r="M10902" t="s">
        <v>137</v>
      </c>
      <c r="N10902" t="s">
        <v>52623</v>
      </c>
      <c r="O10902" t="s">
        <v>52623</v>
      </c>
      <c r="P10902" s="1"/>
      <c r="Q10902" s="1">
        <v>44931.398611111108</v>
      </c>
      <c r="R10902" s="1">
        <v>44931.398611111108</v>
      </c>
      <c r="S10902" s="1">
        <v>44931.399305555555</v>
      </c>
      <c r="T10902" s="1">
        <v>44931.399305555555</v>
      </c>
      <c r="U10902" t="s">
        <v>5119</v>
      </c>
      <c r="V10902" t="s">
        <v>137</v>
      </c>
      <c r="W10902" t="s">
        <v>137</v>
      </c>
      <c r="X10902" t="s">
        <v>454</v>
      </c>
      <c r="Y10902" t="s">
        <v>813</v>
      </c>
      <c r="Z10902" t="s">
        <v>137</v>
      </c>
      <c r="AA10902" t="s">
        <v>137</v>
      </c>
      <c r="AB10902" t="s">
        <v>137</v>
      </c>
      <c r="AC10902" t="s">
        <v>137</v>
      </c>
      <c r="AD10902" s="2"/>
      <c r="AE10902" t="s">
        <v>137</v>
      </c>
      <c r="AF10902" t="s">
        <v>137</v>
      </c>
      <c r="AG10902" t="s">
        <v>137</v>
      </c>
      <c r="AH10902" t="s">
        <v>137</v>
      </c>
      <c r="AI10902" t="s">
        <v>137</v>
      </c>
      <c r="AJ10902" t="s">
        <v>137</v>
      </c>
      <c r="AK10902" t="s">
        <v>137</v>
      </c>
      <c r="AL10902" s="2"/>
      <c r="AM10902" t="s">
        <v>137</v>
      </c>
      <c r="AN10902" t="s">
        <v>137</v>
      </c>
      <c r="AO10902" t="s">
        <v>137</v>
      </c>
      <c r="AP10902" t="s">
        <v>137</v>
      </c>
      <c r="AQ10902" t="s">
        <v>137</v>
      </c>
      <c r="AR10902" t="s">
        <v>137</v>
      </c>
      <c r="AS10902" t="s">
        <v>137</v>
      </c>
      <c r="AT10902" t="s">
        <v>137</v>
      </c>
      <c r="AU10902" t="s">
        <v>137</v>
      </c>
      <c r="AV10902" t="s">
        <v>137</v>
      </c>
      <c r="AW10902" t="s">
        <v>137</v>
      </c>
      <c r="AX10902" t="s">
        <v>137</v>
      </c>
      <c r="AY10902" t="s">
        <v>137</v>
      </c>
      <c r="AZ10902" t="s">
        <v>137</v>
      </c>
      <c r="BA10902" t="s">
        <v>137</v>
      </c>
      <c r="BB10902" t="s">
        <v>137</v>
      </c>
      <c r="BC10902" t="s">
        <v>137</v>
      </c>
      <c r="BD10902" t="s">
        <v>137</v>
      </c>
      <c r="BE10902" t="s">
        <v>137</v>
      </c>
      <c r="BF10902" t="s">
        <v>137</v>
      </c>
      <c r="BG10902" t="s">
        <v>137</v>
      </c>
      <c r="BH10902" t="s">
        <v>137</v>
      </c>
      <c r="BI10902" t="s">
        <v>137</v>
      </c>
      <c r="BJ10902" t="s">
        <v>137</v>
      </c>
      <c r="BK10902" t="s">
        <v>137</v>
      </c>
      <c r="BL10902" t="s">
        <v>137</v>
      </c>
      <c r="BM10902" t="s">
        <v>137</v>
      </c>
      <c r="BN10902" t="s">
        <v>137</v>
      </c>
      <c r="BO10902" t="s">
        <v>137</v>
      </c>
      <c r="BP10902" t="s">
        <v>137</v>
      </c>
      <c r="BQ10902" t="s">
        <v>137</v>
      </c>
      <c r="BR10902" t="s">
        <v>137</v>
      </c>
      <c r="BS10902" t="s">
        <v>137</v>
      </c>
      <c r="BT10902" t="s">
        <v>471</v>
      </c>
      <c r="BU10902" t="s">
        <v>771</v>
      </c>
      <c r="BW10902" t="s">
        <v>137</v>
      </c>
      <c r="BX10902" t="s">
        <v>137</v>
      </c>
      <c r="BY10902" t="s">
        <v>137</v>
      </c>
      <c r="BZ10902" t="s">
        <v>137</v>
      </c>
      <c r="CA10902" t="s">
        <v>137</v>
      </c>
      <c r="CB10902" t="s">
        <v>137</v>
      </c>
      <c r="CC10902" t="s">
        <v>137</v>
      </c>
      <c r="CD10902" t="s">
        <v>137</v>
      </c>
      <c r="CE10902" t="s">
        <v>137</v>
      </c>
      <c r="CF10902" t="s">
        <v>137</v>
      </c>
      <c r="CG10902" t="s">
        <v>137</v>
      </c>
      <c r="CH10902" t="s">
        <v>137</v>
      </c>
      <c r="CI10902" t="s">
        <v>137</v>
      </c>
      <c r="CJ10902" t="s">
        <v>137</v>
      </c>
      <c r="CK10902" t="s">
        <v>137</v>
      </c>
      <c r="CL10902" t="s">
        <v>137</v>
      </c>
      <c r="CM10902" t="s">
        <v>137</v>
      </c>
      <c r="CN10902" t="s">
        <v>137</v>
      </c>
      <c r="CO10902" t="s">
        <v>137</v>
      </c>
      <c r="CP10902" t="s">
        <v>137</v>
      </c>
      <c r="CQ10902" s="1">
        <v>44931.399305555555</v>
      </c>
      <c r="CR10902" s="1">
        <v>44931.399305555555</v>
      </c>
      <c r="CS10902" s="1"/>
      <c r="CT10902" t="s">
        <v>391</v>
      </c>
      <c r="CU10902" t="s">
        <v>391</v>
      </c>
      <c r="CV10902" t="s">
        <v>41461</v>
      </c>
      <c r="CW10902" t="s">
        <v>41461</v>
      </c>
      <c r="CX10902" s="3"/>
      <c r="CY10902" s="3"/>
      <c r="DA10902" t="s">
        <v>137</v>
      </c>
      <c r="DB10902" t="s">
        <v>137</v>
      </c>
      <c r="DC10902" t="s">
        <v>137</v>
      </c>
      <c r="DD10902" t="s">
        <v>137</v>
      </c>
      <c r="DE10902" t="s">
        <v>137</v>
      </c>
      <c r="DF10902" t="s">
        <v>65931</v>
      </c>
      <c r="DG10902" t="s">
        <v>137</v>
      </c>
      <c r="DH10902" t="s">
        <v>137</v>
      </c>
      <c r="DI10902" t="s">
        <v>137</v>
      </c>
      <c r="DJ10902" t="s">
        <v>137</v>
      </c>
      <c r="DK10902">
        <v>0</v>
      </c>
      <c r="DL10902" t="s">
        <v>209</v>
      </c>
      <c r="DM10902" t="s">
        <v>65932</v>
      </c>
      <c r="DN10902" t="s">
        <v>137</v>
      </c>
      <c r="DO10902" s="1">
        <v>44931.399305555555</v>
      </c>
      <c r="DP10902" s="1"/>
      <c r="DQ10902" t="s">
        <v>52452</v>
      </c>
      <c r="DR10902" t="s">
        <v>52453</v>
      </c>
      <c r="DS10902" t="s">
        <v>52454</v>
      </c>
      <c r="DT10902" t="s">
        <v>137</v>
      </c>
      <c r="DU10902" t="s">
        <v>137</v>
      </c>
      <c r="DV10902" t="s">
        <v>137</v>
      </c>
      <c r="DW10902" t="s">
        <v>137</v>
      </c>
      <c r="DX10902" t="s">
        <v>137</v>
      </c>
      <c r="DY10902" t="s">
        <v>137</v>
      </c>
      <c r="DZ10902" t="s">
        <v>168</v>
      </c>
      <c r="EA10902" t="b">
        <v>0</v>
      </c>
      <c r="EB10902" t="s">
        <v>137</v>
      </c>
    </row>
    <row r="10903" spans="1:132" x14ac:dyDescent="0.25">
      <c r="A10903">
        <v>104237748</v>
      </c>
      <c r="B10903">
        <v>1129</v>
      </c>
      <c r="C10903" t="s">
        <v>192</v>
      </c>
      <c r="D10903" t="s">
        <v>65933</v>
      </c>
      <c r="E10903" t="s">
        <v>134</v>
      </c>
      <c r="F10903" t="s">
        <v>532</v>
      </c>
      <c r="G10903" t="s">
        <v>163</v>
      </c>
      <c r="H10903" t="s">
        <v>364</v>
      </c>
      <c r="I10903" t="s">
        <v>65934</v>
      </c>
      <c r="J10903" t="s">
        <v>52452</v>
      </c>
      <c r="K10903" t="s">
        <v>52453</v>
      </c>
      <c r="L10903" t="s">
        <v>52454</v>
      </c>
      <c r="M10903" t="s">
        <v>137</v>
      </c>
      <c r="N10903" t="s">
        <v>52623</v>
      </c>
      <c r="O10903" t="s">
        <v>52623</v>
      </c>
      <c r="P10903" s="1"/>
      <c r="Q10903" s="1">
        <v>44931.397916666669</v>
      </c>
      <c r="R10903" s="1">
        <v>44931.397916666669</v>
      </c>
      <c r="S10903" s="1">
        <v>44931.397916666669</v>
      </c>
      <c r="T10903" s="1">
        <v>44931.397916666669</v>
      </c>
      <c r="U10903" t="s">
        <v>8540</v>
      </c>
      <c r="V10903" t="s">
        <v>137</v>
      </c>
      <c r="W10903" t="s">
        <v>137</v>
      </c>
      <c r="X10903" t="s">
        <v>185</v>
      </c>
      <c r="Y10903" t="s">
        <v>723</v>
      </c>
      <c r="Z10903" t="s">
        <v>137</v>
      </c>
      <c r="AA10903" t="s">
        <v>137</v>
      </c>
      <c r="AB10903" t="s">
        <v>137</v>
      </c>
      <c r="AC10903" t="s">
        <v>137</v>
      </c>
      <c r="AD10903" s="2"/>
      <c r="AE10903" t="s">
        <v>137</v>
      </c>
      <c r="AF10903" t="s">
        <v>137</v>
      </c>
      <c r="AG10903" t="s">
        <v>137</v>
      </c>
      <c r="AH10903" t="s">
        <v>137</v>
      </c>
      <c r="AI10903" t="s">
        <v>137</v>
      </c>
      <c r="AJ10903" t="s">
        <v>137</v>
      </c>
      <c r="AK10903" t="s">
        <v>137</v>
      </c>
      <c r="AL10903" s="2"/>
      <c r="AM10903" t="s">
        <v>137</v>
      </c>
      <c r="AN10903" t="s">
        <v>137</v>
      </c>
      <c r="AO10903" t="s">
        <v>137</v>
      </c>
      <c r="AP10903" t="s">
        <v>137</v>
      </c>
      <c r="AQ10903" t="s">
        <v>137</v>
      </c>
      <c r="AR10903" t="s">
        <v>137</v>
      </c>
      <c r="AS10903" t="s">
        <v>137</v>
      </c>
      <c r="AT10903" t="s">
        <v>137</v>
      </c>
      <c r="AU10903" t="s">
        <v>137</v>
      </c>
      <c r="AV10903" t="s">
        <v>137</v>
      </c>
      <c r="AW10903" t="s">
        <v>137</v>
      </c>
      <c r="AX10903" t="s">
        <v>137</v>
      </c>
      <c r="AY10903" t="s">
        <v>137</v>
      </c>
      <c r="AZ10903" t="s">
        <v>137</v>
      </c>
      <c r="BA10903" t="s">
        <v>137</v>
      </c>
      <c r="BB10903" t="s">
        <v>137</v>
      </c>
      <c r="BC10903" t="s">
        <v>137</v>
      </c>
      <c r="BD10903" t="s">
        <v>137</v>
      </c>
      <c r="BE10903" t="s">
        <v>137</v>
      </c>
      <c r="BF10903" t="s">
        <v>137</v>
      </c>
      <c r="BG10903" t="s">
        <v>137</v>
      </c>
      <c r="BH10903" t="s">
        <v>137</v>
      </c>
      <c r="BI10903" t="s">
        <v>137</v>
      </c>
      <c r="BJ10903" t="s">
        <v>137</v>
      </c>
      <c r="BK10903" t="s">
        <v>137</v>
      </c>
      <c r="BL10903" t="s">
        <v>137</v>
      </c>
      <c r="BM10903" t="s">
        <v>137</v>
      </c>
      <c r="BN10903" t="s">
        <v>137</v>
      </c>
      <c r="BO10903" t="s">
        <v>137</v>
      </c>
      <c r="BP10903" t="s">
        <v>137</v>
      </c>
      <c r="BQ10903" t="s">
        <v>137</v>
      </c>
      <c r="BR10903" t="s">
        <v>137</v>
      </c>
      <c r="BS10903" t="s">
        <v>137</v>
      </c>
      <c r="BT10903" t="s">
        <v>771</v>
      </c>
      <c r="BU10903" t="s">
        <v>471</v>
      </c>
      <c r="BW10903" t="s">
        <v>137</v>
      </c>
      <c r="BX10903" t="s">
        <v>137</v>
      </c>
      <c r="BY10903" t="s">
        <v>137</v>
      </c>
      <c r="BZ10903" t="s">
        <v>137</v>
      </c>
      <c r="CA10903" t="s">
        <v>137</v>
      </c>
      <c r="CB10903" t="s">
        <v>137</v>
      </c>
      <c r="CC10903" t="s">
        <v>137</v>
      </c>
      <c r="CD10903" t="s">
        <v>137</v>
      </c>
      <c r="CE10903" t="s">
        <v>137</v>
      </c>
      <c r="CF10903" t="s">
        <v>137</v>
      </c>
      <c r="CG10903" t="s">
        <v>137</v>
      </c>
      <c r="CH10903" t="s">
        <v>137</v>
      </c>
      <c r="CI10903" t="s">
        <v>137</v>
      </c>
      <c r="CJ10903" t="s">
        <v>137</v>
      </c>
      <c r="CK10903" t="s">
        <v>137</v>
      </c>
      <c r="CL10903" t="s">
        <v>137</v>
      </c>
      <c r="CM10903" t="s">
        <v>137</v>
      </c>
      <c r="CN10903" t="s">
        <v>137</v>
      </c>
      <c r="CO10903" t="s">
        <v>137</v>
      </c>
      <c r="CP10903" t="s">
        <v>137</v>
      </c>
      <c r="CQ10903" s="1">
        <v>44931.397916666669</v>
      </c>
      <c r="CR10903" s="1">
        <v>44931.397916666669</v>
      </c>
      <c r="CS10903" s="1"/>
      <c r="CT10903" t="s">
        <v>34557</v>
      </c>
      <c r="CU10903" t="s">
        <v>34557</v>
      </c>
      <c r="CV10903" t="s">
        <v>17948</v>
      </c>
      <c r="CW10903" t="s">
        <v>17948</v>
      </c>
      <c r="CX10903" s="3"/>
      <c r="CY10903" s="3"/>
      <c r="DA10903" t="s">
        <v>137</v>
      </c>
      <c r="DB10903" t="s">
        <v>137</v>
      </c>
      <c r="DC10903" t="s">
        <v>137</v>
      </c>
      <c r="DD10903" t="s">
        <v>137</v>
      </c>
      <c r="DE10903" t="s">
        <v>137</v>
      </c>
      <c r="DF10903" t="s">
        <v>65884</v>
      </c>
      <c r="DG10903" t="s">
        <v>137</v>
      </c>
      <c r="DH10903" t="s">
        <v>137</v>
      </c>
      <c r="DI10903" t="s">
        <v>137</v>
      </c>
      <c r="DJ10903" t="s">
        <v>137</v>
      </c>
      <c r="DK10903">
        <v>0</v>
      </c>
      <c r="DL10903" t="s">
        <v>209</v>
      </c>
      <c r="DM10903" t="s">
        <v>65911</v>
      </c>
      <c r="DN10903" t="s">
        <v>137</v>
      </c>
      <c r="DO10903" s="1">
        <v>44931.397916666669</v>
      </c>
      <c r="DP10903" s="1"/>
      <c r="DQ10903" t="s">
        <v>52452</v>
      </c>
      <c r="DR10903" t="s">
        <v>52453</v>
      </c>
      <c r="DS10903" t="s">
        <v>52454</v>
      </c>
      <c r="DT10903" t="s">
        <v>137</v>
      </c>
      <c r="DU10903" t="s">
        <v>137</v>
      </c>
      <c r="DV10903" t="s">
        <v>137</v>
      </c>
      <c r="DW10903" t="s">
        <v>137</v>
      </c>
      <c r="DX10903" t="s">
        <v>137</v>
      </c>
      <c r="DY10903" t="s">
        <v>137</v>
      </c>
      <c r="DZ10903" t="s">
        <v>168</v>
      </c>
      <c r="EA10903" t="b">
        <v>0</v>
      </c>
      <c r="EB10903" t="s">
        <v>137</v>
      </c>
    </row>
    <row r="10904" spans="1:132" x14ac:dyDescent="0.25">
      <c r="A10904">
        <v>104237486</v>
      </c>
      <c r="B10904">
        <v>1128</v>
      </c>
      <c r="C10904" t="s">
        <v>192</v>
      </c>
      <c r="D10904" t="s">
        <v>224</v>
      </c>
      <c r="E10904" t="s">
        <v>134</v>
      </c>
      <c r="F10904" t="s">
        <v>135</v>
      </c>
      <c r="G10904" t="s">
        <v>194</v>
      </c>
      <c r="H10904" t="s">
        <v>137</v>
      </c>
      <c r="I10904" t="s">
        <v>225</v>
      </c>
      <c r="J10904" t="s">
        <v>150</v>
      </c>
      <c r="K10904" t="s">
        <v>151</v>
      </c>
      <c r="L10904" t="s">
        <v>152</v>
      </c>
      <c r="M10904" t="s">
        <v>137</v>
      </c>
      <c r="N10904" t="s">
        <v>39260</v>
      </c>
      <c r="O10904" t="s">
        <v>39260</v>
      </c>
      <c r="P10904" s="1">
        <v>44949</v>
      </c>
      <c r="Q10904" s="1">
        <v>44931.395833333336</v>
      </c>
      <c r="R10904" s="1">
        <v>44931.395833333336</v>
      </c>
      <c r="S10904" s="1">
        <v>44945.456944444442</v>
      </c>
      <c r="T10904" s="1">
        <v>44945.456944444442</v>
      </c>
      <c r="U10904" t="s">
        <v>27689</v>
      </c>
      <c r="V10904" t="s">
        <v>137</v>
      </c>
      <c r="W10904" t="s">
        <v>137</v>
      </c>
      <c r="X10904" t="s">
        <v>1417</v>
      </c>
      <c r="Y10904" t="s">
        <v>713</v>
      </c>
      <c r="Z10904" t="s">
        <v>137</v>
      </c>
      <c r="AA10904" t="s">
        <v>137</v>
      </c>
      <c r="AB10904" t="s">
        <v>137</v>
      </c>
      <c r="AC10904" t="s">
        <v>137</v>
      </c>
      <c r="AD10904" s="2"/>
      <c r="AE10904" t="s">
        <v>137</v>
      </c>
      <c r="AF10904" t="s">
        <v>137</v>
      </c>
      <c r="AG10904" t="s">
        <v>137</v>
      </c>
      <c r="AH10904" t="s">
        <v>137</v>
      </c>
      <c r="AI10904" t="s">
        <v>137</v>
      </c>
      <c r="AJ10904" t="s">
        <v>137</v>
      </c>
      <c r="AK10904" t="s">
        <v>137</v>
      </c>
      <c r="AL10904" s="2"/>
      <c r="AM10904" t="s">
        <v>137</v>
      </c>
      <c r="AN10904" t="s">
        <v>137</v>
      </c>
      <c r="AO10904" t="s">
        <v>137</v>
      </c>
      <c r="AP10904" t="s">
        <v>137</v>
      </c>
      <c r="AQ10904" t="s">
        <v>137</v>
      </c>
      <c r="AR10904" t="s">
        <v>137</v>
      </c>
      <c r="AS10904" t="s">
        <v>137</v>
      </c>
      <c r="AT10904" t="s">
        <v>137</v>
      </c>
      <c r="AU10904" t="s">
        <v>137</v>
      </c>
      <c r="AV10904" t="s">
        <v>65935</v>
      </c>
      <c r="AW10904" t="s">
        <v>35684</v>
      </c>
      <c r="AX10904" t="s">
        <v>978</v>
      </c>
      <c r="AY10904" t="s">
        <v>137</v>
      </c>
      <c r="AZ10904" t="s">
        <v>137</v>
      </c>
      <c r="BA10904" t="s">
        <v>137</v>
      </c>
      <c r="BB10904" t="s">
        <v>137</v>
      </c>
      <c r="BC10904" t="s">
        <v>137</v>
      </c>
      <c r="BD10904" t="s">
        <v>137</v>
      </c>
      <c r="BE10904" t="s">
        <v>137</v>
      </c>
      <c r="BF10904" t="s">
        <v>137</v>
      </c>
      <c r="BG10904" t="s">
        <v>137</v>
      </c>
      <c r="BH10904" t="s">
        <v>137</v>
      </c>
      <c r="BI10904" t="s">
        <v>137</v>
      </c>
      <c r="BJ10904" t="s">
        <v>137</v>
      </c>
      <c r="BK10904" t="s">
        <v>137</v>
      </c>
      <c r="BL10904" t="s">
        <v>137</v>
      </c>
      <c r="BM10904" t="s">
        <v>137</v>
      </c>
      <c r="BN10904" t="s">
        <v>137</v>
      </c>
      <c r="BO10904" t="s">
        <v>137</v>
      </c>
      <c r="BP10904" t="s">
        <v>137</v>
      </c>
      <c r="BQ10904" t="s">
        <v>137</v>
      </c>
      <c r="BR10904" t="s">
        <v>137</v>
      </c>
      <c r="BS10904" t="s">
        <v>137</v>
      </c>
      <c r="BT10904" t="s">
        <v>137</v>
      </c>
      <c r="BU10904" t="s">
        <v>137</v>
      </c>
      <c r="BW10904" t="s">
        <v>137</v>
      </c>
      <c r="BX10904" t="s">
        <v>137</v>
      </c>
      <c r="BY10904" t="s">
        <v>137</v>
      </c>
      <c r="BZ10904" t="s">
        <v>137</v>
      </c>
      <c r="CA10904" t="s">
        <v>137</v>
      </c>
      <c r="CB10904" t="s">
        <v>137</v>
      </c>
      <c r="CC10904" t="s">
        <v>137</v>
      </c>
      <c r="CD10904" t="s">
        <v>137</v>
      </c>
      <c r="CE10904" t="s">
        <v>137</v>
      </c>
      <c r="CF10904" t="s">
        <v>137</v>
      </c>
      <c r="CG10904" t="s">
        <v>137</v>
      </c>
      <c r="CH10904" t="s">
        <v>137</v>
      </c>
      <c r="CI10904" t="s">
        <v>137</v>
      </c>
      <c r="CJ10904" t="s">
        <v>137</v>
      </c>
      <c r="CK10904" t="s">
        <v>137</v>
      </c>
      <c r="CL10904" t="s">
        <v>137</v>
      </c>
      <c r="CM10904" t="s">
        <v>137</v>
      </c>
      <c r="CN10904" t="s">
        <v>137</v>
      </c>
      <c r="CO10904" t="s">
        <v>137</v>
      </c>
      <c r="CP10904" t="s">
        <v>137</v>
      </c>
      <c r="CQ10904" s="1">
        <v>44945.456944444442</v>
      </c>
      <c r="CR10904" s="1">
        <v>44945.456944444442</v>
      </c>
      <c r="CS10904" s="1"/>
      <c r="CT10904" t="s">
        <v>137</v>
      </c>
      <c r="CU10904" t="s">
        <v>137</v>
      </c>
      <c r="CV10904" t="s">
        <v>65936</v>
      </c>
      <c r="CW10904" t="s">
        <v>65937</v>
      </c>
      <c r="CX10904" s="3"/>
      <c r="CY10904" s="3"/>
      <c r="CZ10904">
        <v>1</v>
      </c>
      <c r="DA10904" t="s">
        <v>65938</v>
      </c>
      <c r="DB10904" t="s">
        <v>137</v>
      </c>
      <c r="DC10904" t="s">
        <v>137</v>
      </c>
      <c r="DD10904" t="s">
        <v>137</v>
      </c>
      <c r="DE10904" t="s">
        <v>137</v>
      </c>
      <c r="DF10904" t="s">
        <v>65939</v>
      </c>
      <c r="DG10904" t="s">
        <v>900</v>
      </c>
      <c r="DH10904" t="s">
        <v>1151</v>
      </c>
      <c r="DI10904" t="s">
        <v>137</v>
      </c>
      <c r="DJ10904" t="s">
        <v>137</v>
      </c>
      <c r="DK10904">
        <v>0</v>
      </c>
      <c r="DL10904" t="s">
        <v>209</v>
      </c>
      <c r="DM10904" t="s">
        <v>65940</v>
      </c>
      <c r="DN10904" t="s">
        <v>137</v>
      </c>
      <c r="DO10904" s="1">
        <v>44945.456944444442</v>
      </c>
      <c r="DP10904" s="1"/>
      <c r="DQ10904" t="s">
        <v>150</v>
      </c>
      <c r="DR10904" t="s">
        <v>151</v>
      </c>
      <c r="DS10904" t="s">
        <v>152</v>
      </c>
      <c r="DT10904" t="s">
        <v>137</v>
      </c>
      <c r="DU10904" t="s">
        <v>137</v>
      </c>
      <c r="DV10904" t="s">
        <v>846</v>
      </c>
      <c r="DW10904" t="s">
        <v>137</v>
      </c>
      <c r="DX10904" t="s">
        <v>137</v>
      </c>
      <c r="DY10904" t="s">
        <v>137</v>
      </c>
      <c r="DZ10904" t="s">
        <v>148</v>
      </c>
      <c r="EA10904" t="b">
        <v>0</v>
      </c>
      <c r="EB10904" t="s">
        <v>137</v>
      </c>
    </row>
    <row r="10905" spans="1:132" x14ac:dyDescent="0.25">
      <c r="A10905">
        <v>104237402</v>
      </c>
      <c r="B10905">
        <v>1127</v>
      </c>
      <c r="C10905" t="s">
        <v>192</v>
      </c>
      <c r="D10905" t="s">
        <v>65941</v>
      </c>
      <c r="E10905" t="s">
        <v>134</v>
      </c>
      <c r="F10905" t="s">
        <v>532</v>
      </c>
      <c r="G10905" t="s">
        <v>163</v>
      </c>
      <c r="H10905" t="s">
        <v>364</v>
      </c>
      <c r="I10905" t="s">
        <v>65942</v>
      </c>
      <c r="J10905" t="s">
        <v>52452</v>
      </c>
      <c r="K10905" t="s">
        <v>52453</v>
      </c>
      <c r="L10905" t="s">
        <v>52454</v>
      </c>
      <c r="M10905" t="s">
        <v>137</v>
      </c>
      <c r="N10905" t="s">
        <v>52623</v>
      </c>
      <c r="O10905" t="s">
        <v>52623</v>
      </c>
      <c r="P10905" s="1"/>
      <c r="Q10905" s="1">
        <v>44931.395138888889</v>
      </c>
      <c r="R10905" s="1">
        <v>44931.395138888889</v>
      </c>
      <c r="S10905" s="1">
        <v>44931.395833333336</v>
      </c>
      <c r="T10905" s="1">
        <v>44931.395833333336</v>
      </c>
      <c r="U10905" t="s">
        <v>65920</v>
      </c>
      <c r="V10905" t="s">
        <v>137</v>
      </c>
      <c r="W10905" t="s">
        <v>137</v>
      </c>
      <c r="X10905" t="s">
        <v>185</v>
      </c>
      <c r="Y10905" t="s">
        <v>713</v>
      </c>
      <c r="Z10905" t="s">
        <v>137</v>
      </c>
      <c r="AA10905" t="s">
        <v>137</v>
      </c>
      <c r="AB10905" t="s">
        <v>137</v>
      </c>
      <c r="AC10905" t="s">
        <v>137</v>
      </c>
      <c r="AD10905" s="2"/>
      <c r="AE10905" t="s">
        <v>137</v>
      </c>
      <c r="AF10905" t="s">
        <v>137</v>
      </c>
      <c r="AG10905" t="s">
        <v>137</v>
      </c>
      <c r="AH10905" t="s">
        <v>137</v>
      </c>
      <c r="AI10905" t="s">
        <v>137</v>
      </c>
      <c r="AJ10905" t="s">
        <v>137</v>
      </c>
      <c r="AK10905" t="s">
        <v>137</v>
      </c>
      <c r="AL10905" s="2"/>
      <c r="AM10905" t="s">
        <v>137</v>
      </c>
      <c r="AN10905" t="s">
        <v>137</v>
      </c>
      <c r="AO10905" t="s">
        <v>137</v>
      </c>
      <c r="AP10905" t="s">
        <v>137</v>
      </c>
      <c r="AQ10905" t="s">
        <v>137</v>
      </c>
      <c r="AR10905" t="s">
        <v>137</v>
      </c>
      <c r="AS10905" t="s">
        <v>137</v>
      </c>
      <c r="AT10905" t="s">
        <v>137</v>
      </c>
      <c r="AU10905" t="s">
        <v>137</v>
      </c>
      <c r="AV10905" t="s">
        <v>137</v>
      </c>
      <c r="AW10905" t="s">
        <v>137</v>
      </c>
      <c r="AX10905" t="s">
        <v>137</v>
      </c>
      <c r="AY10905" t="s">
        <v>137</v>
      </c>
      <c r="AZ10905" t="s">
        <v>137</v>
      </c>
      <c r="BA10905" t="s">
        <v>137</v>
      </c>
      <c r="BB10905" t="s">
        <v>137</v>
      </c>
      <c r="BC10905" t="s">
        <v>137</v>
      </c>
      <c r="BD10905" t="s">
        <v>137</v>
      </c>
      <c r="BE10905" t="s">
        <v>137</v>
      </c>
      <c r="BF10905" t="s">
        <v>137</v>
      </c>
      <c r="BG10905" t="s">
        <v>137</v>
      </c>
      <c r="BH10905" t="s">
        <v>137</v>
      </c>
      <c r="BI10905" t="s">
        <v>137</v>
      </c>
      <c r="BJ10905" t="s">
        <v>137</v>
      </c>
      <c r="BK10905" t="s">
        <v>137</v>
      </c>
      <c r="BL10905" t="s">
        <v>137</v>
      </c>
      <c r="BM10905" t="s">
        <v>137</v>
      </c>
      <c r="BN10905" t="s">
        <v>137</v>
      </c>
      <c r="BO10905" t="s">
        <v>137</v>
      </c>
      <c r="BP10905" t="s">
        <v>137</v>
      </c>
      <c r="BQ10905" t="s">
        <v>137</v>
      </c>
      <c r="BR10905" t="s">
        <v>137</v>
      </c>
      <c r="BS10905" t="s">
        <v>137</v>
      </c>
      <c r="BT10905" t="s">
        <v>574</v>
      </c>
      <c r="BU10905" t="s">
        <v>771</v>
      </c>
      <c r="BW10905" t="s">
        <v>137</v>
      </c>
      <c r="BX10905" t="s">
        <v>137</v>
      </c>
      <c r="BY10905" t="s">
        <v>137</v>
      </c>
      <c r="BZ10905" t="s">
        <v>137</v>
      </c>
      <c r="CA10905" t="s">
        <v>137</v>
      </c>
      <c r="CB10905" t="s">
        <v>137</v>
      </c>
      <c r="CC10905" t="s">
        <v>137</v>
      </c>
      <c r="CD10905" t="s">
        <v>137</v>
      </c>
      <c r="CE10905" t="s">
        <v>137</v>
      </c>
      <c r="CF10905" t="s">
        <v>137</v>
      </c>
      <c r="CG10905" t="s">
        <v>137</v>
      </c>
      <c r="CH10905" t="s">
        <v>137</v>
      </c>
      <c r="CI10905" t="s">
        <v>137</v>
      </c>
      <c r="CJ10905" t="s">
        <v>137</v>
      </c>
      <c r="CK10905" t="s">
        <v>137</v>
      </c>
      <c r="CL10905" t="s">
        <v>137</v>
      </c>
      <c r="CM10905" t="s">
        <v>137</v>
      </c>
      <c r="CN10905" t="s">
        <v>137</v>
      </c>
      <c r="CO10905" t="s">
        <v>137</v>
      </c>
      <c r="CP10905" t="s">
        <v>137</v>
      </c>
      <c r="CQ10905" s="1">
        <v>44931.395833333336</v>
      </c>
      <c r="CR10905" s="1">
        <v>44931.395833333336</v>
      </c>
      <c r="CS10905" s="1"/>
      <c r="CT10905" t="s">
        <v>9821</v>
      </c>
      <c r="CU10905" t="s">
        <v>9821</v>
      </c>
      <c r="CV10905" t="s">
        <v>4401</v>
      </c>
      <c r="CW10905" t="s">
        <v>4401</v>
      </c>
      <c r="CX10905" s="3"/>
      <c r="CY10905" s="3"/>
      <c r="DA10905" t="s">
        <v>137</v>
      </c>
      <c r="DB10905" t="s">
        <v>137</v>
      </c>
      <c r="DC10905" t="s">
        <v>137</v>
      </c>
      <c r="DD10905" t="s">
        <v>137</v>
      </c>
      <c r="DE10905" t="s">
        <v>137</v>
      </c>
      <c r="DF10905" t="s">
        <v>53347</v>
      </c>
      <c r="DG10905" t="s">
        <v>137</v>
      </c>
      <c r="DH10905" t="s">
        <v>137</v>
      </c>
      <c r="DI10905" t="s">
        <v>137</v>
      </c>
      <c r="DJ10905" t="s">
        <v>137</v>
      </c>
      <c r="DK10905">
        <v>0</v>
      </c>
      <c r="DL10905" t="s">
        <v>209</v>
      </c>
      <c r="DM10905" t="s">
        <v>65943</v>
      </c>
      <c r="DN10905" t="s">
        <v>137</v>
      </c>
      <c r="DO10905" s="1">
        <v>44931.395833333336</v>
      </c>
      <c r="DP10905" s="1"/>
      <c r="DQ10905" t="s">
        <v>52452</v>
      </c>
      <c r="DR10905" t="s">
        <v>52453</v>
      </c>
      <c r="DS10905" t="s">
        <v>52454</v>
      </c>
      <c r="DT10905" t="s">
        <v>137</v>
      </c>
      <c r="DU10905" t="s">
        <v>137</v>
      </c>
      <c r="DV10905" t="s">
        <v>137</v>
      </c>
      <c r="DW10905" t="s">
        <v>137</v>
      </c>
      <c r="DX10905" t="s">
        <v>137</v>
      </c>
      <c r="DY10905" t="s">
        <v>137</v>
      </c>
      <c r="DZ10905" t="s">
        <v>168</v>
      </c>
      <c r="EA10905" t="b">
        <v>0</v>
      </c>
      <c r="EB10905" t="s">
        <v>137</v>
      </c>
    </row>
    <row r="10906" spans="1:132" x14ac:dyDescent="0.25">
      <c r="A10906">
        <v>104237189</v>
      </c>
      <c r="B10906">
        <v>1126</v>
      </c>
      <c r="C10906" t="s">
        <v>192</v>
      </c>
      <c r="D10906" t="s">
        <v>65944</v>
      </c>
      <c r="E10906" t="s">
        <v>134</v>
      </c>
      <c r="F10906" t="s">
        <v>532</v>
      </c>
      <c r="G10906" t="s">
        <v>163</v>
      </c>
      <c r="H10906" t="s">
        <v>364</v>
      </c>
      <c r="I10906" t="s">
        <v>65944</v>
      </c>
      <c r="J10906" t="s">
        <v>52452</v>
      </c>
      <c r="K10906" t="s">
        <v>52453</v>
      </c>
      <c r="L10906" t="s">
        <v>52454</v>
      </c>
      <c r="M10906" t="s">
        <v>137</v>
      </c>
      <c r="N10906" t="s">
        <v>52623</v>
      </c>
      <c r="O10906" t="s">
        <v>52623</v>
      </c>
      <c r="P10906" s="1"/>
      <c r="Q10906" s="1">
        <v>44931.393750000003</v>
      </c>
      <c r="R10906" s="1">
        <v>44931.393750000003</v>
      </c>
      <c r="S10906" s="1">
        <v>44931.394444444442</v>
      </c>
      <c r="T10906" s="1">
        <v>44931.394444444442</v>
      </c>
      <c r="U10906" t="s">
        <v>63915</v>
      </c>
      <c r="V10906" t="s">
        <v>137</v>
      </c>
      <c r="W10906" t="s">
        <v>137</v>
      </c>
      <c r="X10906" t="s">
        <v>369</v>
      </c>
      <c r="Y10906" t="s">
        <v>370</v>
      </c>
      <c r="Z10906" t="s">
        <v>137</v>
      </c>
      <c r="AA10906" t="s">
        <v>137</v>
      </c>
      <c r="AB10906" t="s">
        <v>137</v>
      </c>
      <c r="AC10906" t="s">
        <v>137</v>
      </c>
      <c r="AD10906" s="2"/>
      <c r="AE10906" t="s">
        <v>137</v>
      </c>
      <c r="AF10906" t="s">
        <v>137</v>
      </c>
      <c r="AG10906" t="s">
        <v>137</v>
      </c>
      <c r="AH10906" t="s">
        <v>137</v>
      </c>
      <c r="AI10906" t="s">
        <v>137</v>
      </c>
      <c r="AJ10906" t="s">
        <v>137</v>
      </c>
      <c r="AK10906" t="s">
        <v>137</v>
      </c>
      <c r="AL10906" s="2"/>
      <c r="AM10906" t="s">
        <v>137</v>
      </c>
      <c r="AN10906" t="s">
        <v>137</v>
      </c>
      <c r="AO10906" t="s">
        <v>137</v>
      </c>
      <c r="AP10906" t="s">
        <v>137</v>
      </c>
      <c r="AQ10906" t="s">
        <v>137</v>
      </c>
      <c r="AR10906" t="s">
        <v>137</v>
      </c>
      <c r="AS10906" t="s">
        <v>137</v>
      </c>
      <c r="AT10906" t="s">
        <v>137</v>
      </c>
      <c r="AU10906" t="s">
        <v>137</v>
      </c>
      <c r="AV10906" t="s">
        <v>137</v>
      </c>
      <c r="AW10906" t="s">
        <v>137</v>
      </c>
      <c r="AX10906" t="s">
        <v>137</v>
      </c>
      <c r="AY10906" t="s">
        <v>137</v>
      </c>
      <c r="AZ10906" t="s">
        <v>137</v>
      </c>
      <c r="BA10906" t="s">
        <v>137</v>
      </c>
      <c r="BB10906" t="s">
        <v>137</v>
      </c>
      <c r="BC10906" t="s">
        <v>137</v>
      </c>
      <c r="BD10906" t="s">
        <v>137</v>
      </c>
      <c r="BE10906" t="s">
        <v>137</v>
      </c>
      <c r="BF10906" t="s">
        <v>137</v>
      </c>
      <c r="BG10906" t="s">
        <v>137</v>
      </c>
      <c r="BH10906" t="s">
        <v>137</v>
      </c>
      <c r="BI10906" t="s">
        <v>137</v>
      </c>
      <c r="BJ10906" t="s">
        <v>137</v>
      </c>
      <c r="BK10906" t="s">
        <v>137</v>
      </c>
      <c r="BL10906" t="s">
        <v>137</v>
      </c>
      <c r="BM10906" t="s">
        <v>137</v>
      </c>
      <c r="BN10906" t="s">
        <v>137</v>
      </c>
      <c r="BO10906" t="s">
        <v>137</v>
      </c>
      <c r="BP10906" t="s">
        <v>137</v>
      </c>
      <c r="BQ10906" t="s">
        <v>137</v>
      </c>
      <c r="BR10906" t="s">
        <v>137</v>
      </c>
      <c r="BS10906" t="s">
        <v>137</v>
      </c>
      <c r="BT10906" t="s">
        <v>574</v>
      </c>
      <c r="BU10906" t="s">
        <v>771</v>
      </c>
      <c r="BW10906" t="s">
        <v>137</v>
      </c>
      <c r="BX10906" t="s">
        <v>137</v>
      </c>
      <c r="BY10906" t="s">
        <v>137</v>
      </c>
      <c r="BZ10906" t="s">
        <v>137</v>
      </c>
      <c r="CA10906" t="s">
        <v>137</v>
      </c>
      <c r="CB10906" t="s">
        <v>137</v>
      </c>
      <c r="CC10906" t="s">
        <v>137</v>
      </c>
      <c r="CD10906" t="s">
        <v>137</v>
      </c>
      <c r="CE10906" t="s">
        <v>137</v>
      </c>
      <c r="CF10906" t="s">
        <v>137</v>
      </c>
      <c r="CG10906" t="s">
        <v>137</v>
      </c>
      <c r="CH10906" t="s">
        <v>137</v>
      </c>
      <c r="CI10906" t="s">
        <v>137</v>
      </c>
      <c r="CJ10906" t="s">
        <v>137</v>
      </c>
      <c r="CK10906" t="s">
        <v>137</v>
      </c>
      <c r="CL10906" t="s">
        <v>137</v>
      </c>
      <c r="CM10906" t="s">
        <v>137</v>
      </c>
      <c r="CN10906" t="s">
        <v>137</v>
      </c>
      <c r="CO10906" t="s">
        <v>137</v>
      </c>
      <c r="CP10906" t="s">
        <v>137</v>
      </c>
      <c r="CQ10906" s="1">
        <v>44931.394444444442</v>
      </c>
      <c r="CR10906" s="1">
        <v>44931.394444444442</v>
      </c>
      <c r="CS10906" s="1"/>
      <c r="CT10906" t="s">
        <v>37259</v>
      </c>
      <c r="CU10906" t="s">
        <v>37259</v>
      </c>
      <c r="CV10906" t="s">
        <v>13458</v>
      </c>
      <c r="CW10906" t="s">
        <v>13458</v>
      </c>
      <c r="CX10906" s="3"/>
      <c r="CY10906" s="3"/>
      <c r="DA10906" t="s">
        <v>137</v>
      </c>
      <c r="DB10906" t="s">
        <v>137</v>
      </c>
      <c r="DC10906" t="s">
        <v>137</v>
      </c>
      <c r="DD10906" t="s">
        <v>137</v>
      </c>
      <c r="DE10906" t="s">
        <v>137</v>
      </c>
      <c r="DF10906" t="s">
        <v>65945</v>
      </c>
      <c r="DG10906" t="s">
        <v>137</v>
      </c>
      <c r="DH10906" t="s">
        <v>137</v>
      </c>
      <c r="DI10906" t="s">
        <v>137</v>
      </c>
      <c r="DJ10906" t="s">
        <v>137</v>
      </c>
      <c r="DK10906">
        <v>0</v>
      </c>
      <c r="DL10906" t="s">
        <v>209</v>
      </c>
      <c r="DM10906" t="s">
        <v>65946</v>
      </c>
      <c r="DN10906" t="s">
        <v>137</v>
      </c>
      <c r="DO10906" s="1">
        <v>44931.394444444442</v>
      </c>
      <c r="DP10906" s="1"/>
      <c r="DQ10906" t="s">
        <v>52452</v>
      </c>
      <c r="DR10906" t="s">
        <v>52453</v>
      </c>
      <c r="DS10906" t="s">
        <v>52454</v>
      </c>
      <c r="DT10906" t="s">
        <v>137</v>
      </c>
      <c r="DU10906" t="s">
        <v>137</v>
      </c>
      <c r="DV10906" t="s">
        <v>137</v>
      </c>
      <c r="DW10906" t="s">
        <v>137</v>
      </c>
      <c r="DX10906" t="s">
        <v>137</v>
      </c>
      <c r="DY10906" t="s">
        <v>137</v>
      </c>
      <c r="DZ10906" t="s">
        <v>168</v>
      </c>
      <c r="EA10906" t="b">
        <v>0</v>
      </c>
      <c r="EB10906" t="s">
        <v>137</v>
      </c>
    </row>
    <row r="10907" spans="1:132" x14ac:dyDescent="0.25">
      <c r="A10907">
        <v>104236750</v>
      </c>
      <c r="B10907">
        <v>1125</v>
      </c>
      <c r="C10907" t="s">
        <v>192</v>
      </c>
      <c r="D10907" t="s">
        <v>133</v>
      </c>
      <c r="E10907" t="s">
        <v>134</v>
      </c>
      <c r="F10907" t="s">
        <v>135</v>
      </c>
      <c r="G10907" t="s">
        <v>136</v>
      </c>
      <c r="H10907" t="s">
        <v>137</v>
      </c>
      <c r="I10907" t="s">
        <v>138</v>
      </c>
      <c r="J10907" t="s">
        <v>150</v>
      </c>
      <c r="K10907" t="s">
        <v>151</v>
      </c>
      <c r="L10907" t="s">
        <v>152</v>
      </c>
      <c r="M10907" t="s">
        <v>137</v>
      </c>
      <c r="N10907" t="s">
        <v>48459</v>
      </c>
      <c r="O10907" t="s">
        <v>48459</v>
      </c>
      <c r="P10907" s="1">
        <v>44931</v>
      </c>
      <c r="Q10907" s="1">
        <v>44931.39166666667</v>
      </c>
      <c r="R10907" s="1">
        <v>44931.39166666667</v>
      </c>
      <c r="S10907" s="1">
        <v>44945.456944444442</v>
      </c>
      <c r="T10907" s="1">
        <v>44945.456944444442</v>
      </c>
      <c r="U10907" t="s">
        <v>7394</v>
      </c>
      <c r="V10907" t="s">
        <v>137</v>
      </c>
      <c r="W10907" t="s">
        <v>137</v>
      </c>
      <c r="X10907" t="s">
        <v>185</v>
      </c>
      <c r="Y10907" t="s">
        <v>893</v>
      </c>
      <c r="Z10907" t="s">
        <v>137</v>
      </c>
      <c r="AA10907" t="s">
        <v>137</v>
      </c>
      <c r="AB10907" t="s">
        <v>137</v>
      </c>
      <c r="AC10907" t="s">
        <v>137</v>
      </c>
      <c r="AD10907" s="2"/>
      <c r="AE10907" t="s">
        <v>137</v>
      </c>
      <c r="AF10907" t="s">
        <v>137</v>
      </c>
      <c r="AG10907" t="s">
        <v>137</v>
      </c>
      <c r="AH10907" t="s">
        <v>137</v>
      </c>
      <c r="AI10907" t="s">
        <v>137</v>
      </c>
      <c r="AJ10907" t="s">
        <v>137</v>
      </c>
      <c r="AK10907" t="s">
        <v>137</v>
      </c>
      <c r="AL10907" s="2"/>
      <c r="AM10907" t="s">
        <v>137</v>
      </c>
      <c r="AN10907" t="s">
        <v>137</v>
      </c>
      <c r="AO10907" t="s">
        <v>137</v>
      </c>
      <c r="AP10907" t="s">
        <v>137</v>
      </c>
      <c r="AQ10907" t="s">
        <v>137</v>
      </c>
      <c r="AR10907" t="s">
        <v>137</v>
      </c>
      <c r="AS10907" t="s">
        <v>137</v>
      </c>
      <c r="AT10907" t="s">
        <v>137</v>
      </c>
      <c r="AU10907" t="s">
        <v>137</v>
      </c>
      <c r="AV10907" t="s">
        <v>137</v>
      </c>
      <c r="AW10907" t="s">
        <v>137</v>
      </c>
      <c r="AX10907" t="s">
        <v>137</v>
      </c>
      <c r="AY10907" t="s">
        <v>137</v>
      </c>
      <c r="AZ10907" t="s">
        <v>137</v>
      </c>
      <c r="BA10907" t="s">
        <v>137</v>
      </c>
      <c r="BB10907" t="s">
        <v>137</v>
      </c>
      <c r="BC10907" t="s">
        <v>137</v>
      </c>
      <c r="BD10907" t="s">
        <v>137</v>
      </c>
      <c r="BE10907" t="s">
        <v>137</v>
      </c>
      <c r="BF10907" t="s">
        <v>137</v>
      </c>
      <c r="BG10907" t="s">
        <v>137</v>
      </c>
      <c r="BH10907" t="s">
        <v>137</v>
      </c>
      <c r="BI10907" t="s">
        <v>137</v>
      </c>
      <c r="BJ10907" t="s">
        <v>137</v>
      </c>
      <c r="BK10907" t="s">
        <v>137</v>
      </c>
      <c r="BL10907" t="s">
        <v>137</v>
      </c>
      <c r="BM10907" t="s">
        <v>137</v>
      </c>
      <c r="BN10907" t="s">
        <v>137</v>
      </c>
      <c r="BO10907" t="s">
        <v>137</v>
      </c>
      <c r="BP10907" t="s">
        <v>65947</v>
      </c>
      <c r="BQ10907" t="s">
        <v>137</v>
      </c>
      <c r="BR10907" t="s">
        <v>137</v>
      </c>
      <c r="BS10907" t="s">
        <v>137</v>
      </c>
      <c r="BT10907" t="s">
        <v>137</v>
      </c>
      <c r="BU10907" t="s">
        <v>137</v>
      </c>
      <c r="BW10907" t="s">
        <v>137</v>
      </c>
      <c r="BX10907" t="s">
        <v>137</v>
      </c>
      <c r="BY10907" t="s">
        <v>137</v>
      </c>
      <c r="BZ10907" t="s">
        <v>137</v>
      </c>
      <c r="CA10907" t="s">
        <v>137</v>
      </c>
      <c r="CB10907" t="s">
        <v>137</v>
      </c>
      <c r="CC10907" t="s">
        <v>137</v>
      </c>
      <c r="CD10907" t="s">
        <v>137</v>
      </c>
      <c r="CE10907" t="s">
        <v>137</v>
      </c>
      <c r="CF10907" t="s">
        <v>137</v>
      </c>
      <c r="CG10907" t="s">
        <v>137</v>
      </c>
      <c r="CH10907" t="s">
        <v>137</v>
      </c>
      <c r="CI10907" t="s">
        <v>137</v>
      </c>
      <c r="CJ10907" t="s">
        <v>137</v>
      </c>
      <c r="CK10907" t="s">
        <v>137</v>
      </c>
      <c r="CL10907" t="s">
        <v>137</v>
      </c>
      <c r="CM10907" t="s">
        <v>137</v>
      </c>
      <c r="CN10907" t="s">
        <v>137</v>
      </c>
      <c r="CO10907" t="s">
        <v>137</v>
      </c>
      <c r="CP10907" t="s">
        <v>137</v>
      </c>
      <c r="CQ10907" s="1">
        <v>44945.456944444442</v>
      </c>
      <c r="CR10907" s="1">
        <v>44945.456944444442</v>
      </c>
      <c r="CS10907" s="1"/>
      <c r="CT10907" t="s">
        <v>137</v>
      </c>
      <c r="CU10907" t="s">
        <v>137</v>
      </c>
      <c r="CV10907" t="s">
        <v>65948</v>
      </c>
      <c r="CW10907" t="s">
        <v>65949</v>
      </c>
      <c r="CX10907" s="3"/>
      <c r="CY10907" s="3"/>
      <c r="CZ10907">
        <v>1</v>
      </c>
      <c r="DA10907" t="s">
        <v>65950</v>
      </c>
      <c r="DB10907" t="s">
        <v>137</v>
      </c>
      <c r="DC10907" t="s">
        <v>137</v>
      </c>
      <c r="DD10907" t="s">
        <v>137</v>
      </c>
      <c r="DE10907" t="s">
        <v>137</v>
      </c>
      <c r="DF10907" t="s">
        <v>137</v>
      </c>
      <c r="DG10907" t="s">
        <v>900</v>
      </c>
      <c r="DH10907" t="s">
        <v>1151</v>
      </c>
      <c r="DI10907" t="s">
        <v>137</v>
      </c>
      <c r="DJ10907" t="s">
        <v>137</v>
      </c>
      <c r="DK10907">
        <v>0</v>
      </c>
      <c r="DL10907" t="s">
        <v>209</v>
      </c>
      <c r="DM10907" t="s">
        <v>65951</v>
      </c>
      <c r="DN10907" t="s">
        <v>137</v>
      </c>
      <c r="DO10907" s="1">
        <v>44945.456944444442</v>
      </c>
      <c r="DP10907" s="1"/>
      <c r="DQ10907" t="s">
        <v>150</v>
      </c>
      <c r="DR10907" t="s">
        <v>151</v>
      </c>
      <c r="DS10907" t="s">
        <v>152</v>
      </c>
      <c r="DT10907" t="s">
        <v>137</v>
      </c>
      <c r="DU10907" t="s">
        <v>137</v>
      </c>
      <c r="DV10907" t="s">
        <v>137</v>
      </c>
      <c r="DW10907" t="s">
        <v>137</v>
      </c>
      <c r="DX10907" t="s">
        <v>137</v>
      </c>
      <c r="DY10907" t="s">
        <v>137</v>
      </c>
      <c r="DZ10907" t="s">
        <v>148</v>
      </c>
      <c r="EA10907" t="b">
        <v>0</v>
      </c>
      <c r="EB10907" t="s">
        <v>137</v>
      </c>
    </row>
    <row r="10908" spans="1:132" x14ac:dyDescent="0.25">
      <c r="A10908">
        <v>104232702</v>
      </c>
      <c r="B10908">
        <v>1124</v>
      </c>
      <c r="C10908" t="s">
        <v>192</v>
      </c>
      <c r="D10908" t="s">
        <v>65952</v>
      </c>
      <c r="E10908" t="s">
        <v>134</v>
      </c>
      <c r="F10908" t="s">
        <v>162</v>
      </c>
      <c r="G10908" t="s">
        <v>137</v>
      </c>
      <c r="H10908" t="s">
        <v>137</v>
      </c>
      <c r="I10908" t="s">
        <v>65953</v>
      </c>
      <c r="J10908" t="s">
        <v>1490</v>
      </c>
      <c r="K10908" t="s">
        <v>1491</v>
      </c>
      <c r="L10908" t="s">
        <v>1492</v>
      </c>
      <c r="M10908" t="s">
        <v>137</v>
      </c>
      <c r="N10908" t="s">
        <v>1483</v>
      </c>
      <c r="O10908" t="s">
        <v>1483</v>
      </c>
      <c r="P10908" s="1"/>
      <c r="Q10908" s="1">
        <v>44931.359027777777</v>
      </c>
      <c r="R10908" s="1">
        <v>44931.359027777777</v>
      </c>
      <c r="S10908" s="1">
        <v>44938.496527777781</v>
      </c>
      <c r="T10908" s="1">
        <v>44938.496527777781</v>
      </c>
      <c r="U10908" t="s">
        <v>9238</v>
      </c>
      <c r="V10908" t="s">
        <v>137</v>
      </c>
      <c r="W10908" t="s">
        <v>137</v>
      </c>
      <c r="X10908" t="s">
        <v>176</v>
      </c>
      <c r="Y10908" t="s">
        <v>199</v>
      </c>
      <c r="Z10908" t="s">
        <v>137</v>
      </c>
      <c r="AA10908" t="s">
        <v>137</v>
      </c>
      <c r="AB10908" t="s">
        <v>137</v>
      </c>
      <c r="AC10908" t="s">
        <v>137</v>
      </c>
      <c r="AD10908" s="2"/>
      <c r="AE10908" t="s">
        <v>137</v>
      </c>
      <c r="AF10908" t="s">
        <v>137</v>
      </c>
      <c r="AG10908" t="s">
        <v>137</v>
      </c>
      <c r="AH10908" t="s">
        <v>137</v>
      </c>
      <c r="AI10908" t="s">
        <v>137</v>
      </c>
      <c r="AJ10908" t="s">
        <v>137</v>
      </c>
      <c r="AK10908" t="s">
        <v>137</v>
      </c>
      <c r="AL10908" s="2"/>
      <c r="AM10908" t="s">
        <v>137</v>
      </c>
      <c r="AN10908" t="s">
        <v>137</v>
      </c>
      <c r="AO10908" t="s">
        <v>137</v>
      </c>
      <c r="AP10908" t="s">
        <v>137</v>
      </c>
      <c r="AQ10908" t="s">
        <v>137</v>
      </c>
      <c r="AR10908" t="s">
        <v>137</v>
      </c>
      <c r="AS10908" t="s">
        <v>137</v>
      </c>
      <c r="AT10908" t="s">
        <v>137</v>
      </c>
      <c r="AU10908" t="s">
        <v>137</v>
      </c>
      <c r="AV10908" t="s">
        <v>137</v>
      </c>
      <c r="AW10908" t="s">
        <v>137</v>
      </c>
      <c r="AX10908" t="s">
        <v>137</v>
      </c>
      <c r="AY10908" t="s">
        <v>137</v>
      </c>
      <c r="AZ10908" t="s">
        <v>137</v>
      </c>
      <c r="BA10908" t="s">
        <v>137</v>
      </c>
      <c r="BB10908" t="s">
        <v>137</v>
      </c>
      <c r="BC10908" t="s">
        <v>137</v>
      </c>
      <c r="BD10908" t="s">
        <v>137</v>
      </c>
      <c r="BE10908" t="s">
        <v>137</v>
      </c>
      <c r="BF10908" t="s">
        <v>137</v>
      </c>
      <c r="BG10908" t="s">
        <v>137</v>
      </c>
      <c r="BH10908" t="s">
        <v>137</v>
      </c>
      <c r="BI10908" t="s">
        <v>137</v>
      </c>
      <c r="BJ10908" t="s">
        <v>137</v>
      </c>
      <c r="BK10908" t="s">
        <v>137</v>
      </c>
      <c r="BL10908" t="s">
        <v>137</v>
      </c>
      <c r="BM10908" t="s">
        <v>137</v>
      </c>
      <c r="BN10908" t="s">
        <v>137</v>
      </c>
      <c r="BO10908" t="s">
        <v>137</v>
      </c>
      <c r="BP10908" t="s">
        <v>137</v>
      </c>
      <c r="BQ10908" t="s">
        <v>137</v>
      </c>
      <c r="BR10908" t="s">
        <v>137</v>
      </c>
      <c r="BS10908" t="s">
        <v>137</v>
      </c>
      <c r="BT10908" t="s">
        <v>137</v>
      </c>
      <c r="BU10908" t="s">
        <v>137</v>
      </c>
      <c r="BW10908" t="s">
        <v>137</v>
      </c>
      <c r="BX10908" t="s">
        <v>137</v>
      </c>
      <c r="BY10908" t="s">
        <v>137</v>
      </c>
      <c r="BZ10908" t="s">
        <v>137</v>
      </c>
      <c r="CA10908" t="s">
        <v>137</v>
      </c>
      <c r="CB10908" t="s">
        <v>137</v>
      </c>
      <c r="CC10908" t="s">
        <v>137</v>
      </c>
      <c r="CD10908" t="s">
        <v>137</v>
      </c>
      <c r="CE10908" t="s">
        <v>137</v>
      </c>
      <c r="CF10908" t="s">
        <v>137</v>
      </c>
      <c r="CG10908" t="s">
        <v>137</v>
      </c>
      <c r="CH10908" t="s">
        <v>137</v>
      </c>
      <c r="CI10908" t="s">
        <v>137</v>
      </c>
      <c r="CJ10908" t="s">
        <v>137</v>
      </c>
      <c r="CK10908" t="s">
        <v>137</v>
      </c>
      <c r="CL10908" t="s">
        <v>137</v>
      </c>
      <c r="CM10908" t="s">
        <v>137</v>
      </c>
      <c r="CN10908" t="s">
        <v>137</v>
      </c>
      <c r="CO10908" t="s">
        <v>137</v>
      </c>
      <c r="CP10908" t="s">
        <v>137</v>
      </c>
      <c r="CQ10908" s="1">
        <v>44938.496527777781</v>
      </c>
      <c r="CR10908" s="1">
        <v>44938.496527777781</v>
      </c>
      <c r="CS10908" s="1"/>
      <c r="CT10908" t="s">
        <v>65954</v>
      </c>
      <c r="CU10908" t="s">
        <v>65955</v>
      </c>
      <c r="CV10908" t="s">
        <v>65956</v>
      </c>
      <c r="CW10908" t="s">
        <v>65957</v>
      </c>
      <c r="CX10908" s="3"/>
      <c r="CY10908" s="3"/>
      <c r="CZ10908">
        <v>1</v>
      </c>
      <c r="DA10908" t="s">
        <v>137</v>
      </c>
      <c r="DB10908" t="s">
        <v>137</v>
      </c>
      <c r="DC10908" t="s">
        <v>137</v>
      </c>
      <c r="DD10908" t="s">
        <v>137</v>
      </c>
      <c r="DE10908" t="s">
        <v>137</v>
      </c>
      <c r="DF10908" t="s">
        <v>65958</v>
      </c>
      <c r="DG10908" t="s">
        <v>900</v>
      </c>
      <c r="DH10908" t="s">
        <v>2623</v>
      </c>
      <c r="DI10908" t="s">
        <v>137</v>
      </c>
      <c r="DJ10908" t="s">
        <v>137</v>
      </c>
      <c r="DK10908">
        <v>0</v>
      </c>
      <c r="DL10908" t="s">
        <v>137</v>
      </c>
      <c r="DM10908" t="s">
        <v>137</v>
      </c>
      <c r="DN10908" t="s">
        <v>137</v>
      </c>
      <c r="DO10908" s="1">
        <v>44938.496527777781</v>
      </c>
      <c r="DP10908" s="1"/>
      <c r="DQ10908" t="s">
        <v>1490</v>
      </c>
      <c r="DR10908" t="s">
        <v>1491</v>
      </c>
      <c r="DS10908" t="s">
        <v>1492</v>
      </c>
      <c r="DT10908" t="s">
        <v>137</v>
      </c>
      <c r="DU10908" t="s">
        <v>137</v>
      </c>
      <c r="DV10908" t="s">
        <v>137</v>
      </c>
      <c r="DW10908" t="s">
        <v>137</v>
      </c>
      <c r="DX10908" t="s">
        <v>137</v>
      </c>
      <c r="DY10908" t="s">
        <v>137</v>
      </c>
      <c r="DZ10908" t="s">
        <v>168</v>
      </c>
      <c r="EA10908" t="b">
        <v>0</v>
      </c>
      <c r="EB10908" t="s">
        <v>137</v>
      </c>
    </row>
    <row r="10909" spans="1:132" x14ac:dyDescent="0.25">
      <c r="A10909">
        <v>104227912</v>
      </c>
      <c r="B10909">
        <v>1123</v>
      </c>
      <c r="C10909" t="s">
        <v>192</v>
      </c>
      <c r="D10909" t="s">
        <v>133</v>
      </c>
      <c r="E10909" t="s">
        <v>134</v>
      </c>
      <c r="F10909" t="s">
        <v>135</v>
      </c>
      <c r="G10909" t="s">
        <v>136</v>
      </c>
      <c r="H10909" t="s">
        <v>137</v>
      </c>
      <c r="I10909" t="s">
        <v>138</v>
      </c>
      <c r="J10909" t="s">
        <v>150</v>
      </c>
      <c r="K10909" t="s">
        <v>151</v>
      </c>
      <c r="L10909" t="s">
        <v>152</v>
      </c>
      <c r="M10909" t="s">
        <v>137</v>
      </c>
      <c r="N10909" t="s">
        <v>849</v>
      </c>
      <c r="O10909" t="s">
        <v>849</v>
      </c>
      <c r="P10909" s="1"/>
      <c r="Q10909" s="1">
        <v>44931.27847222222</v>
      </c>
      <c r="R10909" s="1">
        <v>44931.27847222222</v>
      </c>
      <c r="S10909" s="1">
        <v>44945.457638888889</v>
      </c>
      <c r="T10909" s="1">
        <v>44945.457638888889</v>
      </c>
      <c r="U10909" t="s">
        <v>5307</v>
      </c>
      <c r="V10909" t="s">
        <v>137</v>
      </c>
      <c r="W10909" t="s">
        <v>137</v>
      </c>
      <c r="X10909" t="s">
        <v>176</v>
      </c>
      <c r="Y10909" t="s">
        <v>137</v>
      </c>
      <c r="Z10909" t="s">
        <v>137</v>
      </c>
      <c r="AA10909" t="s">
        <v>137</v>
      </c>
      <c r="AB10909" t="s">
        <v>137</v>
      </c>
      <c r="AC10909" t="s">
        <v>137</v>
      </c>
      <c r="AD10909" s="2"/>
      <c r="AE10909" t="s">
        <v>137</v>
      </c>
      <c r="AF10909" t="s">
        <v>137</v>
      </c>
      <c r="AG10909" t="s">
        <v>137</v>
      </c>
      <c r="AH10909" t="s">
        <v>137</v>
      </c>
      <c r="AI10909" t="s">
        <v>137</v>
      </c>
      <c r="AJ10909" t="s">
        <v>137</v>
      </c>
      <c r="AK10909" t="s">
        <v>137</v>
      </c>
      <c r="AL10909" s="2"/>
      <c r="AM10909" t="s">
        <v>137</v>
      </c>
      <c r="AN10909" t="s">
        <v>137</v>
      </c>
      <c r="AO10909" t="s">
        <v>137</v>
      </c>
      <c r="AP10909" t="s">
        <v>137</v>
      </c>
      <c r="AQ10909" t="s">
        <v>137</v>
      </c>
      <c r="AR10909" t="s">
        <v>137</v>
      </c>
      <c r="AS10909" t="s">
        <v>137</v>
      </c>
      <c r="AT10909" t="s">
        <v>137</v>
      </c>
      <c r="AU10909" t="s">
        <v>137</v>
      </c>
      <c r="AV10909" t="s">
        <v>137</v>
      </c>
      <c r="AW10909" t="s">
        <v>137</v>
      </c>
      <c r="AX10909" t="s">
        <v>137</v>
      </c>
      <c r="AY10909" t="s">
        <v>137</v>
      </c>
      <c r="AZ10909" t="s">
        <v>137</v>
      </c>
      <c r="BA10909" t="s">
        <v>137</v>
      </c>
      <c r="BB10909" t="s">
        <v>137</v>
      </c>
      <c r="BC10909" t="s">
        <v>137</v>
      </c>
      <c r="BD10909" t="s">
        <v>137</v>
      </c>
      <c r="BE10909" t="s">
        <v>137</v>
      </c>
      <c r="BF10909" t="s">
        <v>137</v>
      </c>
      <c r="BG10909" t="s">
        <v>137</v>
      </c>
      <c r="BH10909" t="s">
        <v>137</v>
      </c>
      <c r="BI10909" t="s">
        <v>137</v>
      </c>
      <c r="BJ10909" t="s">
        <v>137</v>
      </c>
      <c r="BK10909" t="s">
        <v>137</v>
      </c>
      <c r="BL10909" t="s">
        <v>137</v>
      </c>
      <c r="BM10909" t="s">
        <v>137</v>
      </c>
      <c r="BN10909" t="s">
        <v>137</v>
      </c>
      <c r="BO10909" t="s">
        <v>137</v>
      </c>
      <c r="BP10909" t="s">
        <v>137</v>
      </c>
      <c r="BQ10909" t="s">
        <v>137</v>
      </c>
      <c r="BR10909" t="s">
        <v>137</v>
      </c>
      <c r="BS10909" t="s">
        <v>137</v>
      </c>
      <c r="BT10909" t="s">
        <v>137</v>
      </c>
      <c r="BU10909" t="s">
        <v>137</v>
      </c>
      <c r="BW10909" t="s">
        <v>137</v>
      </c>
      <c r="BX10909" t="s">
        <v>137</v>
      </c>
      <c r="BY10909" t="s">
        <v>137</v>
      </c>
      <c r="BZ10909" t="s">
        <v>137</v>
      </c>
      <c r="CA10909" t="s">
        <v>137</v>
      </c>
      <c r="CB10909" t="s">
        <v>137</v>
      </c>
      <c r="CC10909" t="s">
        <v>137</v>
      </c>
      <c r="CD10909" t="s">
        <v>137</v>
      </c>
      <c r="CE10909" t="s">
        <v>137</v>
      </c>
      <c r="CF10909" t="s">
        <v>137</v>
      </c>
      <c r="CG10909" t="s">
        <v>137</v>
      </c>
      <c r="CH10909" t="s">
        <v>137</v>
      </c>
      <c r="CI10909" t="s">
        <v>137</v>
      </c>
      <c r="CJ10909" t="s">
        <v>137</v>
      </c>
      <c r="CK10909" t="s">
        <v>137</v>
      </c>
      <c r="CL10909" t="s">
        <v>137</v>
      </c>
      <c r="CM10909" t="s">
        <v>137</v>
      </c>
      <c r="CN10909" t="s">
        <v>137</v>
      </c>
      <c r="CO10909" t="s">
        <v>137</v>
      </c>
      <c r="CP10909" t="s">
        <v>137</v>
      </c>
      <c r="CQ10909" s="1">
        <v>44945.457638888889</v>
      </c>
      <c r="CR10909" s="1">
        <v>44945.457638888889</v>
      </c>
      <c r="CS10909" s="1"/>
      <c r="CT10909" t="s">
        <v>137</v>
      </c>
      <c r="CU10909" t="s">
        <v>137</v>
      </c>
      <c r="CV10909" t="s">
        <v>65959</v>
      </c>
      <c r="CW10909" t="s">
        <v>65960</v>
      </c>
      <c r="CX10909" s="3"/>
      <c r="CY10909" s="3"/>
      <c r="CZ10909">
        <v>1</v>
      </c>
      <c r="DA10909" t="s">
        <v>137</v>
      </c>
      <c r="DB10909" t="s">
        <v>137</v>
      </c>
      <c r="DC10909" t="s">
        <v>137</v>
      </c>
      <c r="DD10909" t="s">
        <v>137</v>
      </c>
      <c r="DE10909" t="s">
        <v>137</v>
      </c>
      <c r="DF10909" t="s">
        <v>65961</v>
      </c>
      <c r="DG10909" t="s">
        <v>900</v>
      </c>
      <c r="DH10909" t="s">
        <v>1151</v>
      </c>
      <c r="DI10909" t="s">
        <v>137</v>
      </c>
      <c r="DJ10909" t="s">
        <v>137</v>
      </c>
      <c r="DK10909">
        <v>0</v>
      </c>
      <c r="DL10909" t="s">
        <v>209</v>
      </c>
      <c r="DM10909" t="s">
        <v>65962</v>
      </c>
      <c r="DN10909" t="s">
        <v>137</v>
      </c>
      <c r="DO10909" s="1">
        <v>44945.457638888889</v>
      </c>
      <c r="DP10909" s="1"/>
      <c r="DQ10909" t="s">
        <v>150</v>
      </c>
      <c r="DR10909" t="s">
        <v>151</v>
      </c>
      <c r="DS10909" t="s">
        <v>152</v>
      </c>
      <c r="DT10909" t="s">
        <v>137</v>
      </c>
      <c r="DU10909" t="s">
        <v>137</v>
      </c>
      <c r="DV10909" t="s">
        <v>137</v>
      </c>
      <c r="DW10909" t="s">
        <v>137</v>
      </c>
      <c r="DX10909" t="s">
        <v>137</v>
      </c>
      <c r="DY10909" t="s">
        <v>137</v>
      </c>
      <c r="DZ10909" t="s">
        <v>148</v>
      </c>
      <c r="EA10909" t="b">
        <v>0</v>
      </c>
      <c r="EB10909" t="s">
        <v>137</v>
      </c>
    </row>
    <row r="10910" spans="1:132" x14ac:dyDescent="0.25">
      <c r="A10910">
        <v>104209126</v>
      </c>
      <c r="B10910">
        <v>1122</v>
      </c>
      <c r="C10910" t="s">
        <v>192</v>
      </c>
      <c r="D10910" t="s">
        <v>65963</v>
      </c>
      <c r="E10910" t="s">
        <v>134</v>
      </c>
      <c r="F10910" t="s">
        <v>162</v>
      </c>
      <c r="G10910" t="s">
        <v>137</v>
      </c>
      <c r="H10910" t="s">
        <v>137</v>
      </c>
      <c r="I10910" t="s">
        <v>65964</v>
      </c>
      <c r="J10910" t="s">
        <v>150</v>
      </c>
      <c r="K10910" t="s">
        <v>151</v>
      </c>
      <c r="L10910" t="s">
        <v>152</v>
      </c>
      <c r="M10910" t="s">
        <v>137</v>
      </c>
      <c r="N10910" t="s">
        <v>802</v>
      </c>
      <c r="O10910" t="s">
        <v>802</v>
      </c>
      <c r="P10910" s="1"/>
      <c r="Q10910" s="1">
        <v>44930.69027777778</v>
      </c>
      <c r="R10910" s="1">
        <v>44930.69027777778</v>
      </c>
      <c r="S10910" s="1">
        <v>44945.458333333336</v>
      </c>
      <c r="T10910" s="1">
        <v>44945.458333333336</v>
      </c>
      <c r="U10910" t="s">
        <v>36639</v>
      </c>
      <c r="V10910" t="s">
        <v>137</v>
      </c>
      <c r="W10910" t="s">
        <v>137</v>
      </c>
      <c r="X10910" t="s">
        <v>137</v>
      </c>
      <c r="Y10910" t="s">
        <v>199</v>
      </c>
      <c r="Z10910" t="s">
        <v>137</v>
      </c>
      <c r="AA10910" t="s">
        <v>137</v>
      </c>
      <c r="AB10910" t="s">
        <v>137</v>
      </c>
      <c r="AC10910" t="s">
        <v>137</v>
      </c>
      <c r="AD10910" s="2"/>
      <c r="AE10910" t="s">
        <v>137</v>
      </c>
      <c r="AF10910" t="s">
        <v>137</v>
      </c>
      <c r="AG10910" t="s">
        <v>137</v>
      </c>
      <c r="AH10910" t="s">
        <v>137</v>
      </c>
      <c r="AI10910" t="s">
        <v>137</v>
      </c>
      <c r="AJ10910" t="s">
        <v>137</v>
      </c>
      <c r="AK10910" t="s">
        <v>137</v>
      </c>
      <c r="AL10910" s="2"/>
      <c r="AM10910" t="s">
        <v>137</v>
      </c>
      <c r="AN10910" t="s">
        <v>137</v>
      </c>
      <c r="AO10910" t="s">
        <v>137</v>
      </c>
      <c r="AP10910" t="s">
        <v>137</v>
      </c>
      <c r="AQ10910" t="s">
        <v>137</v>
      </c>
      <c r="AR10910" t="s">
        <v>137</v>
      </c>
      <c r="AS10910" t="s">
        <v>137</v>
      </c>
      <c r="AT10910" t="s">
        <v>137</v>
      </c>
      <c r="AU10910" t="s">
        <v>137</v>
      </c>
      <c r="AV10910" t="s">
        <v>137</v>
      </c>
      <c r="AW10910" t="s">
        <v>137</v>
      </c>
      <c r="AX10910" t="s">
        <v>137</v>
      </c>
      <c r="AY10910" t="s">
        <v>137</v>
      </c>
      <c r="AZ10910" t="s">
        <v>137</v>
      </c>
      <c r="BA10910" t="s">
        <v>137</v>
      </c>
      <c r="BB10910" t="s">
        <v>137</v>
      </c>
      <c r="BC10910" t="s">
        <v>137</v>
      </c>
      <c r="BD10910" t="s">
        <v>137</v>
      </c>
      <c r="BE10910" t="s">
        <v>137</v>
      </c>
      <c r="BF10910" t="s">
        <v>137</v>
      </c>
      <c r="BG10910" t="s">
        <v>137</v>
      </c>
      <c r="BH10910" t="s">
        <v>137</v>
      </c>
      <c r="BI10910" t="s">
        <v>137</v>
      </c>
      <c r="BJ10910" t="s">
        <v>137</v>
      </c>
      <c r="BK10910" t="s">
        <v>137</v>
      </c>
      <c r="BL10910" t="s">
        <v>137</v>
      </c>
      <c r="BM10910" t="s">
        <v>137</v>
      </c>
      <c r="BN10910" t="s">
        <v>137</v>
      </c>
      <c r="BO10910" t="s">
        <v>137</v>
      </c>
      <c r="BP10910" t="s">
        <v>137</v>
      </c>
      <c r="BQ10910" t="s">
        <v>137</v>
      </c>
      <c r="BR10910" t="s">
        <v>137</v>
      </c>
      <c r="BS10910" t="s">
        <v>137</v>
      </c>
      <c r="BT10910" t="s">
        <v>137</v>
      </c>
      <c r="BU10910" t="s">
        <v>137</v>
      </c>
      <c r="BW10910" t="s">
        <v>137</v>
      </c>
      <c r="BX10910" t="s">
        <v>137</v>
      </c>
      <c r="BY10910" t="s">
        <v>137</v>
      </c>
      <c r="BZ10910" t="s">
        <v>137</v>
      </c>
      <c r="CA10910" t="s">
        <v>137</v>
      </c>
      <c r="CB10910" t="s">
        <v>137</v>
      </c>
      <c r="CC10910" t="s">
        <v>137</v>
      </c>
      <c r="CD10910" t="s">
        <v>137</v>
      </c>
      <c r="CE10910" t="s">
        <v>137</v>
      </c>
      <c r="CF10910" t="s">
        <v>137</v>
      </c>
      <c r="CG10910" t="s">
        <v>137</v>
      </c>
      <c r="CH10910" t="s">
        <v>137</v>
      </c>
      <c r="CI10910" t="s">
        <v>137</v>
      </c>
      <c r="CJ10910" t="s">
        <v>137</v>
      </c>
      <c r="CK10910" t="s">
        <v>137</v>
      </c>
      <c r="CL10910" t="s">
        <v>137</v>
      </c>
      <c r="CM10910" t="s">
        <v>137</v>
      </c>
      <c r="CN10910" t="s">
        <v>137</v>
      </c>
      <c r="CO10910" t="s">
        <v>137</v>
      </c>
      <c r="CP10910" t="s">
        <v>137</v>
      </c>
      <c r="CQ10910" s="1">
        <v>44945.458333333336</v>
      </c>
      <c r="CR10910" s="1">
        <v>44945.458333333336</v>
      </c>
      <c r="CS10910" s="1"/>
      <c r="CT10910" t="s">
        <v>137</v>
      </c>
      <c r="CU10910" t="s">
        <v>137</v>
      </c>
      <c r="CV10910" t="s">
        <v>65965</v>
      </c>
      <c r="CW10910" t="s">
        <v>65966</v>
      </c>
      <c r="CX10910" s="3"/>
      <c r="CY10910" s="3"/>
      <c r="CZ10910">
        <v>1</v>
      </c>
      <c r="DA10910" t="s">
        <v>137</v>
      </c>
      <c r="DB10910" t="s">
        <v>137</v>
      </c>
      <c r="DC10910" t="s">
        <v>137</v>
      </c>
      <c r="DD10910" t="s">
        <v>137</v>
      </c>
      <c r="DE10910" t="s">
        <v>137</v>
      </c>
      <c r="DF10910" t="s">
        <v>137</v>
      </c>
      <c r="DG10910" t="s">
        <v>900</v>
      </c>
      <c r="DH10910" t="s">
        <v>1151</v>
      </c>
      <c r="DI10910" t="s">
        <v>137</v>
      </c>
      <c r="DJ10910" t="s">
        <v>137</v>
      </c>
      <c r="DK10910">
        <v>0</v>
      </c>
      <c r="DL10910" t="s">
        <v>209</v>
      </c>
      <c r="DM10910" t="s">
        <v>65967</v>
      </c>
      <c r="DN10910" t="s">
        <v>137</v>
      </c>
      <c r="DO10910" s="1">
        <v>44945.458333333336</v>
      </c>
      <c r="DP10910" s="1"/>
      <c r="DQ10910" t="s">
        <v>150</v>
      </c>
      <c r="DR10910" t="s">
        <v>151</v>
      </c>
      <c r="DS10910" t="s">
        <v>152</v>
      </c>
      <c r="DT10910" t="s">
        <v>137</v>
      </c>
      <c r="DU10910" t="s">
        <v>137</v>
      </c>
      <c r="DV10910" t="s">
        <v>137</v>
      </c>
      <c r="DW10910" t="s">
        <v>137</v>
      </c>
      <c r="DX10910" t="s">
        <v>65968</v>
      </c>
      <c r="DY10910" t="s">
        <v>137</v>
      </c>
      <c r="DZ10910" t="s">
        <v>168</v>
      </c>
      <c r="EA10910" t="b">
        <v>0</v>
      </c>
      <c r="EB10910" t="s">
        <v>137</v>
      </c>
    </row>
    <row r="10911" spans="1:132" x14ac:dyDescent="0.25">
      <c r="A10911">
        <v>104202438</v>
      </c>
      <c r="B10911">
        <v>1121</v>
      </c>
      <c r="C10911" t="s">
        <v>192</v>
      </c>
      <c r="D10911" t="s">
        <v>65969</v>
      </c>
      <c r="E10911" t="s">
        <v>134</v>
      </c>
      <c r="F10911" t="s">
        <v>532</v>
      </c>
      <c r="G10911" t="s">
        <v>137</v>
      </c>
      <c r="H10911" t="s">
        <v>137</v>
      </c>
      <c r="I10911" t="s">
        <v>137</v>
      </c>
      <c r="J10911" t="s">
        <v>32127</v>
      </c>
      <c r="K10911" t="s">
        <v>32128</v>
      </c>
      <c r="L10911" t="s">
        <v>32129</v>
      </c>
      <c r="M10911" t="s">
        <v>137</v>
      </c>
      <c r="N10911" t="s">
        <v>34936</v>
      </c>
      <c r="O10911" t="s">
        <v>34936</v>
      </c>
      <c r="P10911" s="1"/>
      <c r="Q10911" s="1">
        <v>44930.643055555556</v>
      </c>
      <c r="R10911" s="1">
        <v>44930.643055555556</v>
      </c>
      <c r="S10911" s="1">
        <v>44930.644444444442</v>
      </c>
      <c r="T10911" s="1">
        <v>44930.644444444442</v>
      </c>
      <c r="U10911" t="s">
        <v>36639</v>
      </c>
      <c r="V10911" t="s">
        <v>137</v>
      </c>
      <c r="W10911" t="s">
        <v>137</v>
      </c>
      <c r="X10911" t="s">
        <v>137</v>
      </c>
      <c r="Y10911" t="s">
        <v>199</v>
      </c>
      <c r="Z10911" t="s">
        <v>137</v>
      </c>
      <c r="AA10911" t="s">
        <v>137</v>
      </c>
      <c r="AB10911" t="s">
        <v>137</v>
      </c>
      <c r="AC10911" t="s">
        <v>137</v>
      </c>
      <c r="AD10911" s="2"/>
      <c r="AE10911" t="s">
        <v>137</v>
      </c>
      <c r="AF10911" t="s">
        <v>137</v>
      </c>
      <c r="AG10911" t="s">
        <v>137</v>
      </c>
      <c r="AH10911" t="s">
        <v>137</v>
      </c>
      <c r="AI10911" t="s">
        <v>137</v>
      </c>
      <c r="AJ10911" t="s">
        <v>137</v>
      </c>
      <c r="AK10911" t="s">
        <v>137</v>
      </c>
      <c r="AL10911" s="2"/>
      <c r="AM10911" t="s">
        <v>137</v>
      </c>
      <c r="AN10911" t="s">
        <v>137</v>
      </c>
      <c r="AO10911" t="s">
        <v>137</v>
      </c>
      <c r="AP10911" t="s">
        <v>137</v>
      </c>
      <c r="AQ10911" t="s">
        <v>137</v>
      </c>
      <c r="AR10911" t="s">
        <v>137</v>
      </c>
      <c r="AS10911" t="s">
        <v>137</v>
      </c>
      <c r="AT10911" t="s">
        <v>137</v>
      </c>
      <c r="AU10911" t="s">
        <v>137</v>
      </c>
      <c r="AV10911" t="s">
        <v>137</v>
      </c>
      <c r="AW10911" t="s">
        <v>137</v>
      </c>
      <c r="AX10911" t="s">
        <v>137</v>
      </c>
      <c r="AY10911" t="s">
        <v>137</v>
      </c>
      <c r="AZ10911" t="s">
        <v>137</v>
      </c>
      <c r="BA10911" t="s">
        <v>137</v>
      </c>
      <c r="BB10911" t="s">
        <v>137</v>
      </c>
      <c r="BC10911" t="s">
        <v>137</v>
      </c>
      <c r="BD10911" t="s">
        <v>137</v>
      </c>
      <c r="BE10911" t="s">
        <v>137</v>
      </c>
      <c r="BF10911" t="s">
        <v>137</v>
      </c>
      <c r="BG10911" t="s">
        <v>137</v>
      </c>
      <c r="BH10911" t="s">
        <v>137</v>
      </c>
      <c r="BI10911" t="s">
        <v>137</v>
      </c>
      <c r="BJ10911" t="s">
        <v>137</v>
      </c>
      <c r="BK10911" t="s">
        <v>137</v>
      </c>
      <c r="BL10911" t="s">
        <v>137</v>
      </c>
      <c r="BM10911" t="s">
        <v>137</v>
      </c>
      <c r="BN10911" t="s">
        <v>137</v>
      </c>
      <c r="BO10911" t="s">
        <v>137</v>
      </c>
      <c r="BP10911" t="s">
        <v>137</v>
      </c>
      <c r="BQ10911" t="s">
        <v>137</v>
      </c>
      <c r="BR10911" t="s">
        <v>137</v>
      </c>
      <c r="BS10911" t="s">
        <v>137</v>
      </c>
      <c r="BT10911" t="s">
        <v>137</v>
      </c>
      <c r="BU10911" t="s">
        <v>137</v>
      </c>
      <c r="BW10911" t="s">
        <v>137</v>
      </c>
      <c r="BX10911" t="s">
        <v>137</v>
      </c>
      <c r="BY10911" t="s">
        <v>137</v>
      </c>
      <c r="BZ10911" t="s">
        <v>137</v>
      </c>
      <c r="CA10911" t="s">
        <v>137</v>
      </c>
      <c r="CB10911" t="s">
        <v>137</v>
      </c>
      <c r="CC10911" t="s">
        <v>137</v>
      </c>
      <c r="CD10911" t="s">
        <v>137</v>
      </c>
      <c r="CE10911" t="s">
        <v>137</v>
      </c>
      <c r="CF10911" t="s">
        <v>137</v>
      </c>
      <c r="CG10911" t="s">
        <v>137</v>
      </c>
      <c r="CH10911" t="s">
        <v>137</v>
      </c>
      <c r="CI10911" t="s">
        <v>137</v>
      </c>
      <c r="CJ10911" t="s">
        <v>137</v>
      </c>
      <c r="CK10911" t="s">
        <v>137</v>
      </c>
      <c r="CL10911" t="s">
        <v>137</v>
      </c>
      <c r="CM10911" t="s">
        <v>137</v>
      </c>
      <c r="CN10911" t="s">
        <v>137</v>
      </c>
      <c r="CO10911" t="s">
        <v>137</v>
      </c>
      <c r="CP10911" t="s">
        <v>137</v>
      </c>
      <c r="CQ10911" s="1">
        <v>44930.644444444442</v>
      </c>
      <c r="CR10911" s="1">
        <v>44930.644444444442</v>
      </c>
      <c r="CS10911" s="1"/>
      <c r="CT10911" t="s">
        <v>137</v>
      </c>
      <c r="CU10911" t="s">
        <v>137</v>
      </c>
      <c r="CV10911" t="s">
        <v>10117</v>
      </c>
      <c r="CW10911" t="s">
        <v>10117</v>
      </c>
      <c r="CX10911" s="3"/>
      <c r="CY10911" s="3"/>
      <c r="DA10911" t="s">
        <v>137</v>
      </c>
      <c r="DB10911" t="s">
        <v>137</v>
      </c>
      <c r="DC10911" t="s">
        <v>137</v>
      </c>
      <c r="DD10911" t="s">
        <v>137</v>
      </c>
      <c r="DE10911" t="s">
        <v>137</v>
      </c>
      <c r="DF10911" t="s">
        <v>65970</v>
      </c>
      <c r="DG10911" t="s">
        <v>137</v>
      </c>
      <c r="DH10911" t="s">
        <v>137</v>
      </c>
      <c r="DI10911" t="s">
        <v>137</v>
      </c>
      <c r="DJ10911" t="s">
        <v>137</v>
      </c>
      <c r="DK10911">
        <v>0</v>
      </c>
      <c r="DL10911" t="s">
        <v>209</v>
      </c>
      <c r="DM10911" t="s">
        <v>137</v>
      </c>
      <c r="DN10911" t="s">
        <v>137</v>
      </c>
      <c r="DO10911" s="1">
        <v>44930.644444444442</v>
      </c>
      <c r="DP10911" s="1"/>
      <c r="DQ10911" t="s">
        <v>32127</v>
      </c>
      <c r="DR10911" t="s">
        <v>32128</v>
      </c>
      <c r="DS10911" t="s">
        <v>32129</v>
      </c>
      <c r="DT10911" t="s">
        <v>137</v>
      </c>
      <c r="DU10911" t="s">
        <v>137</v>
      </c>
      <c r="DV10911" t="s">
        <v>137</v>
      </c>
      <c r="DW10911" t="s">
        <v>137</v>
      </c>
      <c r="DX10911" t="s">
        <v>137</v>
      </c>
      <c r="DY10911" t="s">
        <v>137</v>
      </c>
      <c r="DZ10911" t="s">
        <v>168</v>
      </c>
      <c r="EA10911" t="b">
        <v>0</v>
      </c>
      <c r="EB10911" t="s">
        <v>137</v>
      </c>
    </row>
    <row r="10912" spans="1:132" x14ac:dyDescent="0.25">
      <c r="A10912">
        <v>104201532</v>
      </c>
      <c r="B10912">
        <v>1120</v>
      </c>
      <c r="C10912" t="s">
        <v>192</v>
      </c>
      <c r="D10912" t="s">
        <v>65971</v>
      </c>
      <c r="E10912" t="s">
        <v>134</v>
      </c>
      <c r="F10912" t="s">
        <v>532</v>
      </c>
      <c r="G10912" t="s">
        <v>137</v>
      </c>
      <c r="H10912" t="s">
        <v>137</v>
      </c>
      <c r="I10912" t="s">
        <v>137</v>
      </c>
      <c r="J10912" t="s">
        <v>32127</v>
      </c>
      <c r="K10912" t="s">
        <v>32128</v>
      </c>
      <c r="L10912" t="s">
        <v>32129</v>
      </c>
      <c r="M10912" t="s">
        <v>137</v>
      </c>
      <c r="N10912" t="s">
        <v>34936</v>
      </c>
      <c r="O10912" t="s">
        <v>34936</v>
      </c>
      <c r="P10912" s="1"/>
      <c r="Q10912" s="1">
        <v>44930.636805555558</v>
      </c>
      <c r="R10912" s="1">
        <v>44930.636805555558</v>
      </c>
      <c r="S10912" s="1">
        <v>44935.501388888886</v>
      </c>
      <c r="T10912" s="1">
        <v>44935.501388888886</v>
      </c>
      <c r="U10912" t="s">
        <v>9238</v>
      </c>
      <c r="V10912" t="s">
        <v>137</v>
      </c>
      <c r="W10912" t="s">
        <v>137</v>
      </c>
      <c r="X10912" t="s">
        <v>176</v>
      </c>
      <c r="Y10912" t="s">
        <v>199</v>
      </c>
      <c r="Z10912" t="s">
        <v>137</v>
      </c>
      <c r="AA10912" t="s">
        <v>137</v>
      </c>
      <c r="AB10912" t="s">
        <v>137</v>
      </c>
      <c r="AC10912" t="s">
        <v>137</v>
      </c>
      <c r="AD10912" s="2"/>
      <c r="AE10912" t="s">
        <v>137</v>
      </c>
      <c r="AF10912" t="s">
        <v>137</v>
      </c>
      <c r="AG10912" t="s">
        <v>137</v>
      </c>
      <c r="AH10912" t="s">
        <v>137</v>
      </c>
      <c r="AI10912" t="s">
        <v>137</v>
      </c>
      <c r="AJ10912" t="s">
        <v>137</v>
      </c>
      <c r="AK10912" t="s">
        <v>137</v>
      </c>
      <c r="AL10912" s="2"/>
      <c r="AM10912" t="s">
        <v>137</v>
      </c>
      <c r="AN10912" t="s">
        <v>137</v>
      </c>
      <c r="AO10912" t="s">
        <v>137</v>
      </c>
      <c r="AP10912" t="s">
        <v>137</v>
      </c>
      <c r="AQ10912" t="s">
        <v>137</v>
      </c>
      <c r="AR10912" t="s">
        <v>137</v>
      </c>
      <c r="AS10912" t="s">
        <v>137</v>
      </c>
      <c r="AT10912" t="s">
        <v>137</v>
      </c>
      <c r="AU10912" t="s">
        <v>137</v>
      </c>
      <c r="AV10912" t="s">
        <v>137</v>
      </c>
      <c r="AW10912" t="s">
        <v>137</v>
      </c>
      <c r="AX10912" t="s">
        <v>137</v>
      </c>
      <c r="AY10912" t="s">
        <v>137</v>
      </c>
      <c r="AZ10912" t="s">
        <v>137</v>
      </c>
      <c r="BA10912" t="s">
        <v>137</v>
      </c>
      <c r="BB10912" t="s">
        <v>137</v>
      </c>
      <c r="BC10912" t="s">
        <v>137</v>
      </c>
      <c r="BD10912" t="s">
        <v>137</v>
      </c>
      <c r="BE10912" t="s">
        <v>137</v>
      </c>
      <c r="BF10912" t="s">
        <v>137</v>
      </c>
      <c r="BG10912" t="s">
        <v>137</v>
      </c>
      <c r="BH10912" t="s">
        <v>137</v>
      </c>
      <c r="BI10912" t="s">
        <v>137</v>
      </c>
      <c r="BJ10912" t="s">
        <v>137</v>
      </c>
      <c r="BK10912" t="s">
        <v>137</v>
      </c>
      <c r="BL10912" t="s">
        <v>137</v>
      </c>
      <c r="BM10912" t="s">
        <v>137</v>
      </c>
      <c r="BN10912" t="s">
        <v>137</v>
      </c>
      <c r="BO10912" t="s">
        <v>137</v>
      </c>
      <c r="BP10912" t="s">
        <v>137</v>
      </c>
      <c r="BQ10912" t="s">
        <v>137</v>
      </c>
      <c r="BR10912" t="s">
        <v>137</v>
      </c>
      <c r="BS10912" t="s">
        <v>137</v>
      </c>
      <c r="BT10912" t="s">
        <v>137</v>
      </c>
      <c r="BU10912" t="s">
        <v>137</v>
      </c>
      <c r="BW10912" t="s">
        <v>137</v>
      </c>
      <c r="BX10912" t="s">
        <v>137</v>
      </c>
      <c r="BY10912" t="s">
        <v>137</v>
      </c>
      <c r="BZ10912" t="s">
        <v>137</v>
      </c>
      <c r="CA10912" t="s">
        <v>137</v>
      </c>
      <c r="CB10912" t="s">
        <v>137</v>
      </c>
      <c r="CC10912" t="s">
        <v>137</v>
      </c>
      <c r="CD10912" t="s">
        <v>137</v>
      </c>
      <c r="CE10912" t="s">
        <v>137</v>
      </c>
      <c r="CF10912" t="s">
        <v>137</v>
      </c>
      <c r="CG10912" t="s">
        <v>137</v>
      </c>
      <c r="CH10912" t="s">
        <v>137</v>
      </c>
      <c r="CI10912" t="s">
        <v>137</v>
      </c>
      <c r="CJ10912" t="s">
        <v>137</v>
      </c>
      <c r="CK10912" t="s">
        <v>137</v>
      </c>
      <c r="CL10912" t="s">
        <v>137</v>
      </c>
      <c r="CM10912" t="s">
        <v>137</v>
      </c>
      <c r="CN10912" t="s">
        <v>137</v>
      </c>
      <c r="CO10912" t="s">
        <v>137</v>
      </c>
      <c r="CP10912" t="s">
        <v>137</v>
      </c>
      <c r="CQ10912" s="1">
        <v>44930.638888888891</v>
      </c>
      <c r="CR10912" s="1">
        <v>44930.638888888891</v>
      </c>
      <c r="CS10912" s="1"/>
      <c r="CT10912" t="s">
        <v>5070</v>
      </c>
      <c r="CU10912" t="s">
        <v>5070</v>
      </c>
      <c r="CV10912" t="s">
        <v>24333</v>
      </c>
      <c r="CW10912" t="s">
        <v>24333</v>
      </c>
      <c r="CX10912" s="3"/>
      <c r="CY10912" s="3"/>
      <c r="DA10912" t="s">
        <v>137</v>
      </c>
      <c r="DB10912" t="s">
        <v>137</v>
      </c>
      <c r="DC10912" t="s">
        <v>137</v>
      </c>
      <c r="DD10912" t="s">
        <v>137</v>
      </c>
      <c r="DE10912" t="s">
        <v>137</v>
      </c>
      <c r="DF10912" t="s">
        <v>65972</v>
      </c>
      <c r="DG10912" t="s">
        <v>137</v>
      </c>
      <c r="DH10912" t="s">
        <v>137</v>
      </c>
      <c r="DI10912" t="s">
        <v>137</v>
      </c>
      <c r="DJ10912" t="s">
        <v>137</v>
      </c>
      <c r="DK10912">
        <v>0</v>
      </c>
      <c r="DL10912" t="s">
        <v>209</v>
      </c>
      <c r="DM10912" t="s">
        <v>16584</v>
      </c>
      <c r="DN10912" t="s">
        <v>137</v>
      </c>
      <c r="DO10912" s="1">
        <v>44930.638888888891</v>
      </c>
      <c r="DP10912" s="1"/>
      <c r="DQ10912" t="s">
        <v>32127</v>
      </c>
      <c r="DR10912" t="s">
        <v>32128</v>
      </c>
      <c r="DS10912" t="s">
        <v>32129</v>
      </c>
      <c r="DT10912" t="s">
        <v>137</v>
      </c>
      <c r="DU10912" t="s">
        <v>137</v>
      </c>
      <c r="DV10912" t="s">
        <v>137</v>
      </c>
      <c r="DW10912" t="s">
        <v>137</v>
      </c>
      <c r="DX10912" t="s">
        <v>30620</v>
      </c>
      <c r="DY10912" t="s">
        <v>137</v>
      </c>
      <c r="DZ10912" t="s">
        <v>168</v>
      </c>
      <c r="EA10912" t="b">
        <v>0</v>
      </c>
      <c r="EB10912" t="s">
        <v>137</v>
      </c>
    </row>
    <row r="10913" spans="1:132" x14ac:dyDescent="0.25">
      <c r="A10913">
        <v>104191506</v>
      </c>
      <c r="B10913">
        <v>1119</v>
      </c>
      <c r="C10913" t="s">
        <v>192</v>
      </c>
      <c r="D10913" t="s">
        <v>65973</v>
      </c>
      <c r="E10913" t="s">
        <v>134</v>
      </c>
      <c r="F10913" t="s">
        <v>532</v>
      </c>
      <c r="G10913" t="s">
        <v>194</v>
      </c>
      <c r="H10913" t="s">
        <v>137</v>
      </c>
      <c r="I10913" t="s">
        <v>137</v>
      </c>
      <c r="J10913" t="s">
        <v>32127</v>
      </c>
      <c r="K10913" t="s">
        <v>32128</v>
      </c>
      <c r="L10913" t="s">
        <v>32129</v>
      </c>
      <c r="M10913" t="s">
        <v>137</v>
      </c>
      <c r="N10913" t="s">
        <v>34936</v>
      </c>
      <c r="O10913" t="s">
        <v>34936</v>
      </c>
      <c r="P10913" s="1"/>
      <c r="Q10913" s="1">
        <v>44930.574305555558</v>
      </c>
      <c r="R10913" s="1">
        <v>44930.574305555558</v>
      </c>
      <c r="S10913" s="1">
        <v>44930.575694444444</v>
      </c>
      <c r="T10913" s="1">
        <v>44930.575694444444</v>
      </c>
      <c r="U10913" t="s">
        <v>9223</v>
      </c>
      <c r="V10913" t="s">
        <v>137</v>
      </c>
      <c r="W10913" t="s">
        <v>137</v>
      </c>
      <c r="X10913" t="s">
        <v>185</v>
      </c>
      <c r="Y10913" t="s">
        <v>199</v>
      </c>
      <c r="Z10913" t="s">
        <v>137</v>
      </c>
      <c r="AA10913" t="s">
        <v>137</v>
      </c>
      <c r="AB10913" t="s">
        <v>137</v>
      </c>
      <c r="AC10913" t="s">
        <v>137</v>
      </c>
      <c r="AD10913" s="2"/>
      <c r="AE10913" t="s">
        <v>137</v>
      </c>
      <c r="AF10913" t="s">
        <v>137</v>
      </c>
      <c r="AG10913" t="s">
        <v>137</v>
      </c>
      <c r="AH10913" t="s">
        <v>137</v>
      </c>
      <c r="AI10913" t="s">
        <v>137</v>
      </c>
      <c r="AJ10913" t="s">
        <v>137</v>
      </c>
      <c r="AK10913" t="s">
        <v>137</v>
      </c>
      <c r="AL10913" s="2"/>
      <c r="AM10913" t="s">
        <v>137</v>
      </c>
      <c r="AN10913" t="s">
        <v>137</v>
      </c>
      <c r="AO10913" t="s">
        <v>137</v>
      </c>
      <c r="AP10913" t="s">
        <v>137</v>
      </c>
      <c r="AQ10913" t="s">
        <v>137</v>
      </c>
      <c r="AR10913" t="s">
        <v>137</v>
      </c>
      <c r="AS10913" t="s">
        <v>137</v>
      </c>
      <c r="AT10913" t="s">
        <v>137</v>
      </c>
      <c r="AU10913" t="s">
        <v>137</v>
      </c>
      <c r="AV10913" t="s">
        <v>137</v>
      </c>
      <c r="AW10913" t="s">
        <v>137</v>
      </c>
      <c r="AX10913" t="s">
        <v>137</v>
      </c>
      <c r="AY10913" t="s">
        <v>137</v>
      </c>
      <c r="AZ10913" t="s">
        <v>137</v>
      </c>
      <c r="BA10913" t="s">
        <v>137</v>
      </c>
      <c r="BB10913" t="s">
        <v>137</v>
      </c>
      <c r="BC10913" t="s">
        <v>137</v>
      </c>
      <c r="BD10913" t="s">
        <v>137</v>
      </c>
      <c r="BE10913" t="s">
        <v>137</v>
      </c>
      <c r="BF10913" t="s">
        <v>137</v>
      </c>
      <c r="BG10913" t="s">
        <v>137</v>
      </c>
      <c r="BH10913" t="s">
        <v>137</v>
      </c>
      <c r="BI10913" t="s">
        <v>137</v>
      </c>
      <c r="BJ10913" t="s">
        <v>137</v>
      </c>
      <c r="BK10913" t="s">
        <v>137</v>
      </c>
      <c r="BL10913" t="s">
        <v>137</v>
      </c>
      <c r="BM10913" t="s">
        <v>137</v>
      </c>
      <c r="BN10913" t="s">
        <v>137</v>
      </c>
      <c r="BO10913" t="s">
        <v>137</v>
      </c>
      <c r="BP10913" t="s">
        <v>137</v>
      </c>
      <c r="BQ10913" t="s">
        <v>137</v>
      </c>
      <c r="BR10913" t="s">
        <v>137</v>
      </c>
      <c r="BS10913" t="s">
        <v>137</v>
      </c>
      <c r="BT10913" t="s">
        <v>137</v>
      </c>
      <c r="BU10913" t="s">
        <v>137</v>
      </c>
      <c r="BW10913" t="s">
        <v>137</v>
      </c>
      <c r="BX10913" t="s">
        <v>137</v>
      </c>
      <c r="BY10913" t="s">
        <v>137</v>
      </c>
      <c r="BZ10913" t="s">
        <v>137</v>
      </c>
      <c r="CA10913" t="s">
        <v>137</v>
      </c>
      <c r="CB10913" t="s">
        <v>137</v>
      </c>
      <c r="CC10913" t="s">
        <v>137</v>
      </c>
      <c r="CD10913" t="s">
        <v>137</v>
      </c>
      <c r="CE10913" t="s">
        <v>137</v>
      </c>
      <c r="CF10913" t="s">
        <v>137</v>
      </c>
      <c r="CG10913" t="s">
        <v>137</v>
      </c>
      <c r="CH10913" t="s">
        <v>137</v>
      </c>
      <c r="CI10913" t="s">
        <v>137</v>
      </c>
      <c r="CJ10913" t="s">
        <v>137</v>
      </c>
      <c r="CK10913" t="s">
        <v>137</v>
      </c>
      <c r="CL10913" t="s">
        <v>137</v>
      </c>
      <c r="CM10913" t="s">
        <v>137</v>
      </c>
      <c r="CN10913" t="s">
        <v>137</v>
      </c>
      <c r="CO10913" t="s">
        <v>137</v>
      </c>
      <c r="CP10913" t="s">
        <v>137</v>
      </c>
      <c r="CQ10913" s="1">
        <v>44930.575694444444</v>
      </c>
      <c r="CR10913" s="1">
        <v>44930.575694444444</v>
      </c>
      <c r="CS10913" s="1"/>
      <c r="CT10913" t="s">
        <v>1387</v>
      </c>
      <c r="CU10913" t="s">
        <v>1387</v>
      </c>
      <c r="CV10913" t="s">
        <v>6150</v>
      </c>
      <c r="CW10913" t="s">
        <v>6150</v>
      </c>
      <c r="CX10913" s="3"/>
      <c r="CY10913" s="3"/>
      <c r="DA10913" t="s">
        <v>137</v>
      </c>
      <c r="DB10913" t="s">
        <v>137</v>
      </c>
      <c r="DC10913" t="s">
        <v>137</v>
      </c>
      <c r="DD10913" t="s">
        <v>137</v>
      </c>
      <c r="DE10913" t="s">
        <v>137</v>
      </c>
      <c r="DF10913" t="s">
        <v>65974</v>
      </c>
      <c r="DG10913" t="s">
        <v>137</v>
      </c>
      <c r="DH10913" t="s">
        <v>137</v>
      </c>
      <c r="DI10913" t="s">
        <v>137</v>
      </c>
      <c r="DJ10913" t="s">
        <v>137</v>
      </c>
      <c r="DK10913">
        <v>0</v>
      </c>
      <c r="DL10913" t="s">
        <v>209</v>
      </c>
      <c r="DM10913" t="s">
        <v>65975</v>
      </c>
      <c r="DN10913" t="s">
        <v>137</v>
      </c>
      <c r="DO10913" s="1">
        <v>44930.575694444444</v>
      </c>
      <c r="DP10913" s="1"/>
      <c r="DQ10913" t="s">
        <v>32127</v>
      </c>
      <c r="DR10913" t="s">
        <v>32128</v>
      </c>
      <c r="DS10913" t="s">
        <v>32129</v>
      </c>
      <c r="DT10913" t="s">
        <v>137</v>
      </c>
      <c r="DU10913" t="s">
        <v>137</v>
      </c>
      <c r="DV10913" t="s">
        <v>137</v>
      </c>
      <c r="DW10913" t="s">
        <v>137</v>
      </c>
      <c r="DX10913" t="s">
        <v>65976</v>
      </c>
      <c r="DY10913" t="s">
        <v>137</v>
      </c>
      <c r="DZ10913" t="s">
        <v>168</v>
      </c>
      <c r="EA10913" t="b">
        <v>0</v>
      </c>
      <c r="EB10913" t="s">
        <v>137</v>
      </c>
    </row>
    <row r="10914" spans="1:132" x14ac:dyDescent="0.25">
      <c r="A10914">
        <v>104188659</v>
      </c>
      <c r="B10914">
        <v>1118</v>
      </c>
      <c r="C10914" t="s">
        <v>192</v>
      </c>
      <c r="D10914" t="s">
        <v>65977</v>
      </c>
      <c r="E10914" t="s">
        <v>134</v>
      </c>
      <c r="F10914" t="s">
        <v>162</v>
      </c>
      <c r="G10914" t="s">
        <v>137</v>
      </c>
      <c r="H10914" t="s">
        <v>137</v>
      </c>
      <c r="I10914" t="s">
        <v>65978</v>
      </c>
      <c r="J10914" t="s">
        <v>150</v>
      </c>
      <c r="K10914" t="s">
        <v>151</v>
      </c>
      <c r="L10914" t="s">
        <v>152</v>
      </c>
      <c r="M10914" t="s">
        <v>137</v>
      </c>
      <c r="N10914" t="s">
        <v>30777</v>
      </c>
      <c r="O10914" t="s">
        <v>30777</v>
      </c>
      <c r="P10914" s="1">
        <v>44942</v>
      </c>
      <c r="Q10914" s="1">
        <v>44930.554861111108</v>
      </c>
      <c r="R10914" s="1">
        <v>44930.554861111108</v>
      </c>
      <c r="S10914" s="1">
        <v>44945.645833333336</v>
      </c>
      <c r="T10914" s="1">
        <v>44945.645833333336</v>
      </c>
      <c r="U10914" t="s">
        <v>137</v>
      </c>
      <c r="V10914" t="s">
        <v>137</v>
      </c>
      <c r="W10914" t="s">
        <v>137</v>
      </c>
      <c r="X10914" t="s">
        <v>137</v>
      </c>
      <c r="Y10914" t="s">
        <v>137</v>
      </c>
      <c r="Z10914" t="s">
        <v>137</v>
      </c>
      <c r="AA10914" t="s">
        <v>137</v>
      </c>
      <c r="AB10914" t="s">
        <v>137</v>
      </c>
      <c r="AC10914" t="s">
        <v>137</v>
      </c>
      <c r="AD10914" s="2"/>
      <c r="AE10914" t="s">
        <v>137</v>
      </c>
      <c r="AF10914" t="s">
        <v>137</v>
      </c>
      <c r="AG10914" t="s">
        <v>137</v>
      </c>
      <c r="AH10914" t="s">
        <v>137</v>
      </c>
      <c r="AI10914" t="s">
        <v>137</v>
      </c>
      <c r="AJ10914" t="s">
        <v>137</v>
      </c>
      <c r="AK10914" t="s">
        <v>137</v>
      </c>
      <c r="AL10914" s="2"/>
      <c r="AM10914" t="s">
        <v>137</v>
      </c>
      <c r="AN10914" t="s">
        <v>137</v>
      </c>
      <c r="AO10914" t="s">
        <v>137</v>
      </c>
      <c r="AP10914" t="s">
        <v>137</v>
      </c>
      <c r="AQ10914" t="s">
        <v>137</v>
      </c>
      <c r="AR10914" t="s">
        <v>137</v>
      </c>
      <c r="AS10914" t="s">
        <v>137</v>
      </c>
      <c r="AT10914" t="s">
        <v>137</v>
      </c>
      <c r="AU10914" t="s">
        <v>137</v>
      </c>
      <c r="AV10914" t="s">
        <v>137</v>
      </c>
      <c r="AW10914" t="s">
        <v>137</v>
      </c>
      <c r="AX10914" t="s">
        <v>137</v>
      </c>
      <c r="AY10914" t="s">
        <v>137</v>
      </c>
      <c r="AZ10914" t="s">
        <v>137</v>
      </c>
      <c r="BA10914" t="s">
        <v>137</v>
      </c>
      <c r="BB10914" t="s">
        <v>137</v>
      </c>
      <c r="BC10914" t="s">
        <v>137</v>
      </c>
      <c r="BD10914" t="s">
        <v>137</v>
      </c>
      <c r="BE10914" t="s">
        <v>137</v>
      </c>
      <c r="BF10914" t="s">
        <v>137</v>
      </c>
      <c r="BG10914" t="s">
        <v>137</v>
      </c>
      <c r="BH10914" t="s">
        <v>137</v>
      </c>
      <c r="BI10914" t="s">
        <v>137</v>
      </c>
      <c r="BJ10914" t="s">
        <v>137</v>
      </c>
      <c r="BK10914" t="s">
        <v>137</v>
      </c>
      <c r="BL10914" t="s">
        <v>137</v>
      </c>
      <c r="BM10914" t="s">
        <v>137</v>
      </c>
      <c r="BN10914" t="s">
        <v>137</v>
      </c>
      <c r="BO10914" t="s">
        <v>137</v>
      </c>
      <c r="BP10914" t="s">
        <v>137</v>
      </c>
      <c r="BQ10914" t="s">
        <v>137</v>
      </c>
      <c r="BR10914" t="s">
        <v>137</v>
      </c>
      <c r="BS10914" t="s">
        <v>137</v>
      </c>
      <c r="BT10914" t="s">
        <v>137</v>
      </c>
      <c r="BU10914" t="s">
        <v>137</v>
      </c>
      <c r="BW10914" t="s">
        <v>137</v>
      </c>
      <c r="BX10914" t="s">
        <v>137</v>
      </c>
      <c r="BY10914" t="s">
        <v>137</v>
      </c>
      <c r="BZ10914" t="s">
        <v>137</v>
      </c>
      <c r="CA10914" t="s">
        <v>137</v>
      </c>
      <c r="CB10914" t="s">
        <v>137</v>
      </c>
      <c r="CC10914" t="s">
        <v>137</v>
      </c>
      <c r="CD10914" t="s">
        <v>137</v>
      </c>
      <c r="CE10914" t="s">
        <v>137</v>
      </c>
      <c r="CF10914" t="s">
        <v>137</v>
      </c>
      <c r="CG10914" t="s">
        <v>137</v>
      </c>
      <c r="CH10914" t="s">
        <v>137</v>
      </c>
      <c r="CI10914" t="s">
        <v>137</v>
      </c>
      <c r="CJ10914" t="s">
        <v>137</v>
      </c>
      <c r="CK10914" t="s">
        <v>137</v>
      </c>
      <c r="CL10914" t="s">
        <v>137</v>
      </c>
      <c r="CM10914" t="s">
        <v>137</v>
      </c>
      <c r="CN10914" t="s">
        <v>137</v>
      </c>
      <c r="CO10914" t="s">
        <v>137</v>
      </c>
      <c r="CP10914" t="s">
        <v>137</v>
      </c>
      <c r="CQ10914" s="1">
        <v>44945.645833333336</v>
      </c>
      <c r="CR10914" s="1">
        <v>44945.645833333336</v>
      </c>
      <c r="CS10914" s="1"/>
      <c r="CT10914" t="s">
        <v>65979</v>
      </c>
      <c r="CU10914" t="s">
        <v>65980</v>
      </c>
      <c r="CV10914" t="s">
        <v>65981</v>
      </c>
      <c r="CW10914" t="s">
        <v>65982</v>
      </c>
      <c r="CX10914" s="3"/>
      <c r="CY10914" s="3"/>
      <c r="CZ10914">
        <v>2</v>
      </c>
      <c r="DA10914" t="s">
        <v>137</v>
      </c>
      <c r="DB10914" t="s">
        <v>137</v>
      </c>
      <c r="DC10914" t="s">
        <v>137</v>
      </c>
      <c r="DD10914" t="s">
        <v>137</v>
      </c>
      <c r="DE10914" t="s">
        <v>137</v>
      </c>
      <c r="DF10914" t="s">
        <v>65983</v>
      </c>
      <c r="DG10914" t="s">
        <v>900</v>
      </c>
      <c r="DH10914" t="s">
        <v>1199</v>
      </c>
      <c r="DI10914" t="s">
        <v>137</v>
      </c>
      <c r="DJ10914" t="s">
        <v>137</v>
      </c>
      <c r="DK10914">
        <v>0</v>
      </c>
      <c r="DL10914" t="s">
        <v>209</v>
      </c>
      <c r="DM10914" t="s">
        <v>137</v>
      </c>
      <c r="DN10914" t="s">
        <v>137</v>
      </c>
      <c r="DO10914" s="1">
        <v>44945.645833333336</v>
      </c>
      <c r="DP10914" s="1"/>
      <c r="DQ10914" t="s">
        <v>1034</v>
      </c>
      <c r="DR10914" t="s">
        <v>846</v>
      </c>
      <c r="DS10914" t="s">
        <v>1035</v>
      </c>
      <c r="DT10914" t="s">
        <v>137</v>
      </c>
      <c r="DU10914" t="s">
        <v>137</v>
      </c>
      <c r="DV10914" t="s">
        <v>137</v>
      </c>
      <c r="DW10914" t="s">
        <v>137</v>
      </c>
      <c r="DX10914" t="s">
        <v>65984</v>
      </c>
      <c r="DY10914" t="s">
        <v>137</v>
      </c>
      <c r="DZ10914" t="s">
        <v>168</v>
      </c>
      <c r="EA10914" t="b">
        <v>0</v>
      </c>
      <c r="EB10914" t="s">
        <v>137</v>
      </c>
    </row>
    <row r="10915" spans="1:132" x14ac:dyDescent="0.25">
      <c r="A10915">
        <v>104188379</v>
      </c>
      <c r="B10915">
        <v>1117</v>
      </c>
      <c r="C10915" t="s">
        <v>192</v>
      </c>
      <c r="D10915" t="s">
        <v>601</v>
      </c>
      <c r="E10915" t="s">
        <v>134</v>
      </c>
      <c r="F10915" t="s">
        <v>135</v>
      </c>
      <c r="G10915" t="s">
        <v>602</v>
      </c>
      <c r="H10915" t="s">
        <v>601</v>
      </c>
      <c r="I10915" t="s">
        <v>603</v>
      </c>
      <c r="J10915" t="s">
        <v>1034</v>
      </c>
      <c r="K10915" t="s">
        <v>846</v>
      </c>
      <c r="L10915" t="s">
        <v>1035</v>
      </c>
      <c r="M10915" t="s">
        <v>137</v>
      </c>
      <c r="N10915" t="s">
        <v>9495</v>
      </c>
      <c r="O10915" t="s">
        <v>9495</v>
      </c>
      <c r="P10915" s="1">
        <v>44930</v>
      </c>
      <c r="Q10915" s="1">
        <v>44930.552777777775</v>
      </c>
      <c r="R10915" s="1">
        <v>44930.552777777775</v>
      </c>
      <c r="S10915" s="1">
        <v>44935.35833333333</v>
      </c>
      <c r="T10915" s="1">
        <v>44935.35833333333</v>
      </c>
      <c r="U10915" t="s">
        <v>43005</v>
      </c>
      <c r="V10915" t="s">
        <v>137</v>
      </c>
      <c r="W10915" t="s">
        <v>137</v>
      </c>
      <c r="X10915" t="s">
        <v>432</v>
      </c>
      <c r="Y10915" t="s">
        <v>199</v>
      </c>
      <c r="Z10915" t="s">
        <v>137</v>
      </c>
      <c r="AA10915" t="s">
        <v>137</v>
      </c>
      <c r="AB10915" t="s">
        <v>137</v>
      </c>
      <c r="AC10915" t="s">
        <v>137</v>
      </c>
      <c r="AD10915" s="2"/>
      <c r="AE10915" t="s">
        <v>137</v>
      </c>
      <c r="AF10915" t="s">
        <v>137</v>
      </c>
      <c r="AG10915" t="s">
        <v>137</v>
      </c>
      <c r="AH10915" t="s">
        <v>137</v>
      </c>
      <c r="AI10915" t="s">
        <v>137</v>
      </c>
      <c r="AJ10915" t="s">
        <v>137</v>
      </c>
      <c r="AK10915" t="s">
        <v>137</v>
      </c>
      <c r="AL10915" s="2"/>
      <c r="AM10915" t="s">
        <v>137</v>
      </c>
      <c r="AN10915" t="s">
        <v>137</v>
      </c>
      <c r="AO10915" t="s">
        <v>137</v>
      </c>
      <c r="AP10915" t="s">
        <v>137</v>
      </c>
      <c r="AQ10915" t="s">
        <v>137</v>
      </c>
      <c r="AR10915" t="s">
        <v>137</v>
      </c>
      <c r="AS10915" t="s">
        <v>137</v>
      </c>
      <c r="AT10915" t="s">
        <v>137</v>
      </c>
      <c r="AU10915" t="s">
        <v>137</v>
      </c>
      <c r="AV10915" t="s">
        <v>137</v>
      </c>
      <c r="AW10915" t="s">
        <v>137</v>
      </c>
      <c r="AX10915" t="s">
        <v>137</v>
      </c>
      <c r="AY10915" t="s">
        <v>137</v>
      </c>
      <c r="AZ10915" t="s">
        <v>137</v>
      </c>
      <c r="BA10915" t="s">
        <v>137</v>
      </c>
      <c r="BB10915" t="s">
        <v>137</v>
      </c>
      <c r="BC10915" t="s">
        <v>137</v>
      </c>
      <c r="BD10915" t="s">
        <v>137</v>
      </c>
      <c r="BE10915" t="s">
        <v>137</v>
      </c>
      <c r="BF10915" t="s">
        <v>137</v>
      </c>
      <c r="BG10915" t="s">
        <v>137</v>
      </c>
      <c r="BH10915" t="s">
        <v>137</v>
      </c>
      <c r="BI10915" t="s">
        <v>137</v>
      </c>
      <c r="BJ10915" t="s">
        <v>137</v>
      </c>
      <c r="BK10915" t="s">
        <v>137</v>
      </c>
      <c r="BL10915" t="s">
        <v>137</v>
      </c>
      <c r="BM10915" t="s">
        <v>137</v>
      </c>
      <c r="BN10915" t="s">
        <v>137</v>
      </c>
      <c r="BO10915" t="s">
        <v>137</v>
      </c>
      <c r="BP10915" t="s">
        <v>65985</v>
      </c>
      <c r="BQ10915" t="s">
        <v>137</v>
      </c>
      <c r="BR10915" t="s">
        <v>137</v>
      </c>
      <c r="BS10915" t="s">
        <v>137</v>
      </c>
      <c r="BT10915" t="s">
        <v>137</v>
      </c>
      <c r="BU10915" t="s">
        <v>137</v>
      </c>
      <c r="BW10915" t="s">
        <v>137</v>
      </c>
      <c r="BX10915" t="s">
        <v>137</v>
      </c>
      <c r="BY10915" t="s">
        <v>137</v>
      </c>
      <c r="BZ10915" t="s">
        <v>137</v>
      </c>
      <c r="CA10915" t="s">
        <v>137</v>
      </c>
      <c r="CB10915" t="s">
        <v>137</v>
      </c>
      <c r="CC10915" t="s">
        <v>137</v>
      </c>
      <c r="CD10915" t="s">
        <v>137</v>
      </c>
      <c r="CE10915" t="s">
        <v>137</v>
      </c>
      <c r="CF10915" t="s">
        <v>137</v>
      </c>
      <c r="CG10915" t="s">
        <v>137</v>
      </c>
      <c r="CH10915" t="s">
        <v>137</v>
      </c>
      <c r="CI10915" t="s">
        <v>137</v>
      </c>
      <c r="CJ10915" t="s">
        <v>137</v>
      </c>
      <c r="CK10915" t="s">
        <v>137</v>
      </c>
      <c r="CL10915" t="s">
        <v>137</v>
      </c>
      <c r="CM10915" t="s">
        <v>137</v>
      </c>
      <c r="CN10915" t="s">
        <v>137</v>
      </c>
      <c r="CO10915" t="s">
        <v>137</v>
      </c>
      <c r="CP10915" t="s">
        <v>137</v>
      </c>
      <c r="CQ10915" s="1">
        <v>44935.35833333333</v>
      </c>
      <c r="CR10915" s="1">
        <v>44935.35833333333</v>
      </c>
      <c r="CS10915" s="1"/>
      <c r="CT10915" t="s">
        <v>137</v>
      </c>
      <c r="CU10915" t="s">
        <v>137</v>
      </c>
      <c r="CV10915" t="s">
        <v>65986</v>
      </c>
      <c r="CW10915" t="s">
        <v>65987</v>
      </c>
      <c r="CX10915" s="3"/>
      <c r="CY10915" s="3"/>
      <c r="CZ10915">
        <v>1</v>
      </c>
      <c r="DA10915" t="s">
        <v>65988</v>
      </c>
      <c r="DB10915" t="s">
        <v>137</v>
      </c>
      <c r="DC10915" t="s">
        <v>137</v>
      </c>
      <c r="DD10915" t="s">
        <v>137</v>
      </c>
      <c r="DE10915" t="s">
        <v>137</v>
      </c>
      <c r="DF10915" t="s">
        <v>65989</v>
      </c>
      <c r="DG10915" t="s">
        <v>137</v>
      </c>
      <c r="DH10915" t="s">
        <v>137</v>
      </c>
      <c r="DI10915" t="s">
        <v>137</v>
      </c>
      <c r="DJ10915" t="s">
        <v>137</v>
      </c>
      <c r="DK10915">
        <v>0</v>
      </c>
      <c r="DL10915" t="s">
        <v>209</v>
      </c>
      <c r="DM10915" t="s">
        <v>137</v>
      </c>
      <c r="DN10915" t="s">
        <v>137</v>
      </c>
      <c r="DO10915" s="1">
        <v>44935.35833333333</v>
      </c>
      <c r="DP10915" s="1"/>
      <c r="DQ10915" t="s">
        <v>1034</v>
      </c>
      <c r="DR10915" t="s">
        <v>846</v>
      </c>
      <c r="DS10915" t="s">
        <v>1035</v>
      </c>
      <c r="DT10915" t="s">
        <v>137</v>
      </c>
      <c r="DU10915" t="s">
        <v>137</v>
      </c>
      <c r="DV10915" t="s">
        <v>137</v>
      </c>
      <c r="DW10915" t="s">
        <v>137</v>
      </c>
      <c r="DX10915" t="s">
        <v>137</v>
      </c>
      <c r="DY10915" t="s">
        <v>137</v>
      </c>
      <c r="DZ10915" t="s">
        <v>148</v>
      </c>
      <c r="EA10915" t="b">
        <v>0</v>
      </c>
      <c r="EB10915" t="s">
        <v>137</v>
      </c>
    </row>
    <row r="10916" spans="1:132" x14ac:dyDescent="0.25">
      <c r="A10916">
        <v>104175845</v>
      </c>
      <c r="B10916">
        <v>1116</v>
      </c>
      <c r="C10916" t="s">
        <v>192</v>
      </c>
      <c r="D10916" t="s">
        <v>133</v>
      </c>
      <c r="E10916" t="s">
        <v>134</v>
      </c>
      <c r="F10916" t="s">
        <v>135</v>
      </c>
      <c r="G10916" t="s">
        <v>136</v>
      </c>
      <c r="H10916" t="s">
        <v>137</v>
      </c>
      <c r="I10916" t="s">
        <v>138</v>
      </c>
      <c r="J10916" t="s">
        <v>150</v>
      </c>
      <c r="K10916" t="s">
        <v>151</v>
      </c>
      <c r="L10916" t="s">
        <v>152</v>
      </c>
      <c r="M10916" t="s">
        <v>137</v>
      </c>
      <c r="N10916" t="s">
        <v>49616</v>
      </c>
      <c r="O10916" t="s">
        <v>49616</v>
      </c>
      <c r="P10916" s="1">
        <v>44930</v>
      </c>
      <c r="Q10916" s="1">
        <v>44930.477777777778</v>
      </c>
      <c r="R10916" s="1">
        <v>44930.477777777778</v>
      </c>
      <c r="S10916" s="1">
        <v>44936.70416666667</v>
      </c>
      <c r="T10916" s="1">
        <v>44936.70416666667</v>
      </c>
      <c r="U10916" t="s">
        <v>34929</v>
      </c>
      <c r="V10916" t="s">
        <v>137</v>
      </c>
      <c r="W10916" t="s">
        <v>137</v>
      </c>
      <c r="X10916" t="s">
        <v>185</v>
      </c>
      <c r="Y10916" t="s">
        <v>713</v>
      </c>
      <c r="Z10916" t="s">
        <v>137</v>
      </c>
      <c r="AA10916" t="s">
        <v>137</v>
      </c>
      <c r="AB10916" t="s">
        <v>137</v>
      </c>
      <c r="AC10916" t="s">
        <v>137</v>
      </c>
      <c r="AD10916" s="2"/>
      <c r="AE10916" t="s">
        <v>137</v>
      </c>
      <c r="AF10916" t="s">
        <v>137</v>
      </c>
      <c r="AG10916" t="s">
        <v>137</v>
      </c>
      <c r="AH10916" t="s">
        <v>137</v>
      </c>
      <c r="AI10916" t="s">
        <v>137</v>
      </c>
      <c r="AJ10916" t="s">
        <v>137</v>
      </c>
      <c r="AK10916" t="s">
        <v>137</v>
      </c>
      <c r="AL10916" s="2"/>
      <c r="AM10916" t="s">
        <v>137</v>
      </c>
      <c r="AN10916" t="s">
        <v>137</v>
      </c>
      <c r="AO10916" t="s">
        <v>137</v>
      </c>
      <c r="AP10916" t="s">
        <v>137</v>
      </c>
      <c r="AQ10916" t="s">
        <v>137</v>
      </c>
      <c r="AR10916" t="s">
        <v>137</v>
      </c>
      <c r="AS10916" t="s">
        <v>137</v>
      </c>
      <c r="AT10916" t="s">
        <v>137</v>
      </c>
      <c r="AU10916" t="s">
        <v>137</v>
      </c>
      <c r="AV10916" t="s">
        <v>137</v>
      </c>
      <c r="AW10916" t="s">
        <v>137</v>
      </c>
      <c r="AX10916" t="s">
        <v>137</v>
      </c>
      <c r="AY10916" t="s">
        <v>137</v>
      </c>
      <c r="AZ10916" t="s">
        <v>137</v>
      </c>
      <c r="BA10916" t="s">
        <v>137</v>
      </c>
      <c r="BB10916" t="s">
        <v>137</v>
      </c>
      <c r="BC10916" t="s">
        <v>137</v>
      </c>
      <c r="BD10916" t="s">
        <v>137</v>
      </c>
      <c r="BE10916" t="s">
        <v>137</v>
      </c>
      <c r="BF10916" t="s">
        <v>137</v>
      </c>
      <c r="BG10916" t="s">
        <v>137</v>
      </c>
      <c r="BH10916" t="s">
        <v>137</v>
      </c>
      <c r="BI10916" t="s">
        <v>137</v>
      </c>
      <c r="BJ10916" t="s">
        <v>137</v>
      </c>
      <c r="BK10916" t="s">
        <v>137</v>
      </c>
      <c r="BL10916" t="s">
        <v>137</v>
      </c>
      <c r="BM10916" t="s">
        <v>137</v>
      </c>
      <c r="BN10916" t="s">
        <v>137</v>
      </c>
      <c r="BO10916" t="s">
        <v>137</v>
      </c>
      <c r="BP10916" t="s">
        <v>65990</v>
      </c>
      <c r="BQ10916" t="s">
        <v>137</v>
      </c>
      <c r="BR10916" t="s">
        <v>137</v>
      </c>
      <c r="BS10916" t="s">
        <v>137</v>
      </c>
      <c r="BT10916" t="s">
        <v>137</v>
      </c>
      <c r="BU10916" t="s">
        <v>137</v>
      </c>
      <c r="BW10916" t="s">
        <v>137</v>
      </c>
      <c r="BX10916" t="s">
        <v>137</v>
      </c>
      <c r="BY10916" t="s">
        <v>137</v>
      </c>
      <c r="BZ10916" t="s">
        <v>137</v>
      </c>
      <c r="CA10916" t="s">
        <v>137</v>
      </c>
      <c r="CB10916" t="s">
        <v>137</v>
      </c>
      <c r="CC10916" t="s">
        <v>137</v>
      </c>
      <c r="CD10916" t="s">
        <v>137</v>
      </c>
      <c r="CE10916" t="s">
        <v>137</v>
      </c>
      <c r="CF10916" t="s">
        <v>137</v>
      </c>
      <c r="CG10916" t="s">
        <v>137</v>
      </c>
      <c r="CH10916" t="s">
        <v>137</v>
      </c>
      <c r="CI10916" t="s">
        <v>137</v>
      </c>
      <c r="CJ10916" t="s">
        <v>137</v>
      </c>
      <c r="CK10916" t="s">
        <v>137</v>
      </c>
      <c r="CL10916" t="s">
        <v>137</v>
      </c>
      <c r="CM10916" t="s">
        <v>137</v>
      </c>
      <c r="CN10916" t="s">
        <v>137</v>
      </c>
      <c r="CO10916" t="s">
        <v>137</v>
      </c>
      <c r="CP10916" t="s">
        <v>137</v>
      </c>
      <c r="CQ10916" s="1">
        <v>44936.70416666667</v>
      </c>
      <c r="CR10916" s="1">
        <v>44936.70416666667</v>
      </c>
      <c r="CS10916" s="1"/>
      <c r="CT10916" t="s">
        <v>137</v>
      </c>
      <c r="CU10916" t="s">
        <v>137</v>
      </c>
      <c r="CV10916" t="s">
        <v>65991</v>
      </c>
      <c r="CW10916" t="s">
        <v>65992</v>
      </c>
      <c r="CX10916" s="3"/>
      <c r="CY10916" s="3"/>
      <c r="CZ10916">
        <v>1</v>
      </c>
      <c r="DA10916" t="s">
        <v>65993</v>
      </c>
      <c r="DB10916" t="s">
        <v>137</v>
      </c>
      <c r="DC10916" t="s">
        <v>137</v>
      </c>
      <c r="DD10916" t="s">
        <v>137</v>
      </c>
      <c r="DE10916" t="s">
        <v>137</v>
      </c>
      <c r="DF10916" t="s">
        <v>137</v>
      </c>
      <c r="DG10916" t="s">
        <v>137</v>
      </c>
      <c r="DH10916" t="s">
        <v>137</v>
      </c>
      <c r="DI10916" t="s">
        <v>137</v>
      </c>
      <c r="DJ10916" t="s">
        <v>137</v>
      </c>
      <c r="DK10916">
        <v>0</v>
      </c>
      <c r="DL10916" t="s">
        <v>209</v>
      </c>
      <c r="DM10916" t="s">
        <v>65994</v>
      </c>
      <c r="DN10916" t="s">
        <v>137</v>
      </c>
      <c r="DO10916" s="1">
        <v>44936.70416666667</v>
      </c>
      <c r="DP10916" s="1"/>
      <c r="DQ10916" t="s">
        <v>150</v>
      </c>
      <c r="DR10916" t="s">
        <v>151</v>
      </c>
      <c r="DS10916" t="s">
        <v>152</v>
      </c>
      <c r="DT10916" t="s">
        <v>65995</v>
      </c>
      <c r="DU10916" t="s">
        <v>137</v>
      </c>
      <c r="DV10916" t="s">
        <v>137</v>
      </c>
      <c r="DW10916" t="s">
        <v>137</v>
      </c>
      <c r="DX10916" t="s">
        <v>27090</v>
      </c>
      <c r="DY10916" t="s">
        <v>137</v>
      </c>
      <c r="DZ10916" t="s">
        <v>148</v>
      </c>
      <c r="EA10916" t="b">
        <v>0</v>
      </c>
      <c r="EB10916" t="s">
        <v>137</v>
      </c>
    </row>
    <row r="10917" spans="1:132" x14ac:dyDescent="0.25">
      <c r="A10917">
        <v>104169132</v>
      </c>
      <c r="B10917">
        <v>1115</v>
      </c>
      <c r="C10917" t="s">
        <v>192</v>
      </c>
      <c r="D10917" t="s">
        <v>133</v>
      </c>
      <c r="E10917" t="s">
        <v>134</v>
      </c>
      <c r="F10917" t="s">
        <v>135</v>
      </c>
      <c r="G10917" t="s">
        <v>136</v>
      </c>
      <c r="H10917" t="s">
        <v>137</v>
      </c>
      <c r="I10917" t="s">
        <v>138</v>
      </c>
      <c r="J10917" t="s">
        <v>52452</v>
      </c>
      <c r="K10917" t="s">
        <v>52453</v>
      </c>
      <c r="L10917" t="s">
        <v>52454</v>
      </c>
      <c r="M10917" t="s">
        <v>137</v>
      </c>
      <c r="N10917" t="s">
        <v>4105</v>
      </c>
      <c r="O10917" t="s">
        <v>4105</v>
      </c>
      <c r="P10917" s="1">
        <v>44935</v>
      </c>
      <c r="Q10917" s="1">
        <v>44930.441666666666</v>
      </c>
      <c r="R10917" s="1">
        <v>44930.441666666666</v>
      </c>
      <c r="S10917" s="1">
        <v>44942.35</v>
      </c>
      <c r="T10917" s="1">
        <v>44942.35</v>
      </c>
      <c r="U10917" t="s">
        <v>2434</v>
      </c>
      <c r="V10917" t="s">
        <v>137</v>
      </c>
      <c r="W10917" t="s">
        <v>137</v>
      </c>
      <c r="X10917" t="s">
        <v>155</v>
      </c>
      <c r="Y10917" t="s">
        <v>514</v>
      </c>
      <c r="Z10917" t="s">
        <v>137</v>
      </c>
      <c r="AA10917" t="s">
        <v>137</v>
      </c>
      <c r="AB10917" t="s">
        <v>137</v>
      </c>
      <c r="AC10917" t="s">
        <v>137</v>
      </c>
      <c r="AD10917" s="2"/>
      <c r="AE10917" t="s">
        <v>137</v>
      </c>
      <c r="AF10917" t="s">
        <v>137</v>
      </c>
      <c r="AG10917" t="s">
        <v>137</v>
      </c>
      <c r="AH10917" t="s">
        <v>137</v>
      </c>
      <c r="AI10917" t="s">
        <v>137</v>
      </c>
      <c r="AJ10917" t="s">
        <v>137</v>
      </c>
      <c r="AK10917" t="s">
        <v>137</v>
      </c>
      <c r="AL10917" s="2"/>
      <c r="AM10917" t="s">
        <v>137</v>
      </c>
      <c r="AN10917" t="s">
        <v>137</v>
      </c>
      <c r="AO10917" t="s">
        <v>137</v>
      </c>
      <c r="AP10917" t="s">
        <v>137</v>
      </c>
      <c r="AQ10917" t="s">
        <v>137</v>
      </c>
      <c r="AR10917" t="s">
        <v>137</v>
      </c>
      <c r="AS10917" t="s">
        <v>137</v>
      </c>
      <c r="AT10917" t="s">
        <v>137</v>
      </c>
      <c r="AU10917" t="s">
        <v>137</v>
      </c>
      <c r="AV10917" t="s">
        <v>137</v>
      </c>
      <c r="AW10917" t="s">
        <v>137</v>
      </c>
      <c r="AX10917" t="s">
        <v>137</v>
      </c>
      <c r="AY10917" t="s">
        <v>137</v>
      </c>
      <c r="AZ10917" t="s">
        <v>137</v>
      </c>
      <c r="BA10917" t="s">
        <v>137</v>
      </c>
      <c r="BB10917" t="s">
        <v>137</v>
      </c>
      <c r="BC10917" t="s">
        <v>137</v>
      </c>
      <c r="BD10917" t="s">
        <v>137</v>
      </c>
      <c r="BE10917" t="s">
        <v>137</v>
      </c>
      <c r="BF10917" t="s">
        <v>137</v>
      </c>
      <c r="BG10917" t="s">
        <v>137</v>
      </c>
      <c r="BH10917" t="s">
        <v>137</v>
      </c>
      <c r="BI10917" t="s">
        <v>137</v>
      </c>
      <c r="BJ10917" t="s">
        <v>137</v>
      </c>
      <c r="BK10917" t="s">
        <v>137</v>
      </c>
      <c r="BL10917" t="s">
        <v>137</v>
      </c>
      <c r="BM10917" t="s">
        <v>137</v>
      </c>
      <c r="BN10917" t="s">
        <v>137</v>
      </c>
      <c r="BO10917" t="s">
        <v>137</v>
      </c>
      <c r="BP10917" t="s">
        <v>65996</v>
      </c>
      <c r="BQ10917" t="s">
        <v>137</v>
      </c>
      <c r="BR10917" t="s">
        <v>137</v>
      </c>
      <c r="BS10917" t="s">
        <v>137</v>
      </c>
      <c r="BT10917" t="s">
        <v>137</v>
      </c>
      <c r="BU10917" t="s">
        <v>137</v>
      </c>
      <c r="BW10917" t="s">
        <v>137</v>
      </c>
      <c r="BX10917" t="s">
        <v>137</v>
      </c>
      <c r="BY10917" t="s">
        <v>137</v>
      </c>
      <c r="BZ10917" t="s">
        <v>137</v>
      </c>
      <c r="CA10917" t="s">
        <v>137</v>
      </c>
      <c r="CB10917" t="s">
        <v>137</v>
      </c>
      <c r="CC10917" t="s">
        <v>137</v>
      </c>
      <c r="CD10917" t="s">
        <v>137</v>
      </c>
      <c r="CE10917" t="s">
        <v>137</v>
      </c>
      <c r="CF10917" t="s">
        <v>137</v>
      </c>
      <c r="CG10917" t="s">
        <v>137</v>
      </c>
      <c r="CH10917" t="s">
        <v>137</v>
      </c>
      <c r="CI10917" t="s">
        <v>137</v>
      </c>
      <c r="CJ10917" t="s">
        <v>137</v>
      </c>
      <c r="CK10917" t="s">
        <v>137</v>
      </c>
      <c r="CL10917" t="s">
        <v>137</v>
      </c>
      <c r="CM10917" t="s">
        <v>137</v>
      </c>
      <c r="CN10917" t="s">
        <v>137</v>
      </c>
      <c r="CO10917" t="s">
        <v>137</v>
      </c>
      <c r="CP10917" t="s">
        <v>137</v>
      </c>
      <c r="CQ10917" s="1">
        <v>44942.35</v>
      </c>
      <c r="CR10917" s="1">
        <v>44942.35</v>
      </c>
      <c r="CS10917" s="1"/>
      <c r="CT10917" t="s">
        <v>65997</v>
      </c>
      <c r="CU10917" t="s">
        <v>65998</v>
      </c>
      <c r="CV10917" t="s">
        <v>65999</v>
      </c>
      <c r="CW10917" t="s">
        <v>66000</v>
      </c>
      <c r="CX10917" s="3"/>
      <c r="CY10917" s="3"/>
      <c r="CZ10917">
        <v>1</v>
      </c>
      <c r="DA10917" t="s">
        <v>66001</v>
      </c>
      <c r="DB10917" t="s">
        <v>137</v>
      </c>
      <c r="DC10917" t="s">
        <v>137</v>
      </c>
      <c r="DD10917" t="s">
        <v>137</v>
      </c>
      <c r="DE10917" t="s">
        <v>137</v>
      </c>
      <c r="DF10917" t="s">
        <v>66002</v>
      </c>
      <c r="DG10917" t="s">
        <v>900</v>
      </c>
      <c r="DH10917" t="s">
        <v>52462</v>
      </c>
      <c r="DI10917" t="s">
        <v>137</v>
      </c>
      <c r="DJ10917" t="s">
        <v>137</v>
      </c>
      <c r="DK10917">
        <v>0</v>
      </c>
      <c r="DL10917" t="s">
        <v>209</v>
      </c>
      <c r="DM10917" t="s">
        <v>66003</v>
      </c>
      <c r="DN10917" t="s">
        <v>137</v>
      </c>
      <c r="DO10917" s="1">
        <v>44942.35</v>
      </c>
      <c r="DP10917" s="1"/>
      <c r="DQ10917" t="s">
        <v>53781</v>
      </c>
      <c r="DR10917" t="s">
        <v>53782</v>
      </c>
      <c r="DS10917" t="s">
        <v>53783</v>
      </c>
      <c r="DT10917" t="s">
        <v>137</v>
      </c>
      <c r="DU10917" t="s">
        <v>137</v>
      </c>
      <c r="DV10917" t="s">
        <v>137</v>
      </c>
      <c r="DW10917" t="s">
        <v>137</v>
      </c>
      <c r="DX10917" t="s">
        <v>66004</v>
      </c>
      <c r="DY10917" t="s">
        <v>137</v>
      </c>
      <c r="DZ10917" t="s">
        <v>148</v>
      </c>
      <c r="EA10917" t="b">
        <v>0</v>
      </c>
      <c r="EB10917" t="s">
        <v>137</v>
      </c>
    </row>
    <row r="10918" spans="1:132" x14ac:dyDescent="0.25">
      <c r="A10918">
        <v>104160569</v>
      </c>
      <c r="B10918">
        <v>1114</v>
      </c>
      <c r="C10918" t="s">
        <v>192</v>
      </c>
      <c r="D10918" t="s">
        <v>133</v>
      </c>
      <c r="E10918" t="s">
        <v>134</v>
      </c>
      <c r="F10918" t="s">
        <v>135</v>
      </c>
      <c r="G10918" t="s">
        <v>136</v>
      </c>
      <c r="H10918" t="s">
        <v>137</v>
      </c>
      <c r="I10918" t="s">
        <v>138</v>
      </c>
      <c r="J10918" t="s">
        <v>52452</v>
      </c>
      <c r="K10918" t="s">
        <v>52453</v>
      </c>
      <c r="L10918" t="s">
        <v>52454</v>
      </c>
      <c r="M10918" t="s">
        <v>137</v>
      </c>
      <c r="N10918" t="s">
        <v>15899</v>
      </c>
      <c r="O10918" t="s">
        <v>15899</v>
      </c>
      <c r="P10918" s="1">
        <v>44985</v>
      </c>
      <c r="Q10918" s="1">
        <v>44930.393055555556</v>
      </c>
      <c r="R10918" s="1">
        <v>44930.393055555556</v>
      </c>
      <c r="S10918" s="1">
        <v>44993.365277777775</v>
      </c>
      <c r="T10918" s="1">
        <v>44993.365277777775</v>
      </c>
      <c r="U10918" t="s">
        <v>5307</v>
      </c>
      <c r="V10918" t="s">
        <v>137</v>
      </c>
      <c r="W10918" t="s">
        <v>137</v>
      </c>
      <c r="X10918" t="s">
        <v>176</v>
      </c>
      <c r="Y10918" t="s">
        <v>137</v>
      </c>
      <c r="Z10918" t="s">
        <v>137</v>
      </c>
      <c r="AA10918" t="s">
        <v>137</v>
      </c>
      <c r="AB10918" t="s">
        <v>137</v>
      </c>
      <c r="AC10918" t="s">
        <v>137</v>
      </c>
      <c r="AD10918" s="2"/>
      <c r="AE10918" t="s">
        <v>137</v>
      </c>
      <c r="AF10918" t="s">
        <v>137</v>
      </c>
      <c r="AG10918" t="s">
        <v>137</v>
      </c>
      <c r="AH10918" t="s">
        <v>137</v>
      </c>
      <c r="AI10918" t="s">
        <v>137</v>
      </c>
      <c r="AJ10918" t="s">
        <v>137</v>
      </c>
      <c r="AK10918" t="s">
        <v>137</v>
      </c>
      <c r="AL10918" s="2"/>
      <c r="AM10918" t="s">
        <v>137</v>
      </c>
      <c r="AN10918" t="s">
        <v>137</v>
      </c>
      <c r="AO10918" t="s">
        <v>137</v>
      </c>
      <c r="AP10918" t="s">
        <v>137</v>
      </c>
      <c r="AQ10918" t="s">
        <v>137</v>
      </c>
      <c r="AR10918" t="s">
        <v>137</v>
      </c>
      <c r="AS10918" t="s">
        <v>137</v>
      </c>
      <c r="AT10918" t="s">
        <v>137</v>
      </c>
      <c r="AU10918" t="s">
        <v>137</v>
      </c>
      <c r="AV10918" t="s">
        <v>137</v>
      </c>
      <c r="AW10918" t="s">
        <v>137</v>
      </c>
      <c r="AX10918" t="s">
        <v>137</v>
      </c>
      <c r="AY10918" t="s">
        <v>137</v>
      </c>
      <c r="AZ10918" t="s">
        <v>137</v>
      </c>
      <c r="BA10918" t="s">
        <v>137</v>
      </c>
      <c r="BB10918" t="s">
        <v>137</v>
      </c>
      <c r="BC10918" t="s">
        <v>137</v>
      </c>
      <c r="BD10918" t="s">
        <v>137</v>
      </c>
      <c r="BE10918" t="s">
        <v>137</v>
      </c>
      <c r="BF10918" t="s">
        <v>137</v>
      </c>
      <c r="BG10918" t="s">
        <v>137</v>
      </c>
      <c r="BH10918" t="s">
        <v>137</v>
      </c>
      <c r="BI10918" t="s">
        <v>137</v>
      </c>
      <c r="BJ10918" t="s">
        <v>137</v>
      </c>
      <c r="BK10918" t="s">
        <v>137</v>
      </c>
      <c r="BL10918" t="s">
        <v>137</v>
      </c>
      <c r="BM10918" t="s">
        <v>137</v>
      </c>
      <c r="BN10918" t="s">
        <v>137</v>
      </c>
      <c r="BO10918" t="s">
        <v>137</v>
      </c>
      <c r="BP10918" t="s">
        <v>66005</v>
      </c>
      <c r="BQ10918" t="s">
        <v>137</v>
      </c>
      <c r="BR10918" t="s">
        <v>137</v>
      </c>
      <c r="BS10918" t="s">
        <v>137</v>
      </c>
      <c r="BT10918" t="s">
        <v>137</v>
      </c>
      <c r="BU10918" t="s">
        <v>137</v>
      </c>
      <c r="BW10918" t="s">
        <v>137</v>
      </c>
      <c r="BX10918" t="s">
        <v>137</v>
      </c>
      <c r="BY10918" t="s">
        <v>137</v>
      </c>
      <c r="BZ10918" t="s">
        <v>137</v>
      </c>
      <c r="CA10918" t="s">
        <v>137</v>
      </c>
      <c r="CB10918" t="s">
        <v>137</v>
      </c>
      <c r="CC10918" t="s">
        <v>137</v>
      </c>
      <c r="CD10918" t="s">
        <v>137</v>
      </c>
      <c r="CE10918" t="s">
        <v>137</v>
      </c>
      <c r="CF10918" t="s">
        <v>137</v>
      </c>
      <c r="CG10918" t="s">
        <v>137</v>
      </c>
      <c r="CH10918" t="s">
        <v>137</v>
      </c>
      <c r="CI10918" t="s">
        <v>137</v>
      </c>
      <c r="CJ10918" t="s">
        <v>137</v>
      </c>
      <c r="CK10918" t="s">
        <v>137</v>
      </c>
      <c r="CL10918" t="s">
        <v>137</v>
      </c>
      <c r="CM10918" t="s">
        <v>137</v>
      </c>
      <c r="CN10918" t="s">
        <v>137</v>
      </c>
      <c r="CO10918" t="s">
        <v>137</v>
      </c>
      <c r="CP10918" t="s">
        <v>137</v>
      </c>
      <c r="CQ10918" s="1">
        <v>44993.365277777775</v>
      </c>
      <c r="CR10918" s="1">
        <v>44993.365277777775</v>
      </c>
      <c r="CS10918" s="1"/>
      <c r="CT10918" t="s">
        <v>66006</v>
      </c>
      <c r="CU10918" t="s">
        <v>66007</v>
      </c>
      <c r="CV10918" t="s">
        <v>66008</v>
      </c>
      <c r="CW10918" t="s">
        <v>66009</v>
      </c>
      <c r="CX10918" s="3"/>
      <c r="CY10918" s="3"/>
      <c r="CZ10918">
        <v>2</v>
      </c>
      <c r="DA10918" t="s">
        <v>66010</v>
      </c>
      <c r="DB10918" t="s">
        <v>137</v>
      </c>
      <c r="DC10918" t="s">
        <v>137</v>
      </c>
      <c r="DD10918" t="s">
        <v>137</v>
      </c>
      <c r="DE10918" t="s">
        <v>137</v>
      </c>
      <c r="DF10918" t="s">
        <v>66011</v>
      </c>
      <c r="DG10918" t="s">
        <v>900</v>
      </c>
      <c r="DH10918" t="s">
        <v>52462</v>
      </c>
      <c r="DI10918" t="s">
        <v>137</v>
      </c>
      <c r="DJ10918" t="s">
        <v>137</v>
      </c>
      <c r="DK10918">
        <v>0</v>
      </c>
      <c r="DL10918" t="s">
        <v>209</v>
      </c>
      <c r="DM10918" t="s">
        <v>66012</v>
      </c>
      <c r="DN10918" t="s">
        <v>137</v>
      </c>
      <c r="DO10918" s="1">
        <v>44993.365277777775</v>
      </c>
      <c r="DP10918" s="1"/>
      <c r="DQ10918" t="s">
        <v>52452</v>
      </c>
      <c r="DR10918" t="s">
        <v>52453</v>
      </c>
      <c r="DS10918" t="s">
        <v>52454</v>
      </c>
      <c r="DT10918" t="s">
        <v>137</v>
      </c>
      <c r="DU10918" t="s">
        <v>137</v>
      </c>
      <c r="DV10918" t="s">
        <v>137</v>
      </c>
      <c r="DW10918" t="s">
        <v>137</v>
      </c>
      <c r="DX10918" t="s">
        <v>137</v>
      </c>
      <c r="DY10918" t="s">
        <v>137</v>
      </c>
      <c r="DZ10918" t="s">
        <v>148</v>
      </c>
      <c r="EA10918" t="b">
        <v>0</v>
      </c>
      <c r="EB10918" t="s">
        <v>137</v>
      </c>
    </row>
    <row r="10919" spans="1:132" x14ac:dyDescent="0.25">
      <c r="A10919">
        <v>104160285</v>
      </c>
      <c r="B10919">
        <v>1113</v>
      </c>
      <c r="C10919" t="s">
        <v>192</v>
      </c>
      <c r="D10919" t="s">
        <v>58959</v>
      </c>
      <c r="E10919" t="s">
        <v>134</v>
      </c>
      <c r="F10919" t="s">
        <v>135</v>
      </c>
      <c r="G10919" t="s">
        <v>163</v>
      </c>
      <c r="H10919" t="s">
        <v>137</v>
      </c>
      <c r="I10919" t="s">
        <v>4285</v>
      </c>
      <c r="J10919" t="s">
        <v>31708</v>
      </c>
      <c r="K10919" t="s">
        <v>31709</v>
      </c>
      <c r="L10919" t="s">
        <v>31710</v>
      </c>
      <c r="M10919" t="s">
        <v>137</v>
      </c>
      <c r="N10919" t="s">
        <v>15899</v>
      </c>
      <c r="O10919" t="s">
        <v>15899</v>
      </c>
      <c r="P10919" s="1">
        <v>44930</v>
      </c>
      <c r="Q10919" s="1">
        <v>44930.390972222223</v>
      </c>
      <c r="R10919" s="1">
        <v>44930.390972222223</v>
      </c>
      <c r="S10919" s="1">
        <v>45152.423611111109</v>
      </c>
      <c r="T10919" s="1">
        <v>45152.423611111109</v>
      </c>
      <c r="U10919" t="s">
        <v>850</v>
      </c>
      <c r="V10919" t="s">
        <v>137</v>
      </c>
      <c r="W10919" t="s">
        <v>137</v>
      </c>
      <c r="X10919" t="s">
        <v>176</v>
      </c>
      <c r="Y10919" t="s">
        <v>137</v>
      </c>
      <c r="Z10919" t="s">
        <v>137</v>
      </c>
      <c r="AA10919" t="s">
        <v>137</v>
      </c>
      <c r="AB10919" t="s">
        <v>137</v>
      </c>
      <c r="AC10919" t="s">
        <v>137</v>
      </c>
      <c r="AD10919" s="2"/>
      <c r="AE10919" t="s">
        <v>137</v>
      </c>
      <c r="AF10919" t="s">
        <v>137</v>
      </c>
      <c r="AG10919" t="s">
        <v>137</v>
      </c>
      <c r="AH10919" t="s">
        <v>137</v>
      </c>
      <c r="AI10919" t="s">
        <v>137</v>
      </c>
      <c r="AJ10919" t="s">
        <v>137</v>
      </c>
      <c r="AK10919" t="s">
        <v>137</v>
      </c>
      <c r="AL10919" s="2"/>
      <c r="AM10919" t="s">
        <v>137</v>
      </c>
      <c r="AN10919" t="s">
        <v>137</v>
      </c>
      <c r="AO10919" t="s">
        <v>137</v>
      </c>
      <c r="AP10919" t="s">
        <v>137</v>
      </c>
      <c r="AQ10919" t="s">
        <v>137</v>
      </c>
      <c r="AR10919" t="s">
        <v>137</v>
      </c>
      <c r="AS10919" t="s">
        <v>137</v>
      </c>
      <c r="AT10919" t="s">
        <v>137</v>
      </c>
      <c r="AU10919" t="s">
        <v>137</v>
      </c>
      <c r="AV10919" t="s">
        <v>137</v>
      </c>
      <c r="AW10919" t="s">
        <v>137</v>
      </c>
      <c r="AX10919" t="s">
        <v>137</v>
      </c>
      <c r="AY10919" t="s">
        <v>137</v>
      </c>
      <c r="AZ10919" t="s">
        <v>137</v>
      </c>
      <c r="BA10919" t="s">
        <v>137</v>
      </c>
      <c r="BB10919" t="s">
        <v>137</v>
      </c>
      <c r="BC10919" t="s">
        <v>137</v>
      </c>
      <c r="BD10919" t="s">
        <v>137</v>
      </c>
      <c r="BE10919" t="s">
        <v>137</v>
      </c>
      <c r="BF10919" t="s">
        <v>137</v>
      </c>
      <c r="BG10919" t="s">
        <v>137</v>
      </c>
      <c r="BH10919" t="s">
        <v>137</v>
      </c>
      <c r="BI10919" t="s">
        <v>137</v>
      </c>
      <c r="BJ10919" t="s">
        <v>137</v>
      </c>
      <c r="BK10919" t="s">
        <v>137</v>
      </c>
      <c r="BL10919" t="s">
        <v>137</v>
      </c>
      <c r="BM10919" t="s">
        <v>137</v>
      </c>
      <c r="BN10919" t="s">
        <v>137</v>
      </c>
      <c r="BO10919" t="s">
        <v>137</v>
      </c>
      <c r="BP10919" t="s">
        <v>66013</v>
      </c>
      <c r="BQ10919" t="s">
        <v>137</v>
      </c>
      <c r="BR10919" t="s">
        <v>137</v>
      </c>
      <c r="BS10919" t="s">
        <v>137</v>
      </c>
      <c r="BT10919" t="s">
        <v>137</v>
      </c>
      <c r="BU10919" t="s">
        <v>137</v>
      </c>
      <c r="BW10919" t="s">
        <v>137</v>
      </c>
      <c r="BX10919" t="s">
        <v>137</v>
      </c>
      <c r="BY10919" t="s">
        <v>137</v>
      </c>
      <c r="BZ10919" t="s">
        <v>137</v>
      </c>
      <c r="CA10919" t="s">
        <v>137</v>
      </c>
      <c r="CB10919" t="s">
        <v>137</v>
      </c>
      <c r="CC10919" t="s">
        <v>137</v>
      </c>
      <c r="CD10919" t="s">
        <v>137</v>
      </c>
      <c r="CE10919" t="s">
        <v>137</v>
      </c>
      <c r="CF10919" t="s">
        <v>137</v>
      </c>
      <c r="CG10919" t="s">
        <v>137</v>
      </c>
      <c r="CH10919" t="s">
        <v>137</v>
      </c>
      <c r="CI10919" t="s">
        <v>137</v>
      </c>
      <c r="CJ10919" t="s">
        <v>137</v>
      </c>
      <c r="CK10919" t="s">
        <v>137</v>
      </c>
      <c r="CL10919" t="s">
        <v>137</v>
      </c>
      <c r="CM10919" t="s">
        <v>66014</v>
      </c>
      <c r="CN10919" t="s">
        <v>137</v>
      </c>
      <c r="CO10919" t="s">
        <v>137</v>
      </c>
      <c r="CP10919" t="s">
        <v>137</v>
      </c>
      <c r="CQ10919" s="1">
        <v>45152.423611111109</v>
      </c>
      <c r="CR10919" s="1">
        <v>45152.423611111109</v>
      </c>
      <c r="CS10919" s="1"/>
      <c r="CT10919" t="s">
        <v>66015</v>
      </c>
      <c r="CU10919" t="s">
        <v>66016</v>
      </c>
      <c r="CV10919" t="s">
        <v>66017</v>
      </c>
      <c r="CW10919" t="s">
        <v>66018</v>
      </c>
      <c r="CX10919" s="3"/>
      <c r="CY10919" s="3"/>
      <c r="CZ10919">
        <v>2</v>
      </c>
      <c r="DA10919" t="s">
        <v>66019</v>
      </c>
      <c r="DB10919" t="s">
        <v>137</v>
      </c>
      <c r="DC10919" t="s">
        <v>137</v>
      </c>
      <c r="DD10919" t="s">
        <v>137</v>
      </c>
      <c r="DE10919" t="s">
        <v>137</v>
      </c>
      <c r="DF10919" t="s">
        <v>66020</v>
      </c>
      <c r="DG10919" t="s">
        <v>900</v>
      </c>
      <c r="DH10919" t="s">
        <v>1151</v>
      </c>
      <c r="DI10919" t="s">
        <v>137</v>
      </c>
      <c r="DJ10919" t="s">
        <v>137</v>
      </c>
      <c r="DK10919">
        <v>0</v>
      </c>
      <c r="DL10919" t="s">
        <v>209</v>
      </c>
      <c r="DM10919" t="s">
        <v>137</v>
      </c>
      <c r="DN10919" t="s">
        <v>137</v>
      </c>
      <c r="DO10919" s="1">
        <v>45152.423611111109</v>
      </c>
      <c r="DP10919" s="1"/>
      <c r="DQ10919" t="s">
        <v>150</v>
      </c>
      <c r="DR10919" t="s">
        <v>151</v>
      </c>
      <c r="DS10919" t="s">
        <v>152</v>
      </c>
      <c r="DT10919" t="s">
        <v>137</v>
      </c>
      <c r="DU10919" t="s">
        <v>137</v>
      </c>
      <c r="DV10919" t="s">
        <v>137</v>
      </c>
      <c r="DW10919" t="s">
        <v>137</v>
      </c>
      <c r="DX10919" t="s">
        <v>137</v>
      </c>
      <c r="DY10919" t="s">
        <v>137</v>
      </c>
      <c r="DZ10919" t="s">
        <v>148</v>
      </c>
      <c r="EA10919" t="b">
        <v>0</v>
      </c>
      <c r="EB10919" t="s">
        <v>137</v>
      </c>
    </row>
    <row r="10920" spans="1:132" x14ac:dyDescent="0.25">
      <c r="A10920">
        <v>104142952</v>
      </c>
      <c r="B10920">
        <v>1112</v>
      </c>
      <c r="C10920" t="s">
        <v>192</v>
      </c>
      <c r="D10920" t="s">
        <v>66021</v>
      </c>
      <c r="E10920" t="s">
        <v>134</v>
      </c>
      <c r="F10920" t="s">
        <v>162</v>
      </c>
      <c r="G10920" t="s">
        <v>137</v>
      </c>
      <c r="H10920" t="s">
        <v>137</v>
      </c>
      <c r="I10920" t="s">
        <v>66022</v>
      </c>
      <c r="J10920" t="s">
        <v>52452</v>
      </c>
      <c r="K10920" t="s">
        <v>52453</v>
      </c>
      <c r="L10920" t="s">
        <v>52454</v>
      </c>
      <c r="M10920" t="s">
        <v>137</v>
      </c>
      <c r="N10920" t="s">
        <v>165</v>
      </c>
      <c r="O10920" t="s">
        <v>165</v>
      </c>
      <c r="P10920" s="1"/>
      <c r="Q10920" s="1">
        <v>44929.852777777778</v>
      </c>
      <c r="R10920" s="1">
        <v>44929.852777777778</v>
      </c>
      <c r="S10920" s="1">
        <v>44943.40625</v>
      </c>
      <c r="T10920" s="1">
        <v>44943.40625</v>
      </c>
      <c r="U10920" t="s">
        <v>137</v>
      </c>
      <c r="V10920" t="s">
        <v>137</v>
      </c>
      <c r="W10920" t="s">
        <v>137</v>
      </c>
      <c r="X10920" t="s">
        <v>137</v>
      </c>
      <c r="Y10920" t="s">
        <v>137</v>
      </c>
      <c r="Z10920" t="s">
        <v>137</v>
      </c>
      <c r="AA10920" t="s">
        <v>137</v>
      </c>
      <c r="AB10920" t="s">
        <v>137</v>
      </c>
      <c r="AC10920" t="s">
        <v>137</v>
      </c>
      <c r="AD10920" s="2"/>
      <c r="AE10920" t="s">
        <v>137</v>
      </c>
      <c r="AF10920" t="s">
        <v>137</v>
      </c>
      <c r="AG10920" t="s">
        <v>137</v>
      </c>
      <c r="AH10920" t="s">
        <v>137</v>
      </c>
      <c r="AI10920" t="s">
        <v>137</v>
      </c>
      <c r="AJ10920" t="s">
        <v>137</v>
      </c>
      <c r="AK10920" t="s">
        <v>137</v>
      </c>
      <c r="AL10920" s="2"/>
      <c r="AM10920" t="s">
        <v>137</v>
      </c>
      <c r="AN10920" t="s">
        <v>137</v>
      </c>
      <c r="AO10920" t="s">
        <v>137</v>
      </c>
      <c r="AP10920" t="s">
        <v>137</v>
      </c>
      <c r="AQ10920" t="s">
        <v>137</v>
      </c>
      <c r="AR10920" t="s">
        <v>137</v>
      </c>
      <c r="AS10920" t="s">
        <v>137</v>
      </c>
      <c r="AT10920" t="s">
        <v>137</v>
      </c>
      <c r="AU10920" t="s">
        <v>137</v>
      </c>
      <c r="AV10920" t="s">
        <v>137</v>
      </c>
      <c r="AW10920" t="s">
        <v>137</v>
      </c>
      <c r="AX10920" t="s">
        <v>137</v>
      </c>
      <c r="AY10920" t="s">
        <v>137</v>
      </c>
      <c r="AZ10920" t="s">
        <v>137</v>
      </c>
      <c r="BA10920" t="s">
        <v>137</v>
      </c>
      <c r="BB10920" t="s">
        <v>137</v>
      </c>
      <c r="BC10920" t="s">
        <v>137</v>
      </c>
      <c r="BD10920" t="s">
        <v>137</v>
      </c>
      <c r="BE10920" t="s">
        <v>137</v>
      </c>
      <c r="BF10920" t="s">
        <v>137</v>
      </c>
      <c r="BG10920" t="s">
        <v>137</v>
      </c>
      <c r="BH10920" t="s">
        <v>137</v>
      </c>
      <c r="BI10920" t="s">
        <v>137</v>
      </c>
      <c r="BJ10920" t="s">
        <v>137</v>
      </c>
      <c r="BK10920" t="s">
        <v>137</v>
      </c>
      <c r="BL10920" t="s">
        <v>137</v>
      </c>
      <c r="BM10920" t="s">
        <v>137</v>
      </c>
      <c r="BN10920" t="s">
        <v>137</v>
      </c>
      <c r="BO10920" t="s">
        <v>137</v>
      </c>
      <c r="BP10920" t="s">
        <v>137</v>
      </c>
      <c r="BQ10920" t="s">
        <v>137</v>
      </c>
      <c r="BR10920" t="s">
        <v>137</v>
      </c>
      <c r="BS10920" t="s">
        <v>137</v>
      </c>
      <c r="BT10920" t="s">
        <v>137</v>
      </c>
      <c r="BU10920" t="s">
        <v>137</v>
      </c>
      <c r="BW10920" t="s">
        <v>137</v>
      </c>
      <c r="BX10920" t="s">
        <v>137</v>
      </c>
      <c r="BY10920" t="s">
        <v>137</v>
      </c>
      <c r="BZ10920" t="s">
        <v>137</v>
      </c>
      <c r="CA10920" t="s">
        <v>137</v>
      </c>
      <c r="CB10920" t="s">
        <v>137</v>
      </c>
      <c r="CC10920" t="s">
        <v>137</v>
      </c>
      <c r="CD10920" t="s">
        <v>137</v>
      </c>
      <c r="CE10920" t="s">
        <v>137</v>
      </c>
      <c r="CF10920" t="s">
        <v>137</v>
      </c>
      <c r="CG10920" t="s">
        <v>137</v>
      </c>
      <c r="CH10920" t="s">
        <v>137</v>
      </c>
      <c r="CI10920" t="s">
        <v>137</v>
      </c>
      <c r="CJ10920" t="s">
        <v>137</v>
      </c>
      <c r="CK10920" t="s">
        <v>137</v>
      </c>
      <c r="CL10920" t="s">
        <v>137</v>
      </c>
      <c r="CM10920" t="s">
        <v>137</v>
      </c>
      <c r="CN10920" t="s">
        <v>137</v>
      </c>
      <c r="CO10920" t="s">
        <v>137</v>
      </c>
      <c r="CP10920" t="s">
        <v>137</v>
      </c>
      <c r="CQ10920" s="1">
        <v>44943.40625</v>
      </c>
      <c r="CR10920" s="1">
        <v>44943.40625</v>
      </c>
      <c r="CS10920" s="1"/>
      <c r="CT10920" t="s">
        <v>66023</v>
      </c>
      <c r="CU10920" t="s">
        <v>66024</v>
      </c>
      <c r="CV10920" t="s">
        <v>66025</v>
      </c>
      <c r="CW10920" t="s">
        <v>66026</v>
      </c>
      <c r="CX10920" s="3"/>
      <c r="CY10920" s="3"/>
      <c r="CZ10920">
        <v>1</v>
      </c>
      <c r="DA10920" t="s">
        <v>137</v>
      </c>
      <c r="DB10920" t="s">
        <v>137</v>
      </c>
      <c r="DC10920" t="s">
        <v>137</v>
      </c>
      <c r="DD10920" t="s">
        <v>137</v>
      </c>
      <c r="DE10920" t="s">
        <v>137</v>
      </c>
      <c r="DF10920" t="s">
        <v>66027</v>
      </c>
      <c r="DG10920" t="s">
        <v>900</v>
      </c>
      <c r="DH10920" t="s">
        <v>52462</v>
      </c>
      <c r="DI10920" t="s">
        <v>137</v>
      </c>
      <c r="DJ10920" t="s">
        <v>137</v>
      </c>
      <c r="DK10920">
        <v>0</v>
      </c>
      <c r="DL10920" t="s">
        <v>209</v>
      </c>
      <c r="DM10920" t="s">
        <v>66028</v>
      </c>
      <c r="DN10920" t="s">
        <v>137</v>
      </c>
      <c r="DO10920" s="1">
        <v>44943.40625</v>
      </c>
      <c r="DP10920" s="1"/>
      <c r="DQ10920" t="s">
        <v>52452</v>
      </c>
      <c r="DR10920" t="s">
        <v>52453</v>
      </c>
      <c r="DS10920" t="s">
        <v>52454</v>
      </c>
      <c r="DT10920" t="s">
        <v>66029</v>
      </c>
      <c r="DU10920" t="s">
        <v>137</v>
      </c>
      <c r="DV10920" t="s">
        <v>137</v>
      </c>
      <c r="DW10920" t="s">
        <v>137</v>
      </c>
      <c r="DX10920" t="s">
        <v>64761</v>
      </c>
      <c r="DY10920" t="s">
        <v>137</v>
      </c>
      <c r="DZ10920" t="s">
        <v>168</v>
      </c>
      <c r="EA10920" t="b">
        <v>0</v>
      </c>
      <c r="EB10920" t="s">
        <v>137</v>
      </c>
    </row>
    <row r="10921" spans="1:132" x14ac:dyDescent="0.25">
      <c r="A10921">
        <v>104119954</v>
      </c>
      <c r="B10921">
        <v>1111</v>
      </c>
      <c r="C10921" t="s">
        <v>192</v>
      </c>
      <c r="D10921" t="s">
        <v>830</v>
      </c>
      <c r="E10921" t="s">
        <v>134</v>
      </c>
      <c r="F10921" t="s">
        <v>135</v>
      </c>
      <c r="G10921" t="s">
        <v>670</v>
      </c>
      <c r="H10921" t="s">
        <v>831</v>
      </c>
      <c r="I10921" t="s">
        <v>832</v>
      </c>
      <c r="J10921" t="s">
        <v>150</v>
      </c>
      <c r="K10921" t="s">
        <v>151</v>
      </c>
      <c r="L10921" t="s">
        <v>152</v>
      </c>
      <c r="M10921" t="s">
        <v>137</v>
      </c>
      <c r="N10921" t="s">
        <v>44138</v>
      </c>
      <c r="O10921" t="s">
        <v>44138</v>
      </c>
      <c r="P10921" s="1">
        <v>44942</v>
      </c>
      <c r="Q10921" s="1">
        <v>44929.616666666669</v>
      </c>
      <c r="R10921" s="1">
        <v>44929.616666666669</v>
      </c>
      <c r="S10921" s="1">
        <v>44945.459027777775</v>
      </c>
      <c r="T10921" s="1">
        <v>44945.459027777775</v>
      </c>
      <c r="U10921" t="s">
        <v>66030</v>
      </c>
      <c r="V10921" t="s">
        <v>137</v>
      </c>
      <c r="W10921" t="s">
        <v>137</v>
      </c>
      <c r="X10921" t="s">
        <v>369</v>
      </c>
      <c r="Y10921" t="s">
        <v>232</v>
      </c>
      <c r="Z10921" t="s">
        <v>137</v>
      </c>
      <c r="AA10921" t="s">
        <v>66031</v>
      </c>
      <c r="AB10921" t="s">
        <v>137</v>
      </c>
      <c r="AC10921" t="s">
        <v>835</v>
      </c>
      <c r="AD10921" s="2">
        <v>44942</v>
      </c>
      <c r="AE10921" t="s">
        <v>66032</v>
      </c>
      <c r="AF10921" t="s">
        <v>137</v>
      </c>
      <c r="AG10921" t="s">
        <v>1210</v>
      </c>
      <c r="AH10921" t="s">
        <v>137</v>
      </c>
      <c r="AI10921" t="s">
        <v>137</v>
      </c>
      <c r="AJ10921" t="s">
        <v>137</v>
      </c>
      <c r="AK10921" t="s">
        <v>137</v>
      </c>
      <c r="AL10921" s="2"/>
      <c r="AM10921" t="s">
        <v>906</v>
      </c>
      <c r="AN10921" t="s">
        <v>66033</v>
      </c>
      <c r="AO10921" t="s">
        <v>137</v>
      </c>
      <c r="AP10921" t="s">
        <v>66034</v>
      </c>
      <c r="AQ10921" t="s">
        <v>137</v>
      </c>
      <c r="AR10921" t="s">
        <v>137</v>
      </c>
      <c r="AS10921" t="s">
        <v>137</v>
      </c>
      <c r="AT10921" t="s">
        <v>137</v>
      </c>
      <c r="AU10921" t="s">
        <v>137</v>
      </c>
      <c r="AV10921" t="s">
        <v>137</v>
      </c>
      <c r="AW10921" t="s">
        <v>137</v>
      </c>
      <c r="AX10921" t="s">
        <v>137</v>
      </c>
      <c r="AY10921" t="s">
        <v>137</v>
      </c>
      <c r="AZ10921" t="s">
        <v>137</v>
      </c>
      <c r="BA10921" t="s">
        <v>3263</v>
      </c>
      <c r="BB10921" t="s">
        <v>137</v>
      </c>
      <c r="BC10921" t="s">
        <v>137</v>
      </c>
      <c r="BD10921" t="s">
        <v>137</v>
      </c>
      <c r="BE10921" t="s">
        <v>137</v>
      </c>
      <c r="BF10921" t="s">
        <v>137</v>
      </c>
      <c r="BG10921" t="s">
        <v>137</v>
      </c>
      <c r="BH10921" t="s">
        <v>137</v>
      </c>
      <c r="BI10921" t="s">
        <v>137</v>
      </c>
      <c r="BJ10921" t="s">
        <v>137</v>
      </c>
      <c r="BK10921" t="s">
        <v>137</v>
      </c>
      <c r="BL10921" t="s">
        <v>137</v>
      </c>
      <c r="BM10921" t="s">
        <v>137</v>
      </c>
      <c r="BN10921" t="s">
        <v>137</v>
      </c>
      <c r="BO10921" t="s">
        <v>137</v>
      </c>
      <c r="BP10921" t="s">
        <v>137</v>
      </c>
      <c r="BQ10921" t="s">
        <v>137</v>
      </c>
      <c r="BR10921" t="s">
        <v>137</v>
      </c>
      <c r="BS10921" t="s">
        <v>137</v>
      </c>
      <c r="BT10921" t="s">
        <v>137</v>
      </c>
      <c r="BU10921" t="s">
        <v>137</v>
      </c>
      <c r="BW10921" t="s">
        <v>992</v>
      </c>
      <c r="BX10921" t="s">
        <v>48805</v>
      </c>
      <c r="BY10921" t="s">
        <v>137</v>
      </c>
      <c r="BZ10921" t="s">
        <v>137</v>
      </c>
      <c r="CA10921" t="s">
        <v>137</v>
      </c>
      <c r="CB10921" t="s">
        <v>137</v>
      </c>
      <c r="CC10921" t="s">
        <v>137</v>
      </c>
      <c r="CD10921" t="s">
        <v>6390</v>
      </c>
      <c r="CE10921" t="s">
        <v>137</v>
      </c>
      <c r="CF10921" t="s">
        <v>137</v>
      </c>
      <c r="CG10921" t="s">
        <v>1213</v>
      </c>
      <c r="CH10921" t="s">
        <v>910</v>
      </c>
      <c r="CI10921" t="s">
        <v>681</v>
      </c>
      <c r="CJ10921" t="s">
        <v>137</v>
      </c>
      <c r="CK10921" t="s">
        <v>137</v>
      </c>
      <c r="CL10921" t="s">
        <v>137</v>
      </c>
      <c r="CM10921" t="s">
        <v>137</v>
      </c>
      <c r="CN10921" t="s">
        <v>137</v>
      </c>
      <c r="CO10921" t="s">
        <v>137</v>
      </c>
      <c r="CP10921" t="s">
        <v>137</v>
      </c>
      <c r="CQ10921" s="1">
        <v>44945.459027777775</v>
      </c>
      <c r="CR10921" s="1">
        <v>44945.459027777775</v>
      </c>
      <c r="CS10921" s="1"/>
      <c r="CT10921" t="s">
        <v>137</v>
      </c>
      <c r="CU10921" t="s">
        <v>137</v>
      </c>
      <c r="CV10921" t="s">
        <v>66035</v>
      </c>
      <c r="CW10921" t="s">
        <v>66036</v>
      </c>
      <c r="CX10921" s="3"/>
      <c r="CY10921" s="3"/>
      <c r="CZ10921">
        <v>1</v>
      </c>
      <c r="DA10921" t="s">
        <v>66037</v>
      </c>
      <c r="DB10921" t="s">
        <v>137</v>
      </c>
      <c r="DC10921" t="s">
        <v>137</v>
      </c>
      <c r="DD10921" t="s">
        <v>137</v>
      </c>
      <c r="DE10921" t="s">
        <v>137</v>
      </c>
      <c r="DF10921" t="s">
        <v>66038</v>
      </c>
      <c r="DG10921" t="s">
        <v>900</v>
      </c>
      <c r="DH10921" t="s">
        <v>1151</v>
      </c>
      <c r="DI10921" t="s">
        <v>137</v>
      </c>
      <c r="DJ10921" t="s">
        <v>137</v>
      </c>
      <c r="DK10921">
        <v>0</v>
      </c>
      <c r="DL10921" t="s">
        <v>209</v>
      </c>
      <c r="DM10921" t="s">
        <v>66039</v>
      </c>
      <c r="DN10921" t="s">
        <v>137</v>
      </c>
      <c r="DO10921" s="1">
        <v>44945.459027777775</v>
      </c>
      <c r="DP10921" s="1"/>
      <c r="DQ10921" t="s">
        <v>150</v>
      </c>
      <c r="DR10921" t="s">
        <v>151</v>
      </c>
      <c r="DS10921" t="s">
        <v>152</v>
      </c>
      <c r="DT10921" t="s">
        <v>66040</v>
      </c>
      <c r="DU10921" t="s">
        <v>137</v>
      </c>
      <c r="DV10921" t="s">
        <v>137</v>
      </c>
      <c r="DW10921" t="s">
        <v>137</v>
      </c>
      <c r="DX10921" t="s">
        <v>52196</v>
      </c>
      <c r="DY10921" t="s">
        <v>137</v>
      </c>
      <c r="DZ10921" t="s">
        <v>148</v>
      </c>
      <c r="EA10921" t="b">
        <v>0</v>
      </c>
      <c r="EB10921" t="s">
        <v>137</v>
      </c>
    </row>
    <row r="10922" spans="1:132" x14ac:dyDescent="0.25">
      <c r="A10922">
        <v>104117583</v>
      </c>
      <c r="B10922">
        <v>1110</v>
      </c>
      <c r="C10922" t="s">
        <v>192</v>
      </c>
      <c r="D10922" t="s">
        <v>66041</v>
      </c>
      <c r="E10922" t="s">
        <v>134</v>
      </c>
      <c r="F10922" t="s">
        <v>162</v>
      </c>
      <c r="G10922" t="s">
        <v>137</v>
      </c>
      <c r="H10922" t="s">
        <v>137</v>
      </c>
      <c r="I10922" t="s">
        <v>66042</v>
      </c>
      <c r="J10922" t="s">
        <v>150</v>
      </c>
      <c r="K10922" t="s">
        <v>151</v>
      </c>
      <c r="L10922" t="s">
        <v>152</v>
      </c>
      <c r="M10922" t="s">
        <v>137</v>
      </c>
      <c r="N10922" t="s">
        <v>295</v>
      </c>
      <c r="O10922" t="s">
        <v>295</v>
      </c>
      <c r="P10922" s="1">
        <v>44914</v>
      </c>
      <c r="Q10922" s="1">
        <v>44929.602083333331</v>
      </c>
      <c r="R10922" s="1">
        <v>44929.602083333331</v>
      </c>
      <c r="S10922" s="1">
        <v>45609.796527777777</v>
      </c>
      <c r="T10922" s="1">
        <v>45609.796527777777</v>
      </c>
      <c r="U10922" t="s">
        <v>9238</v>
      </c>
      <c r="V10922" t="s">
        <v>137</v>
      </c>
      <c r="W10922" t="s">
        <v>137</v>
      </c>
      <c r="X10922" t="s">
        <v>176</v>
      </c>
      <c r="Y10922" t="s">
        <v>199</v>
      </c>
      <c r="Z10922" t="s">
        <v>137</v>
      </c>
      <c r="AA10922" t="s">
        <v>137</v>
      </c>
      <c r="AB10922" t="s">
        <v>137</v>
      </c>
      <c r="AC10922" t="s">
        <v>137</v>
      </c>
      <c r="AD10922" s="2"/>
      <c r="AE10922" t="s">
        <v>137</v>
      </c>
      <c r="AF10922" t="s">
        <v>137</v>
      </c>
      <c r="AG10922" t="s">
        <v>137</v>
      </c>
      <c r="AH10922" t="s">
        <v>137</v>
      </c>
      <c r="AI10922" t="s">
        <v>137</v>
      </c>
      <c r="AJ10922" t="s">
        <v>137</v>
      </c>
      <c r="AK10922" t="s">
        <v>137</v>
      </c>
      <c r="AL10922" s="2"/>
      <c r="AM10922" t="s">
        <v>137</v>
      </c>
      <c r="AN10922" t="s">
        <v>137</v>
      </c>
      <c r="AO10922" t="s">
        <v>137</v>
      </c>
      <c r="AP10922" t="s">
        <v>137</v>
      </c>
      <c r="AQ10922" t="s">
        <v>137</v>
      </c>
      <c r="AR10922" t="s">
        <v>137</v>
      </c>
      <c r="AS10922" t="s">
        <v>137</v>
      </c>
      <c r="AT10922" t="s">
        <v>137</v>
      </c>
      <c r="AU10922" t="s">
        <v>137</v>
      </c>
      <c r="AV10922" t="s">
        <v>137</v>
      </c>
      <c r="AW10922" t="s">
        <v>137</v>
      </c>
      <c r="AX10922" t="s">
        <v>137</v>
      </c>
      <c r="AY10922" t="s">
        <v>137</v>
      </c>
      <c r="AZ10922" t="s">
        <v>137</v>
      </c>
      <c r="BA10922" t="s">
        <v>137</v>
      </c>
      <c r="BB10922" t="s">
        <v>137</v>
      </c>
      <c r="BC10922" t="s">
        <v>137</v>
      </c>
      <c r="BD10922" t="s">
        <v>137</v>
      </c>
      <c r="BE10922" t="s">
        <v>137</v>
      </c>
      <c r="BF10922" t="s">
        <v>137</v>
      </c>
      <c r="BG10922" t="s">
        <v>137</v>
      </c>
      <c r="BH10922" t="s">
        <v>137</v>
      </c>
      <c r="BI10922" t="s">
        <v>137</v>
      </c>
      <c r="BJ10922" t="s">
        <v>137</v>
      </c>
      <c r="BK10922" t="s">
        <v>137</v>
      </c>
      <c r="BL10922" t="s">
        <v>137</v>
      </c>
      <c r="BM10922" t="s">
        <v>137</v>
      </c>
      <c r="BN10922" t="s">
        <v>137</v>
      </c>
      <c r="BO10922" t="s">
        <v>137</v>
      </c>
      <c r="BP10922" t="s">
        <v>137</v>
      </c>
      <c r="BQ10922" t="s">
        <v>137</v>
      </c>
      <c r="BR10922" t="s">
        <v>137</v>
      </c>
      <c r="BS10922" t="s">
        <v>137</v>
      </c>
      <c r="BT10922" t="s">
        <v>137</v>
      </c>
      <c r="BU10922" t="s">
        <v>137</v>
      </c>
      <c r="BW10922" t="s">
        <v>137</v>
      </c>
      <c r="BX10922" t="s">
        <v>137</v>
      </c>
      <c r="BY10922" t="s">
        <v>137</v>
      </c>
      <c r="BZ10922" t="s">
        <v>137</v>
      </c>
      <c r="CA10922" t="s">
        <v>137</v>
      </c>
      <c r="CB10922" t="s">
        <v>137</v>
      </c>
      <c r="CC10922" t="s">
        <v>137</v>
      </c>
      <c r="CD10922" t="s">
        <v>137</v>
      </c>
      <c r="CE10922" t="s">
        <v>137</v>
      </c>
      <c r="CF10922" t="s">
        <v>137</v>
      </c>
      <c r="CG10922" t="s">
        <v>137</v>
      </c>
      <c r="CH10922" t="s">
        <v>137</v>
      </c>
      <c r="CI10922" t="s">
        <v>137</v>
      </c>
      <c r="CJ10922" t="s">
        <v>137</v>
      </c>
      <c r="CK10922" t="s">
        <v>137</v>
      </c>
      <c r="CL10922" t="s">
        <v>137</v>
      </c>
      <c r="CM10922" t="s">
        <v>137</v>
      </c>
      <c r="CN10922" t="s">
        <v>137</v>
      </c>
      <c r="CO10922" t="s">
        <v>137</v>
      </c>
      <c r="CP10922" t="s">
        <v>137</v>
      </c>
      <c r="CQ10922" s="1">
        <v>44935.343055555553</v>
      </c>
      <c r="CR10922" s="1">
        <v>44935.343055555553</v>
      </c>
      <c r="CS10922" s="1"/>
      <c r="CT10922" t="s">
        <v>137</v>
      </c>
      <c r="CU10922" t="s">
        <v>137</v>
      </c>
      <c r="CV10922" t="s">
        <v>66043</v>
      </c>
      <c r="CW10922" t="s">
        <v>66044</v>
      </c>
      <c r="CX10922" s="3"/>
      <c r="CY10922" s="3"/>
      <c r="CZ10922">
        <v>1</v>
      </c>
      <c r="DA10922" t="s">
        <v>137</v>
      </c>
      <c r="DB10922" t="s">
        <v>137</v>
      </c>
      <c r="DC10922" t="s">
        <v>137</v>
      </c>
      <c r="DD10922" t="s">
        <v>137</v>
      </c>
      <c r="DE10922" t="s">
        <v>137</v>
      </c>
      <c r="DF10922" t="s">
        <v>137</v>
      </c>
      <c r="DG10922" t="s">
        <v>137</v>
      </c>
      <c r="DH10922" t="s">
        <v>137</v>
      </c>
      <c r="DI10922" t="s">
        <v>137</v>
      </c>
      <c r="DJ10922" t="s">
        <v>137</v>
      </c>
      <c r="DK10922">
        <v>0</v>
      </c>
      <c r="DL10922" t="s">
        <v>209</v>
      </c>
      <c r="DM10922" t="s">
        <v>13154</v>
      </c>
      <c r="DN10922" t="s">
        <v>137</v>
      </c>
      <c r="DO10922" s="1">
        <v>44935.343055555553</v>
      </c>
      <c r="DP10922" s="1"/>
      <c r="DQ10922" t="s">
        <v>1034</v>
      </c>
      <c r="DR10922" t="s">
        <v>846</v>
      </c>
      <c r="DS10922" t="s">
        <v>1035</v>
      </c>
      <c r="DT10922" t="s">
        <v>137</v>
      </c>
      <c r="DU10922" t="s">
        <v>137</v>
      </c>
      <c r="DV10922" t="s">
        <v>137</v>
      </c>
      <c r="DW10922" t="s">
        <v>137</v>
      </c>
      <c r="DX10922" t="s">
        <v>137</v>
      </c>
      <c r="DY10922" t="s">
        <v>137</v>
      </c>
      <c r="DZ10922" t="s">
        <v>168</v>
      </c>
      <c r="EA10922" t="b">
        <v>0</v>
      </c>
      <c r="EB10922" t="s">
        <v>137</v>
      </c>
    </row>
    <row r="10923" spans="1:132" x14ac:dyDescent="0.25">
      <c r="A10923">
        <v>104098335</v>
      </c>
      <c r="B10923">
        <v>1109</v>
      </c>
      <c r="C10923" t="s">
        <v>192</v>
      </c>
      <c r="D10923" t="s">
        <v>66045</v>
      </c>
      <c r="E10923" t="s">
        <v>1457</v>
      </c>
      <c r="F10923" t="s">
        <v>162</v>
      </c>
      <c r="G10923" t="s">
        <v>137</v>
      </c>
      <c r="H10923" t="s">
        <v>137</v>
      </c>
      <c r="I10923" t="s">
        <v>66046</v>
      </c>
      <c r="J10923" t="s">
        <v>150</v>
      </c>
      <c r="K10923" t="s">
        <v>151</v>
      </c>
      <c r="L10923" t="s">
        <v>152</v>
      </c>
      <c r="M10923" t="s">
        <v>137</v>
      </c>
      <c r="N10923" t="s">
        <v>1483</v>
      </c>
      <c r="O10923" t="s">
        <v>1483</v>
      </c>
      <c r="P10923" s="1"/>
      <c r="Q10923" s="1">
        <v>44929.493055555555</v>
      </c>
      <c r="R10923" s="1">
        <v>44929.493055555555</v>
      </c>
      <c r="S10923" s="1">
        <v>44935.446527777778</v>
      </c>
      <c r="T10923" s="1">
        <v>44935.446527777778</v>
      </c>
      <c r="U10923" t="s">
        <v>9238</v>
      </c>
      <c r="V10923" t="s">
        <v>137</v>
      </c>
      <c r="W10923" t="s">
        <v>137</v>
      </c>
      <c r="X10923" t="s">
        <v>176</v>
      </c>
      <c r="Y10923" t="s">
        <v>199</v>
      </c>
      <c r="Z10923" t="s">
        <v>137</v>
      </c>
      <c r="AA10923" t="s">
        <v>137</v>
      </c>
      <c r="AB10923" t="s">
        <v>137</v>
      </c>
      <c r="AC10923" t="s">
        <v>137</v>
      </c>
      <c r="AD10923" s="2"/>
      <c r="AE10923" t="s">
        <v>137</v>
      </c>
      <c r="AF10923" t="s">
        <v>137</v>
      </c>
      <c r="AG10923" t="s">
        <v>137</v>
      </c>
      <c r="AH10923" t="s">
        <v>137</v>
      </c>
      <c r="AI10923" t="s">
        <v>137</v>
      </c>
      <c r="AJ10923" t="s">
        <v>137</v>
      </c>
      <c r="AK10923" t="s">
        <v>137</v>
      </c>
      <c r="AL10923" s="2"/>
      <c r="AM10923" t="s">
        <v>137</v>
      </c>
      <c r="AN10923" t="s">
        <v>137</v>
      </c>
      <c r="AO10923" t="s">
        <v>137</v>
      </c>
      <c r="AP10923" t="s">
        <v>137</v>
      </c>
      <c r="AQ10923" t="s">
        <v>137</v>
      </c>
      <c r="AR10923" t="s">
        <v>137</v>
      </c>
      <c r="AS10923" t="s">
        <v>137</v>
      </c>
      <c r="AT10923" t="s">
        <v>137</v>
      </c>
      <c r="AU10923" t="s">
        <v>137</v>
      </c>
      <c r="AV10923" t="s">
        <v>137</v>
      </c>
      <c r="AW10923" t="s">
        <v>137</v>
      </c>
      <c r="AX10923" t="s">
        <v>137</v>
      </c>
      <c r="AY10923" t="s">
        <v>137</v>
      </c>
      <c r="AZ10923" t="s">
        <v>137</v>
      </c>
      <c r="BA10923" t="s">
        <v>137</v>
      </c>
      <c r="BB10923" t="s">
        <v>137</v>
      </c>
      <c r="BC10923" t="s">
        <v>137</v>
      </c>
      <c r="BD10923" t="s">
        <v>137</v>
      </c>
      <c r="BE10923" t="s">
        <v>137</v>
      </c>
      <c r="BF10923" t="s">
        <v>137</v>
      </c>
      <c r="BG10923" t="s">
        <v>137</v>
      </c>
      <c r="BH10923" t="s">
        <v>137</v>
      </c>
      <c r="BI10923" t="s">
        <v>137</v>
      </c>
      <c r="BJ10923" t="s">
        <v>137</v>
      </c>
      <c r="BK10923" t="s">
        <v>137</v>
      </c>
      <c r="BL10923" t="s">
        <v>137</v>
      </c>
      <c r="BM10923" t="s">
        <v>137</v>
      </c>
      <c r="BN10923" t="s">
        <v>137</v>
      </c>
      <c r="BO10923" t="s">
        <v>137</v>
      </c>
      <c r="BP10923" t="s">
        <v>137</v>
      </c>
      <c r="BQ10923" t="s">
        <v>137</v>
      </c>
      <c r="BR10923" t="s">
        <v>137</v>
      </c>
      <c r="BS10923" t="s">
        <v>137</v>
      </c>
      <c r="BT10923" t="s">
        <v>137</v>
      </c>
      <c r="BU10923" t="s">
        <v>137</v>
      </c>
      <c r="BW10923" t="s">
        <v>137</v>
      </c>
      <c r="BX10923" t="s">
        <v>137</v>
      </c>
      <c r="BY10923" t="s">
        <v>137</v>
      </c>
      <c r="BZ10923" t="s">
        <v>137</v>
      </c>
      <c r="CA10923" t="s">
        <v>137</v>
      </c>
      <c r="CB10923" t="s">
        <v>137</v>
      </c>
      <c r="CC10923" t="s">
        <v>137</v>
      </c>
      <c r="CD10923" t="s">
        <v>137</v>
      </c>
      <c r="CE10923" t="s">
        <v>137</v>
      </c>
      <c r="CF10923" t="s">
        <v>137</v>
      </c>
      <c r="CG10923" t="s">
        <v>137</v>
      </c>
      <c r="CH10923" t="s">
        <v>137</v>
      </c>
      <c r="CI10923" t="s">
        <v>137</v>
      </c>
      <c r="CJ10923" t="s">
        <v>137</v>
      </c>
      <c r="CK10923" t="s">
        <v>137</v>
      </c>
      <c r="CL10923" t="s">
        <v>137</v>
      </c>
      <c r="CM10923" t="s">
        <v>137</v>
      </c>
      <c r="CN10923" t="s">
        <v>137</v>
      </c>
      <c r="CO10923" t="s">
        <v>137</v>
      </c>
      <c r="CP10923" t="s">
        <v>137</v>
      </c>
      <c r="CQ10923" s="1">
        <v>44935.446527777778</v>
      </c>
      <c r="CR10923" s="1">
        <v>44935.446527777778</v>
      </c>
      <c r="CS10923" s="1"/>
      <c r="CT10923" t="s">
        <v>66047</v>
      </c>
      <c r="CU10923" t="s">
        <v>66048</v>
      </c>
      <c r="CV10923" t="s">
        <v>66049</v>
      </c>
      <c r="CW10923" t="s">
        <v>66050</v>
      </c>
      <c r="CX10923" s="3"/>
      <c r="CY10923" s="3"/>
      <c r="CZ10923">
        <v>1</v>
      </c>
      <c r="DA10923" t="s">
        <v>137</v>
      </c>
      <c r="DB10923" t="s">
        <v>137</v>
      </c>
      <c r="DC10923" t="s">
        <v>137</v>
      </c>
      <c r="DD10923" t="s">
        <v>137</v>
      </c>
      <c r="DE10923" t="s">
        <v>137</v>
      </c>
      <c r="DF10923" t="s">
        <v>66051</v>
      </c>
      <c r="DG10923" t="s">
        <v>137</v>
      </c>
      <c r="DH10923" t="s">
        <v>137</v>
      </c>
      <c r="DI10923" t="s">
        <v>137</v>
      </c>
      <c r="DJ10923" t="s">
        <v>137</v>
      </c>
      <c r="DK10923">
        <v>0</v>
      </c>
      <c r="DL10923" t="s">
        <v>209</v>
      </c>
      <c r="DM10923" t="s">
        <v>66052</v>
      </c>
      <c r="DN10923" t="s">
        <v>137</v>
      </c>
      <c r="DO10923" s="1">
        <v>44935.446527777778</v>
      </c>
      <c r="DP10923" s="1"/>
      <c r="DQ10923" t="s">
        <v>1870</v>
      </c>
      <c r="DR10923" t="s">
        <v>1871</v>
      </c>
      <c r="DS10923" t="s">
        <v>1872</v>
      </c>
      <c r="DT10923" t="s">
        <v>137</v>
      </c>
      <c r="DU10923" t="s">
        <v>137</v>
      </c>
      <c r="DV10923" t="s">
        <v>137</v>
      </c>
      <c r="DW10923" t="s">
        <v>137</v>
      </c>
      <c r="DX10923" t="s">
        <v>137</v>
      </c>
      <c r="DY10923" t="s">
        <v>137</v>
      </c>
      <c r="DZ10923" t="s">
        <v>168</v>
      </c>
      <c r="EA10923" t="b">
        <v>0</v>
      </c>
      <c r="EB10923" t="s">
        <v>137</v>
      </c>
    </row>
    <row r="10924" spans="1:132" x14ac:dyDescent="0.25">
      <c r="A10924">
        <v>104069787</v>
      </c>
      <c r="B10924">
        <v>1108</v>
      </c>
      <c r="C10924" t="s">
        <v>192</v>
      </c>
      <c r="D10924" t="s">
        <v>66053</v>
      </c>
      <c r="E10924" t="s">
        <v>134</v>
      </c>
      <c r="F10924" t="s">
        <v>135</v>
      </c>
      <c r="G10924" t="s">
        <v>292</v>
      </c>
      <c r="H10924" t="s">
        <v>137</v>
      </c>
      <c r="I10924" t="s">
        <v>66054</v>
      </c>
      <c r="J10924" t="s">
        <v>150</v>
      </c>
      <c r="K10924" t="s">
        <v>151</v>
      </c>
      <c r="L10924" t="s">
        <v>152</v>
      </c>
      <c r="M10924" t="s">
        <v>137</v>
      </c>
      <c r="N10924" t="s">
        <v>1020</v>
      </c>
      <c r="O10924" t="s">
        <v>1020</v>
      </c>
      <c r="P10924" s="1"/>
      <c r="Q10924" s="1">
        <v>44929.35</v>
      </c>
      <c r="R10924" s="1">
        <v>44929.35</v>
      </c>
      <c r="S10924" s="1">
        <v>44945.63958333333</v>
      </c>
      <c r="T10924" s="1">
        <v>44945.63958333333</v>
      </c>
      <c r="U10924" t="s">
        <v>66055</v>
      </c>
      <c r="V10924" t="s">
        <v>137</v>
      </c>
      <c r="W10924" t="s">
        <v>137</v>
      </c>
      <c r="X10924" t="s">
        <v>144</v>
      </c>
      <c r="Y10924" t="s">
        <v>137</v>
      </c>
      <c r="Z10924" t="s">
        <v>137</v>
      </c>
      <c r="AA10924" t="s">
        <v>137</v>
      </c>
      <c r="AB10924" t="s">
        <v>137</v>
      </c>
      <c r="AC10924" t="s">
        <v>137</v>
      </c>
      <c r="AD10924" s="2"/>
      <c r="AE10924" t="s">
        <v>137</v>
      </c>
      <c r="AF10924" t="s">
        <v>137</v>
      </c>
      <c r="AG10924" t="s">
        <v>137</v>
      </c>
      <c r="AH10924" t="s">
        <v>137</v>
      </c>
      <c r="AI10924" t="s">
        <v>137</v>
      </c>
      <c r="AJ10924" t="s">
        <v>137</v>
      </c>
      <c r="AK10924" t="s">
        <v>137</v>
      </c>
      <c r="AL10924" s="2"/>
      <c r="AM10924" t="s">
        <v>137</v>
      </c>
      <c r="AN10924" t="s">
        <v>137</v>
      </c>
      <c r="AO10924" t="s">
        <v>137</v>
      </c>
      <c r="AP10924" t="s">
        <v>137</v>
      </c>
      <c r="AQ10924" t="s">
        <v>137</v>
      </c>
      <c r="AR10924" t="s">
        <v>137</v>
      </c>
      <c r="AS10924" t="s">
        <v>137</v>
      </c>
      <c r="AT10924" t="s">
        <v>137</v>
      </c>
      <c r="AU10924" t="s">
        <v>137</v>
      </c>
      <c r="AV10924" t="s">
        <v>137</v>
      </c>
      <c r="AW10924" t="s">
        <v>137</v>
      </c>
      <c r="AX10924" t="s">
        <v>137</v>
      </c>
      <c r="AY10924" t="s">
        <v>137</v>
      </c>
      <c r="AZ10924" t="s">
        <v>137</v>
      </c>
      <c r="BA10924" t="s">
        <v>137</v>
      </c>
      <c r="BB10924" t="s">
        <v>137</v>
      </c>
      <c r="BC10924" t="s">
        <v>137</v>
      </c>
      <c r="BD10924" t="s">
        <v>137</v>
      </c>
      <c r="BE10924" t="s">
        <v>137</v>
      </c>
      <c r="BF10924" t="s">
        <v>137</v>
      </c>
      <c r="BG10924" t="s">
        <v>137</v>
      </c>
      <c r="BH10924" t="s">
        <v>137</v>
      </c>
      <c r="BI10924" t="s">
        <v>137</v>
      </c>
      <c r="BJ10924" t="s">
        <v>137</v>
      </c>
      <c r="BK10924" t="s">
        <v>137</v>
      </c>
      <c r="BL10924" t="s">
        <v>137</v>
      </c>
      <c r="BM10924" t="s">
        <v>137</v>
      </c>
      <c r="BN10924" t="s">
        <v>137</v>
      </c>
      <c r="BO10924" t="s">
        <v>137</v>
      </c>
      <c r="BP10924" t="s">
        <v>137</v>
      </c>
      <c r="BQ10924" t="s">
        <v>137</v>
      </c>
      <c r="BR10924" t="s">
        <v>137</v>
      </c>
      <c r="BS10924" t="s">
        <v>137</v>
      </c>
      <c r="BT10924" t="s">
        <v>471</v>
      </c>
      <c r="BU10924" t="s">
        <v>471</v>
      </c>
      <c r="BW10924" t="s">
        <v>137</v>
      </c>
      <c r="BX10924" t="s">
        <v>137</v>
      </c>
      <c r="BY10924" t="s">
        <v>137</v>
      </c>
      <c r="BZ10924" t="s">
        <v>137</v>
      </c>
      <c r="CA10924" t="s">
        <v>137</v>
      </c>
      <c r="CB10924" t="s">
        <v>137</v>
      </c>
      <c r="CC10924" t="s">
        <v>137</v>
      </c>
      <c r="CD10924" t="s">
        <v>137</v>
      </c>
      <c r="CE10924" t="s">
        <v>137</v>
      </c>
      <c r="CF10924" t="s">
        <v>137</v>
      </c>
      <c r="CG10924" t="s">
        <v>137</v>
      </c>
      <c r="CH10924" t="s">
        <v>137</v>
      </c>
      <c r="CI10924" t="s">
        <v>137</v>
      </c>
      <c r="CJ10924" t="s">
        <v>137</v>
      </c>
      <c r="CK10924" t="s">
        <v>137</v>
      </c>
      <c r="CL10924" t="s">
        <v>137</v>
      </c>
      <c r="CM10924" t="s">
        <v>137</v>
      </c>
      <c r="CN10924" t="s">
        <v>137</v>
      </c>
      <c r="CO10924" t="s">
        <v>137</v>
      </c>
      <c r="CP10924" t="s">
        <v>137</v>
      </c>
      <c r="CQ10924" s="1">
        <v>44945.63958333333</v>
      </c>
      <c r="CR10924" s="1">
        <v>44945.63958333333</v>
      </c>
      <c r="CS10924" s="1"/>
      <c r="CT10924" t="s">
        <v>137</v>
      </c>
      <c r="CU10924" t="s">
        <v>137</v>
      </c>
      <c r="CV10924" t="s">
        <v>66056</v>
      </c>
      <c r="CW10924" t="s">
        <v>66057</v>
      </c>
      <c r="CX10924" s="3"/>
      <c r="CY10924" s="3"/>
      <c r="CZ10924">
        <v>1</v>
      </c>
      <c r="DA10924" t="s">
        <v>137</v>
      </c>
      <c r="DB10924" t="s">
        <v>137</v>
      </c>
      <c r="DC10924" t="s">
        <v>137</v>
      </c>
      <c r="DD10924" t="s">
        <v>137</v>
      </c>
      <c r="DE10924" t="s">
        <v>137</v>
      </c>
      <c r="DF10924" t="s">
        <v>137</v>
      </c>
      <c r="DG10924" t="s">
        <v>900</v>
      </c>
      <c r="DH10924" t="s">
        <v>6859</v>
      </c>
      <c r="DI10924" t="s">
        <v>137</v>
      </c>
      <c r="DJ10924" t="s">
        <v>137</v>
      </c>
      <c r="DK10924">
        <v>0</v>
      </c>
      <c r="DL10924" t="s">
        <v>209</v>
      </c>
      <c r="DM10924" t="s">
        <v>137</v>
      </c>
      <c r="DN10924" t="s">
        <v>137</v>
      </c>
      <c r="DO10924" s="1">
        <v>44945.63958333333</v>
      </c>
      <c r="DP10924" s="1"/>
      <c r="DQ10924" t="s">
        <v>1034</v>
      </c>
      <c r="DR10924" t="s">
        <v>846</v>
      </c>
      <c r="DS10924" t="s">
        <v>1035</v>
      </c>
      <c r="DT10924" t="s">
        <v>137</v>
      </c>
      <c r="DU10924" t="s">
        <v>137</v>
      </c>
      <c r="DV10924" t="s">
        <v>137</v>
      </c>
      <c r="DW10924" t="s">
        <v>137</v>
      </c>
      <c r="DX10924" t="s">
        <v>137</v>
      </c>
      <c r="DY10924" t="s">
        <v>137</v>
      </c>
      <c r="DZ10924" t="s">
        <v>168</v>
      </c>
      <c r="EA10924" t="b">
        <v>0</v>
      </c>
      <c r="EB10924" t="s">
        <v>137</v>
      </c>
    </row>
    <row r="10925" spans="1:132" x14ac:dyDescent="0.25">
      <c r="A10925">
        <v>104057430</v>
      </c>
      <c r="B10925">
        <v>1107</v>
      </c>
      <c r="C10925" t="s">
        <v>192</v>
      </c>
      <c r="D10925" t="s">
        <v>66058</v>
      </c>
      <c r="E10925" t="s">
        <v>134</v>
      </c>
      <c r="F10925" t="s">
        <v>532</v>
      </c>
      <c r="G10925" t="s">
        <v>163</v>
      </c>
      <c r="H10925" t="s">
        <v>1188</v>
      </c>
      <c r="I10925" t="s">
        <v>66059</v>
      </c>
      <c r="J10925" t="s">
        <v>523</v>
      </c>
      <c r="K10925" t="s">
        <v>524</v>
      </c>
      <c r="L10925" t="s">
        <v>525</v>
      </c>
      <c r="M10925" t="s">
        <v>137</v>
      </c>
      <c r="N10925" t="s">
        <v>537</v>
      </c>
      <c r="O10925" t="s">
        <v>537</v>
      </c>
      <c r="P10925" s="1">
        <v>44929</v>
      </c>
      <c r="Q10925" s="1">
        <v>44928.907638888886</v>
      </c>
      <c r="R10925" s="1">
        <v>44928.907638888886</v>
      </c>
      <c r="S10925" s="1">
        <v>44929.484722222223</v>
      </c>
      <c r="T10925" s="1">
        <v>44929.484722222223</v>
      </c>
      <c r="U10925" t="s">
        <v>66060</v>
      </c>
      <c r="V10925" t="s">
        <v>137</v>
      </c>
      <c r="W10925" t="s">
        <v>137</v>
      </c>
      <c r="X10925" t="s">
        <v>185</v>
      </c>
      <c r="Y10925" t="s">
        <v>199</v>
      </c>
      <c r="Z10925" t="s">
        <v>137</v>
      </c>
      <c r="AA10925" t="s">
        <v>137</v>
      </c>
      <c r="AB10925" t="s">
        <v>137</v>
      </c>
      <c r="AC10925" t="s">
        <v>137</v>
      </c>
      <c r="AD10925" s="2"/>
      <c r="AE10925" t="s">
        <v>137</v>
      </c>
      <c r="AF10925" t="s">
        <v>137</v>
      </c>
      <c r="AG10925" t="s">
        <v>137</v>
      </c>
      <c r="AH10925" t="s">
        <v>137</v>
      </c>
      <c r="AI10925" t="s">
        <v>137</v>
      </c>
      <c r="AJ10925" t="s">
        <v>137</v>
      </c>
      <c r="AK10925" t="s">
        <v>137</v>
      </c>
      <c r="AL10925" s="2"/>
      <c r="AM10925" t="s">
        <v>137</v>
      </c>
      <c r="AN10925" t="s">
        <v>137</v>
      </c>
      <c r="AO10925" t="s">
        <v>137</v>
      </c>
      <c r="AP10925" t="s">
        <v>137</v>
      </c>
      <c r="AQ10925" t="s">
        <v>137</v>
      </c>
      <c r="AR10925" t="s">
        <v>137</v>
      </c>
      <c r="AS10925" t="s">
        <v>137</v>
      </c>
      <c r="AT10925" t="s">
        <v>137</v>
      </c>
      <c r="AU10925" t="s">
        <v>137</v>
      </c>
      <c r="AV10925" t="s">
        <v>137</v>
      </c>
      <c r="AW10925" t="s">
        <v>137</v>
      </c>
      <c r="AX10925" t="s">
        <v>137</v>
      </c>
      <c r="AY10925" t="s">
        <v>137</v>
      </c>
      <c r="AZ10925" t="s">
        <v>137</v>
      </c>
      <c r="BA10925" t="s">
        <v>137</v>
      </c>
      <c r="BB10925" t="s">
        <v>137</v>
      </c>
      <c r="BC10925" t="s">
        <v>137</v>
      </c>
      <c r="BD10925" t="s">
        <v>137</v>
      </c>
      <c r="BE10925" t="s">
        <v>137</v>
      </c>
      <c r="BF10925" t="s">
        <v>137</v>
      </c>
      <c r="BG10925" t="s">
        <v>137</v>
      </c>
      <c r="BH10925" t="s">
        <v>137</v>
      </c>
      <c r="BI10925" t="s">
        <v>137</v>
      </c>
      <c r="BJ10925" t="s">
        <v>137</v>
      </c>
      <c r="BK10925" t="s">
        <v>137</v>
      </c>
      <c r="BL10925" t="s">
        <v>137</v>
      </c>
      <c r="BM10925" t="s">
        <v>137</v>
      </c>
      <c r="BN10925" t="s">
        <v>137</v>
      </c>
      <c r="BO10925" t="s">
        <v>137</v>
      </c>
      <c r="BP10925" t="s">
        <v>137</v>
      </c>
      <c r="BQ10925" t="s">
        <v>137</v>
      </c>
      <c r="BR10925" t="s">
        <v>137</v>
      </c>
      <c r="BS10925" t="s">
        <v>137</v>
      </c>
      <c r="BT10925" t="s">
        <v>574</v>
      </c>
      <c r="BU10925" t="s">
        <v>575</v>
      </c>
      <c r="BW10925" t="s">
        <v>137</v>
      </c>
      <c r="BX10925" t="s">
        <v>137</v>
      </c>
      <c r="BY10925" t="s">
        <v>137</v>
      </c>
      <c r="BZ10925" t="s">
        <v>137</v>
      </c>
      <c r="CA10925" t="s">
        <v>137</v>
      </c>
      <c r="CB10925" t="s">
        <v>137</v>
      </c>
      <c r="CC10925" t="s">
        <v>137</v>
      </c>
      <c r="CD10925" t="s">
        <v>137</v>
      </c>
      <c r="CE10925" t="s">
        <v>137</v>
      </c>
      <c r="CF10925" t="s">
        <v>137</v>
      </c>
      <c r="CG10925" t="s">
        <v>137</v>
      </c>
      <c r="CH10925" t="s">
        <v>137</v>
      </c>
      <c r="CI10925" t="s">
        <v>137</v>
      </c>
      <c r="CJ10925" t="s">
        <v>137</v>
      </c>
      <c r="CK10925" t="s">
        <v>137</v>
      </c>
      <c r="CL10925" t="s">
        <v>137</v>
      </c>
      <c r="CM10925" t="s">
        <v>137</v>
      </c>
      <c r="CN10925" t="s">
        <v>137</v>
      </c>
      <c r="CO10925" t="s">
        <v>137</v>
      </c>
      <c r="CP10925" t="s">
        <v>137</v>
      </c>
      <c r="CQ10925" s="1">
        <v>44929.484722222223</v>
      </c>
      <c r="CR10925" s="1">
        <v>44929.484722222223</v>
      </c>
      <c r="CS10925" s="1"/>
      <c r="CT10925" t="s">
        <v>137</v>
      </c>
      <c r="CU10925" t="s">
        <v>137</v>
      </c>
      <c r="CV10925" t="s">
        <v>12616</v>
      </c>
      <c r="CW10925" t="s">
        <v>66061</v>
      </c>
      <c r="CX10925" s="3"/>
      <c r="CY10925" s="3"/>
      <c r="CZ10925">
        <v>1</v>
      </c>
      <c r="DA10925" t="s">
        <v>137</v>
      </c>
      <c r="DB10925" t="s">
        <v>137</v>
      </c>
      <c r="DC10925" t="s">
        <v>137</v>
      </c>
      <c r="DD10925" t="s">
        <v>137</v>
      </c>
      <c r="DE10925" t="s">
        <v>137</v>
      </c>
      <c r="DF10925" t="s">
        <v>137</v>
      </c>
      <c r="DG10925" t="s">
        <v>137</v>
      </c>
      <c r="DH10925" t="s">
        <v>137</v>
      </c>
      <c r="DI10925" t="s">
        <v>137</v>
      </c>
      <c r="DJ10925" t="s">
        <v>137</v>
      </c>
      <c r="DK10925">
        <v>0</v>
      </c>
      <c r="DL10925" t="s">
        <v>137</v>
      </c>
      <c r="DM10925" t="s">
        <v>66062</v>
      </c>
      <c r="DN10925" t="s">
        <v>137</v>
      </c>
      <c r="DO10925" s="1">
        <v>44929.484722222223</v>
      </c>
      <c r="DP10925" s="1"/>
      <c r="DQ10925" t="s">
        <v>523</v>
      </c>
      <c r="DR10925" t="s">
        <v>524</v>
      </c>
      <c r="DS10925" t="s">
        <v>525</v>
      </c>
      <c r="DT10925" t="s">
        <v>137</v>
      </c>
      <c r="DU10925" t="s">
        <v>137</v>
      </c>
      <c r="DV10925" t="s">
        <v>137</v>
      </c>
      <c r="DW10925" t="s">
        <v>137</v>
      </c>
      <c r="DX10925" t="s">
        <v>66063</v>
      </c>
      <c r="DY10925" t="s">
        <v>137</v>
      </c>
      <c r="DZ10925" t="s">
        <v>168</v>
      </c>
      <c r="EA10925" t="b">
        <v>0</v>
      </c>
      <c r="EB10925" t="s">
        <v>137</v>
      </c>
    </row>
    <row r="10926" spans="1:132" x14ac:dyDescent="0.25">
      <c r="A10926">
        <v>103998527</v>
      </c>
      <c r="B10926">
        <v>1106</v>
      </c>
      <c r="C10926" t="s">
        <v>192</v>
      </c>
      <c r="D10926" t="s">
        <v>48482</v>
      </c>
      <c r="E10926" t="s">
        <v>134</v>
      </c>
      <c r="F10926" t="s">
        <v>162</v>
      </c>
      <c r="G10926" t="s">
        <v>137</v>
      </c>
      <c r="H10926" t="s">
        <v>137</v>
      </c>
      <c r="I10926" t="s">
        <v>66064</v>
      </c>
      <c r="J10926" t="s">
        <v>534</v>
      </c>
      <c r="K10926" t="s">
        <v>535</v>
      </c>
      <c r="L10926" t="s">
        <v>536</v>
      </c>
      <c r="M10926" t="s">
        <v>137</v>
      </c>
      <c r="N10926" t="s">
        <v>30777</v>
      </c>
      <c r="O10926" t="s">
        <v>30777</v>
      </c>
      <c r="P10926" s="1"/>
      <c r="Q10926" s="1">
        <v>44925.576388888891</v>
      </c>
      <c r="R10926" s="1">
        <v>44925.576388888891</v>
      </c>
      <c r="S10926" s="1">
        <v>45008.444444444445</v>
      </c>
      <c r="T10926" s="1">
        <v>45008.444444444445</v>
      </c>
      <c r="U10926" t="s">
        <v>137</v>
      </c>
      <c r="V10926" t="s">
        <v>137</v>
      </c>
      <c r="W10926" t="s">
        <v>137</v>
      </c>
      <c r="X10926" t="s">
        <v>137</v>
      </c>
      <c r="Y10926" t="s">
        <v>137</v>
      </c>
      <c r="Z10926" t="s">
        <v>137</v>
      </c>
      <c r="AA10926" t="s">
        <v>137</v>
      </c>
      <c r="AB10926" t="s">
        <v>137</v>
      </c>
      <c r="AC10926" t="s">
        <v>137</v>
      </c>
      <c r="AD10926" s="2"/>
      <c r="AE10926" t="s">
        <v>137</v>
      </c>
      <c r="AF10926" t="s">
        <v>137</v>
      </c>
      <c r="AG10926" t="s">
        <v>137</v>
      </c>
      <c r="AH10926" t="s">
        <v>137</v>
      </c>
      <c r="AI10926" t="s">
        <v>137</v>
      </c>
      <c r="AJ10926" t="s">
        <v>137</v>
      </c>
      <c r="AK10926" t="s">
        <v>137</v>
      </c>
      <c r="AL10926" s="2"/>
      <c r="AM10926" t="s">
        <v>137</v>
      </c>
      <c r="AN10926" t="s">
        <v>137</v>
      </c>
      <c r="AO10926" t="s">
        <v>137</v>
      </c>
      <c r="AP10926" t="s">
        <v>137</v>
      </c>
      <c r="AQ10926" t="s">
        <v>137</v>
      </c>
      <c r="AR10926" t="s">
        <v>137</v>
      </c>
      <c r="AS10926" t="s">
        <v>137</v>
      </c>
      <c r="AT10926" t="s">
        <v>137</v>
      </c>
      <c r="AU10926" t="s">
        <v>137</v>
      </c>
      <c r="AV10926" t="s">
        <v>137</v>
      </c>
      <c r="AW10926" t="s">
        <v>137</v>
      </c>
      <c r="AX10926" t="s">
        <v>137</v>
      </c>
      <c r="AY10926" t="s">
        <v>137</v>
      </c>
      <c r="AZ10926" t="s">
        <v>137</v>
      </c>
      <c r="BA10926" t="s">
        <v>137</v>
      </c>
      <c r="BB10926" t="s">
        <v>137</v>
      </c>
      <c r="BC10926" t="s">
        <v>137</v>
      </c>
      <c r="BD10926" t="s">
        <v>137</v>
      </c>
      <c r="BE10926" t="s">
        <v>137</v>
      </c>
      <c r="BF10926" t="s">
        <v>137</v>
      </c>
      <c r="BG10926" t="s">
        <v>137</v>
      </c>
      <c r="BH10926" t="s">
        <v>137</v>
      </c>
      <c r="BI10926" t="s">
        <v>137</v>
      </c>
      <c r="BJ10926" t="s">
        <v>137</v>
      </c>
      <c r="BK10926" t="s">
        <v>137</v>
      </c>
      <c r="BL10926" t="s">
        <v>137</v>
      </c>
      <c r="BM10926" t="s">
        <v>137</v>
      </c>
      <c r="BN10926" t="s">
        <v>137</v>
      </c>
      <c r="BO10926" t="s">
        <v>137</v>
      </c>
      <c r="BP10926" t="s">
        <v>137</v>
      </c>
      <c r="BQ10926" t="s">
        <v>137</v>
      </c>
      <c r="BR10926" t="s">
        <v>137</v>
      </c>
      <c r="BS10926" t="s">
        <v>137</v>
      </c>
      <c r="BT10926" t="s">
        <v>137</v>
      </c>
      <c r="BU10926" t="s">
        <v>137</v>
      </c>
      <c r="BW10926" t="s">
        <v>137</v>
      </c>
      <c r="BX10926" t="s">
        <v>137</v>
      </c>
      <c r="BY10926" t="s">
        <v>137</v>
      </c>
      <c r="BZ10926" t="s">
        <v>137</v>
      </c>
      <c r="CA10926" t="s">
        <v>137</v>
      </c>
      <c r="CB10926" t="s">
        <v>137</v>
      </c>
      <c r="CC10926" t="s">
        <v>137</v>
      </c>
      <c r="CD10926" t="s">
        <v>137</v>
      </c>
      <c r="CE10926" t="s">
        <v>137</v>
      </c>
      <c r="CF10926" t="s">
        <v>137</v>
      </c>
      <c r="CG10926" t="s">
        <v>137</v>
      </c>
      <c r="CH10926" t="s">
        <v>137</v>
      </c>
      <c r="CI10926" t="s">
        <v>137</v>
      </c>
      <c r="CJ10926" t="s">
        <v>137</v>
      </c>
      <c r="CK10926" t="s">
        <v>137</v>
      </c>
      <c r="CL10926" t="s">
        <v>137</v>
      </c>
      <c r="CM10926" t="s">
        <v>137</v>
      </c>
      <c r="CN10926" t="s">
        <v>137</v>
      </c>
      <c r="CO10926" t="s">
        <v>137</v>
      </c>
      <c r="CP10926" t="s">
        <v>137</v>
      </c>
      <c r="CQ10926" s="1">
        <v>45008.444444444445</v>
      </c>
      <c r="CR10926" s="1">
        <v>45008.444444444445</v>
      </c>
      <c r="CS10926" s="1"/>
      <c r="CT10926" t="s">
        <v>66065</v>
      </c>
      <c r="CU10926" t="s">
        <v>66066</v>
      </c>
      <c r="CV10926" t="s">
        <v>66067</v>
      </c>
      <c r="CW10926" t="s">
        <v>66068</v>
      </c>
      <c r="CX10926" s="3"/>
      <c r="CY10926" s="3"/>
      <c r="CZ10926">
        <v>2</v>
      </c>
      <c r="DA10926" t="s">
        <v>137</v>
      </c>
      <c r="DB10926" t="s">
        <v>137</v>
      </c>
      <c r="DC10926" t="s">
        <v>137</v>
      </c>
      <c r="DD10926" t="s">
        <v>137</v>
      </c>
      <c r="DE10926" t="s">
        <v>137</v>
      </c>
      <c r="DF10926" t="s">
        <v>66069</v>
      </c>
      <c r="DG10926" t="s">
        <v>900</v>
      </c>
      <c r="DH10926" t="s">
        <v>4768</v>
      </c>
      <c r="DI10926" t="s">
        <v>137</v>
      </c>
      <c r="DJ10926" t="s">
        <v>137</v>
      </c>
      <c r="DK10926">
        <v>0</v>
      </c>
      <c r="DL10926" t="s">
        <v>209</v>
      </c>
      <c r="DM10926" t="s">
        <v>66070</v>
      </c>
      <c r="DN10926" t="s">
        <v>137</v>
      </c>
      <c r="DO10926" s="1">
        <v>45008.444444444445</v>
      </c>
      <c r="DP10926" s="1"/>
      <c r="DQ10926" t="s">
        <v>534</v>
      </c>
      <c r="DR10926" t="s">
        <v>535</v>
      </c>
      <c r="DS10926" t="s">
        <v>536</v>
      </c>
      <c r="DT10926" t="s">
        <v>137</v>
      </c>
      <c r="DU10926" t="s">
        <v>137</v>
      </c>
      <c r="DV10926" t="s">
        <v>137</v>
      </c>
      <c r="DW10926" t="s">
        <v>137</v>
      </c>
      <c r="DX10926" t="s">
        <v>137</v>
      </c>
      <c r="DY10926" t="s">
        <v>137</v>
      </c>
      <c r="DZ10926" t="s">
        <v>168</v>
      </c>
      <c r="EA10926" t="b">
        <v>0</v>
      </c>
      <c r="EB10926" t="s">
        <v>137</v>
      </c>
    </row>
    <row r="10927" spans="1:132" x14ac:dyDescent="0.25">
      <c r="A10927">
        <v>103940439</v>
      </c>
      <c r="B10927">
        <v>1105</v>
      </c>
      <c r="C10927" t="s">
        <v>192</v>
      </c>
      <c r="D10927" t="s">
        <v>474</v>
      </c>
      <c r="E10927" t="s">
        <v>134</v>
      </c>
      <c r="F10927" t="s">
        <v>135</v>
      </c>
      <c r="G10927" t="s">
        <v>163</v>
      </c>
      <c r="H10927" t="s">
        <v>137</v>
      </c>
      <c r="I10927" t="s">
        <v>475</v>
      </c>
      <c r="J10927" t="s">
        <v>150</v>
      </c>
      <c r="K10927" t="s">
        <v>151</v>
      </c>
      <c r="L10927" t="s">
        <v>152</v>
      </c>
      <c r="M10927" t="s">
        <v>137</v>
      </c>
      <c r="N10927" t="s">
        <v>1574</v>
      </c>
      <c r="O10927" t="s">
        <v>1574</v>
      </c>
      <c r="P10927" s="1">
        <v>44929.041666666664</v>
      </c>
      <c r="Q10927" s="1">
        <v>44924.419444444444</v>
      </c>
      <c r="R10927" s="1">
        <v>44924.419444444444</v>
      </c>
      <c r="S10927" s="1">
        <v>44935.638194444444</v>
      </c>
      <c r="T10927" s="1">
        <v>44935.638194444444</v>
      </c>
      <c r="U10927" t="s">
        <v>3202</v>
      </c>
      <c r="V10927" t="s">
        <v>137</v>
      </c>
      <c r="W10927" t="s">
        <v>137</v>
      </c>
      <c r="X10927" t="s">
        <v>360</v>
      </c>
      <c r="Y10927" t="s">
        <v>440</v>
      </c>
      <c r="Z10927" t="s">
        <v>137</v>
      </c>
      <c r="AA10927" t="s">
        <v>232</v>
      </c>
      <c r="AB10927" t="s">
        <v>137</v>
      </c>
      <c r="AC10927" t="s">
        <v>137</v>
      </c>
      <c r="AD10927" s="2"/>
      <c r="AE10927" t="s">
        <v>137</v>
      </c>
      <c r="AF10927" t="s">
        <v>137</v>
      </c>
      <c r="AG10927" t="s">
        <v>137</v>
      </c>
      <c r="AH10927" t="s">
        <v>137</v>
      </c>
      <c r="AI10927" t="s">
        <v>137</v>
      </c>
      <c r="AJ10927" t="s">
        <v>137</v>
      </c>
      <c r="AK10927" t="s">
        <v>137</v>
      </c>
      <c r="AL10927" s="2"/>
      <c r="AM10927" t="s">
        <v>137</v>
      </c>
      <c r="AN10927" t="s">
        <v>137</v>
      </c>
      <c r="AO10927" t="s">
        <v>137</v>
      </c>
      <c r="AP10927" t="s">
        <v>137</v>
      </c>
      <c r="AQ10927" t="s">
        <v>137</v>
      </c>
      <c r="AR10927" t="s">
        <v>137</v>
      </c>
      <c r="AS10927" t="s">
        <v>137</v>
      </c>
      <c r="AT10927" t="s">
        <v>137</v>
      </c>
      <c r="AU10927" t="s">
        <v>137</v>
      </c>
      <c r="AV10927" t="s">
        <v>66071</v>
      </c>
      <c r="AW10927" t="s">
        <v>137</v>
      </c>
      <c r="AX10927" t="s">
        <v>137</v>
      </c>
      <c r="AY10927" t="s">
        <v>137</v>
      </c>
      <c r="AZ10927" t="s">
        <v>137</v>
      </c>
      <c r="BA10927" t="s">
        <v>137</v>
      </c>
      <c r="BB10927" t="s">
        <v>137</v>
      </c>
      <c r="BC10927" t="s">
        <v>137</v>
      </c>
      <c r="BD10927" t="s">
        <v>137</v>
      </c>
      <c r="BE10927" t="s">
        <v>137</v>
      </c>
      <c r="BF10927" t="s">
        <v>137</v>
      </c>
      <c r="BG10927" t="s">
        <v>137</v>
      </c>
      <c r="BH10927" t="s">
        <v>137</v>
      </c>
      <c r="BI10927" t="s">
        <v>137</v>
      </c>
      <c r="BJ10927" t="s">
        <v>137</v>
      </c>
      <c r="BK10927" t="s">
        <v>137</v>
      </c>
      <c r="BL10927" t="s">
        <v>137</v>
      </c>
      <c r="BM10927" t="s">
        <v>137</v>
      </c>
      <c r="BN10927" t="s">
        <v>137</v>
      </c>
      <c r="BO10927" t="s">
        <v>137</v>
      </c>
      <c r="BP10927" t="s">
        <v>137</v>
      </c>
      <c r="BQ10927" t="s">
        <v>137</v>
      </c>
      <c r="BR10927" t="s">
        <v>137</v>
      </c>
      <c r="BS10927" t="s">
        <v>137</v>
      </c>
      <c r="BT10927" t="s">
        <v>137</v>
      </c>
      <c r="BU10927" t="s">
        <v>137</v>
      </c>
      <c r="BW10927" t="s">
        <v>137</v>
      </c>
      <c r="BX10927" t="s">
        <v>137</v>
      </c>
      <c r="BY10927" t="s">
        <v>137</v>
      </c>
      <c r="BZ10927" t="s">
        <v>137</v>
      </c>
      <c r="CA10927" t="s">
        <v>137</v>
      </c>
      <c r="CB10927" t="s">
        <v>137</v>
      </c>
      <c r="CC10927" t="s">
        <v>137</v>
      </c>
      <c r="CD10927" t="s">
        <v>137</v>
      </c>
      <c r="CE10927" t="s">
        <v>137</v>
      </c>
      <c r="CF10927" t="s">
        <v>137</v>
      </c>
      <c r="CG10927" t="s">
        <v>137</v>
      </c>
      <c r="CH10927" t="s">
        <v>137</v>
      </c>
      <c r="CI10927" t="s">
        <v>137</v>
      </c>
      <c r="CJ10927" t="s">
        <v>137</v>
      </c>
      <c r="CK10927" t="s">
        <v>137</v>
      </c>
      <c r="CL10927" t="s">
        <v>137</v>
      </c>
      <c r="CM10927" t="s">
        <v>137</v>
      </c>
      <c r="CN10927" t="s">
        <v>137</v>
      </c>
      <c r="CO10927" t="s">
        <v>137</v>
      </c>
      <c r="CP10927" t="s">
        <v>137</v>
      </c>
      <c r="CQ10927" s="1">
        <v>44935.638194444444</v>
      </c>
      <c r="CR10927" s="1">
        <v>44935.638194444444</v>
      </c>
      <c r="CS10927" s="1"/>
      <c r="CT10927" t="s">
        <v>66072</v>
      </c>
      <c r="CU10927" t="s">
        <v>66073</v>
      </c>
      <c r="CV10927" t="s">
        <v>66074</v>
      </c>
      <c r="CW10927" t="s">
        <v>66075</v>
      </c>
      <c r="CX10927" s="3"/>
      <c r="CY10927" s="3"/>
      <c r="CZ10927">
        <v>1</v>
      </c>
      <c r="DA10927" t="s">
        <v>66076</v>
      </c>
      <c r="DB10927" t="s">
        <v>137</v>
      </c>
      <c r="DC10927" t="s">
        <v>137</v>
      </c>
      <c r="DD10927" t="s">
        <v>137</v>
      </c>
      <c r="DE10927" t="s">
        <v>137</v>
      </c>
      <c r="DF10927" t="s">
        <v>66077</v>
      </c>
      <c r="DG10927" t="s">
        <v>900</v>
      </c>
      <c r="DH10927" t="s">
        <v>1151</v>
      </c>
      <c r="DI10927" t="s">
        <v>137</v>
      </c>
      <c r="DJ10927" t="s">
        <v>137</v>
      </c>
      <c r="DK10927">
        <v>0</v>
      </c>
      <c r="DL10927" t="s">
        <v>209</v>
      </c>
      <c r="DM10927" t="s">
        <v>66078</v>
      </c>
      <c r="DN10927" t="s">
        <v>137</v>
      </c>
      <c r="DO10927" s="1">
        <v>44935.638194444444</v>
      </c>
      <c r="DP10927" s="1"/>
      <c r="DQ10927" t="s">
        <v>150</v>
      </c>
      <c r="DR10927" t="s">
        <v>151</v>
      </c>
      <c r="DS10927" t="s">
        <v>152</v>
      </c>
      <c r="DT10927" t="s">
        <v>137</v>
      </c>
      <c r="DU10927" t="s">
        <v>137</v>
      </c>
      <c r="DV10927" t="s">
        <v>140</v>
      </c>
      <c r="DW10927" t="s">
        <v>137</v>
      </c>
      <c r="DX10927" t="s">
        <v>137</v>
      </c>
      <c r="DY10927" t="s">
        <v>137</v>
      </c>
      <c r="DZ10927" t="s">
        <v>148</v>
      </c>
      <c r="EA10927" t="b">
        <v>0</v>
      </c>
      <c r="EB10927" t="s">
        <v>137</v>
      </c>
    </row>
    <row r="10928" spans="1:132" x14ac:dyDescent="0.25">
      <c r="A10928">
        <v>103909199</v>
      </c>
      <c r="B10928">
        <v>1104</v>
      </c>
      <c r="C10928" t="s">
        <v>192</v>
      </c>
      <c r="D10928" t="s">
        <v>66079</v>
      </c>
      <c r="E10928" t="s">
        <v>134</v>
      </c>
      <c r="F10928" t="s">
        <v>162</v>
      </c>
      <c r="G10928" t="s">
        <v>137</v>
      </c>
      <c r="H10928" t="s">
        <v>137</v>
      </c>
      <c r="I10928" t="s">
        <v>66080</v>
      </c>
      <c r="J10928" t="s">
        <v>1034</v>
      </c>
      <c r="K10928" t="s">
        <v>846</v>
      </c>
      <c r="L10928" t="s">
        <v>1035</v>
      </c>
      <c r="M10928" t="s">
        <v>137</v>
      </c>
      <c r="N10928" t="s">
        <v>6748</v>
      </c>
      <c r="O10928" t="s">
        <v>6748</v>
      </c>
      <c r="P10928" s="1"/>
      <c r="Q10928" s="1">
        <v>44923.57708333333</v>
      </c>
      <c r="R10928" s="1">
        <v>44923.57708333333</v>
      </c>
      <c r="S10928" s="1">
        <v>44936.601388888892</v>
      </c>
      <c r="T10928" s="1">
        <v>44936.601388888892</v>
      </c>
      <c r="U10928" t="s">
        <v>5307</v>
      </c>
      <c r="V10928" t="s">
        <v>137</v>
      </c>
      <c r="W10928" t="s">
        <v>137</v>
      </c>
      <c r="X10928" t="s">
        <v>176</v>
      </c>
      <c r="Y10928" t="s">
        <v>137</v>
      </c>
      <c r="Z10928" t="s">
        <v>137</v>
      </c>
      <c r="AA10928" t="s">
        <v>137</v>
      </c>
      <c r="AB10928" t="s">
        <v>137</v>
      </c>
      <c r="AC10928" t="s">
        <v>137</v>
      </c>
      <c r="AD10928" s="2"/>
      <c r="AE10928" t="s">
        <v>137</v>
      </c>
      <c r="AF10928" t="s">
        <v>137</v>
      </c>
      <c r="AG10928" t="s">
        <v>137</v>
      </c>
      <c r="AH10928" t="s">
        <v>137</v>
      </c>
      <c r="AI10928" t="s">
        <v>137</v>
      </c>
      <c r="AJ10928" t="s">
        <v>137</v>
      </c>
      <c r="AK10928" t="s">
        <v>137</v>
      </c>
      <c r="AL10928" s="2"/>
      <c r="AM10928" t="s">
        <v>137</v>
      </c>
      <c r="AN10928" t="s">
        <v>137</v>
      </c>
      <c r="AO10928" t="s">
        <v>137</v>
      </c>
      <c r="AP10928" t="s">
        <v>137</v>
      </c>
      <c r="AQ10928" t="s">
        <v>137</v>
      </c>
      <c r="AR10928" t="s">
        <v>137</v>
      </c>
      <c r="AS10928" t="s">
        <v>137</v>
      </c>
      <c r="AT10928" t="s">
        <v>137</v>
      </c>
      <c r="AU10928" t="s">
        <v>137</v>
      </c>
      <c r="AV10928" t="s">
        <v>137</v>
      </c>
      <c r="AW10928" t="s">
        <v>137</v>
      </c>
      <c r="AX10928" t="s">
        <v>137</v>
      </c>
      <c r="AY10928" t="s">
        <v>137</v>
      </c>
      <c r="AZ10928" t="s">
        <v>137</v>
      </c>
      <c r="BA10928" t="s">
        <v>137</v>
      </c>
      <c r="BB10928" t="s">
        <v>137</v>
      </c>
      <c r="BC10928" t="s">
        <v>137</v>
      </c>
      <c r="BD10928" t="s">
        <v>137</v>
      </c>
      <c r="BE10928" t="s">
        <v>137</v>
      </c>
      <c r="BF10928" t="s">
        <v>137</v>
      </c>
      <c r="BG10928" t="s">
        <v>137</v>
      </c>
      <c r="BH10928" t="s">
        <v>137</v>
      </c>
      <c r="BI10928" t="s">
        <v>137</v>
      </c>
      <c r="BJ10928" t="s">
        <v>137</v>
      </c>
      <c r="BK10928" t="s">
        <v>137</v>
      </c>
      <c r="BL10928" t="s">
        <v>137</v>
      </c>
      <c r="BM10928" t="s">
        <v>137</v>
      </c>
      <c r="BN10928" t="s">
        <v>137</v>
      </c>
      <c r="BO10928" t="s">
        <v>137</v>
      </c>
      <c r="BP10928" t="s">
        <v>137</v>
      </c>
      <c r="BQ10928" t="s">
        <v>137</v>
      </c>
      <c r="BR10928" t="s">
        <v>137</v>
      </c>
      <c r="BS10928" t="s">
        <v>137</v>
      </c>
      <c r="BT10928" t="s">
        <v>137</v>
      </c>
      <c r="BU10928" t="s">
        <v>137</v>
      </c>
      <c r="BW10928" t="s">
        <v>137</v>
      </c>
      <c r="BX10928" t="s">
        <v>137</v>
      </c>
      <c r="BY10928" t="s">
        <v>137</v>
      </c>
      <c r="BZ10928" t="s">
        <v>137</v>
      </c>
      <c r="CA10928" t="s">
        <v>137</v>
      </c>
      <c r="CB10928" t="s">
        <v>137</v>
      </c>
      <c r="CC10928" t="s">
        <v>137</v>
      </c>
      <c r="CD10928" t="s">
        <v>137</v>
      </c>
      <c r="CE10928" t="s">
        <v>137</v>
      </c>
      <c r="CF10928" t="s">
        <v>137</v>
      </c>
      <c r="CG10928" t="s">
        <v>137</v>
      </c>
      <c r="CH10928" t="s">
        <v>137</v>
      </c>
      <c r="CI10928" t="s">
        <v>137</v>
      </c>
      <c r="CJ10928" t="s">
        <v>137</v>
      </c>
      <c r="CK10928" t="s">
        <v>137</v>
      </c>
      <c r="CL10928" t="s">
        <v>137</v>
      </c>
      <c r="CM10928" t="s">
        <v>137</v>
      </c>
      <c r="CN10928" t="s">
        <v>137</v>
      </c>
      <c r="CO10928" t="s">
        <v>137</v>
      </c>
      <c r="CP10928" t="s">
        <v>137</v>
      </c>
      <c r="CQ10928" s="1">
        <v>44936.601388888892</v>
      </c>
      <c r="CR10928" s="1">
        <v>44936.601388888892</v>
      </c>
      <c r="CS10928" s="1"/>
      <c r="CT10928" t="s">
        <v>137</v>
      </c>
      <c r="CU10928" t="s">
        <v>137</v>
      </c>
      <c r="CV10928" t="s">
        <v>66081</v>
      </c>
      <c r="CW10928" t="s">
        <v>66082</v>
      </c>
      <c r="CX10928" s="3"/>
      <c r="CY10928" s="3"/>
      <c r="CZ10928">
        <v>1</v>
      </c>
      <c r="DA10928" t="s">
        <v>137</v>
      </c>
      <c r="DB10928" t="s">
        <v>137</v>
      </c>
      <c r="DC10928" t="s">
        <v>137</v>
      </c>
      <c r="DD10928" t="s">
        <v>137</v>
      </c>
      <c r="DE10928" t="s">
        <v>137</v>
      </c>
      <c r="DF10928" t="s">
        <v>66083</v>
      </c>
      <c r="DG10928" t="s">
        <v>900</v>
      </c>
      <c r="DH10928" t="s">
        <v>4768</v>
      </c>
      <c r="DI10928" t="s">
        <v>137</v>
      </c>
      <c r="DJ10928" t="s">
        <v>137</v>
      </c>
      <c r="DK10928">
        <v>0</v>
      </c>
      <c r="DL10928" t="s">
        <v>209</v>
      </c>
      <c r="DM10928" t="s">
        <v>66084</v>
      </c>
      <c r="DN10928" t="s">
        <v>137</v>
      </c>
      <c r="DO10928" s="1">
        <v>44936.601388888892</v>
      </c>
      <c r="DP10928" s="1"/>
      <c r="DQ10928" t="s">
        <v>1034</v>
      </c>
      <c r="DR10928" t="s">
        <v>846</v>
      </c>
      <c r="DS10928" t="s">
        <v>1035</v>
      </c>
      <c r="DT10928" t="s">
        <v>137</v>
      </c>
      <c r="DU10928" t="s">
        <v>137</v>
      </c>
      <c r="DV10928" t="s">
        <v>137</v>
      </c>
      <c r="DW10928" t="s">
        <v>137</v>
      </c>
      <c r="DX10928" t="s">
        <v>137</v>
      </c>
      <c r="DY10928" t="s">
        <v>137</v>
      </c>
      <c r="DZ10928" t="s">
        <v>168</v>
      </c>
      <c r="EA10928" t="b">
        <v>0</v>
      </c>
      <c r="EB10928" t="s">
        <v>137</v>
      </c>
    </row>
    <row r="10929" spans="1:132" x14ac:dyDescent="0.25">
      <c r="A10929">
        <v>103908711</v>
      </c>
      <c r="B10929">
        <v>1103</v>
      </c>
      <c r="C10929" t="s">
        <v>192</v>
      </c>
      <c r="D10929" t="s">
        <v>66085</v>
      </c>
      <c r="E10929" t="s">
        <v>134</v>
      </c>
      <c r="F10929" t="s">
        <v>162</v>
      </c>
      <c r="G10929" t="s">
        <v>137</v>
      </c>
      <c r="H10929" t="s">
        <v>137</v>
      </c>
      <c r="I10929" t="s">
        <v>66086</v>
      </c>
      <c r="J10929" t="s">
        <v>1034</v>
      </c>
      <c r="K10929" t="s">
        <v>846</v>
      </c>
      <c r="L10929" t="s">
        <v>1035</v>
      </c>
      <c r="M10929" t="s">
        <v>137</v>
      </c>
      <c r="N10929" t="s">
        <v>6748</v>
      </c>
      <c r="O10929" t="s">
        <v>6748</v>
      </c>
      <c r="P10929" s="1"/>
      <c r="Q10929" s="1">
        <v>44923.572222222225</v>
      </c>
      <c r="R10929" s="1">
        <v>44923.572222222225</v>
      </c>
      <c r="S10929" s="1">
        <v>44936.600694444445</v>
      </c>
      <c r="T10929" s="1">
        <v>44936.600694444445</v>
      </c>
      <c r="U10929" t="s">
        <v>5307</v>
      </c>
      <c r="V10929" t="s">
        <v>137</v>
      </c>
      <c r="W10929" t="s">
        <v>137</v>
      </c>
      <c r="X10929" t="s">
        <v>176</v>
      </c>
      <c r="Y10929" t="s">
        <v>137</v>
      </c>
      <c r="Z10929" t="s">
        <v>137</v>
      </c>
      <c r="AA10929" t="s">
        <v>137</v>
      </c>
      <c r="AB10929" t="s">
        <v>137</v>
      </c>
      <c r="AC10929" t="s">
        <v>137</v>
      </c>
      <c r="AD10929" s="2"/>
      <c r="AE10929" t="s">
        <v>137</v>
      </c>
      <c r="AF10929" t="s">
        <v>137</v>
      </c>
      <c r="AG10929" t="s">
        <v>137</v>
      </c>
      <c r="AH10929" t="s">
        <v>137</v>
      </c>
      <c r="AI10929" t="s">
        <v>137</v>
      </c>
      <c r="AJ10929" t="s">
        <v>137</v>
      </c>
      <c r="AK10929" t="s">
        <v>137</v>
      </c>
      <c r="AL10929" s="2"/>
      <c r="AM10929" t="s">
        <v>137</v>
      </c>
      <c r="AN10929" t="s">
        <v>137</v>
      </c>
      <c r="AO10929" t="s">
        <v>137</v>
      </c>
      <c r="AP10929" t="s">
        <v>137</v>
      </c>
      <c r="AQ10929" t="s">
        <v>137</v>
      </c>
      <c r="AR10929" t="s">
        <v>137</v>
      </c>
      <c r="AS10929" t="s">
        <v>137</v>
      </c>
      <c r="AT10929" t="s">
        <v>137</v>
      </c>
      <c r="AU10929" t="s">
        <v>137</v>
      </c>
      <c r="AV10929" t="s">
        <v>137</v>
      </c>
      <c r="AW10929" t="s">
        <v>137</v>
      </c>
      <c r="AX10929" t="s">
        <v>137</v>
      </c>
      <c r="AY10929" t="s">
        <v>137</v>
      </c>
      <c r="AZ10929" t="s">
        <v>137</v>
      </c>
      <c r="BA10929" t="s">
        <v>137</v>
      </c>
      <c r="BB10929" t="s">
        <v>137</v>
      </c>
      <c r="BC10929" t="s">
        <v>137</v>
      </c>
      <c r="BD10929" t="s">
        <v>137</v>
      </c>
      <c r="BE10929" t="s">
        <v>137</v>
      </c>
      <c r="BF10929" t="s">
        <v>137</v>
      </c>
      <c r="BG10929" t="s">
        <v>137</v>
      </c>
      <c r="BH10929" t="s">
        <v>137</v>
      </c>
      <c r="BI10929" t="s">
        <v>137</v>
      </c>
      <c r="BJ10929" t="s">
        <v>137</v>
      </c>
      <c r="BK10929" t="s">
        <v>137</v>
      </c>
      <c r="BL10929" t="s">
        <v>137</v>
      </c>
      <c r="BM10929" t="s">
        <v>137</v>
      </c>
      <c r="BN10929" t="s">
        <v>137</v>
      </c>
      <c r="BO10929" t="s">
        <v>137</v>
      </c>
      <c r="BP10929" t="s">
        <v>137</v>
      </c>
      <c r="BQ10929" t="s">
        <v>137</v>
      </c>
      <c r="BR10929" t="s">
        <v>137</v>
      </c>
      <c r="BS10929" t="s">
        <v>137</v>
      </c>
      <c r="BT10929" t="s">
        <v>137</v>
      </c>
      <c r="BU10929" t="s">
        <v>137</v>
      </c>
      <c r="BW10929" t="s">
        <v>137</v>
      </c>
      <c r="BX10929" t="s">
        <v>137</v>
      </c>
      <c r="BY10929" t="s">
        <v>137</v>
      </c>
      <c r="BZ10929" t="s">
        <v>137</v>
      </c>
      <c r="CA10929" t="s">
        <v>137</v>
      </c>
      <c r="CB10929" t="s">
        <v>137</v>
      </c>
      <c r="CC10929" t="s">
        <v>137</v>
      </c>
      <c r="CD10929" t="s">
        <v>137</v>
      </c>
      <c r="CE10929" t="s">
        <v>137</v>
      </c>
      <c r="CF10929" t="s">
        <v>137</v>
      </c>
      <c r="CG10929" t="s">
        <v>137</v>
      </c>
      <c r="CH10929" t="s">
        <v>137</v>
      </c>
      <c r="CI10929" t="s">
        <v>137</v>
      </c>
      <c r="CJ10929" t="s">
        <v>137</v>
      </c>
      <c r="CK10929" t="s">
        <v>137</v>
      </c>
      <c r="CL10929" t="s">
        <v>137</v>
      </c>
      <c r="CM10929" t="s">
        <v>137</v>
      </c>
      <c r="CN10929" t="s">
        <v>137</v>
      </c>
      <c r="CO10929" t="s">
        <v>66087</v>
      </c>
      <c r="CP10929" t="s">
        <v>66088</v>
      </c>
      <c r="CQ10929" s="1">
        <v>44936.600694444445</v>
      </c>
      <c r="CR10929" s="1">
        <v>44936.600694444445</v>
      </c>
      <c r="CS10929" s="1"/>
      <c r="CT10929" t="s">
        <v>66088</v>
      </c>
      <c r="CU10929" t="s">
        <v>66089</v>
      </c>
      <c r="CV10929" t="s">
        <v>66090</v>
      </c>
      <c r="CW10929" t="s">
        <v>66091</v>
      </c>
      <c r="CX10929" s="3"/>
      <c r="CY10929" s="3"/>
      <c r="CZ10929">
        <v>2</v>
      </c>
      <c r="DA10929" t="s">
        <v>137</v>
      </c>
      <c r="DB10929" t="s">
        <v>137</v>
      </c>
      <c r="DC10929" t="s">
        <v>137</v>
      </c>
      <c r="DD10929" t="s">
        <v>137</v>
      </c>
      <c r="DE10929" t="s">
        <v>137</v>
      </c>
      <c r="DF10929" t="s">
        <v>66092</v>
      </c>
      <c r="DG10929" t="s">
        <v>900</v>
      </c>
      <c r="DH10929" t="s">
        <v>4768</v>
      </c>
      <c r="DI10929" t="s">
        <v>137</v>
      </c>
      <c r="DJ10929" t="s">
        <v>137</v>
      </c>
      <c r="DK10929">
        <v>0</v>
      </c>
      <c r="DL10929" t="s">
        <v>7016</v>
      </c>
      <c r="DM10929" t="s">
        <v>137</v>
      </c>
      <c r="DN10929" t="s">
        <v>137</v>
      </c>
      <c r="DO10929" s="1">
        <v>44936.600694444445</v>
      </c>
      <c r="DP10929" s="1"/>
      <c r="DQ10929" t="s">
        <v>1034</v>
      </c>
      <c r="DR10929" t="s">
        <v>846</v>
      </c>
      <c r="DS10929" t="s">
        <v>1035</v>
      </c>
      <c r="DT10929" t="s">
        <v>137</v>
      </c>
      <c r="DU10929" t="s">
        <v>137</v>
      </c>
      <c r="DV10929" t="s">
        <v>137</v>
      </c>
      <c r="DW10929" t="s">
        <v>137</v>
      </c>
      <c r="DX10929" t="s">
        <v>137</v>
      </c>
      <c r="DY10929" t="s">
        <v>137</v>
      </c>
      <c r="DZ10929" t="s">
        <v>168</v>
      </c>
      <c r="EA10929" t="b">
        <v>0</v>
      </c>
      <c r="EB10929" t="s">
        <v>137</v>
      </c>
    </row>
    <row r="10930" spans="1:132" x14ac:dyDescent="0.25">
      <c r="A10930">
        <v>103908260</v>
      </c>
      <c r="B10930">
        <v>1102</v>
      </c>
      <c r="C10930" t="s">
        <v>192</v>
      </c>
      <c r="D10930" t="s">
        <v>474</v>
      </c>
      <c r="E10930" t="s">
        <v>134</v>
      </c>
      <c r="F10930" t="s">
        <v>135</v>
      </c>
      <c r="G10930" t="s">
        <v>163</v>
      </c>
      <c r="H10930" t="s">
        <v>137</v>
      </c>
      <c r="I10930" t="s">
        <v>475</v>
      </c>
      <c r="J10930" t="s">
        <v>52452</v>
      </c>
      <c r="K10930" t="s">
        <v>52453</v>
      </c>
      <c r="L10930" t="s">
        <v>52454</v>
      </c>
      <c r="M10930" t="s">
        <v>137</v>
      </c>
      <c r="N10930" t="s">
        <v>31843</v>
      </c>
      <c r="O10930" t="s">
        <v>31843</v>
      </c>
      <c r="P10930" s="1">
        <v>44923</v>
      </c>
      <c r="Q10930" s="1">
        <v>44923.568055555559</v>
      </c>
      <c r="R10930" s="1">
        <v>44923.568055555559</v>
      </c>
      <c r="S10930" s="1">
        <v>44949.386111111111</v>
      </c>
      <c r="T10930" s="1">
        <v>44949.386111111111</v>
      </c>
      <c r="U10930" t="s">
        <v>66093</v>
      </c>
      <c r="V10930" t="s">
        <v>137</v>
      </c>
      <c r="W10930" t="s">
        <v>137</v>
      </c>
      <c r="X10930" t="s">
        <v>369</v>
      </c>
      <c r="Y10930" t="s">
        <v>470</v>
      </c>
      <c r="Z10930" t="s">
        <v>137</v>
      </c>
      <c r="AA10930" t="s">
        <v>66094</v>
      </c>
      <c r="AB10930" t="s">
        <v>137</v>
      </c>
      <c r="AC10930" t="s">
        <v>137</v>
      </c>
      <c r="AD10930" s="2"/>
      <c r="AE10930" t="s">
        <v>137</v>
      </c>
      <c r="AF10930" t="s">
        <v>137</v>
      </c>
      <c r="AG10930" t="s">
        <v>137</v>
      </c>
      <c r="AH10930" t="s">
        <v>137</v>
      </c>
      <c r="AI10930" t="s">
        <v>137</v>
      </c>
      <c r="AJ10930" t="s">
        <v>137</v>
      </c>
      <c r="AK10930" t="s">
        <v>137</v>
      </c>
      <c r="AL10930" s="2"/>
      <c r="AM10930" t="s">
        <v>137</v>
      </c>
      <c r="AN10930" t="s">
        <v>137</v>
      </c>
      <c r="AO10930" t="s">
        <v>137</v>
      </c>
      <c r="AP10930" t="s">
        <v>137</v>
      </c>
      <c r="AQ10930" t="s">
        <v>137</v>
      </c>
      <c r="AR10930" t="s">
        <v>137</v>
      </c>
      <c r="AS10930" t="s">
        <v>137</v>
      </c>
      <c r="AT10930" t="s">
        <v>137</v>
      </c>
      <c r="AU10930" t="s">
        <v>137</v>
      </c>
      <c r="AV10930" t="s">
        <v>66095</v>
      </c>
      <c r="AW10930" t="s">
        <v>137</v>
      </c>
      <c r="AX10930" t="s">
        <v>137</v>
      </c>
      <c r="AY10930" t="s">
        <v>137</v>
      </c>
      <c r="AZ10930" t="s">
        <v>137</v>
      </c>
      <c r="BA10930" t="s">
        <v>137</v>
      </c>
      <c r="BB10930" t="s">
        <v>137</v>
      </c>
      <c r="BC10930" t="s">
        <v>137</v>
      </c>
      <c r="BD10930" t="s">
        <v>137</v>
      </c>
      <c r="BE10930" t="s">
        <v>137</v>
      </c>
      <c r="BF10930" t="s">
        <v>137</v>
      </c>
      <c r="BG10930" t="s">
        <v>137</v>
      </c>
      <c r="BH10930" t="s">
        <v>137</v>
      </c>
      <c r="BI10930" t="s">
        <v>137</v>
      </c>
      <c r="BJ10930" t="s">
        <v>137</v>
      </c>
      <c r="BK10930" t="s">
        <v>137</v>
      </c>
      <c r="BL10930" t="s">
        <v>137</v>
      </c>
      <c r="BM10930" t="s">
        <v>137</v>
      </c>
      <c r="BN10930" t="s">
        <v>137</v>
      </c>
      <c r="BO10930" t="s">
        <v>137</v>
      </c>
      <c r="BP10930" t="s">
        <v>137</v>
      </c>
      <c r="BQ10930" t="s">
        <v>137</v>
      </c>
      <c r="BR10930" t="s">
        <v>137</v>
      </c>
      <c r="BS10930" t="s">
        <v>137</v>
      </c>
      <c r="BT10930" t="s">
        <v>137</v>
      </c>
      <c r="BU10930" t="s">
        <v>137</v>
      </c>
      <c r="BW10930" t="s">
        <v>137</v>
      </c>
      <c r="BX10930" t="s">
        <v>137</v>
      </c>
      <c r="BY10930" t="s">
        <v>137</v>
      </c>
      <c r="BZ10930" t="s">
        <v>137</v>
      </c>
      <c r="CA10930" t="s">
        <v>137</v>
      </c>
      <c r="CB10930" t="s">
        <v>137</v>
      </c>
      <c r="CC10930" t="s">
        <v>137</v>
      </c>
      <c r="CD10930" t="s">
        <v>137</v>
      </c>
      <c r="CE10930" t="s">
        <v>137</v>
      </c>
      <c r="CF10930" t="s">
        <v>137</v>
      </c>
      <c r="CG10930" t="s">
        <v>137</v>
      </c>
      <c r="CH10930" t="s">
        <v>137</v>
      </c>
      <c r="CI10930" t="s">
        <v>137</v>
      </c>
      <c r="CJ10930" t="s">
        <v>137</v>
      </c>
      <c r="CK10930" t="s">
        <v>137</v>
      </c>
      <c r="CL10930" t="s">
        <v>137</v>
      </c>
      <c r="CM10930" t="s">
        <v>137</v>
      </c>
      <c r="CN10930" t="s">
        <v>137</v>
      </c>
      <c r="CO10930" t="s">
        <v>137</v>
      </c>
      <c r="CP10930" t="s">
        <v>137</v>
      </c>
      <c r="CQ10930" s="1">
        <v>44949.386111111111</v>
      </c>
      <c r="CR10930" s="1">
        <v>44949.386111111111</v>
      </c>
      <c r="CS10930" s="1"/>
      <c r="CT10930" t="s">
        <v>66096</v>
      </c>
      <c r="CU10930" t="s">
        <v>66097</v>
      </c>
      <c r="CV10930" t="s">
        <v>66098</v>
      </c>
      <c r="CW10930" t="s">
        <v>66099</v>
      </c>
      <c r="CX10930" s="3"/>
      <c r="CY10930" s="3"/>
      <c r="CZ10930">
        <v>1</v>
      </c>
      <c r="DA10930" t="s">
        <v>66100</v>
      </c>
      <c r="DB10930" t="s">
        <v>137</v>
      </c>
      <c r="DC10930" t="s">
        <v>137</v>
      </c>
      <c r="DD10930" t="s">
        <v>137</v>
      </c>
      <c r="DE10930" t="s">
        <v>137</v>
      </c>
      <c r="DF10930" t="s">
        <v>66101</v>
      </c>
      <c r="DG10930" t="s">
        <v>900</v>
      </c>
      <c r="DH10930" t="s">
        <v>4768</v>
      </c>
      <c r="DI10930" t="s">
        <v>137</v>
      </c>
      <c r="DJ10930" t="s">
        <v>137</v>
      </c>
      <c r="DK10930">
        <v>0</v>
      </c>
      <c r="DL10930" t="s">
        <v>209</v>
      </c>
      <c r="DM10930" t="s">
        <v>66102</v>
      </c>
      <c r="DN10930" t="s">
        <v>137</v>
      </c>
      <c r="DO10930" s="1">
        <v>44949.386111111111</v>
      </c>
      <c r="DP10930" s="1"/>
      <c r="DQ10930" t="s">
        <v>52452</v>
      </c>
      <c r="DR10930" t="s">
        <v>52453</v>
      </c>
      <c r="DS10930" t="s">
        <v>52454</v>
      </c>
      <c r="DT10930" t="s">
        <v>137</v>
      </c>
      <c r="DU10930" t="s">
        <v>137</v>
      </c>
      <c r="DV10930" t="s">
        <v>140</v>
      </c>
      <c r="DW10930" t="s">
        <v>137</v>
      </c>
      <c r="DX10930" t="s">
        <v>137</v>
      </c>
      <c r="DY10930" t="s">
        <v>137</v>
      </c>
      <c r="DZ10930" t="s">
        <v>148</v>
      </c>
      <c r="EA10930" t="b">
        <v>0</v>
      </c>
      <c r="EB10930" t="s">
        <v>137</v>
      </c>
    </row>
    <row r="10931" spans="1:132" x14ac:dyDescent="0.25">
      <c r="A10931">
        <v>103888352</v>
      </c>
      <c r="B10931">
        <v>1101</v>
      </c>
      <c r="C10931" t="s">
        <v>192</v>
      </c>
      <c r="D10931" t="s">
        <v>474</v>
      </c>
      <c r="E10931" t="s">
        <v>134</v>
      </c>
      <c r="F10931" t="s">
        <v>135</v>
      </c>
      <c r="G10931" t="s">
        <v>163</v>
      </c>
      <c r="H10931" t="s">
        <v>137</v>
      </c>
      <c r="I10931" t="s">
        <v>475</v>
      </c>
      <c r="J10931" t="s">
        <v>150</v>
      </c>
      <c r="K10931" t="s">
        <v>151</v>
      </c>
      <c r="L10931" t="s">
        <v>152</v>
      </c>
      <c r="M10931" t="s">
        <v>137</v>
      </c>
      <c r="N10931" t="s">
        <v>8377</v>
      </c>
      <c r="O10931" t="s">
        <v>8377</v>
      </c>
      <c r="P10931" s="1">
        <v>44923.041666666664</v>
      </c>
      <c r="Q10931" s="1">
        <v>44923.386111111111</v>
      </c>
      <c r="R10931" s="1">
        <v>44923.386111111111</v>
      </c>
      <c r="S10931" s="1">
        <v>44937.649305555555</v>
      </c>
      <c r="T10931" s="1">
        <v>44937.649305555555</v>
      </c>
      <c r="U10931" t="s">
        <v>66103</v>
      </c>
      <c r="V10931" t="s">
        <v>137</v>
      </c>
      <c r="W10931" t="s">
        <v>137</v>
      </c>
      <c r="X10931" t="s">
        <v>360</v>
      </c>
      <c r="Y10931" t="s">
        <v>285</v>
      </c>
      <c r="Z10931" t="s">
        <v>137</v>
      </c>
      <c r="AA10931" t="s">
        <v>232</v>
      </c>
      <c r="AB10931" t="s">
        <v>137</v>
      </c>
      <c r="AC10931" t="s">
        <v>137</v>
      </c>
      <c r="AD10931" s="2"/>
      <c r="AE10931" t="s">
        <v>137</v>
      </c>
      <c r="AF10931" t="s">
        <v>137</v>
      </c>
      <c r="AG10931" t="s">
        <v>137</v>
      </c>
      <c r="AH10931" t="s">
        <v>137</v>
      </c>
      <c r="AI10931" t="s">
        <v>137</v>
      </c>
      <c r="AJ10931" t="s">
        <v>137</v>
      </c>
      <c r="AK10931" t="s">
        <v>137</v>
      </c>
      <c r="AL10931" s="2"/>
      <c r="AM10931" t="s">
        <v>137</v>
      </c>
      <c r="AN10931" t="s">
        <v>137</v>
      </c>
      <c r="AO10931" t="s">
        <v>137</v>
      </c>
      <c r="AP10931" t="s">
        <v>137</v>
      </c>
      <c r="AQ10931" t="s">
        <v>137</v>
      </c>
      <c r="AR10931" t="s">
        <v>137</v>
      </c>
      <c r="AS10931" t="s">
        <v>137</v>
      </c>
      <c r="AT10931" t="s">
        <v>137</v>
      </c>
      <c r="AU10931" t="s">
        <v>137</v>
      </c>
      <c r="AV10931" t="s">
        <v>66104</v>
      </c>
      <c r="AW10931" t="s">
        <v>137</v>
      </c>
      <c r="AX10931" t="s">
        <v>137</v>
      </c>
      <c r="AY10931" t="s">
        <v>137</v>
      </c>
      <c r="AZ10931" t="s">
        <v>137</v>
      </c>
      <c r="BA10931" t="s">
        <v>137</v>
      </c>
      <c r="BB10931" t="s">
        <v>137</v>
      </c>
      <c r="BC10931" t="s">
        <v>137</v>
      </c>
      <c r="BD10931" t="s">
        <v>137</v>
      </c>
      <c r="BE10931" t="s">
        <v>137</v>
      </c>
      <c r="BF10931" t="s">
        <v>137</v>
      </c>
      <c r="BG10931" t="s">
        <v>137</v>
      </c>
      <c r="BH10931" t="s">
        <v>137</v>
      </c>
      <c r="BI10931" t="s">
        <v>137</v>
      </c>
      <c r="BJ10931" t="s">
        <v>137</v>
      </c>
      <c r="BK10931" t="s">
        <v>137</v>
      </c>
      <c r="BL10931" t="s">
        <v>137</v>
      </c>
      <c r="BM10931" t="s">
        <v>137</v>
      </c>
      <c r="BN10931" t="s">
        <v>137</v>
      </c>
      <c r="BO10931" t="s">
        <v>137</v>
      </c>
      <c r="BP10931" t="s">
        <v>137</v>
      </c>
      <c r="BQ10931" t="s">
        <v>137</v>
      </c>
      <c r="BR10931" t="s">
        <v>137</v>
      </c>
      <c r="BS10931" t="s">
        <v>137</v>
      </c>
      <c r="BT10931" t="s">
        <v>137</v>
      </c>
      <c r="BU10931" t="s">
        <v>137</v>
      </c>
      <c r="BW10931" t="s">
        <v>137</v>
      </c>
      <c r="BX10931" t="s">
        <v>137</v>
      </c>
      <c r="BY10931" t="s">
        <v>137</v>
      </c>
      <c r="BZ10931" t="s">
        <v>137</v>
      </c>
      <c r="CA10931" t="s">
        <v>137</v>
      </c>
      <c r="CB10931" t="s">
        <v>137</v>
      </c>
      <c r="CC10931" t="s">
        <v>137</v>
      </c>
      <c r="CD10931" t="s">
        <v>137</v>
      </c>
      <c r="CE10931" t="s">
        <v>137</v>
      </c>
      <c r="CF10931" t="s">
        <v>137</v>
      </c>
      <c r="CG10931" t="s">
        <v>137</v>
      </c>
      <c r="CH10931" t="s">
        <v>137</v>
      </c>
      <c r="CI10931" t="s">
        <v>137</v>
      </c>
      <c r="CJ10931" t="s">
        <v>137</v>
      </c>
      <c r="CK10931" t="s">
        <v>137</v>
      </c>
      <c r="CL10931" t="s">
        <v>137</v>
      </c>
      <c r="CM10931" t="s">
        <v>137</v>
      </c>
      <c r="CN10931" t="s">
        <v>137</v>
      </c>
      <c r="CO10931" t="s">
        <v>137</v>
      </c>
      <c r="CP10931" t="s">
        <v>137</v>
      </c>
      <c r="CQ10931" s="1">
        <v>44937.649305555555</v>
      </c>
      <c r="CR10931" s="1">
        <v>44937.649305555555</v>
      </c>
      <c r="CS10931" s="1"/>
      <c r="CT10931" t="s">
        <v>137</v>
      </c>
      <c r="CU10931" t="s">
        <v>137</v>
      </c>
      <c r="CV10931" t="s">
        <v>66105</v>
      </c>
      <c r="CW10931" t="s">
        <v>66106</v>
      </c>
      <c r="CX10931" s="3"/>
      <c r="CY10931" s="3"/>
      <c r="CZ10931">
        <v>4</v>
      </c>
      <c r="DA10931" t="s">
        <v>66107</v>
      </c>
      <c r="DB10931" t="s">
        <v>137</v>
      </c>
      <c r="DC10931" t="s">
        <v>137</v>
      </c>
      <c r="DD10931" t="s">
        <v>137</v>
      </c>
      <c r="DE10931" t="s">
        <v>137</v>
      </c>
      <c r="DF10931" t="s">
        <v>137</v>
      </c>
      <c r="DG10931" t="s">
        <v>900</v>
      </c>
      <c r="DH10931" t="s">
        <v>1151</v>
      </c>
      <c r="DI10931" t="s">
        <v>137</v>
      </c>
      <c r="DJ10931" t="s">
        <v>137</v>
      </c>
      <c r="DK10931">
        <v>0</v>
      </c>
      <c r="DL10931" t="s">
        <v>1809</v>
      </c>
      <c r="DM10931" t="s">
        <v>137</v>
      </c>
      <c r="DN10931" t="s">
        <v>137</v>
      </c>
      <c r="DO10931" s="1">
        <v>44937.649305555555</v>
      </c>
      <c r="DP10931" s="1"/>
      <c r="DQ10931" t="s">
        <v>66108</v>
      </c>
      <c r="DR10931" t="s">
        <v>66109</v>
      </c>
      <c r="DS10931" t="s">
        <v>40970</v>
      </c>
      <c r="DT10931" t="s">
        <v>137</v>
      </c>
      <c r="DU10931" t="s">
        <v>137</v>
      </c>
      <c r="DV10931" t="s">
        <v>140</v>
      </c>
      <c r="DW10931" t="s">
        <v>137</v>
      </c>
      <c r="DX10931" t="s">
        <v>137</v>
      </c>
      <c r="DY10931" t="s">
        <v>137</v>
      </c>
      <c r="DZ10931" t="s">
        <v>148</v>
      </c>
      <c r="EA10931" t="b">
        <v>0</v>
      </c>
      <c r="EB10931" t="s">
        <v>137</v>
      </c>
    </row>
    <row r="10932" spans="1:132" x14ac:dyDescent="0.25">
      <c r="A10932">
        <v>103857769</v>
      </c>
      <c r="B10932">
        <v>1100</v>
      </c>
      <c r="C10932" t="s">
        <v>192</v>
      </c>
      <c r="D10932" t="s">
        <v>601</v>
      </c>
      <c r="E10932" t="s">
        <v>134</v>
      </c>
      <c r="F10932" t="s">
        <v>135</v>
      </c>
      <c r="G10932" t="s">
        <v>602</v>
      </c>
      <c r="H10932" t="s">
        <v>601</v>
      </c>
      <c r="I10932" t="s">
        <v>603</v>
      </c>
      <c r="J10932" t="s">
        <v>52452</v>
      </c>
      <c r="K10932" t="s">
        <v>52453</v>
      </c>
      <c r="L10932" t="s">
        <v>52454</v>
      </c>
      <c r="M10932" t="s">
        <v>137</v>
      </c>
      <c r="N10932" t="s">
        <v>733</v>
      </c>
      <c r="O10932" t="s">
        <v>733</v>
      </c>
      <c r="P10932" s="1">
        <v>44922</v>
      </c>
      <c r="Q10932" s="1">
        <v>44922.561805555553</v>
      </c>
      <c r="R10932" s="1">
        <v>44922.561805555553</v>
      </c>
      <c r="S10932" s="1">
        <v>44923.363888888889</v>
      </c>
      <c r="T10932" s="1">
        <v>44923.363888888889</v>
      </c>
      <c r="U10932" t="s">
        <v>66110</v>
      </c>
      <c r="V10932" t="s">
        <v>137</v>
      </c>
      <c r="W10932" t="s">
        <v>137</v>
      </c>
      <c r="X10932" t="s">
        <v>231</v>
      </c>
      <c r="Y10932" t="s">
        <v>232</v>
      </c>
      <c r="Z10932" t="s">
        <v>137</v>
      </c>
      <c r="AA10932" t="s">
        <v>137</v>
      </c>
      <c r="AB10932" t="s">
        <v>137</v>
      </c>
      <c r="AC10932" t="s">
        <v>137</v>
      </c>
      <c r="AD10932" s="2"/>
      <c r="AE10932" t="s">
        <v>137</v>
      </c>
      <c r="AF10932" t="s">
        <v>137</v>
      </c>
      <c r="AG10932" t="s">
        <v>137</v>
      </c>
      <c r="AH10932" t="s">
        <v>137</v>
      </c>
      <c r="AI10932" t="s">
        <v>137</v>
      </c>
      <c r="AJ10932" t="s">
        <v>137</v>
      </c>
      <c r="AK10932" t="s">
        <v>137</v>
      </c>
      <c r="AL10932" s="2"/>
      <c r="AM10932" t="s">
        <v>137</v>
      </c>
      <c r="AN10932" t="s">
        <v>137</v>
      </c>
      <c r="AO10932" t="s">
        <v>137</v>
      </c>
      <c r="AP10932" t="s">
        <v>137</v>
      </c>
      <c r="AQ10932" t="s">
        <v>137</v>
      </c>
      <c r="AR10932" t="s">
        <v>137</v>
      </c>
      <c r="AS10932" t="s">
        <v>137</v>
      </c>
      <c r="AT10932" t="s">
        <v>137</v>
      </c>
      <c r="AU10932" t="s">
        <v>137</v>
      </c>
      <c r="AV10932" t="s">
        <v>137</v>
      </c>
      <c r="AW10932" t="s">
        <v>137</v>
      </c>
      <c r="AX10932" t="s">
        <v>137</v>
      </c>
      <c r="AY10932" t="s">
        <v>137</v>
      </c>
      <c r="AZ10932" t="s">
        <v>137</v>
      </c>
      <c r="BA10932" t="s">
        <v>137</v>
      </c>
      <c r="BB10932" t="s">
        <v>137</v>
      </c>
      <c r="BC10932" t="s">
        <v>137</v>
      </c>
      <c r="BD10932" t="s">
        <v>137</v>
      </c>
      <c r="BE10932" t="s">
        <v>137</v>
      </c>
      <c r="BF10932" t="s">
        <v>137</v>
      </c>
      <c r="BG10932" t="s">
        <v>137</v>
      </c>
      <c r="BH10932" t="s">
        <v>137</v>
      </c>
      <c r="BI10932" t="s">
        <v>137</v>
      </c>
      <c r="BJ10932" t="s">
        <v>137</v>
      </c>
      <c r="BK10932" t="s">
        <v>137</v>
      </c>
      <c r="BL10932" t="s">
        <v>137</v>
      </c>
      <c r="BM10932" t="s">
        <v>137</v>
      </c>
      <c r="BN10932" t="s">
        <v>137</v>
      </c>
      <c r="BO10932" t="s">
        <v>137</v>
      </c>
      <c r="BP10932" t="s">
        <v>66111</v>
      </c>
      <c r="BQ10932" t="s">
        <v>137</v>
      </c>
      <c r="BR10932" t="s">
        <v>137</v>
      </c>
      <c r="BS10932" t="s">
        <v>137</v>
      </c>
      <c r="BT10932" t="s">
        <v>137</v>
      </c>
      <c r="BU10932" t="s">
        <v>137</v>
      </c>
      <c r="BW10932" t="s">
        <v>137</v>
      </c>
      <c r="BX10932" t="s">
        <v>137</v>
      </c>
      <c r="BY10932" t="s">
        <v>137</v>
      </c>
      <c r="BZ10932" t="s">
        <v>137</v>
      </c>
      <c r="CA10932" t="s">
        <v>137</v>
      </c>
      <c r="CB10932" t="s">
        <v>137</v>
      </c>
      <c r="CC10932" t="s">
        <v>137</v>
      </c>
      <c r="CD10932" t="s">
        <v>137</v>
      </c>
      <c r="CE10932" t="s">
        <v>137</v>
      </c>
      <c r="CF10932" t="s">
        <v>137</v>
      </c>
      <c r="CG10932" t="s">
        <v>137</v>
      </c>
      <c r="CH10932" t="s">
        <v>137</v>
      </c>
      <c r="CI10932" t="s">
        <v>137</v>
      </c>
      <c r="CJ10932" t="s">
        <v>137</v>
      </c>
      <c r="CK10932" t="s">
        <v>137</v>
      </c>
      <c r="CL10932" t="s">
        <v>137</v>
      </c>
      <c r="CM10932" t="s">
        <v>137</v>
      </c>
      <c r="CN10932" t="s">
        <v>137</v>
      </c>
      <c r="CO10932" t="s">
        <v>137</v>
      </c>
      <c r="CP10932" t="s">
        <v>137</v>
      </c>
      <c r="CQ10932" s="1">
        <v>44923.363888888889</v>
      </c>
      <c r="CR10932" s="1">
        <v>44923.363888888889</v>
      </c>
      <c r="CS10932" s="1"/>
      <c r="CT10932" t="s">
        <v>137</v>
      </c>
      <c r="CU10932" t="s">
        <v>137</v>
      </c>
      <c r="CV10932" t="s">
        <v>66112</v>
      </c>
      <c r="CW10932" t="s">
        <v>5724</v>
      </c>
      <c r="CX10932" s="3"/>
      <c r="CY10932" s="3"/>
      <c r="CZ10932">
        <v>1</v>
      </c>
      <c r="DA10932" t="s">
        <v>66113</v>
      </c>
      <c r="DB10932" t="s">
        <v>137</v>
      </c>
      <c r="DC10932" t="s">
        <v>137</v>
      </c>
      <c r="DD10932" t="s">
        <v>137</v>
      </c>
      <c r="DE10932" t="s">
        <v>137</v>
      </c>
      <c r="DF10932" t="s">
        <v>137</v>
      </c>
      <c r="DG10932" t="s">
        <v>137</v>
      </c>
      <c r="DH10932" t="s">
        <v>137</v>
      </c>
      <c r="DI10932" t="s">
        <v>137</v>
      </c>
      <c r="DJ10932" t="s">
        <v>137</v>
      </c>
      <c r="DK10932">
        <v>0</v>
      </c>
      <c r="DL10932" t="s">
        <v>209</v>
      </c>
      <c r="DM10932" t="s">
        <v>66114</v>
      </c>
      <c r="DN10932" t="s">
        <v>137</v>
      </c>
      <c r="DO10932" s="1">
        <v>44923.363888888889</v>
      </c>
      <c r="DP10932" s="1"/>
      <c r="DQ10932" t="s">
        <v>1034</v>
      </c>
      <c r="DR10932" t="s">
        <v>846</v>
      </c>
      <c r="DS10932" t="s">
        <v>1035</v>
      </c>
      <c r="DT10932" t="s">
        <v>137</v>
      </c>
      <c r="DU10932" t="s">
        <v>137</v>
      </c>
      <c r="DV10932" t="s">
        <v>137</v>
      </c>
      <c r="DW10932" t="s">
        <v>137</v>
      </c>
      <c r="DX10932" t="s">
        <v>66115</v>
      </c>
      <c r="DY10932" t="s">
        <v>137</v>
      </c>
      <c r="DZ10932" t="s">
        <v>148</v>
      </c>
      <c r="EA10932" t="b">
        <v>0</v>
      </c>
      <c r="EB10932" t="s">
        <v>137</v>
      </c>
    </row>
    <row r="10933" spans="1:132" x14ac:dyDescent="0.25">
      <c r="A10933">
        <v>103851075</v>
      </c>
      <c r="B10933">
        <v>1099</v>
      </c>
      <c r="C10933" t="s">
        <v>192</v>
      </c>
      <c r="D10933" t="s">
        <v>133</v>
      </c>
      <c r="E10933" t="s">
        <v>1457</v>
      </c>
      <c r="F10933" t="s">
        <v>135</v>
      </c>
      <c r="G10933" t="s">
        <v>136</v>
      </c>
      <c r="H10933" t="s">
        <v>137</v>
      </c>
      <c r="I10933" t="s">
        <v>138</v>
      </c>
      <c r="J10933" t="s">
        <v>52452</v>
      </c>
      <c r="K10933" t="s">
        <v>52453</v>
      </c>
      <c r="L10933" t="s">
        <v>52454</v>
      </c>
      <c r="M10933" t="s">
        <v>137</v>
      </c>
      <c r="N10933" t="s">
        <v>733</v>
      </c>
      <c r="O10933" t="s">
        <v>733</v>
      </c>
      <c r="P10933" s="1">
        <v>44923</v>
      </c>
      <c r="Q10933" s="1">
        <v>44922.494444444441</v>
      </c>
      <c r="R10933" s="1">
        <v>44922.494444444441</v>
      </c>
      <c r="S10933" s="1">
        <v>44923.586805555555</v>
      </c>
      <c r="T10933" s="1">
        <v>44923.586805555555</v>
      </c>
      <c r="U10933" t="s">
        <v>24989</v>
      </c>
      <c r="V10933" t="s">
        <v>137</v>
      </c>
      <c r="W10933" t="s">
        <v>137</v>
      </c>
      <c r="X10933" t="s">
        <v>231</v>
      </c>
      <c r="Y10933" t="s">
        <v>232</v>
      </c>
      <c r="Z10933" t="s">
        <v>137</v>
      </c>
      <c r="AA10933" t="s">
        <v>137</v>
      </c>
      <c r="AB10933" t="s">
        <v>137</v>
      </c>
      <c r="AC10933" t="s">
        <v>137</v>
      </c>
      <c r="AD10933" s="2"/>
      <c r="AE10933" t="s">
        <v>137</v>
      </c>
      <c r="AF10933" t="s">
        <v>137</v>
      </c>
      <c r="AG10933" t="s">
        <v>137</v>
      </c>
      <c r="AH10933" t="s">
        <v>137</v>
      </c>
      <c r="AI10933" t="s">
        <v>137</v>
      </c>
      <c r="AJ10933" t="s">
        <v>137</v>
      </c>
      <c r="AK10933" t="s">
        <v>137</v>
      </c>
      <c r="AL10933" s="2"/>
      <c r="AM10933" t="s">
        <v>137</v>
      </c>
      <c r="AN10933" t="s">
        <v>137</v>
      </c>
      <c r="AO10933" t="s">
        <v>137</v>
      </c>
      <c r="AP10933" t="s">
        <v>137</v>
      </c>
      <c r="AQ10933" t="s">
        <v>137</v>
      </c>
      <c r="AR10933" t="s">
        <v>137</v>
      </c>
      <c r="AS10933" t="s">
        <v>137</v>
      </c>
      <c r="AT10933" t="s">
        <v>137</v>
      </c>
      <c r="AU10933" t="s">
        <v>137</v>
      </c>
      <c r="AV10933" t="s">
        <v>137</v>
      </c>
      <c r="AW10933" t="s">
        <v>137</v>
      </c>
      <c r="AX10933" t="s">
        <v>137</v>
      </c>
      <c r="AY10933" t="s">
        <v>137</v>
      </c>
      <c r="AZ10933" t="s">
        <v>137</v>
      </c>
      <c r="BA10933" t="s">
        <v>137</v>
      </c>
      <c r="BB10933" t="s">
        <v>137</v>
      </c>
      <c r="BC10933" t="s">
        <v>137</v>
      </c>
      <c r="BD10933" t="s">
        <v>137</v>
      </c>
      <c r="BE10933" t="s">
        <v>137</v>
      </c>
      <c r="BF10933" t="s">
        <v>137</v>
      </c>
      <c r="BG10933" t="s">
        <v>137</v>
      </c>
      <c r="BH10933" t="s">
        <v>137</v>
      </c>
      <c r="BI10933" t="s">
        <v>137</v>
      </c>
      <c r="BJ10933" t="s">
        <v>137</v>
      </c>
      <c r="BK10933" t="s">
        <v>137</v>
      </c>
      <c r="BL10933" t="s">
        <v>137</v>
      </c>
      <c r="BM10933" t="s">
        <v>137</v>
      </c>
      <c r="BN10933" t="s">
        <v>137</v>
      </c>
      <c r="BO10933" t="s">
        <v>137</v>
      </c>
      <c r="BP10933" t="s">
        <v>66116</v>
      </c>
      <c r="BQ10933" t="s">
        <v>137</v>
      </c>
      <c r="BR10933" t="s">
        <v>137</v>
      </c>
      <c r="BS10933" t="s">
        <v>137</v>
      </c>
      <c r="BT10933" t="s">
        <v>471</v>
      </c>
      <c r="BU10933" t="s">
        <v>471</v>
      </c>
      <c r="BW10933" t="s">
        <v>137</v>
      </c>
      <c r="BX10933" t="s">
        <v>137</v>
      </c>
      <c r="BY10933" t="s">
        <v>137</v>
      </c>
      <c r="BZ10933" t="s">
        <v>137</v>
      </c>
      <c r="CA10933" t="s">
        <v>137</v>
      </c>
      <c r="CB10933" t="s">
        <v>137</v>
      </c>
      <c r="CC10933" t="s">
        <v>137</v>
      </c>
      <c r="CD10933" t="s">
        <v>137</v>
      </c>
      <c r="CE10933" t="s">
        <v>137</v>
      </c>
      <c r="CF10933" t="s">
        <v>137</v>
      </c>
      <c r="CG10933" t="s">
        <v>137</v>
      </c>
      <c r="CH10933" t="s">
        <v>137</v>
      </c>
      <c r="CI10933" t="s">
        <v>137</v>
      </c>
      <c r="CJ10933" t="s">
        <v>137</v>
      </c>
      <c r="CK10933" t="s">
        <v>137</v>
      </c>
      <c r="CL10933" t="s">
        <v>137</v>
      </c>
      <c r="CM10933" t="s">
        <v>137</v>
      </c>
      <c r="CN10933" t="s">
        <v>137</v>
      </c>
      <c r="CO10933" t="s">
        <v>137</v>
      </c>
      <c r="CP10933" t="s">
        <v>137</v>
      </c>
      <c r="CQ10933" s="1">
        <v>44923.586805555555</v>
      </c>
      <c r="CR10933" s="1">
        <v>44923.586805555555</v>
      </c>
      <c r="CS10933" s="1"/>
      <c r="CT10933" t="s">
        <v>66117</v>
      </c>
      <c r="CU10933" t="s">
        <v>66118</v>
      </c>
      <c r="CV10933" t="s">
        <v>66119</v>
      </c>
      <c r="CW10933" t="s">
        <v>66120</v>
      </c>
      <c r="CX10933" s="3"/>
      <c r="CY10933" s="3"/>
      <c r="CZ10933">
        <v>1</v>
      </c>
      <c r="DA10933" t="s">
        <v>66121</v>
      </c>
      <c r="DB10933" t="s">
        <v>137</v>
      </c>
      <c r="DC10933" t="s">
        <v>137</v>
      </c>
      <c r="DD10933" t="s">
        <v>137</v>
      </c>
      <c r="DE10933" t="s">
        <v>137</v>
      </c>
      <c r="DF10933" t="s">
        <v>66122</v>
      </c>
      <c r="DG10933" t="s">
        <v>137</v>
      </c>
      <c r="DH10933" t="s">
        <v>137</v>
      </c>
      <c r="DI10933" t="s">
        <v>137</v>
      </c>
      <c r="DJ10933" t="s">
        <v>137</v>
      </c>
      <c r="DK10933">
        <v>0</v>
      </c>
      <c r="DL10933" t="s">
        <v>209</v>
      </c>
      <c r="DM10933" t="s">
        <v>66123</v>
      </c>
      <c r="DN10933" t="s">
        <v>137</v>
      </c>
      <c r="DO10933" s="1">
        <v>44923.586805555555</v>
      </c>
      <c r="DP10933" s="1"/>
      <c r="DQ10933" t="s">
        <v>52452</v>
      </c>
      <c r="DR10933" t="s">
        <v>52453</v>
      </c>
      <c r="DS10933" t="s">
        <v>52454</v>
      </c>
      <c r="DT10933" t="s">
        <v>137</v>
      </c>
      <c r="DU10933" t="s">
        <v>137</v>
      </c>
      <c r="DV10933" t="s">
        <v>137</v>
      </c>
      <c r="DW10933" t="s">
        <v>137</v>
      </c>
      <c r="DX10933" t="s">
        <v>66124</v>
      </c>
      <c r="DY10933" t="s">
        <v>137</v>
      </c>
      <c r="DZ10933" t="s">
        <v>148</v>
      </c>
      <c r="EA10933" t="b">
        <v>0</v>
      </c>
      <c r="EB10933" t="s">
        <v>137</v>
      </c>
    </row>
    <row r="10934" spans="1:132" x14ac:dyDescent="0.25">
      <c r="A10934">
        <v>103833026</v>
      </c>
      <c r="B10934">
        <v>1098</v>
      </c>
      <c r="C10934" t="s">
        <v>192</v>
      </c>
      <c r="D10934" t="s">
        <v>474</v>
      </c>
      <c r="E10934" t="s">
        <v>134</v>
      </c>
      <c r="F10934" t="s">
        <v>135</v>
      </c>
      <c r="G10934" t="s">
        <v>163</v>
      </c>
      <c r="H10934" t="s">
        <v>137</v>
      </c>
      <c r="I10934" t="s">
        <v>475</v>
      </c>
      <c r="J10934" t="s">
        <v>1034</v>
      </c>
      <c r="K10934" t="s">
        <v>846</v>
      </c>
      <c r="L10934" t="s">
        <v>1035</v>
      </c>
      <c r="M10934" t="s">
        <v>137</v>
      </c>
      <c r="N10934" t="s">
        <v>4807</v>
      </c>
      <c r="O10934" t="s">
        <v>4807</v>
      </c>
      <c r="P10934" s="1">
        <v>44922</v>
      </c>
      <c r="Q10934" s="1">
        <v>44922.3125</v>
      </c>
      <c r="R10934" s="1">
        <v>44922.3125</v>
      </c>
      <c r="S10934" s="1">
        <v>44923.690972222219</v>
      </c>
      <c r="T10934" s="1">
        <v>44923.690972222219</v>
      </c>
      <c r="U10934" t="s">
        <v>49520</v>
      </c>
      <c r="V10934" t="s">
        <v>137</v>
      </c>
      <c r="W10934" t="s">
        <v>137</v>
      </c>
      <c r="X10934" t="s">
        <v>369</v>
      </c>
      <c r="Y10934" t="s">
        <v>186</v>
      </c>
      <c r="Z10934" t="s">
        <v>137</v>
      </c>
      <c r="AA10934" t="s">
        <v>479</v>
      </c>
      <c r="AB10934" t="s">
        <v>137</v>
      </c>
      <c r="AC10934" t="s">
        <v>137</v>
      </c>
      <c r="AD10934" s="2"/>
      <c r="AE10934" t="s">
        <v>137</v>
      </c>
      <c r="AF10934" t="s">
        <v>137</v>
      </c>
      <c r="AG10934" t="s">
        <v>137</v>
      </c>
      <c r="AH10934" t="s">
        <v>137</v>
      </c>
      <c r="AI10934" t="s">
        <v>137</v>
      </c>
      <c r="AJ10934" t="s">
        <v>137</v>
      </c>
      <c r="AK10934" t="s">
        <v>137</v>
      </c>
      <c r="AL10934" s="2"/>
      <c r="AM10934" t="s">
        <v>137</v>
      </c>
      <c r="AN10934" t="s">
        <v>137</v>
      </c>
      <c r="AO10934" t="s">
        <v>137</v>
      </c>
      <c r="AP10934" t="s">
        <v>137</v>
      </c>
      <c r="AQ10934" t="s">
        <v>137</v>
      </c>
      <c r="AR10934" t="s">
        <v>137</v>
      </c>
      <c r="AS10934" t="s">
        <v>137</v>
      </c>
      <c r="AT10934" t="s">
        <v>137</v>
      </c>
      <c r="AU10934" t="s">
        <v>137</v>
      </c>
      <c r="AV10934" t="s">
        <v>66125</v>
      </c>
      <c r="AW10934" t="s">
        <v>137</v>
      </c>
      <c r="AX10934" t="s">
        <v>137</v>
      </c>
      <c r="AY10934" t="s">
        <v>137</v>
      </c>
      <c r="AZ10934" t="s">
        <v>137</v>
      </c>
      <c r="BA10934" t="s">
        <v>137</v>
      </c>
      <c r="BB10934" t="s">
        <v>137</v>
      </c>
      <c r="BC10934" t="s">
        <v>137</v>
      </c>
      <c r="BD10934" t="s">
        <v>137</v>
      </c>
      <c r="BE10934" t="s">
        <v>137</v>
      </c>
      <c r="BF10934" t="s">
        <v>137</v>
      </c>
      <c r="BG10934" t="s">
        <v>137</v>
      </c>
      <c r="BH10934" t="s">
        <v>137</v>
      </c>
      <c r="BI10934" t="s">
        <v>137</v>
      </c>
      <c r="BJ10934" t="s">
        <v>137</v>
      </c>
      <c r="BK10934" t="s">
        <v>137</v>
      </c>
      <c r="BL10934" t="s">
        <v>137</v>
      </c>
      <c r="BM10934" t="s">
        <v>137</v>
      </c>
      <c r="BN10934" t="s">
        <v>137</v>
      </c>
      <c r="BO10934" t="s">
        <v>137</v>
      </c>
      <c r="BP10934" t="s">
        <v>137</v>
      </c>
      <c r="BQ10934" t="s">
        <v>137</v>
      </c>
      <c r="BR10934" t="s">
        <v>137</v>
      </c>
      <c r="BS10934" t="s">
        <v>137</v>
      </c>
      <c r="BT10934" t="s">
        <v>137</v>
      </c>
      <c r="BU10934" t="s">
        <v>137</v>
      </c>
      <c r="BW10934" t="s">
        <v>137</v>
      </c>
      <c r="BX10934" t="s">
        <v>137</v>
      </c>
      <c r="BY10934" t="s">
        <v>137</v>
      </c>
      <c r="BZ10934" t="s">
        <v>137</v>
      </c>
      <c r="CA10934" t="s">
        <v>137</v>
      </c>
      <c r="CB10934" t="s">
        <v>137</v>
      </c>
      <c r="CC10934" t="s">
        <v>137</v>
      </c>
      <c r="CD10934" t="s">
        <v>137</v>
      </c>
      <c r="CE10934" t="s">
        <v>137</v>
      </c>
      <c r="CF10934" t="s">
        <v>137</v>
      </c>
      <c r="CG10934" t="s">
        <v>137</v>
      </c>
      <c r="CH10934" t="s">
        <v>137</v>
      </c>
      <c r="CI10934" t="s">
        <v>137</v>
      </c>
      <c r="CJ10934" t="s">
        <v>137</v>
      </c>
      <c r="CK10934" t="s">
        <v>137</v>
      </c>
      <c r="CL10934" t="s">
        <v>137</v>
      </c>
      <c r="CM10934" t="s">
        <v>137</v>
      </c>
      <c r="CN10934" t="s">
        <v>137</v>
      </c>
      <c r="CO10934" t="s">
        <v>137</v>
      </c>
      <c r="CP10934" t="s">
        <v>137</v>
      </c>
      <c r="CQ10934" s="1">
        <v>44923.690972222219</v>
      </c>
      <c r="CR10934" s="1">
        <v>44923.690972222219</v>
      </c>
      <c r="CS10934" s="1"/>
      <c r="CT10934" t="s">
        <v>137</v>
      </c>
      <c r="CU10934" t="s">
        <v>137</v>
      </c>
      <c r="CV10934" t="s">
        <v>66126</v>
      </c>
      <c r="CW10934" t="s">
        <v>66127</v>
      </c>
      <c r="CX10934" s="3"/>
      <c r="CY10934" s="3"/>
      <c r="CZ10934">
        <v>2</v>
      </c>
      <c r="DA10934" t="s">
        <v>66128</v>
      </c>
      <c r="DB10934" t="s">
        <v>137</v>
      </c>
      <c r="DC10934" t="s">
        <v>137</v>
      </c>
      <c r="DD10934" t="s">
        <v>137</v>
      </c>
      <c r="DE10934" t="s">
        <v>137</v>
      </c>
      <c r="DF10934" t="s">
        <v>137</v>
      </c>
      <c r="DG10934" t="s">
        <v>137</v>
      </c>
      <c r="DH10934" t="s">
        <v>137</v>
      </c>
      <c r="DI10934" t="s">
        <v>137</v>
      </c>
      <c r="DJ10934" t="s">
        <v>137</v>
      </c>
      <c r="DK10934">
        <v>0</v>
      </c>
      <c r="DL10934" t="s">
        <v>209</v>
      </c>
      <c r="DM10934" t="s">
        <v>137</v>
      </c>
      <c r="DN10934" t="s">
        <v>137</v>
      </c>
      <c r="DO10934" s="1">
        <v>44923.690972222219</v>
      </c>
      <c r="DP10934" s="1"/>
      <c r="DQ10934" t="s">
        <v>1034</v>
      </c>
      <c r="DR10934" t="s">
        <v>846</v>
      </c>
      <c r="DS10934" t="s">
        <v>1035</v>
      </c>
      <c r="DT10934" t="s">
        <v>137</v>
      </c>
      <c r="DU10934" t="s">
        <v>137</v>
      </c>
      <c r="DV10934" t="s">
        <v>137</v>
      </c>
      <c r="DW10934" t="s">
        <v>137</v>
      </c>
      <c r="DX10934" t="s">
        <v>4814</v>
      </c>
      <c r="DY10934" t="s">
        <v>137</v>
      </c>
      <c r="DZ10934" t="s">
        <v>148</v>
      </c>
      <c r="EA10934" t="b">
        <v>0</v>
      </c>
      <c r="EB10934" t="s">
        <v>137</v>
      </c>
    </row>
    <row r="10935" spans="1:132" x14ac:dyDescent="0.25">
      <c r="A10935">
        <v>103771566</v>
      </c>
      <c r="B10935">
        <v>1097</v>
      </c>
      <c r="C10935" t="s">
        <v>192</v>
      </c>
      <c r="D10935" t="s">
        <v>474</v>
      </c>
      <c r="E10935" t="s">
        <v>134</v>
      </c>
      <c r="F10935" t="s">
        <v>135</v>
      </c>
      <c r="G10935" t="s">
        <v>163</v>
      </c>
      <c r="H10935" t="s">
        <v>137</v>
      </c>
      <c r="I10935" t="s">
        <v>475</v>
      </c>
      <c r="J10935" t="s">
        <v>52452</v>
      </c>
      <c r="K10935" t="s">
        <v>52453</v>
      </c>
      <c r="L10935" t="s">
        <v>52454</v>
      </c>
      <c r="M10935" t="s">
        <v>137</v>
      </c>
      <c r="N10935" t="s">
        <v>39220</v>
      </c>
      <c r="O10935" t="s">
        <v>39220</v>
      </c>
      <c r="P10935" s="1">
        <v>44925.041666666664</v>
      </c>
      <c r="Q10935" s="1">
        <v>44918.482638888891</v>
      </c>
      <c r="R10935" s="1">
        <v>44918.482638888891</v>
      </c>
      <c r="S10935" s="1">
        <v>44931.438194444447</v>
      </c>
      <c r="T10935" s="1">
        <v>44931.438194444447</v>
      </c>
      <c r="U10935" t="s">
        <v>7449</v>
      </c>
      <c r="V10935" t="s">
        <v>137</v>
      </c>
      <c r="W10935" t="s">
        <v>137</v>
      </c>
      <c r="X10935" t="s">
        <v>360</v>
      </c>
      <c r="Y10935" t="s">
        <v>370</v>
      </c>
      <c r="Z10935" t="s">
        <v>137</v>
      </c>
      <c r="AA10935" t="s">
        <v>232</v>
      </c>
      <c r="AB10935" t="s">
        <v>137</v>
      </c>
      <c r="AC10935" t="s">
        <v>137</v>
      </c>
      <c r="AD10935" s="2"/>
      <c r="AE10935" t="s">
        <v>137</v>
      </c>
      <c r="AF10935" t="s">
        <v>137</v>
      </c>
      <c r="AG10935" t="s">
        <v>137</v>
      </c>
      <c r="AH10935" t="s">
        <v>137</v>
      </c>
      <c r="AI10935" t="s">
        <v>137</v>
      </c>
      <c r="AJ10935" t="s">
        <v>137</v>
      </c>
      <c r="AK10935" t="s">
        <v>137</v>
      </c>
      <c r="AL10935" s="2"/>
      <c r="AM10935" t="s">
        <v>137</v>
      </c>
      <c r="AN10935" t="s">
        <v>137</v>
      </c>
      <c r="AO10935" t="s">
        <v>137</v>
      </c>
      <c r="AP10935" t="s">
        <v>137</v>
      </c>
      <c r="AQ10935" t="s">
        <v>137</v>
      </c>
      <c r="AR10935" t="s">
        <v>137</v>
      </c>
      <c r="AS10935" t="s">
        <v>137</v>
      </c>
      <c r="AT10935" t="s">
        <v>137</v>
      </c>
      <c r="AU10935" t="s">
        <v>137</v>
      </c>
      <c r="AV10935" t="s">
        <v>66129</v>
      </c>
      <c r="AW10935" t="s">
        <v>137</v>
      </c>
      <c r="AX10935" t="s">
        <v>137</v>
      </c>
      <c r="AY10935" t="s">
        <v>137</v>
      </c>
      <c r="AZ10935" t="s">
        <v>137</v>
      </c>
      <c r="BA10935" t="s">
        <v>137</v>
      </c>
      <c r="BB10935" t="s">
        <v>137</v>
      </c>
      <c r="BC10935" t="s">
        <v>137</v>
      </c>
      <c r="BD10935" t="s">
        <v>137</v>
      </c>
      <c r="BE10935" t="s">
        <v>137</v>
      </c>
      <c r="BF10935" t="s">
        <v>137</v>
      </c>
      <c r="BG10935" t="s">
        <v>137</v>
      </c>
      <c r="BH10935" t="s">
        <v>137</v>
      </c>
      <c r="BI10935" t="s">
        <v>137</v>
      </c>
      <c r="BJ10935" t="s">
        <v>137</v>
      </c>
      <c r="BK10935" t="s">
        <v>137</v>
      </c>
      <c r="BL10935" t="s">
        <v>137</v>
      </c>
      <c r="BM10935" t="s">
        <v>137</v>
      </c>
      <c r="BN10935" t="s">
        <v>137</v>
      </c>
      <c r="BO10935" t="s">
        <v>137</v>
      </c>
      <c r="BP10935" t="s">
        <v>137</v>
      </c>
      <c r="BQ10935" t="s">
        <v>137</v>
      </c>
      <c r="BR10935" t="s">
        <v>137</v>
      </c>
      <c r="BS10935" t="s">
        <v>137</v>
      </c>
      <c r="BT10935" t="s">
        <v>137</v>
      </c>
      <c r="BU10935" t="s">
        <v>137</v>
      </c>
      <c r="BW10935" t="s">
        <v>137</v>
      </c>
      <c r="BX10935" t="s">
        <v>137</v>
      </c>
      <c r="BY10935" t="s">
        <v>137</v>
      </c>
      <c r="BZ10935" t="s">
        <v>137</v>
      </c>
      <c r="CA10935" t="s">
        <v>137</v>
      </c>
      <c r="CB10935" t="s">
        <v>137</v>
      </c>
      <c r="CC10935" t="s">
        <v>137</v>
      </c>
      <c r="CD10935" t="s">
        <v>137</v>
      </c>
      <c r="CE10935" t="s">
        <v>137</v>
      </c>
      <c r="CF10935" t="s">
        <v>137</v>
      </c>
      <c r="CG10935" t="s">
        <v>137</v>
      </c>
      <c r="CH10935" t="s">
        <v>137</v>
      </c>
      <c r="CI10935" t="s">
        <v>137</v>
      </c>
      <c r="CJ10935" t="s">
        <v>137</v>
      </c>
      <c r="CK10935" t="s">
        <v>137</v>
      </c>
      <c r="CL10935" t="s">
        <v>137</v>
      </c>
      <c r="CM10935" t="s">
        <v>137</v>
      </c>
      <c r="CN10935" t="s">
        <v>137</v>
      </c>
      <c r="CO10935" t="s">
        <v>137</v>
      </c>
      <c r="CP10935" t="s">
        <v>137</v>
      </c>
      <c r="CQ10935" s="1">
        <v>44931.438194444447</v>
      </c>
      <c r="CR10935" s="1">
        <v>44931.438194444447</v>
      </c>
      <c r="CS10935" s="1"/>
      <c r="CT10935" t="s">
        <v>12615</v>
      </c>
      <c r="CU10935" t="s">
        <v>12615</v>
      </c>
      <c r="CV10935" t="s">
        <v>66130</v>
      </c>
      <c r="CW10935" t="s">
        <v>66131</v>
      </c>
      <c r="CX10935" s="3"/>
      <c r="CY10935" s="3"/>
      <c r="CZ10935">
        <v>1</v>
      </c>
      <c r="DA10935" t="s">
        <v>66132</v>
      </c>
      <c r="DB10935" t="s">
        <v>137</v>
      </c>
      <c r="DC10935" t="s">
        <v>137</v>
      </c>
      <c r="DD10935" t="s">
        <v>137</v>
      </c>
      <c r="DE10935" t="s">
        <v>137</v>
      </c>
      <c r="DF10935" t="s">
        <v>66133</v>
      </c>
      <c r="DG10935" t="s">
        <v>137</v>
      </c>
      <c r="DH10935" t="s">
        <v>137</v>
      </c>
      <c r="DI10935" t="s">
        <v>137</v>
      </c>
      <c r="DJ10935" t="s">
        <v>137</v>
      </c>
      <c r="DK10935">
        <v>0</v>
      </c>
      <c r="DL10935" t="s">
        <v>209</v>
      </c>
      <c r="DM10935" t="s">
        <v>789</v>
      </c>
      <c r="DN10935" t="s">
        <v>137</v>
      </c>
      <c r="DO10935" s="1">
        <v>44931.438194444447</v>
      </c>
      <c r="DP10935" s="1"/>
      <c r="DQ10935" t="s">
        <v>52452</v>
      </c>
      <c r="DR10935" t="s">
        <v>52453</v>
      </c>
      <c r="DS10935" t="s">
        <v>52454</v>
      </c>
      <c r="DT10935" t="s">
        <v>137</v>
      </c>
      <c r="DU10935" t="s">
        <v>137</v>
      </c>
      <c r="DV10935" t="s">
        <v>140</v>
      </c>
      <c r="DW10935" t="s">
        <v>137</v>
      </c>
      <c r="DX10935" t="s">
        <v>39631</v>
      </c>
      <c r="DY10935" t="s">
        <v>137</v>
      </c>
      <c r="DZ10935" t="s">
        <v>148</v>
      </c>
      <c r="EA10935" t="b">
        <v>0</v>
      </c>
      <c r="EB10935" t="s">
        <v>137</v>
      </c>
    </row>
    <row r="10936" spans="1:132" x14ac:dyDescent="0.25">
      <c r="A10936">
        <v>103771412</v>
      </c>
      <c r="B10936">
        <v>1096</v>
      </c>
      <c r="C10936" t="s">
        <v>192</v>
      </c>
      <c r="D10936" t="s">
        <v>66134</v>
      </c>
      <c r="E10936" t="s">
        <v>134</v>
      </c>
      <c r="F10936" t="s">
        <v>162</v>
      </c>
      <c r="G10936" t="s">
        <v>137</v>
      </c>
      <c r="H10936" t="s">
        <v>137</v>
      </c>
      <c r="I10936" t="s">
        <v>66135</v>
      </c>
      <c r="J10936" t="s">
        <v>32127</v>
      </c>
      <c r="K10936" t="s">
        <v>32128</v>
      </c>
      <c r="L10936" t="s">
        <v>32129</v>
      </c>
      <c r="M10936" t="s">
        <v>137</v>
      </c>
      <c r="N10936" t="s">
        <v>215</v>
      </c>
      <c r="O10936" t="s">
        <v>215</v>
      </c>
      <c r="P10936" s="1"/>
      <c r="Q10936" s="1">
        <v>44918.480555555558</v>
      </c>
      <c r="R10936" s="1">
        <v>44918.480555555558</v>
      </c>
      <c r="S10936" s="1">
        <v>44956.567361111112</v>
      </c>
      <c r="T10936" s="1">
        <v>44956.567361111112</v>
      </c>
      <c r="U10936" t="s">
        <v>2932</v>
      </c>
      <c r="V10936" t="s">
        <v>137</v>
      </c>
      <c r="W10936" t="s">
        <v>137</v>
      </c>
      <c r="X10936" t="s">
        <v>185</v>
      </c>
      <c r="Y10936" t="s">
        <v>137</v>
      </c>
      <c r="Z10936" t="s">
        <v>137</v>
      </c>
      <c r="AA10936" t="s">
        <v>137</v>
      </c>
      <c r="AB10936" t="s">
        <v>137</v>
      </c>
      <c r="AC10936" t="s">
        <v>137</v>
      </c>
      <c r="AD10936" s="2"/>
      <c r="AE10936" t="s">
        <v>137</v>
      </c>
      <c r="AF10936" t="s">
        <v>137</v>
      </c>
      <c r="AG10936" t="s">
        <v>137</v>
      </c>
      <c r="AH10936" t="s">
        <v>137</v>
      </c>
      <c r="AI10936" t="s">
        <v>137</v>
      </c>
      <c r="AJ10936" t="s">
        <v>137</v>
      </c>
      <c r="AK10936" t="s">
        <v>137</v>
      </c>
      <c r="AL10936" s="2"/>
      <c r="AM10936" t="s">
        <v>137</v>
      </c>
      <c r="AN10936" t="s">
        <v>137</v>
      </c>
      <c r="AO10936" t="s">
        <v>137</v>
      </c>
      <c r="AP10936" t="s">
        <v>137</v>
      </c>
      <c r="AQ10936" t="s">
        <v>137</v>
      </c>
      <c r="AR10936" t="s">
        <v>137</v>
      </c>
      <c r="AS10936" t="s">
        <v>137</v>
      </c>
      <c r="AT10936" t="s">
        <v>137</v>
      </c>
      <c r="AU10936" t="s">
        <v>137</v>
      </c>
      <c r="AV10936" t="s">
        <v>137</v>
      </c>
      <c r="AW10936" t="s">
        <v>137</v>
      </c>
      <c r="AX10936" t="s">
        <v>137</v>
      </c>
      <c r="AY10936" t="s">
        <v>137</v>
      </c>
      <c r="AZ10936" t="s">
        <v>137</v>
      </c>
      <c r="BA10936" t="s">
        <v>137</v>
      </c>
      <c r="BB10936" t="s">
        <v>137</v>
      </c>
      <c r="BC10936" t="s">
        <v>137</v>
      </c>
      <c r="BD10936" t="s">
        <v>137</v>
      </c>
      <c r="BE10936" t="s">
        <v>137</v>
      </c>
      <c r="BF10936" t="s">
        <v>137</v>
      </c>
      <c r="BG10936" t="s">
        <v>137</v>
      </c>
      <c r="BH10936" t="s">
        <v>137</v>
      </c>
      <c r="BI10936" t="s">
        <v>137</v>
      </c>
      <c r="BJ10936" t="s">
        <v>137</v>
      </c>
      <c r="BK10936" t="s">
        <v>137</v>
      </c>
      <c r="BL10936" t="s">
        <v>137</v>
      </c>
      <c r="BM10936" t="s">
        <v>137</v>
      </c>
      <c r="BN10936" t="s">
        <v>137</v>
      </c>
      <c r="BO10936" t="s">
        <v>137</v>
      </c>
      <c r="BP10936" t="s">
        <v>137</v>
      </c>
      <c r="BQ10936" t="s">
        <v>137</v>
      </c>
      <c r="BR10936" t="s">
        <v>137</v>
      </c>
      <c r="BS10936" t="s">
        <v>137</v>
      </c>
      <c r="BT10936" t="s">
        <v>137</v>
      </c>
      <c r="BU10936" t="s">
        <v>137</v>
      </c>
      <c r="BW10936" t="s">
        <v>137</v>
      </c>
      <c r="BX10936" t="s">
        <v>137</v>
      </c>
      <c r="BY10936" t="s">
        <v>137</v>
      </c>
      <c r="BZ10936" t="s">
        <v>137</v>
      </c>
      <c r="CA10936" t="s">
        <v>137</v>
      </c>
      <c r="CB10936" t="s">
        <v>137</v>
      </c>
      <c r="CC10936" t="s">
        <v>137</v>
      </c>
      <c r="CD10936" t="s">
        <v>137</v>
      </c>
      <c r="CE10936" t="s">
        <v>137</v>
      </c>
      <c r="CF10936" t="s">
        <v>137</v>
      </c>
      <c r="CG10936" t="s">
        <v>137</v>
      </c>
      <c r="CH10936" t="s">
        <v>137</v>
      </c>
      <c r="CI10936" t="s">
        <v>137</v>
      </c>
      <c r="CJ10936" t="s">
        <v>137</v>
      </c>
      <c r="CK10936" t="s">
        <v>137</v>
      </c>
      <c r="CL10936" t="s">
        <v>137</v>
      </c>
      <c r="CM10936" t="s">
        <v>137</v>
      </c>
      <c r="CN10936" t="s">
        <v>137</v>
      </c>
      <c r="CO10936" t="s">
        <v>137</v>
      </c>
      <c r="CP10936" t="s">
        <v>137</v>
      </c>
      <c r="CQ10936" s="1">
        <v>44956.567361111112</v>
      </c>
      <c r="CR10936" s="1">
        <v>44956.567361111112</v>
      </c>
      <c r="CS10936" s="1"/>
      <c r="CT10936" t="s">
        <v>137</v>
      </c>
      <c r="CU10936" t="s">
        <v>137</v>
      </c>
      <c r="CV10936" t="s">
        <v>66136</v>
      </c>
      <c r="CW10936" t="s">
        <v>66137</v>
      </c>
      <c r="CX10936" s="3"/>
      <c r="CY10936" s="3"/>
      <c r="CZ10936">
        <v>1</v>
      </c>
      <c r="DA10936" t="s">
        <v>137</v>
      </c>
      <c r="DB10936" t="s">
        <v>137</v>
      </c>
      <c r="DC10936" t="s">
        <v>137</v>
      </c>
      <c r="DD10936" t="s">
        <v>137</v>
      </c>
      <c r="DE10936" t="s">
        <v>137</v>
      </c>
      <c r="DF10936" t="s">
        <v>137</v>
      </c>
      <c r="DG10936" t="s">
        <v>900</v>
      </c>
      <c r="DH10936" t="s">
        <v>32509</v>
      </c>
      <c r="DI10936" t="s">
        <v>137</v>
      </c>
      <c r="DJ10936" t="s">
        <v>137</v>
      </c>
      <c r="DK10936">
        <v>0</v>
      </c>
      <c r="DL10936" t="s">
        <v>209</v>
      </c>
      <c r="DM10936" t="s">
        <v>137</v>
      </c>
      <c r="DN10936" t="s">
        <v>137</v>
      </c>
      <c r="DO10936" s="1">
        <v>44956.567361111112</v>
      </c>
      <c r="DP10936" s="1"/>
      <c r="DQ10936" t="s">
        <v>32127</v>
      </c>
      <c r="DR10936" t="s">
        <v>32128</v>
      </c>
      <c r="DS10936" t="s">
        <v>32129</v>
      </c>
      <c r="DT10936" t="s">
        <v>137</v>
      </c>
      <c r="DU10936" t="s">
        <v>137</v>
      </c>
      <c r="DV10936" t="s">
        <v>137</v>
      </c>
      <c r="DW10936" t="s">
        <v>137</v>
      </c>
      <c r="DX10936" t="s">
        <v>43760</v>
      </c>
      <c r="DY10936" t="s">
        <v>137</v>
      </c>
      <c r="DZ10936" t="s">
        <v>168</v>
      </c>
      <c r="EA10936" t="b">
        <v>0</v>
      </c>
      <c r="EB10936" t="s">
        <v>137</v>
      </c>
    </row>
    <row r="10937" spans="1:132" x14ac:dyDescent="0.25">
      <c r="A10937">
        <v>103769079</v>
      </c>
      <c r="B10937">
        <v>1095</v>
      </c>
      <c r="C10937" t="s">
        <v>192</v>
      </c>
      <c r="D10937" t="s">
        <v>133</v>
      </c>
      <c r="E10937" t="s">
        <v>134</v>
      </c>
      <c r="F10937" t="s">
        <v>135</v>
      </c>
      <c r="G10937" t="s">
        <v>136</v>
      </c>
      <c r="H10937" t="s">
        <v>137</v>
      </c>
      <c r="I10937" t="s">
        <v>138</v>
      </c>
      <c r="J10937" t="s">
        <v>52452</v>
      </c>
      <c r="K10937" t="s">
        <v>52453</v>
      </c>
      <c r="L10937" t="s">
        <v>52454</v>
      </c>
      <c r="M10937" t="s">
        <v>137</v>
      </c>
      <c r="N10937" t="s">
        <v>18841</v>
      </c>
      <c r="O10937" t="s">
        <v>18841</v>
      </c>
      <c r="P10937" s="1">
        <v>44918</v>
      </c>
      <c r="Q10937" s="1">
        <v>44918.448611111111</v>
      </c>
      <c r="R10937" s="1">
        <v>44918.448611111111</v>
      </c>
      <c r="S10937" s="1">
        <v>44923.364583333336</v>
      </c>
      <c r="T10937" s="1">
        <v>44923.364583333336</v>
      </c>
      <c r="U10937" t="s">
        <v>7215</v>
      </c>
      <c r="V10937" t="s">
        <v>137</v>
      </c>
      <c r="W10937" t="s">
        <v>137</v>
      </c>
      <c r="X10937" t="s">
        <v>144</v>
      </c>
      <c r="Y10937" t="s">
        <v>588</v>
      </c>
      <c r="Z10937" t="s">
        <v>137</v>
      </c>
      <c r="AA10937" t="s">
        <v>137</v>
      </c>
      <c r="AB10937" t="s">
        <v>137</v>
      </c>
      <c r="AC10937" t="s">
        <v>137</v>
      </c>
      <c r="AD10937" s="2"/>
      <c r="AE10937" t="s">
        <v>137</v>
      </c>
      <c r="AF10937" t="s">
        <v>137</v>
      </c>
      <c r="AG10937" t="s">
        <v>137</v>
      </c>
      <c r="AH10937" t="s">
        <v>137</v>
      </c>
      <c r="AI10937" t="s">
        <v>137</v>
      </c>
      <c r="AJ10937" t="s">
        <v>137</v>
      </c>
      <c r="AK10937" t="s">
        <v>137</v>
      </c>
      <c r="AL10937" s="2"/>
      <c r="AM10937" t="s">
        <v>137</v>
      </c>
      <c r="AN10937" t="s">
        <v>137</v>
      </c>
      <c r="AO10937" t="s">
        <v>137</v>
      </c>
      <c r="AP10937" t="s">
        <v>137</v>
      </c>
      <c r="AQ10937" t="s">
        <v>137</v>
      </c>
      <c r="AR10937" t="s">
        <v>137</v>
      </c>
      <c r="AS10937" t="s">
        <v>137</v>
      </c>
      <c r="AT10937" t="s">
        <v>137</v>
      </c>
      <c r="AU10937" t="s">
        <v>137</v>
      </c>
      <c r="AV10937" t="s">
        <v>137</v>
      </c>
      <c r="AW10937" t="s">
        <v>137</v>
      </c>
      <c r="AX10937" t="s">
        <v>137</v>
      </c>
      <c r="AY10937" t="s">
        <v>137</v>
      </c>
      <c r="AZ10937" t="s">
        <v>137</v>
      </c>
      <c r="BA10937" t="s">
        <v>137</v>
      </c>
      <c r="BB10937" t="s">
        <v>137</v>
      </c>
      <c r="BC10937" t="s">
        <v>137</v>
      </c>
      <c r="BD10937" t="s">
        <v>137</v>
      </c>
      <c r="BE10937" t="s">
        <v>137</v>
      </c>
      <c r="BF10937" t="s">
        <v>137</v>
      </c>
      <c r="BG10937" t="s">
        <v>137</v>
      </c>
      <c r="BH10937" t="s">
        <v>137</v>
      </c>
      <c r="BI10937" t="s">
        <v>137</v>
      </c>
      <c r="BJ10937" t="s">
        <v>137</v>
      </c>
      <c r="BK10937" t="s">
        <v>137</v>
      </c>
      <c r="BL10937" t="s">
        <v>137</v>
      </c>
      <c r="BM10937" t="s">
        <v>137</v>
      </c>
      <c r="BN10937" t="s">
        <v>137</v>
      </c>
      <c r="BO10937" t="s">
        <v>137</v>
      </c>
      <c r="BP10937" t="s">
        <v>66138</v>
      </c>
      <c r="BQ10937" t="s">
        <v>137</v>
      </c>
      <c r="BR10937" t="s">
        <v>137</v>
      </c>
      <c r="BS10937" t="s">
        <v>137</v>
      </c>
      <c r="BT10937" t="s">
        <v>137</v>
      </c>
      <c r="BU10937" t="s">
        <v>137</v>
      </c>
      <c r="BW10937" t="s">
        <v>137</v>
      </c>
      <c r="BX10937" t="s">
        <v>137</v>
      </c>
      <c r="BY10937" t="s">
        <v>137</v>
      </c>
      <c r="BZ10937" t="s">
        <v>137</v>
      </c>
      <c r="CA10937" t="s">
        <v>137</v>
      </c>
      <c r="CB10937" t="s">
        <v>137</v>
      </c>
      <c r="CC10937" t="s">
        <v>137</v>
      </c>
      <c r="CD10937" t="s">
        <v>137</v>
      </c>
      <c r="CE10937" t="s">
        <v>137</v>
      </c>
      <c r="CF10937" t="s">
        <v>137</v>
      </c>
      <c r="CG10937" t="s">
        <v>137</v>
      </c>
      <c r="CH10937" t="s">
        <v>137</v>
      </c>
      <c r="CI10937" t="s">
        <v>137</v>
      </c>
      <c r="CJ10937" t="s">
        <v>137</v>
      </c>
      <c r="CK10937" t="s">
        <v>137</v>
      </c>
      <c r="CL10937" t="s">
        <v>137</v>
      </c>
      <c r="CM10937" t="s">
        <v>137</v>
      </c>
      <c r="CN10937" t="s">
        <v>137</v>
      </c>
      <c r="CO10937" t="s">
        <v>137</v>
      </c>
      <c r="CP10937" t="s">
        <v>137</v>
      </c>
      <c r="CQ10937" s="1">
        <v>44923.364583333336</v>
      </c>
      <c r="CR10937" s="1">
        <v>44923.364583333336</v>
      </c>
      <c r="CS10937" s="1"/>
      <c r="CT10937" t="s">
        <v>137</v>
      </c>
      <c r="CU10937" t="s">
        <v>137</v>
      </c>
      <c r="CV10937" t="s">
        <v>66139</v>
      </c>
      <c r="CW10937" t="s">
        <v>66140</v>
      </c>
      <c r="CX10937" s="3"/>
      <c r="CY10937" s="3"/>
      <c r="CZ10937">
        <v>1</v>
      </c>
      <c r="DA10937" t="s">
        <v>66141</v>
      </c>
      <c r="DB10937" t="s">
        <v>137</v>
      </c>
      <c r="DC10937" t="s">
        <v>137</v>
      </c>
      <c r="DD10937" t="s">
        <v>137</v>
      </c>
      <c r="DE10937" t="s">
        <v>137</v>
      </c>
      <c r="DF10937" t="s">
        <v>137</v>
      </c>
      <c r="DG10937" t="s">
        <v>137</v>
      </c>
      <c r="DH10937" t="s">
        <v>137</v>
      </c>
      <c r="DI10937" t="s">
        <v>137</v>
      </c>
      <c r="DJ10937" t="s">
        <v>137</v>
      </c>
      <c r="DK10937">
        <v>0</v>
      </c>
      <c r="DL10937" t="s">
        <v>209</v>
      </c>
      <c r="DM10937" t="s">
        <v>137</v>
      </c>
      <c r="DN10937" t="s">
        <v>137</v>
      </c>
      <c r="DO10937" s="1">
        <v>44923.364583333336</v>
      </c>
      <c r="DP10937" s="1"/>
      <c r="DQ10937" t="s">
        <v>1034</v>
      </c>
      <c r="DR10937" t="s">
        <v>846</v>
      </c>
      <c r="DS10937" t="s">
        <v>1035</v>
      </c>
      <c r="DT10937" t="s">
        <v>137</v>
      </c>
      <c r="DU10937" t="s">
        <v>137</v>
      </c>
      <c r="DV10937" t="s">
        <v>137</v>
      </c>
      <c r="DW10937" t="s">
        <v>137</v>
      </c>
      <c r="DX10937" t="s">
        <v>137</v>
      </c>
      <c r="DY10937" t="s">
        <v>137</v>
      </c>
      <c r="DZ10937" t="s">
        <v>148</v>
      </c>
      <c r="EA10937" t="b">
        <v>0</v>
      </c>
      <c r="EB10937" t="s">
        <v>137</v>
      </c>
    </row>
    <row r="10938" spans="1:132" x14ac:dyDescent="0.25">
      <c r="A10938">
        <v>103767527</v>
      </c>
      <c r="B10938">
        <v>1094</v>
      </c>
      <c r="C10938" t="s">
        <v>192</v>
      </c>
      <c r="D10938" t="s">
        <v>66142</v>
      </c>
      <c r="E10938" t="s">
        <v>134</v>
      </c>
      <c r="F10938" t="s">
        <v>162</v>
      </c>
      <c r="G10938" t="s">
        <v>137</v>
      </c>
      <c r="H10938" t="s">
        <v>137</v>
      </c>
      <c r="I10938" t="s">
        <v>66143</v>
      </c>
      <c r="J10938" t="s">
        <v>4167</v>
      </c>
      <c r="K10938" t="s">
        <v>4168</v>
      </c>
      <c r="L10938" t="s">
        <v>4169</v>
      </c>
      <c r="M10938" t="s">
        <v>137</v>
      </c>
      <c r="N10938" t="s">
        <v>49165</v>
      </c>
      <c r="O10938" t="s">
        <v>49165</v>
      </c>
      <c r="P10938" s="1"/>
      <c r="Q10938" s="1">
        <v>44918.427083333336</v>
      </c>
      <c r="R10938" s="1">
        <v>44918.427083333336</v>
      </c>
      <c r="S10938" s="1">
        <v>44936.597916666666</v>
      </c>
      <c r="T10938" s="1">
        <v>44936.597916666666</v>
      </c>
      <c r="U10938" t="s">
        <v>5307</v>
      </c>
      <c r="V10938" t="s">
        <v>137</v>
      </c>
      <c r="W10938" t="s">
        <v>137</v>
      </c>
      <c r="X10938" t="s">
        <v>176</v>
      </c>
      <c r="Y10938" t="s">
        <v>137</v>
      </c>
      <c r="Z10938" t="s">
        <v>137</v>
      </c>
      <c r="AA10938" t="s">
        <v>137</v>
      </c>
      <c r="AB10938" t="s">
        <v>137</v>
      </c>
      <c r="AC10938" t="s">
        <v>137</v>
      </c>
      <c r="AD10938" s="2"/>
      <c r="AE10938" t="s">
        <v>137</v>
      </c>
      <c r="AF10938" t="s">
        <v>137</v>
      </c>
      <c r="AG10938" t="s">
        <v>137</v>
      </c>
      <c r="AH10938" t="s">
        <v>137</v>
      </c>
      <c r="AI10938" t="s">
        <v>137</v>
      </c>
      <c r="AJ10938" t="s">
        <v>137</v>
      </c>
      <c r="AK10938" t="s">
        <v>137</v>
      </c>
      <c r="AL10938" s="2"/>
      <c r="AM10938" t="s">
        <v>137</v>
      </c>
      <c r="AN10938" t="s">
        <v>137</v>
      </c>
      <c r="AO10938" t="s">
        <v>137</v>
      </c>
      <c r="AP10938" t="s">
        <v>137</v>
      </c>
      <c r="AQ10938" t="s">
        <v>137</v>
      </c>
      <c r="AR10938" t="s">
        <v>137</v>
      </c>
      <c r="AS10938" t="s">
        <v>137</v>
      </c>
      <c r="AT10938" t="s">
        <v>137</v>
      </c>
      <c r="AU10938" t="s">
        <v>137</v>
      </c>
      <c r="AV10938" t="s">
        <v>137</v>
      </c>
      <c r="AW10938" t="s">
        <v>137</v>
      </c>
      <c r="AX10938" t="s">
        <v>137</v>
      </c>
      <c r="AY10938" t="s">
        <v>137</v>
      </c>
      <c r="AZ10938" t="s">
        <v>137</v>
      </c>
      <c r="BA10938" t="s">
        <v>137</v>
      </c>
      <c r="BB10938" t="s">
        <v>137</v>
      </c>
      <c r="BC10938" t="s">
        <v>137</v>
      </c>
      <c r="BD10938" t="s">
        <v>137</v>
      </c>
      <c r="BE10938" t="s">
        <v>137</v>
      </c>
      <c r="BF10938" t="s">
        <v>137</v>
      </c>
      <c r="BG10938" t="s">
        <v>137</v>
      </c>
      <c r="BH10938" t="s">
        <v>137</v>
      </c>
      <c r="BI10938" t="s">
        <v>137</v>
      </c>
      <c r="BJ10938" t="s">
        <v>137</v>
      </c>
      <c r="BK10938" t="s">
        <v>137</v>
      </c>
      <c r="BL10938" t="s">
        <v>137</v>
      </c>
      <c r="BM10938" t="s">
        <v>137</v>
      </c>
      <c r="BN10938" t="s">
        <v>137</v>
      </c>
      <c r="BO10938" t="s">
        <v>137</v>
      </c>
      <c r="BP10938" t="s">
        <v>137</v>
      </c>
      <c r="BQ10938" t="s">
        <v>137</v>
      </c>
      <c r="BR10938" t="s">
        <v>137</v>
      </c>
      <c r="BS10938" t="s">
        <v>137</v>
      </c>
      <c r="BT10938" t="s">
        <v>137</v>
      </c>
      <c r="BU10938" t="s">
        <v>137</v>
      </c>
      <c r="BW10938" t="s">
        <v>137</v>
      </c>
      <c r="BX10938" t="s">
        <v>137</v>
      </c>
      <c r="BY10938" t="s">
        <v>137</v>
      </c>
      <c r="BZ10938" t="s">
        <v>137</v>
      </c>
      <c r="CA10938" t="s">
        <v>137</v>
      </c>
      <c r="CB10938" t="s">
        <v>137</v>
      </c>
      <c r="CC10938" t="s">
        <v>137</v>
      </c>
      <c r="CD10938" t="s">
        <v>137</v>
      </c>
      <c r="CE10938" t="s">
        <v>137</v>
      </c>
      <c r="CF10938" t="s">
        <v>137</v>
      </c>
      <c r="CG10938" t="s">
        <v>137</v>
      </c>
      <c r="CH10938" t="s">
        <v>137</v>
      </c>
      <c r="CI10938" t="s">
        <v>137</v>
      </c>
      <c r="CJ10938" t="s">
        <v>137</v>
      </c>
      <c r="CK10938" t="s">
        <v>137</v>
      </c>
      <c r="CL10938" t="s">
        <v>137</v>
      </c>
      <c r="CM10938" t="s">
        <v>137</v>
      </c>
      <c r="CN10938" t="s">
        <v>137</v>
      </c>
      <c r="CO10938" t="s">
        <v>137</v>
      </c>
      <c r="CP10938" t="s">
        <v>137</v>
      </c>
      <c r="CQ10938" s="1">
        <v>44936.597916666666</v>
      </c>
      <c r="CR10938" s="1">
        <v>44936.597916666666</v>
      </c>
      <c r="CS10938" s="1"/>
      <c r="CT10938" t="s">
        <v>1216</v>
      </c>
      <c r="CU10938" t="s">
        <v>1216</v>
      </c>
      <c r="CV10938" t="s">
        <v>66144</v>
      </c>
      <c r="CW10938" t="s">
        <v>66145</v>
      </c>
      <c r="CX10938" s="3"/>
      <c r="CY10938" s="3"/>
      <c r="CZ10938">
        <v>1</v>
      </c>
      <c r="DA10938" t="s">
        <v>137</v>
      </c>
      <c r="DB10938" t="s">
        <v>137</v>
      </c>
      <c r="DC10938" t="s">
        <v>137</v>
      </c>
      <c r="DD10938" t="s">
        <v>137</v>
      </c>
      <c r="DE10938" t="s">
        <v>137</v>
      </c>
      <c r="DF10938" t="s">
        <v>66146</v>
      </c>
      <c r="DG10938" t="s">
        <v>900</v>
      </c>
      <c r="DH10938" t="s">
        <v>16352</v>
      </c>
      <c r="DI10938" t="s">
        <v>137</v>
      </c>
      <c r="DJ10938" t="s">
        <v>137</v>
      </c>
      <c r="DK10938">
        <v>0</v>
      </c>
      <c r="DL10938" t="s">
        <v>209</v>
      </c>
      <c r="DM10938" t="s">
        <v>66147</v>
      </c>
      <c r="DN10938" t="s">
        <v>137</v>
      </c>
      <c r="DO10938" s="1">
        <v>44936.597916666666</v>
      </c>
      <c r="DP10938" s="1"/>
      <c r="DQ10938" t="s">
        <v>1034</v>
      </c>
      <c r="DR10938" t="s">
        <v>846</v>
      </c>
      <c r="DS10938" t="s">
        <v>1035</v>
      </c>
      <c r="DT10938" t="s">
        <v>137</v>
      </c>
      <c r="DU10938" t="s">
        <v>137</v>
      </c>
      <c r="DV10938" t="s">
        <v>137</v>
      </c>
      <c r="DW10938" t="s">
        <v>137</v>
      </c>
      <c r="DX10938" t="s">
        <v>137</v>
      </c>
      <c r="DY10938" t="s">
        <v>137</v>
      </c>
      <c r="DZ10938" t="s">
        <v>168</v>
      </c>
      <c r="EA10938" t="b">
        <v>0</v>
      </c>
      <c r="EB10938" t="s">
        <v>137</v>
      </c>
    </row>
    <row r="10939" spans="1:132" x14ac:dyDescent="0.25">
      <c r="A10939">
        <v>103764773</v>
      </c>
      <c r="B10939">
        <v>1093</v>
      </c>
      <c r="C10939" t="s">
        <v>192</v>
      </c>
      <c r="D10939" t="s">
        <v>474</v>
      </c>
      <c r="E10939" t="s">
        <v>134</v>
      </c>
      <c r="F10939" t="s">
        <v>135</v>
      </c>
      <c r="G10939" t="s">
        <v>163</v>
      </c>
      <c r="H10939" t="s">
        <v>137</v>
      </c>
      <c r="I10939" t="s">
        <v>475</v>
      </c>
      <c r="J10939" t="s">
        <v>32127</v>
      </c>
      <c r="K10939" t="s">
        <v>32128</v>
      </c>
      <c r="L10939" t="s">
        <v>32129</v>
      </c>
      <c r="M10939" t="s">
        <v>137</v>
      </c>
      <c r="N10939" t="s">
        <v>1886</v>
      </c>
      <c r="O10939" t="s">
        <v>1886</v>
      </c>
      <c r="P10939" s="1">
        <v>44921</v>
      </c>
      <c r="Q10939" s="1">
        <v>44918.390277777777</v>
      </c>
      <c r="R10939" s="1">
        <v>44918.390277777777</v>
      </c>
      <c r="S10939" s="1">
        <v>44930.466666666667</v>
      </c>
      <c r="T10939" s="1">
        <v>44930.466666666667</v>
      </c>
      <c r="U10939" t="s">
        <v>693</v>
      </c>
      <c r="V10939" t="s">
        <v>137</v>
      </c>
      <c r="W10939" t="s">
        <v>137</v>
      </c>
      <c r="X10939" t="s">
        <v>176</v>
      </c>
      <c r="Y10939" t="s">
        <v>440</v>
      </c>
      <c r="Z10939" t="s">
        <v>137</v>
      </c>
      <c r="AA10939" t="s">
        <v>479</v>
      </c>
      <c r="AB10939" t="s">
        <v>137</v>
      </c>
      <c r="AC10939" t="s">
        <v>137</v>
      </c>
      <c r="AD10939" s="2"/>
      <c r="AE10939" t="s">
        <v>137</v>
      </c>
      <c r="AF10939" t="s">
        <v>137</v>
      </c>
      <c r="AG10939" t="s">
        <v>137</v>
      </c>
      <c r="AH10939" t="s">
        <v>137</v>
      </c>
      <c r="AI10939" t="s">
        <v>137</v>
      </c>
      <c r="AJ10939" t="s">
        <v>137</v>
      </c>
      <c r="AK10939" t="s">
        <v>137</v>
      </c>
      <c r="AL10939" s="2"/>
      <c r="AM10939" t="s">
        <v>137</v>
      </c>
      <c r="AN10939" t="s">
        <v>137</v>
      </c>
      <c r="AO10939" t="s">
        <v>137</v>
      </c>
      <c r="AP10939" t="s">
        <v>137</v>
      </c>
      <c r="AQ10939" t="s">
        <v>137</v>
      </c>
      <c r="AR10939" t="s">
        <v>137</v>
      </c>
      <c r="AS10939" t="s">
        <v>137</v>
      </c>
      <c r="AT10939" t="s">
        <v>137</v>
      </c>
      <c r="AU10939" t="s">
        <v>137</v>
      </c>
      <c r="AV10939" t="s">
        <v>66148</v>
      </c>
      <c r="AW10939" t="s">
        <v>137</v>
      </c>
      <c r="AX10939" t="s">
        <v>137</v>
      </c>
      <c r="AY10939" t="s">
        <v>137</v>
      </c>
      <c r="AZ10939" t="s">
        <v>137</v>
      </c>
      <c r="BA10939" t="s">
        <v>137</v>
      </c>
      <c r="BB10939" t="s">
        <v>137</v>
      </c>
      <c r="BC10939" t="s">
        <v>137</v>
      </c>
      <c r="BD10939" t="s">
        <v>137</v>
      </c>
      <c r="BE10939" t="s">
        <v>137</v>
      </c>
      <c r="BF10939" t="s">
        <v>137</v>
      </c>
      <c r="BG10939" t="s">
        <v>137</v>
      </c>
      <c r="BH10939" t="s">
        <v>137</v>
      </c>
      <c r="BI10939" t="s">
        <v>137</v>
      </c>
      <c r="BJ10939" t="s">
        <v>137</v>
      </c>
      <c r="BK10939" t="s">
        <v>137</v>
      </c>
      <c r="BL10939" t="s">
        <v>137</v>
      </c>
      <c r="BM10939" t="s">
        <v>137</v>
      </c>
      <c r="BN10939" t="s">
        <v>137</v>
      </c>
      <c r="BO10939" t="s">
        <v>137</v>
      </c>
      <c r="BP10939" t="s">
        <v>137</v>
      </c>
      <c r="BQ10939" t="s">
        <v>137</v>
      </c>
      <c r="BR10939" t="s">
        <v>137</v>
      </c>
      <c r="BS10939" t="s">
        <v>137</v>
      </c>
      <c r="BT10939" t="s">
        <v>137</v>
      </c>
      <c r="BU10939" t="s">
        <v>137</v>
      </c>
      <c r="BW10939" t="s">
        <v>137</v>
      </c>
      <c r="BX10939" t="s">
        <v>137</v>
      </c>
      <c r="BY10939" t="s">
        <v>137</v>
      </c>
      <c r="BZ10939" t="s">
        <v>137</v>
      </c>
      <c r="CA10939" t="s">
        <v>137</v>
      </c>
      <c r="CB10939" t="s">
        <v>137</v>
      </c>
      <c r="CC10939" t="s">
        <v>137</v>
      </c>
      <c r="CD10939" t="s">
        <v>137</v>
      </c>
      <c r="CE10939" t="s">
        <v>137</v>
      </c>
      <c r="CF10939" t="s">
        <v>137</v>
      </c>
      <c r="CG10939" t="s">
        <v>137</v>
      </c>
      <c r="CH10939" t="s">
        <v>137</v>
      </c>
      <c r="CI10939" t="s">
        <v>137</v>
      </c>
      <c r="CJ10939" t="s">
        <v>137</v>
      </c>
      <c r="CK10939" t="s">
        <v>137</v>
      </c>
      <c r="CL10939" t="s">
        <v>137</v>
      </c>
      <c r="CM10939" t="s">
        <v>137</v>
      </c>
      <c r="CN10939" t="s">
        <v>137</v>
      </c>
      <c r="CO10939" t="s">
        <v>34718</v>
      </c>
      <c r="CP10939" t="s">
        <v>34718</v>
      </c>
      <c r="CQ10939" s="1">
        <v>44930.466666666667</v>
      </c>
      <c r="CR10939" s="1">
        <v>44930.466666666667</v>
      </c>
      <c r="CS10939" s="1"/>
      <c r="CT10939" t="s">
        <v>66149</v>
      </c>
      <c r="CU10939" t="s">
        <v>66149</v>
      </c>
      <c r="CV10939" t="s">
        <v>66150</v>
      </c>
      <c r="CW10939" t="s">
        <v>66151</v>
      </c>
      <c r="CX10939" s="3"/>
      <c r="CY10939" s="3"/>
      <c r="CZ10939">
        <v>3</v>
      </c>
      <c r="DA10939" t="s">
        <v>66152</v>
      </c>
      <c r="DB10939" t="s">
        <v>137</v>
      </c>
      <c r="DC10939" t="s">
        <v>137</v>
      </c>
      <c r="DD10939" t="s">
        <v>137</v>
      </c>
      <c r="DE10939" t="s">
        <v>137</v>
      </c>
      <c r="DF10939" t="s">
        <v>66153</v>
      </c>
      <c r="DG10939" t="s">
        <v>900</v>
      </c>
      <c r="DH10939" t="s">
        <v>32509</v>
      </c>
      <c r="DI10939" t="s">
        <v>137</v>
      </c>
      <c r="DJ10939" t="s">
        <v>137</v>
      </c>
      <c r="DK10939">
        <v>0</v>
      </c>
      <c r="DL10939" t="s">
        <v>209</v>
      </c>
      <c r="DM10939" t="s">
        <v>66154</v>
      </c>
      <c r="DN10939" t="s">
        <v>137</v>
      </c>
      <c r="DO10939" s="1">
        <v>44930.466666666667</v>
      </c>
      <c r="DP10939" s="1"/>
      <c r="DQ10939" t="s">
        <v>32127</v>
      </c>
      <c r="DR10939" t="s">
        <v>32128</v>
      </c>
      <c r="DS10939" t="s">
        <v>32129</v>
      </c>
      <c r="DT10939" t="s">
        <v>137</v>
      </c>
      <c r="DU10939" t="s">
        <v>137</v>
      </c>
      <c r="DV10939" t="s">
        <v>140</v>
      </c>
      <c r="DW10939" t="s">
        <v>137</v>
      </c>
      <c r="DX10939" t="s">
        <v>17529</v>
      </c>
      <c r="DY10939" t="s">
        <v>137</v>
      </c>
      <c r="DZ10939" t="s">
        <v>148</v>
      </c>
      <c r="EA10939" t="b">
        <v>0</v>
      </c>
      <c r="EB10939" t="s">
        <v>137</v>
      </c>
    </row>
    <row r="10940" spans="1:132" x14ac:dyDescent="0.25">
      <c r="A10940">
        <v>103764112</v>
      </c>
      <c r="B10940">
        <v>1092</v>
      </c>
      <c r="C10940" t="s">
        <v>192</v>
      </c>
      <c r="D10940" t="s">
        <v>474</v>
      </c>
      <c r="E10940" t="s">
        <v>134</v>
      </c>
      <c r="F10940" t="s">
        <v>135</v>
      </c>
      <c r="G10940" t="s">
        <v>163</v>
      </c>
      <c r="H10940" t="s">
        <v>137</v>
      </c>
      <c r="I10940" t="s">
        <v>475</v>
      </c>
      <c r="J10940" t="s">
        <v>52452</v>
      </c>
      <c r="K10940" t="s">
        <v>52453</v>
      </c>
      <c r="L10940" t="s">
        <v>52454</v>
      </c>
      <c r="M10940" t="s">
        <v>137</v>
      </c>
      <c r="N10940" t="s">
        <v>4105</v>
      </c>
      <c r="O10940" t="s">
        <v>4105</v>
      </c>
      <c r="P10940" s="1"/>
      <c r="Q10940" s="1">
        <v>44918.379861111112</v>
      </c>
      <c r="R10940" s="1">
        <v>44918.379861111112</v>
      </c>
      <c r="S10940" s="1">
        <v>44945.463888888888</v>
      </c>
      <c r="T10940" s="1">
        <v>44945.463888888888</v>
      </c>
      <c r="U10940" t="s">
        <v>32280</v>
      </c>
      <c r="V10940" t="s">
        <v>137</v>
      </c>
      <c r="W10940" t="s">
        <v>137</v>
      </c>
      <c r="X10940" t="s">
        <v>231</v>
      </c>
      <c r="Y10940" t="s">
        <v>514</v>
      </c>
      <c r="Z10940" t="s">
        <v>66155</v>
      </c>
      <c r="AA10940" t="s">
        <v>232</v>
      </c>
      <c r="AB10940" t="s">
        <v>137</v>
      </c>
      <c r="AC10940" t="s">
        <v>137</v>
      </c>
      <c r="AD10940" s="2"/>
      <c r="AE10940" t="s">
        <v>137</v>
      </c>
      <c r="AF10940" t="s">
        <v>137</v>
      </c>
      <c r="AG10940" t="s">
        <v>137</v>
      </c>
      <c r="AH10940" t="s">
        <v>137</v>
      </c>
      <c r="AI10940" t="s">
        <v>137</v>
      </c>
      <c r="AJ10940" t="s">
        <v>137</v>
      </c>
      <c r="AK10940" t="s">
        <v>137</v>
      </c>
      <c r="AL10940" s="2"/>
      <c r="AM10940" t="s">
        <v>137</v>
      </c>
      <c r="AN10940" t="s">
        <v>137</v>
      </c>
      <c r="AO10940" t="s">
        <v>137</v>
      </c>
      <c r="AP10940" t="s">
        <v>137</v>
      </c>
      <c r="AQ10940" t="s">
        <v>137</v>
      </c>
      <c r="AR10940" t="s">
        <v>137</v>
      </c>
      <c r="AS10940" t="s">
        <v>137</v>
      </c>
      <c r="AT10940" t="s">
        <v>137</v>
      </c>
      <c r="AU10940" t="s">
        <v>137</v>
      </c>
      <c r="AV10940" t="s">
        <v>137</v>
      </c>
      <c r="AW10940" t="s">
        <v>137</v>
      </c>
      <c r="AX10940" t="s">
        <v>137</v>
      </c>
      <c r="AY10940" t="s">
        <v>137</v>
      </c>
      <c r="AZ10940" t="s">
        <v>137</v>
      </c>
      <c r="BA10940" t="s">
        <v>137</v>
      </c>
      <c r="BB10940" t="s">
        <v>137</v>
      </c>
      <c r="BC10940" t="s">
        <v>137</v>
      </c>
      <c r="BD10940" t="s">
        <v>137</v>
      </c>
      <c r="BE10940" t="s">
        <v>137</v>
      </c>
      <c r="BF10940" t="s">
        <v>137</v>
      </c>
      <c r="BG10940" t="s">
        <v>137</v>
      </c>
      <c r="BH10940" t="s">
        <v>137</v>
      </c>
      <c r="BI10940" t="s">
        <v>137</v>
      </c>
      <c r="BJ10940" t="s">
        <v>137</v>
      </c>
      <c r="BK10940" t="s">
        <v>137</v>
      </c>
      <c r="BL10940" t="s">
        <v>137</v>
      </c>
      <c r="BM10940" t="s">
        <v>137</v>
      </c>
      <c r="BN10940" t="s">
        <v>137</v>
      </c>
      <c r="BO10940" t="s">
        <v>137</v>
      </c>
      <c r="BP10940" t="s">
        <v>137</v>
      </c>
      <c r="BQ10940" t="s">
        <v>137</v>
      </c>
      <c r="BR10940" t="s">
        <v>137</v>
      </c>
      <c r="BS10940" t="s">
        <v>137</v>
      </c>
      <c r="BT10940" t="s">
        <v>137</v>
      </c>
      <c r="BU10940" t="s">
        <v>137</v>
      </c>
      <c r="BW10940" t="s">
        <v>137</v>
      </c>
      <c r="BX10940" t="s">
        <v>137</v>
      </c>
      <c r="BY10940" t="s">
        <v>137</v>
      </c>
      <c r="BZ10940" t="s">
        <v>137</v>
      </c>
      <c r="CA10940" t="s">
        <v>137</v>
      </c>
      <c r="CB10940" t="s">
        <v>137</v>
      </c>
      <c r="CC10940" t="s">
        <v>137</v>
      </c>
      <c r="CD10940" t="s">
        <v>137</v>
      </c>
      <c r="CE10940" t="s">
        <v>137</v>
      </c>
      <c r="CF10940" t="s">
        <v>137</v>
      </c>
      <c r="CG10940" t="s">
        <v>137</v>
      </c>
      <c r="CH10940" t="s">
        <v>137</v>
      </c>
      <c r="CI10940" t="s">
        <v>137</v>
      </c>
      <c r="CJ10940" t="s">
        <v>137</v>
      </c>
      <c r="CK10940" t="s">
        <v>137</v>
      </c>
      <c r="CL10940" t="s">
        <v>137</v>
      </c>
      <c r="CM10940" t="s">
        <v>137</v>
      </c>
      <c r="CN10940" t="s">
        <v>137</v>
      </c>
      <c r="CO10940" t="s">
        <v>137</v>
      </c>
      <c r="CP10940" t="s">
        <v>137</v>
      </c>
      <c r="CQ10940" s="1">
        <v>44945.463888888888</v>
      </c>
      <c r="CR10940" s="1">
        <v>44945.463888888888</v>
      </c>
      <c r="CS10940" s="1"/>
      <c r="CT10940" t="s">
        <v>66156</v>
      </c>
      <c r="CU10940" t="s">
        <v>66157</v>
      </c>
      <c r="CV10940" t="s">
        <v>66158</v>
      </c>
      <c r="CW10940" t="s">
        <v>66159</v>
      </c>
      <c r="CX10940" s="3"/>
      <c r="CY10940" s="3"/>
      <c r="CZ10940">
        <v>1</v>
      </c>
      <c r="DA10940" t="s">
        <v>66160</v>
      </c>
      <c r="DB10940" t="s">
        <v>137</v>
      </c>
      <c r="DC10940" t="s">
        <v>137</v>
      </c>
      <c r="DD10940" t="s">
        <v>137</v>
      </c>
      <c r="DE10940" t="s">
        <v>137</v>
      </c>
      <c r="DF10940" t="s">
        <v>66161</v>
      </c>
      <c r="DG10940" t="s">
        <v>900</v>
      </c>
      <c r="DH10940" t="s">
        <v>4768</v>
      </c>
      <c r="DI10940" t="s">
        <v>137</v>
      </c>
      <c r="DJ10940" t="s">
        <v>137</v>
      </c>
      <c r="DK10940">
        <v>0</v>
      </c>
      <c r="DL10940" t="s">
        <v>209</v>
      </c>
      <c r="DM10940" t="s">
        <v>66162</v>
      </c>
      <c r="DN10940" t="s">
        <v>137</v>
      </c>
      <c r="DO10940" s="1">
        <v>44945.463888888888</v>
      </c>
      <c r="DP10940" s="1"/>
      <c r="DQ10940" t="s">
        <v>52452</v>
      </c>
      <c r="DR10940" t="s">
        <v>52453</v>
      </c>
      <c r="DS10940" t="s">
        <v>52454</v>
      </c>
      <c r="DT10940" t="s">
        <v>137</v>
      </c>
      <c r="DU10940" t="s">
        <v>137</v>
      </c>
      <c r="DV10940" t="s">
        <v>140</v>
      </c>
      <c r="DW10940" t="s">
        <v>137</v>
      </c>
      <c r="DX10940" t="s">
        <v>137</v>
      </c>
      <c r="DY10940" t="s">
        <v>137</v>
      </c>
      <c r="DZ10940" t="s">
        <v>148</v>
      </c>
      <c r="EA10940" t="b">
        <v>0</v>
      </c>
      <c r="EB10940" t="s">
        <v>137</v>
      </c>
    </row>
    <row r="10941" spans="1:132" x14ac:dyDescent="0.25">
      <c r="A10941">
        <v>103762602</v>
      </c>
      <c r="B10941">
        <v>1091</v>
      </c>
      <c r="C10941" t="s">
        <v>192</v>
      </c>
      <c r="D10941" t="s">
        <v>66163</v>
      </c>
      <c r="E10941" t="s">
        <v>134</v>
      </c>
      <c r="F10941" t="s">
        <v>162</v>
      </c>
      <c r="G10941" t="s">
        <v>163</v>
      </c>
      <c r="H10941" t="s">
        <v>4659</v>
      </c>
      <c r="I10941" t="s">
        <v>66164</v>
      </c>
      <c r="J10941" t="s">
        <v>150</v>
      </c>
      <c r="K10941" t="s">
        <v>151</v>
      </c>
      <c r="L10941" t="s">
        <v>152</v>
      </c>
      <c r="M10941" t="s">
        <v>137</v>
      </c>
      <c r="N10941" t="s">
        <v>4286</v>
      </c>
      <c r="O10941" t="s">
        <v>4286</v>
      </c>
      <c r="P10941" s="1"/>
      <c r="Q10941" s="1">
        <v>44918.353472222225</v>
      </c>
      <c r="R10941" s="1">
        <v>44918.353472222225</v>
      </c>
      <c r="S10941" s="1">
        <v>44923.692361111112</v>
      </c>
      <c r="T10941" s="1">
        <v>44923.692361111112</v>
      </c>
      <c r="U10941" t="s">
        <v>66165</v>
      </c>
      <c r="V10941" t="s">
        <v>137</v>
      </c>
      <c r="W10941" t="s">
        <v>137</v>
      </c>
      <c r="X10941" t="s">
        <v>231</v>
      </c>
      <c r="Y10941" t="s">
        <v>713</v>
      </c>
      <c r="Z10941" t="s">
        <v>137</v>
      </c>
      <c r="AA10941" t="s">
        <v>137</v>
      </c>
      <c r="AB10941" t="s">
        <v>137</v>
      </c>
      <c r="AC10941" t="s">
        <v>137</v>
      </c>
      <c r="AD10941" s="2"/>
      <c r="AE10941" t="s">
        <v>137</v>
      </c>
      <c r="AF10941" t="s">
        <v>137</v>
      </c>
      <c r="AG10941" t="s">
        <v>137</v>
      </c>
      <c r="AH10941" t="s">
        <v>137</v>
      </c>
      <c r="AI10941" t="s">
        <v>137</v>
      </c>
      <c r="AJ10941" t="s">
        <v>137</v>
      </c>
      <c r="AK10941" t="s">
        <v>137</v>
      </c>
      <c r="AL10941" s="2"/>
      <c r="AM10941" t="s">
        <v>137</v>
      </c>
      <c r="AN10941" t="s">
        <v>137</v>
      </c>
      <c r="AO10941" t="s">
        <v>137</v>
      </c>
      <c r="AP10941" t="s">
        <v>137</v>
      </c>
      <c r="AQ10941" t="s">
        <v>137</v>
      </c>
      <c r="AR10941" t="s">
        <v>137</v>
      </c>
      <c r="AS10941" t="s">
        <v>137</v>
      </c>
      <c r="AT10941" t="s">
        <v>137</v>
      </c>
      <c r="AU10941" t="s">
        <v>137</v>
      </c>
      <c r="AV10941" t="s">
        <v>137</v>
      </c>
      <c r="AW10941" t="s">
        <v>137</v>
      </c>
      <c r="AX10941" t="s">
        <v>137</v>
      </c>
      <c r="AY10941" t="s">
        <v>137</v>
      </c>
      <c r="AZ10941" t="s">
        <v>137</v>
      </c>
      <c r="BA10941" t="s">
        <v>137</v>
      </c>
      <c r="BB10941" t="s">
        <v>137</v>
      </c>
      <c r="BC10941" t="s">
        <v>137</v>
      </c>
      <c r="BD10941" t="s">
        <v>137</v>
      </c>
      <c r="BE10941" t="s">
        <v>137</v>
      </c>
      <c r="BF10941" t="s">
        <v>137</v>
      </c>
      <c r="BG10941" t="s">
        <v>137</v>
      </c>
      <c r="BH10941" t="s">
        <v>137</v>
      </c>
      <c r="BI10941" t="s">
        <v>137</v>
      </c>
      <c r="BJ10941" t="s">
        <v>137</v>
      </c>
      <c r="BK10941" t="s">
        <v>137</v>
      </c>
      <c r="BL10941" t="s">
        <v>137</v>
      </c>
      <c r="BM10941" t="s">
        <v>137</v>
      </c>
      <c r="BN10941" t="s">
        <v>137</v>
      </c>
      <c r="BO10941" t="s">
        <v>137</v>
      </c>
      <c r="BP10941" t="s">
        <v>137</v>
      </c>
      <c r="BQ10941" t="s">
        <v>137</v>
      </c>
      <c r="BR10941" t="s">
        <v>137</v>
      </c>
      <c r="BS10941" t="s">
        <v>137</v>
      </c>
      <c r="BT10941" t="s">
        <v>137</v>
      </c>
      <c r="BU10941" t="s">
        <v>137</v>
      </c>
      <c r="BW10941" t="s">
        <v>137</v>
      </c>
      <c r="BX10941" t="s">
        <v>137</v>
      </c>
      <c r="BY10941" t="s">
        <v>137</v>
      </c>
      <c r="BZ10941" t="s">
        <v>137</v>
      </c>
      <c r="CA10941" t="s">
        <v>137</v>
      </c>
      <c r="CB10941" t="s">
        <v>137</v>
      </c>
      <c r="CC10941" t="s">
        <v>137</v>
      </c>
      <c r="CD10941" t="s">
        <v>137</v>
      </c>
      <c r="CE10941" t="s">
        <v>137</v>
      </c>
      <c r="CF10941" t="s">
        <v>137</v>
      </c>
      <c r="CG10941" t="s">
        <v>137</v>
      </c>
      <c r="CH10941" t="s">
        <v>137</v>
      </c>
      <c r="CI10941" t="s">
        <v>137</v>
      </c>
      <c r="CJ10941" t="s">
        <v>137</v>
      </c>
      <c r="CK10941" t="s">
        <v>137</v>
      </c>
      <c r="CL10941" t="s">
        <v>137</v>
      </c>
      <c r="CM10941" t="s">
        <v>137</v>
      </c>
      <c r="CN10941" t="s">
        <v>137</v>
      </c>
      <c r="CO10941" t="s">
        <v>137</v>
      </c>
      <c r="CP10941" t="s">
        <v>137</v>
      </c>
      <c r="CQ10941" s="1">
        <v>44923.692361111112</v>
      </c>
      <c r="CR10941" s="1">
        <v>44923.692361111112</v>
      </c>
      <c r="CS10941" s="1"/>
      <c r="CT10941" t="s">
        <v>137</v>
      </c>
      <c r="CU10941" t="s">
        <v>137</v>
      </c>
      <c r="CV10941" t="s">
        <v>66166</v>
      </c>
      <c r="CW10941" t="s">
        <v>66167</v>
      </c>
      <c r="CX10941" s="3"/>
      <c r="CY10941" s="3"/>
      <c r="CZ10941">
        <v>1</v>
      </c>
      <c r="DA10941" t="s">
        <v>137</v>
      </c>
      <c r="DB10941" t="s">
        <v>137</v>
      </c>
      <c r="DC10941" t="s">
        <v>137</v>
      </c>
      <c r="DD10941" t="s">
        <v>137</v>
      </c>
      <c r="DE10941" t="s">
        <v>137</v>
      </c>
      <c r="DF10941" t="s">
        <v>137</v>
      </c>
      <c r="DG10941" t="s">
        <v>137</v>
      </c>
      <c r="DH10941" t="s">
        <v>137</v>
      </c>
      <c r="DI10941" t="s">
        <v>137</v>
      </c>
      <c r="DJ10941" t="s">
        <v>137</v>
      </c>
      <c r="DK10941">
        <v>0</v>
      </c>
      <c r="DL10941" t="s">
        <v>209</v>
      </c>
      <c r="DM10941" t="s">
        <v>66168</v>
      </c>
      <c r="DN10941" t="s">
        <v>137</v>
      </c>
      <c r="DO10941" s="1">
        <v>44923.692361111112</v>
      </c>
      <c r="DP10941" s="1"/>
      <c r="DQ10941" t="s">
        <v>150</v>
      </c>
      <c r="DR10941" t="s">
        <v>151</v>
      </c>
      <c r="DS10941" t="s">
        <v>152</v>
      </c>
      <c r="DT10941" t="s">
        <v>137</v>
      </c>
      <c r="DU10941" t="s">
        <v>137</v>
      </c>
      <c r="DV10941" t="s">
        <v>137</v>
      </c>
      <c r="DW10941" t="s">
        <v>137</v>
      </c>
      <c r="DX10941" t="s">
        <v>10725</v>
      </c>
      <c r="DY10941" t="s">
        <v>137</v>
      </c>
      <c r="DZ10941" t="s">
        <v>168</v>
      </c>
      <c r="EA10941" t="b">
        <v>0</v>
      </c>
      <c r="EB10941" t="s">
        <v>137</v>
      </c>
    </row>
    <row r="10942" spans="1:132" x14ac:dyDescent="0.25">
      <c r="A10942">
        <v>103725606</v>
      </c>
      <c r="B10942">
        <v>1090</v>
      </c>
      <c r="C10942" t="s">
        <v>192</v>
      </c>
      <c r="D10942" t="s">
        <v>66169</v>
      </c>
      <c r="E10942" t="s">
        <v>134</v>
      </c>
      <c r="F10942" t="s">
        <v>162</v>
      </c>
      <c r="G10942" t="s">
        <v>292</v>
      </c>
      <c r="H10942" t="s">
        <v>137</v>
      </c>
      <c r="I10942" t="s">
        <v>66170</v>
      </c>
      <c r="J10942" t="s">
        <v>1490</v>
      </c>
      <c r="K10942" t="s">
        <v>1491</v>
      </c>
      <c r="L10942" t="s">
        <v>1492</v>
      </c>
      <c r="M10942" t="s">
        <v>137</v>
      </c>
      <c r="N10942" t="s">
        <v>4286</v>
      </c>
      <c r="O10942" t="s">
        <v>4286</v>
      </c>
      <c r="P10942" s="1"/>
      <c r="Q10942" s="1">
        <v>44917.482638888891</v>
      </c>
      <c r="R10942" s="1">
        <v>44917.482638888891</v>
      </c>
      <c r="S10942" s="1">
        <v>44932.507638888892</v>
      </c>
      <c r="T10942" s="1">
        <v>44932.507638888892</v>
      </c>
      <c r="U10942" t="s">
        <v>66171</v>
      </c>
      <c r="V10942" t="s">
        <v>137</v>
      </c>
      <c r="W10942" t="s">
        <v>137</v>
      </c>
      <c r="X10942" t="s">
        <v>231</v>
      </c>
      <c r="Y10942" t="s">
        <v>713</v>
      </c>
      <c r="Z10942" t="s">
        <v>137</v>
      </c>
      <c r="AA10942" t="s">
        <v>137</v>
      </c>
      <c r="AB10942" t="s">
        <v>137</v>
      </c>
      <c r="AC10942" t="s">
        <v>137</v>
      </c>
      <c r="AD10942" s="2"/>
      <c r="AE10942" t="s">
        <v>137</v>
      </c>
      <c r="AF10942" t="s">
        <v>137</v>
      </c>
      <c r="AG10942" t="s">
        <v>137</v>
      </c>
      <c r="AH10942" t="s">
        <v>137</v>
      </c>
      <c r="AI10942" t="s">
        <v>137</v>
      </c>
      <c r="AJ10942" t="s">
        <v>137</v>
      </c>
      <c r="AK10942" t="s">
        <v>137</v>
      </c>
      <c r="AL10942" s="2"/>
      <c r="AM10942" t="s">
        <v>137</v>
      </c>
      <c r="AN10942" t="s">
        <v>137</v>
      </c>
      <c r="AO10942" t="s">
        <v>137</v>
      </c>
      <c r="AP10942" t="s">
        <v>137</v>
      </c>
      <c r="AQ10942" t="s">
        <v>137</v>
      </c>
      <c r="AR10942" t="s">
        <v>137</v>
      </c>
      <c r="AS10942" t="s">
        <v>137</v>
      </c>
      <c r="AT10942" t="s">
        <v>137</v>
      </c>
      <c r="AU10942" t="s">
        <v>137</v>
      </c>
      <c r="AV10942" t="s">
        <v>137</v>
      </c>
      <c r="AW10942" t="s">
        <v>137</v>
      </c>
      <c r="AX10942" t="s">
        <v>137</v>
      </c>
      <c r="AY10942" t="s">
        <v>137</v>
      </c>
      <c r="AZ10942" t="s">
        <v>137</v>
      </c>
      <c r="BA10942" t="s">
        <v>137</v>
      </c>
      <c r="BB10942" t="s">
        <v>137</v>
      </c>
      <c r="BC10942" t="s">
        <v>137</v>
      </c>
      <c r="BD10942" t="s">
        <v>137</v>
      </c>
      <c r="BE10942" t="s">
        <v>137</v>
      </c>
      <c r="BF10942" t="s">
        <v>137</v>
      </c>
      <c r="BG10942" t="s">
        <v>137</v>
      </c>
      <c r="BH10942" t="s">
        <v>137</v>
      </c>
      <c r="BI10942" t="s">
        <v>137</v>
      </c>
      <c r="BJ10942" t="s">
        <v>137</v>
      </c>
      <c r="BK10942" t="s">
        <v>137</v>
      </c>
      <c r="BL10942" t="s">
        <v>137</v>
      </c>
      <c r="BM10942" t="s">
        <v>137</v>
      </c>
      <c r="BN10942" t="s">
        <v>137</v>
      </c>
      <c r="BO10942" t="s">
        <v>137</v>
      </c>
      <c r="BP10942" t="s">
        <v>137</v>
      </c>
      <c r="BQ10942" t="s">
        <v>137</v>
      </c>
      <c r="BR10942" t="s">
        <v>137</v>
      </c>
      <c r="BS10942" t="s">
        <v>137</v>
      </c>
      <c r="BT10942" t="s">
        <v>137</v>
      </c>
      <c r="BU10942" t="s">
        <v>137</v>
      </c>
      <c r="BW10942" t="s">
        <v>137</v>
      </c>
      <c r="BX10942" t="s">
        <v>137</v>
      </c>
      <c r="BY10942" t="s">
        <v>137</v>
      </c>
      <c r="BZ10942" t="s">
        <v>137</v>
      </c>
      <c r="CA10942" t="s">
        <v>137</v>
      </c>
      <c r="CB10942" t="s">
        <v>137</v>
      </c>
      <c r="CC10942" t="s">
        <v>137</v>
      </c>
      <c r="CD10942" t="s">
        <v>137</v>
      </c>
      <c r="CE10942" t="s">
        <v>137</v>
      </c>
      <c r="CF10942" t="s">
        <v>137</v>
      </c>
      <c r="CG10942" t="s">
        <v>137</v>
      </c>
      <c r="CH10942" t="s">
        <v>137</v>
      </c>
      <c r="CI10942" t="s">
        <v>137</v>
      </c>
      <c r="CJ10942" t="s">
        <v>137</v>
      </c>
      <c r="CK10942" t="s">
        <v>137</v>
      </c>
      <c r="CL10942" t="s">
        <v>137</v>
      </c>
      <c r="CM10942" t="s">
        <v>137</v>
      </c>
      <c r="CN10942" t="s">
        <v>137</v>
      </c>
      <c r="CO10942" t="s">
        <v>137</v>
      </c>
      <c r="CP10942" t="s">
        <v>137</v>
      </c>
      <c r="CQ10942" s="1">
        <v>44932.507638888892</v>
      </c>
      <c r="CR10942" s="1">
        <v>44932.507638888892</v>
      </c>
      <c r="CS10942" s="1"/>
      <c r="CT10942" t="s">
        <v>66172</v>
      </c>
      <c r="CU10942" t="s">
        <v>66172</v>
      </c>
      <c r="CV10942" t="s">
        <v>66173</v>
      </c>
      <c r="CW10942" t="s">
        <v>66174</v>
      </c>
      <c r="CX10942" s="3"/>
      <c r="CY10942" s="3"/>
      <c r="CZ10942">
        <v>4</v>
      </c>
      <c r="DA10942" t="s">
        <v>137</v>
      </c>
      <c r="DB10942" t="s">
        <v>137</v>
      </c>
      <c r="DC10942" t="s">
        <v>137</v>
      </c>
      <c r="DD10942" t="s">
        <v>137</v>
      </c>
      <c r="DE10942" t="s">
        <v>137</v>
      </c>
      <c r="DF10942" t="s">
        <v>66175</v>
      </c>
      <c r="DG10942" t="s">
        <v>137</v>
      </c>
      <c r="DH10942" t="s">
        <v>137</v>
      </c>
      <c r="DI10942" t="s">
        <v>137</v>
      </c>
      <c r="DJ10942" t="s">
        <v>137</v>
      </c>
      <c r="DK10942">
        <v>0</v>
      </c>
      <c r="DL10942" t="s">
        <v>137</v>
      </c>
      <c r="DM10942" t="s">
        <v>137</v>
      </c>
      <c r="DN10942" t="s">
        <v>137</v>
      </c>
      <c r="DO10942" s="1">
        <v>44932.507638888892</v>
      </c>
      <c r="DP10942" s="1"/>
      <c r="DQ10942" t="s">
        <v>1490</v>
      </c>
      <c r="DR10942" t="s">
        <v>1491</v>
      </c>
      <c r="DS10942" t="s">
        <v>1492</v>
      </c>
      <c r="DT10942" t="s">
        <v>66176</v>
      </c>
      <c r="DU10942" t="s">
        <v>137</v>
      </c>
      <c r="DV10942" t="s">
        <v>137</v>
      </c>
      <c r="DW10942" t="s">
        <v>137</v>
      </c>
      <c r="DX10942" t="s">
        <v>66177</v>
      </c>
      <c r="DY10942" t="s">
        <v>137</v>
      </c>
      <c r="DZ10942" t="s">
        <v>168</v>
      </c>
      <c r="EA10942" t="b">
        <v>0</v>
      </c>
      <c r="EB10942" t="s">
        <v>137</v>
      </c>
    </row>
    <row r="10943" spans="1:132" x14ac:dyDescent="0.25">
      <c r="A10943">
        <v>103725189</v>
      </c>
      <c r="B10943">
        <v>1089</v>
      </c>
      <c r="C10943" t="s">
        <v>192</v>
      </c>
      <c r="D10943" t="s">
        <v>66178</v>
      </c>
      <c r="E10943" t="s">
        <v>134</v>
      </c>
      <c r="F10943" t="s">
        <v>162</v>
      </c>
      <c r="G10943" t="s">
        <v>163</v>
      </c>
      <c r="H10943" t="s">
        <v>1188</v>
      </c>
      <c r="I10943" t="s">
        <v>66179</v>
      </c>
      <c r="J10943" t="s">
        <v>523</v>
      </c>
      <c r="K10943" t="s">
        <v>524</v>
      </c>
      <c r="L10943" t="s">
        <v>525</v>
      </c>
      <c r="M10943" t="s">
        <v>137</v>
      </c>
      <c r="N10943" t="s">
        <v>802</v>
      </c>
      <c r="O10943" t="s">
        <v>802</v>
      </c>
      <c r="P10943" s="1"/>
      <c r="Q10943" s="1">
        <v>44917.479861111111</v>
      </c>
      <c r="R10943" s="1">
        <v>44917.479861111111</v>
      </c>
      <c r="S10943" s="1">
        <v>44917.487500000003</v>
      </c>
      <c r="T10943" s="1">
        <v>44917.487500000003</v>
      </c>
      <c r="U10943" t="s">
        <v>47738</v>
      </c>
      <c r="V10943" t="s">
        <v>137</v>
      </c>
      <c r="W10943" t="s">
        <v>137</v>
      </c>
      <c r="X10943" t="s">
        <v>137</v>
      </c>
      <c r="Y10943" t="s">
        <v>199</v>
      </c>
      <c r="Z10943" t="s">
        <v>137</v>
      </c>
      <c r="AA10943" t="s">
        <v>137</v>
      </c>
      <c r="AB10943" t="s">
        <v>137</v>
      </c>
      <c r="AC10943" t="s">
        <v>137</v>
      </c>
      <c r="AD10943" s="2"/>
      <c r="AE10943" t="s">
        <v>137</v>
      </c>
      <c r="AF10943" t="s">
        <v>137</v>
      </c>
      <c r="AG10943" t="s">
        <v>137</v>
      </c>
      <c r="AH10943" t="s">
        <v>137</v>
      </c>
      <c r="AI10943" t="s">
        <v>137</v>
      </c>
      <c r="AJ10943" t="s">
        <v>137</v>
      </c>
      <c r="AK10943" t="s">
        <v>137</v>
      </c>
      <c r="AL10943" s="2"/>
      <c r="AM10943" t="s">
        <v>137</v>
      </c>
      <c r="AN10943" t="s">
        <v>137</v>
      </c>
      <c r="AO10943" t="s">
        <v>137</v>
      </c>
      <c r="AP10943" t="s">
        <v>137</v>
      </c>
      <c r="AQ10943" t="s">
        <v>137</v>
      </c>
      <c r="AR10943" t="s">
        <v>137</v>
      </c>
      <c r="AS10943" t="s">
        <v>137</v>
      </c>
      <c r="AT10943" t="s">
        <v>137</v>
      </c>
      <c r="AU10943" t="s">
        <v>137</v>
      </c>
      <c r="AV10943" t="s">
        <v>137</v>
      </c>
      <c r="AW10943" t="s">
        <v>137</v>
      </c>
      <c r="AX10943" t="s">
        <v>137</v>
      </c>
      <c r="AY10943" t="s">
        <v>137</v>
      </c>
      <c r="AZ10943" t="s">
        <v>137</v>
      </c>
      <c r="BA10943" t="s">
        <v>137</v>
      </c>
      <c r="BB10943" t="s">
        <v>137</v>
      </c>
      <c r="BC10943" t="s">
        <v>137</v>
      </c>
      <c r="BD10943" t="s">
        <v>137</v>
      </c>
      <c r="BE10943" t="s">
        <v>137</v>
      </c>
      <c r="BF10943" t="s">
        <v>137</v>
      </c>
      <c r="BG10943" t="s">
        <v>137</v>
      </c>
      <c r="BH10943" t="s">
        <v>137</v>
      </c>
      <c r="BI10943" t="s">
        <v>137</v>
      </c>
      <c r="BJ10943" t="s">
        <v>137</v>
      </c>
      <c r="BK10943" t="s">
        <v>137</v>
      </c>
      <c r="BL10943" t="s">
        <v>137</v>
      </c>
      <c r="BM10943" t="s">
        <v>137</v>
      </c>
      <c r="BN10943" t="s">
        <v>137</v>
      </c>
      <c r="BO10943" t="s">
        <v>137</v>
      </c>
      <c r="BP10943" t="s">
        <v>137</v>
      </c>
      <c r="BQ10943" t="s">
        <v>137</v>
      </c>
      <c r="BR10943" t="s">
        <v>137</v>
      </c>
      <c r="BS10943" t="s">
        <v>137</v>
      </c>
      <c r="BT10943" t="s">
        <v>137</v>
      </c>
      <c r="BU10943" t="s">
        <v>137</v>
      </c>
      <c r="BW10943" t="s">
        <v>137</v>
      </c>
      <c r="BX10943" t="s">
        <v>137</v>
      </c>
      <c r="BY10943" t="s">
        <v>137</v>
      </c>
      <c r="BZ10943" t="s">
        <v>137</v>
      </c>
      <c r="CA10943" t="s">
        <v>137</v>
      </c>
      <c r="CB10943" t="s">
        <v>137</v>
      </c>
      <c r="CC10943" t="s">
        <v>137</v>
      </c>
      <c r="CD10943" t="s">
        <v>137</v>
      </c>
      <c r="CE10943" t="s">
        <v>137</v>
      </c>
      <c r="CF10943" t="s">
        <v>137</v>
      </c>
      <c r="CG10943" t="s">
        <v>137</v>
      </c>
      <c r="CH10943" t="s">
        <v>137</v>
      </c>
      <c r="CI10943" t="s">
        <v>137</v>
      </c>
      <c r="CJ10943" t="s">
        <v>137</v>
      </c>
      <c r="CK10943" t="s">
        <v>137</v>
      </c>
      <c r="CL10943" t="s">
        <v>137</v>
      </c>
      <c r="CM10943" t="s">
        <v>137</v>
      </c>
      <c r="CN10943" t="s">
        <v>137</v>
      </c>
      <c r="CO10943" t="s">
        <v>137</v>
      </c>
      <c r="CP10943" t="s">
        <v>137</v>
      </c>
      <c r="CQ10943" s="1">
        <v>44917.487500000003</v>
      </c>
      <c r="CR10943" s="1">
        <v>44917.487500000003</v>
      </c>
      <c r="CS10943" s="1"/>
      <c r="CT10943" t="s">
        <v>137</v>
      </c>
      <c r="CU10943" t="s">
        <v>137</v>
      </c>
      <c r="CV10943" t="s">
        <v>35438</v>
      </c>
      <c r="CW10943" t="s">
        <v>35438</v>
      </c>
      <c r="CX10943" s="3"/>
      <c r="CY10943" s="3"/>
      <c r="CZ10943">
        <v>1</v>
      </c>
      <c r="DA10943" t="s">
        <v>137</v>
      </c>
      <c r="DB10943" t="s">
        <v>137</v>
      </c>
      <c r="DC10943" t="s">
        <v>137</v>
      </c>
      <c r="DD10943" t="s">
        <v>137</v>
      </c>
      <c r="DE10943" t="s">
        <v>137</v>
      </c>
      <c r="DF10943" t="s">
        <v>137</v>
      </c>
      <c r="DG10943" t="s">
        <v>137</v>
      </c>
      <c r="DH10943" t="s">
        <v>137</v>
      </c>
      <c r="DI10943" t="s">
        <v>137</v>
      </c>
      <c r="DJ10943" t="s">
        <v>137</v>
      </c>
      <c r="DK10943">
        <v>0</v>
      </c>
      <c r="DL10943" t="s">
        <v>137</v>
      </c>
      <c r="DM10943" t="s">
        <v>137</v>
      </c>
      <c r="DN10943" t="s">
        <v>137</v>
      </c>
      <c r="DO10943" s="1">
        <v>44917.487500000003</v>
      </c>
      <c r="DP10943" s="1"/>
      <c r="DQ10943" t="s">
        <v>523</v>
      </c>
      <c r="DR10943" t="s">
        <v>524</v>
      </c>
      <c r="DS10943" t="s">
        <v>525</v>
      </c>
      <c r="DT10943" t="s">
        <v>66180</v>
      </c>
      <c r="DU10943" t="s">
        <v>137</v>
      </c>
      <c r="DV10943" t="s">
        <v>137</v>
      </c>
      <c r="DW10943" t="s">
        <v>137</v>
      </c>
      <c r="DX10943" t="s">
        <v>137</v>
      </c>
      <c r="DY10943" t="s">
        <v>137</v>
      </c>
      <c r="DZ10943" t="s">
        <v>168</v>
      </c>
      <c r="EA10943" t="b">
        <v>0</v>
      </c>
      <c r="EB10943" t="s">
        <v>137</v>
      </c>
    </row>
    <row r="10944" spans="1:132" x14ac:dyDescent="0.25">
      <c r="A10944">
        <v>103722671</v>
      </c>
      <c r="B10944">
        <v>1088</v>
      </c>
      <c r="C10944" t="s">
        <v>192</v>
      </c>
      <c r="D10944" t="s">
        <v>66181</v>
      </c>
      <c r="E10944" t="s">
        <v>134</v>
      </c>
      <c r="F10944" t="s">
        <v>532</v>
      </c>
      <c r="G10944" t="s">
        <v>137</v>
      </c>
      <c r="H10944" t="s">
        <v>137</v>
      </c>
      <c r="I10944" t="s">
        <v>137</v>
      </c>
      <c r="J10944" t="s">
        <v>32127</v>
      </c>
      <c r="K10944" t="s">
        <v>32128</v>
      </c>
      <c r="L10944" t="s">
        <v>32129</v>
      </c>
      <c r="M10944" t="s">
        <v>137</v>
      </c>
      <c r="N10944" t="s">
        <v>34936</v>
      </c>
      <c r="O10944" t="s">
        <v>34936</v>
      </c>
      <c r="P10944" s="1"/>
      <c r="Q10944" s="1">
        <v>44917.459027777775</v>
      </c>
      <c r="R10944" s="1">
        <v>44917.459027777775</v>
      </c>
      <c r="S10944" s="1">
        <v>44917.459027777775</v>
      </c>
      <c r="T10944" s="1">
        <v>44917.459027777775</v>
      </c>
      <c r="U10944" t="s">
        <v>36639</v>
      </c>
      <c r="V10944" t="s">
        <v>137</v>
      </c>
      <c r="W10944" t="s">
        <v>137</v>
      </c>
      <c r="X10944" t="s">
        <v>137</v>
      </c>
      <c r="Y10944" t="s">
        <v>199</v>
      </c>
      <c r="Z10944" t="s">
        <v>137</v>
      </c>
      <c r="AA10944" t="s">
        <v>137</v>
      </c>
      <c r="AB10944" t="s">
        <v>137</v>
      </c>
      <c r="AC10944" t="s">
        <v>137</v>
      </c>
      <c r="AD10944" s="2"/>
      <c r="AE10944" t="s">
        <v>137</v>
      </c>
      <c r="AF10944" t="s">
        <v>137</v>
      </c>
      <c r="AG10944" t="s">
        <v>137</v>
      </c>
      <c r="AH10944" t="s">
        <v>137</v>
      </c>
      <c r="AI10944" t="s">
        <v>137</v>
      </c>
      <c r="AJ10944" t="s">
        <v>137</v>
      </c>
      <c r="AK10944" t="s">
        <v>137</v>
      </c>
      <c r="AL10944" s="2"/>
      <c r="AM10944" t="s">
        <v>137</v>
      </c>
      <c r="AN10944" t="s">
        <v>137</v>
      </c>
      <c r="AO10944" t="s">
        <v>137</v>
      </c>
      <c r="AP10944" t="s">
        <v>137</v>
      </c>
      <c r="AQ10944" t="s">
        <v>137</v>
      </c>
      <c r="AR10944" t="s">
        <v>137</v>
      </c>
      <c r="AS10944" t="s">
        <v>137</v>
      </c>
      <c r="AT10944" t="s">
        <v>137</v>
      </c>
      <c r="AU10944" t="s">
        <v>137</v>
      </c>
      <c r="AV10944" t="s">
        <v>137</v>
      </c>
      <c r="AW10944" t="s">
        <v>137</v>
      </c>
      <c r="AX10944" t="s">
        <v>137</v>
      </c>
      <c r="AY10944" t="s">
        <v>137</v>
      </c>
      <c r="AZ10944" t="s">
        <v>137</v>
      </c>
      <c r="BA10944" t="s">
        <v>137</v>
      </c>
      <c r="BB10944" t="s">
        <v>137</v>
      </c>
      <c r="BC10944" t="s">
        <v>137</v>
      </c>
      <c r="BD10944" t="s">
        <v>137</v>
      </c>
      <c r="BE10944" t="s">
        <v>137</v>
      </c>
      <c r="BF10944" t="s">
        <v>137</v>
      </c>
      <c r="BG10944" t="s">
        <v>137</v>
      </c>
      <c r="BH10944" t="s">
        <v>137</v>
      </c>
      <c r="BI10944" t="s">
        <v>137</v>
      </c>
      <c r="BJ10944" t="s">
        <v>137</v>
      </c>
      <c r="BK10944" t="s">
        <v>137</v>
      </c>
      <c r="BL10944" t="s">
        <v>137</v>
      </c>
      <c r="BM10944" t="s">
        <v>137</v>
      </c>
      <c r="BN10944" t="s">
        <v>137</v>
      </c>
      <c r="BO10944" t="s">
        <v>137</v>
      </c>
      <c r="BP10944" t="s">
        <v>137</v>
      </c>
      <c r="BQ10944" t="s">
        <v>137</v>
      </c>
      <c r="BR10944" t="s">
        <v>137</v>
      </c>
      <c r="BS10944" t="s">
        <v>137</v>
      </c>
      <c r="BT10944" t="s">
        <v>137</v>
      </c>
      <c r="BU10944" t="s">
        <v>137</v>
      </c>
      <c r="BW10944" t="s">
        <v>137</v>
      </c>
      <c r="BX10944" t="s">
        <v>137</v>
      </c>
      <c r="BY10944" t="s">
        <v>137</v>
      </c>
      <c r="BZ10944" t="s">
        <v>137</v>
      </c>
      <c r="CA10944" t="s">
        <v>137</v>
      </c>
      <c r="CB10944" t="s">
        <v>137</v>
      </c>
      <c r="CC10944" t="s">
        <v>137</v>
      </c>
      <c r="CD10944" t="s">
        <v>137</v>
      </c>
      <c r="CE10944" t="s">
        <v>137</v>
      </c>
      <c r="CF10944" t="s">
        <v>137</v>
      </c>
      <c r="CG10944" t="s">
        <v>137</v>
      </c>
      <c r="CH10944" t="s">
        <v>137</v>
      </c>
      <c r="CI10944" t="s">
        <v>137</v>
      </c>
      <c r="CJ10944" t="s">
        <v>137</v>
      </c>
      <c r="CK10944" t="s">
        <v>137</v>
      </c>
      <c r="CL10944" t="s">
        <v>137</v>
      </c>
      <c r="CM10944" t="s">
        <v>137</v>
      </c>
      <c r="CN10944" t="s">
        <v>137</v>
      </c>
      <c r="CO10944" t="s">
        <v>137</v>
      </c>
      <c r="CP10944" t="s">
        <v>137</v>
      </c>
      <c r="CQ10944" s="1">
        <v>44917.459027777775</v>
      </c>
      <c r="CR10944" s="1">
        <v>44917.459027777775</v>
      </c>
      <c r="CS10944" s="1"/>
      <c r="CT10944" t="s">
        <v>137</v>
      </c>
      <c r="CU10944" t="s">
        <v>137</v>
      </c>
      <c r="CV10944" t="s">
        <v>1669</v>
      </c>
      <c r="CW10944" t="s">
        <v>1669</v>
      </c>
      <c r="CX10944" s="3"/>
      <c r="CY10944" s="3"/>
      <c r="DA10944" t="s">
        <v>137</v>
      </c>
      <c r="DB10944" t="s">
        <v>137</v>
      </c>
      <c r="DC10944" t="s">
        <v>137</v>
      </c>
      <c r="DD10944" t="s">
        <v>137</v>
      </c>
      <c r="DE10944" t="s">
        <v>137</v>
      </c>
      <c r="DF10944" t="s">
        <v>137</v>
      </c>
      <c r="DG10944" t="s">
        <v>137</v>
      </c>
      <c r="DH10944" t="s">
        <v>137</v>
      </c>
      <c r="DI10944" t="s">
        <v>137</v>
      </c>
      <c r="DJ10944" t="s">
        <v>137</v>
      </c>
      <c r="DK10944">
        <v>0</v>
      </c>
      <c r="DL10944" t="s">
        <v>137</v>
      </c>
      <c r="DM10944" t="s">
        <v>137</v>
      </c>
      <c r="DN10944" t="s">
        <v>137</v>
      </c>
      <c r="DO10944" s="1">
        <v>44917.459027777775</v>
      </c>
      <c r="DP10944" s="1"/>
      <c r="DQ10944" t="s">
        <v>32127</v>
      </c>
      <c r="DR10944" t="s">
        <v>32128</v>
      </c>
      <c r="DS10944" t="s">
        <v>32129</v>
      </c>
      <c r="DT10944" t="s">
        <v>137</v>
      </c>
      <c r="DU10944" t="s">
        <v>137</v>
      </c>
      <c r="DV10944" t="s">
        <v>137</v>
      </c>
      <c r="DW10944" t="s">
        <v>137</v>
      </c>
      <c r="DX10944" t="s">
        <v>137</v>
      </c>
      <c r="DY10944" t="s">
        <v>137</v>
      </c>
      <c r="DZ10944" t="s">
        <v>168</v>
      </c>
      <c r="EA10944" t="b">
        <v>0</v>
      </c>
      <c r="EB10944" t="s">
        <v>137</v>
      </c>
    </row>
    <row r="10945" spans="1:132" x14ac:dyDescent="0.25">
      <c r="A10945">
        <v>103722637</v>
      </c>
      <c r="B10945">
        <v>1087</v>
      </c>
      <c r="C10945" t="s">
        <v>192</v>
      </c>
      <c r="D10945" t="s">
        <v>66182</v>
      </c>
      <c r="E10945" t="s">
        <v>134</v>
      </c>
      <c r="F10945" t="s">
        <v>532</v>
      </c>
      <c r="G10945" t="s">
        <v>137</v>
      </c>
      <c r="H10945" t="s">
        <v>137</v>
      </c>
      <c r="I10945" t="s">
        <v>137</v>
      </c>
      <c r="J10945" t="s">
        <v>32127</v>
      </c>
      <c r="K10945" t="s">
        <v>32128</v>
      </c>
      <c r="L10945" t="s">
        <v>32129</v>
      </c>
      <c r="M10945" t="s">
        <v>137</v>
      </c>
      <c r="N10945" t="s">
        <v>34936</v>
      </c>
      <c r="O10945" t="s">
        <v>34936</v>
      </c>
      <c r="P10945" s="1"/>
      <c r="Q10945" s="1">
        <v>44917.458333333336</v>
      </c>
      <c r="R10945" s="1">
        <v>44917.458333333336</v>
      </c>
      <c r="S10945" s="1">
        <v>44917.459027777775</v>
      </c>
      <c r="T10945" s="1">
        <v>44917.459027777775</v>
      </c>
      <c r="U10945" t="s">
        <v>36639</v>
      </c>
      <c r="V10945" t="s">
        <v>137</v>
      </c>
      <c r="W10945" t="s">
        <v>137</v>
      </c>
      <c r="X10945" t="s">
        <v>137</v>
      </c>
      <c r="Y10945" t="s">
        <v>199</v>
      </c>
      <c r="Z10945" t="s">
        <v>137</v>
      </c>
      <c r="AA10945" t="s">
        <v>137</v>
      </c>
      <c r="AB10945" t="s">
        <v>137</v>
      </c>
      <c r="AC10945" t="s">
        <v>137</v>
      </c>
      <c r="AD10945" s="2"/>
      <c r="AE10945" t="s">
        <v>137</v>
      </c>
      <c r="AF10945" t="s">
        <v>137</v>
      </c>
      <c r="AG10945" t="s">
        <v>137</v>
      </c>
      <c r="AH10945" t="s">
        <v>137</v>
      </c>
      <c r="AI10945" t="s">
        <v>137</v>
      </c>
      <c r="AJ10945" t="s">
        <v>137</v>
      </c>
      <c r="AK10945" t="s">
        <v>137</v>
      </c>
      <c r="AL10945" s="2"/>
      <c r="AM10945" t="s">
        <v>137</v>
      </c>
      <c r="AN10945" t="s">
        <v>137</v>
      </c>
      <c r="AO10945" t="s">
        <v>137</v>
      </c>
      <c r="AP10945" t="s">
        <v>137</v>
      </c>
      <c r="AQ10945" t="s">
        <v>137</v>
      </c>
      <c r="AR10945" t="s">
        <v>137</v>
      </c>
      <c r="AS10945" t="s">
        <v>137</v>
      </c>
      <c r="AT10945" t="s">
        <v>137</v>
      </c>
      <c r="AU10945" t="s">
        <v>137</v>
      </c>
      <c r="AV10945" t="s">
        <v>137</v>
      </c>
      <c r="AW10945" t="s">
        <v>137</v>
      </c>
      <c r="AX10945" t="s">
        <v>137</v>
      </c>
      <c r="AY10945" t="s">
        <v>137</v>
      </c>
      <c r="AZ10945" t="s">
        <v>137</v>
      </c>
      <c r="BA10945" t="s">
        <v>137</v>
      </c>
      <c r="BB10945" t="s">
        <v>137</v>
      </c>
      <c r="BC10945" t="s">
        <v>137</v>
      </c>
      <c r="BD10945" t="s">
        <v>137</v>
      </c>
      <c r="BE10945" t="s">
        <v>137</v>
      </c>
      <c r="BF10945" t="s">
        <v>137</v>
      </c>
      <c r="BG10945" t="s">
        <v>137</v>
      </c>
      <c r="BH10945" t="s">
        <v>137</v>
      </c>
      <c r="BI10945" t="s">
        <v>137</v>
      </c>
      <c r="BJ10945" t="s">
        <v>137</v>
      </c>
      <c r="BK10945" t="s">
        <v>137</v>
      </c>
      <c r="BL10945" t="s">
        <v>137</v>
      </c>
      <c r="BM10945" t="s">
        <v>137</v>
      </c>
      <c r="BN10945" t="s">
        <v>137</v>
      </c>
      <c r="BO10945" t="s">
        <v>137</v>
      </c>
      <c r="BP10945" t="s">
        <v>137</v>
      </c>
      <c r="BQ10945" t="s">
        <v>137</v>
      </c>
      <c r="BR10945" t="s">
        <v>137</v>
      </c>
      <c r="BS10945" t="s">
        <v>137</v>
      </c>
      <c r="BT10945" t="s">
        <v>137</v>
      </c>
      <c r="BU10945" t="s">
        <v>137</v>
      </c>
      <c r="BW10945" t="s">
        <v>137</v>
      </c>
      <c r="BX10945" t="s">
        <v>137</v>
      </c>
      <c r="BY10945" t="s">
        <v>137</v>
      </c>
      <c r="BZ10945" t="s">
        <v>137</v>
      </c>
      <c r="CA10945" t="s">
        <v>137</v>
      </c>
      <c r="CB10945" t="s">
        <v>137</v>
      </c>
      <c r="CC10945" t="s">
        <v>137</v>
      </c>
      <c r="CD10945" t="s">
        <v>137</v>
      </c>
      <c r="CE10945" t="s">
        <v>137</v>
      </c>
      <c r="CF10945" t="s">
        <v>137</v>
      </c>
      <c r="CG10945" t="s">
        <v>137</v>
      </c>
      <c r="CH10945" t="s">
        <v>137</v>
      </c>
      <c r="CI10945" t="s">
        <v>137</v>
      </c>
      <c r="CJ10945" t="s">
        <v>137</v>
      </c>
      <c r="CK10945" t="s">
        <v>137</v>
      </c>
      <c r="CL10945" t="s">
        <v>137</v>
      </c>
      <c r="CM10945" t="s">
        <v>137</v>
      </c>
      <c r="CN10945" t="s">
        <v>137</v>
      </c>
      <c r="CO10945" t="s">
        <v>137</v>
      </c>
      <c r="CP10945" t="s">
        <v>137</v>
      </c>
      <c r="CQ10945" s="1">
        <v>44917.459027777775</v>
      </c>
      <c r="CR10945" s="1">
        <v>44917.459027777775</v>
      </c>
      <c r="CS10945" s="1"/>
      <c r="CT10945" t="s">
        <v>137</v>
      </c>
      <c r="CU10945" t="s">
        <v>137</v>
      </c>
      <c r="CV10945" t="s">
        <v>9821</v>
      </c>
      <c r="CW10945" t="s">
        <v>9821</v>
      </c>
      <c r="CX10945" s="3"/>
      <c r="CY10945" s="3"/>
      <c r="DA10945" t="s">
        <v>137</v>
      </c>
      <c r="DB10945" t="s">
        <v>137</v>
      </c>
      <c r="DC10945" t="s">
        <v>137</v>
      </c>
      <c r="DD10945" t="s">
        <v>137</v>
      </c>
      <c r="DE10945" t="s">
        <v>137</v>
      </c>
      <c r="DF10945" t="s">
        <v>137</v>
      </c>
      <c r="DG10945" t="s">
        <v>137</v>
      </c>
      <c r="DH10945" t="s">
        <v>137</v>
      </c>
      <c r="DI10945" t="s">
        <v>137</v>
      </c>
      <c r="DJ10945" t="s">
        <v>137</v>
      </c>
      <c r="DK10945">
        <v>0</v>
      </c>
      <c r="DL10945" t="s">
        <v>137</v>
      </c>
      <c r="DM10945" t="s">
        <v>137</v>
      </c>
      <c r="DN10945" t="s">
        <v>137</v>
      </c>
      <c r="DO10945" s="1">
        <v>44917.459027777775</v>
      </c>
      <c r="DP10945" s="1"/>
      <c r="DQ10945" t="s">
        <v>32127</v>
      </c>
      <c r="DR10945" t="s">
        <v>32128</v>
      </c>
      <c r="DS10945" t="s">
        <v>32129</v>
      </c>
      <c r="DT10945" t="s">
        <v>137</v>
      </c>
      <c r="DU10945" t="s">
        <v>137</v>
      </c>
      <c r="DV10945" t="s">
        <v>137</v>
      </c>
      <c r="DW10945" t="s">
        <v>137</v>
      </c>
      <c r="DX10945" t="s">
        <v>137</v>
      </c>
      <c r="DY10945" t="s">
        <v>137</v>
      </c>
      <c r="DZ10945" t="s">
        <v>168</v>
      </c>
      <c r="EA10945" t="b">
        <v>0</v>
      </c>
      <c r="EB10945" t="s">
        <v>137</v>
      </c>
    </row>
    <row r="10946" spans="1:132" x14ac:dyDescent="0.25">
      <c r="A10946">
        <v>103722562</v>
      </c>
      <c r="B10946">
        <v>1086</v>
      </c>
      <c r="C10946" t="s">
        <v>192</v>
      </c>
      <c r="D10946" t="s">
        <v>66183</v>
      </c>
      <c r="E10946" t="s">
        <v>134</v>
      </c>
      <c r="F10946" t="s">
        <v>532</v>
      </c>
      <c r="G10946" t="s">
        <v>137</v>
      </c>
      <c r="H10946" t="s">
        <v>137</v>
      </c>
      <c r="I10946" t="s">
        <v>137</v>
      </c>
      <c r="J10946" t="s">
        <v>32127</v>
      </c>
      <c r="K10946" t="s">
        <v>32128</v>
      </c>
      <c r="L10946" t="s">
        <v>32129</v>
      </c>
      <c r="M10946" t="s">
        <v>137</v>
      </c>
      <c r="N10946" t="s">
        <v>34936</v>
      </c>
      <c r="O10946" t="s">
        <v>34936</v>
      </c>
      <c r="P10946" s="1"/>
      <c r="Q10946" s="1">
        <v>44917.458333333336</v>
      </c>
      <c r="R10946" s="1">
        <v>44917.458333333336</v>
      </c>
      <c r="S10946" s="1">
        <v>44917.459027777775</v>
      </c>
      <c r="T10946" s="1">
        <v>44917.459027777775</v>
      </c>
      <c r="U10946" t="s">
        <v>36639</v>
      </c>
      <c r="V10946" t="s">
        <v>137</v>
      </c>
      <c r="W10946" t="s">
        <v>137</v>
      </c>
      <c r="X10946" t="s">
        <v>137</v>
      </c>
      <c r="Y10946" t="s">
        <v>199</v>
      </c>
      <c r="Z10946" t="s">
        <v>137</v>
      </c>
      <c r="AA10946" t="s">
        <v>137</v>
      </c>
      <c r="AB10946" t="s">
        <v>137</v>
      </c>
      <c r="AC10946" t="s">
        <v>137</v>
      </c>
      <c r="AD10946" s="2"/>
      <c r="AE10946" t="s">
        <v>137</v>
      </c>
      <c r="AF10946" t="s">
        <v>137</v>
      </c>
      <c r="AG10946" t="s">
        <v>137</v>
      </c>
      <c r="AH10946" t="s">
        <v>137</v>
      </c>
      <c r="AI10946" t="s">
        <v>137</v>
      </c>
      <c r="AJ10946" t="s">
        <v>137</v>
      </c>
      <c r="AK10946" t="s">
        <v>137</v>
      </c>
      <c r="AL10946" s="2"/>
      <c r="AM10946" t="s">
        <v>137</v>
      </c>
      <c r="AN10946" t="s">
        <v>137</v>
      </c>
      <c r="AO10946" t="s">
        <v>137</v>
      </c>
      <c r="AP10946" t="s">
        <v>137</v>
      </c>
      <c r="AQ10946" t="s">
        <v>137</v>
      </c>
      <c r="AR10946" t="s">
        <v>137</v>
      </c>
      <c r="AS10946" t="s">
        <v>137</v>
      </c>
      <c r="AT10946" t="s">
        <v>137</v>
      </c>
      <c r="AU10946" t="s">
        <v>137</v>
      </c>
      <c r="AV10946" t="s">
        <v>137</v>
      </c>
      <c r="AW10946" t="s">
        <v>137</v>
      </c>
      <c r="AX10946" t="s">
        <v>137</v>
      </c>
      <c r="AY10946" t="s">
        <v>137</v>
      </c>
      <c r="AZ10946" t="s">
        <v>137</v>
      </c>
      <c r="BA10946" t="s">
        <v>137</v>
      </c>
      <c r="BB10946" t="s">
        <v>137</v>
      </c>
      <c r="BC10946" t="s">
        <v>137</v>
      </c>
      <c r="BD10946" t="s">
        <v>137</v>
      </c>
      <c r="BE10946" t="s">
        <v>137</v>
      </c>
      <c r="BF10946" t="s">
        <v>137</v>
      </c>
      <c r="BG10946" t="s">
        <v>137</v>
      </c>
      <c r="BH10946" t="s">
        <v>137</v>
      </c>
      <c r="BI10946" t="s">
        <v>137</v>
      </c>
      <c r="BJ10946" t="s">
        <v>137</v>
      </c>
      <c r="BK10946" t="s">
        <v>137</v>
      </c>
      <c r="BL10946" t="s">
        <v>137</v>
      </c>
      <c r="BM10946" t="s">
        <v>137</v>
      </c>
      <c r="BN10946" t="s">
        <v>137</v>
      </c>
      <c r="BO10946" t="s">
        <v>137</v>
      </c>
      <c r="BP10946" t="s">
        <v>137</v>
      </c>
      <c r="BQ10946" t="s">
        <v>137</v>
      </c>
      <c r="BR10946" t="s">
        <v>137</v>
      </c>
      <c r="BS10946" t="s">
        <v>137</v>
      </c>
      <c r="BT10946" t="s">
        <v>137</v>
      </c>
      <c r="BU10946" t="s">
        <v>137</v>
      </c>
      <c r="BW10946" t="s">
        <v>137</v>
      </c>
      <c r="BX10946" t="s">
        <v>137</v>
      </c>
      <c r="BY10946" t="s">
        <v>137</v>
      </c>
      <c r="BZ10946" t="s">
        <v>137</v>
      </c>
      <c r="CA10946" t="s">
        <v>137</v>
      </c>
      <c r="CB10946" t="s">
        <v>137</v>
      </c>
      <c r="CC10946" t="s">
        <v>137</v>
      </c>
      <c r="CD10946" t="s">
        <v>137</v>
      </c>
      <c r="CE10946" t="s">
        <v>137</v>
      </c>
      <c r="CF10946" t="s">
        <v>137</v>
      </c>
      <c r="CG10946" t="s">
        <v>137</v>
      </c>
      <c r="CH10946" t="s">
        <v>137</v>
      </c>
      <c r="CI10946" t="s">
        <v>137</v>
      </c>
      <c r="CJ10946" t="s">
        <v>137</v>
      </c>
      <c r="CK10946" t="s">
        <v>137</v>
      </c>
      <c r="CL10946" t="s">
        <v>137</v>
      </c>
      <c r="CM10946" t="s">
        <v>137</v>
      </c>
      <c r="CN10946" t="s">
        <v>137</v>
      </c>
      <c r="CO10946" t="s">
        <v>137</v>
      </c>
      <c r="CP10946" t="s">
        <v>137</v>
      </c>
      <c r="CQ10946" s="1">
        <v>44917.459027777775</v>
      </c>
      <c r="CR10946" s="1">
        <v>44917.459027777775</v>
      </c>
      <c r="CS10946" s="1"/>
      <c r="CT10946" t="s">
        <v>137</v>
      </c>
      <c r="CU10946" t="s">
        <v>137</v>
      </c>
      <c r="CV10946" t="s">
        <v>5623</v>
      </c>
      <c r="CW10946" t="s">
        <v>5623</v>
      </c>
      <c r="CX10946" s="3"/>
      <c r="CY10946" s="3"/>
      <c r="DA10946" t="s">
        <v>137</v>
      </c>
      <c r="DB10946" t="s">
        <v>137</v>
      </c>
      <c r="DC10946" t="s">
        <v>137</v>
      </c>
      <c r="DD10946" t="s">
        <v>137</v>
      </c>
      <c r="DE10946" t="s">
        <v>137</v>
      </c>
      <c r="DF10946" t="s">
        <v>137</v>
      </c>
      <c r="DG10946" t="s">
        <v>137</v>
      </c>
      <c r="DH10946" t="s">
        <v>137</v>
      </c>
      <c r="DI10946" t="s">
        <v>137</v>
      </c>
      <c r="DJ10946" t="s">
        <v>137</v>
      </c>
      <c r="DK10946">
        <v>0</v>
      </c>
      <c r="DL10946" t="s">
        <v>137</v>
      </c>
      <c r="DM10946" t="s">
        <v>137</v>
      </c>
      <c r="DN10946" t="s">
        <v>137</v>
      </c>
      <c r="DO10946" s="1">
        <v>44917.459027777775</v>
      </c>
      <c r="DP10946" s="1"/>
      <c r="DQ10946" t="s">
        <v>32127</v>
      </c>
      <c r="DR10946" t="s">
        <v>32128</v>
      </c>
      <c r="DS10946" t="s">
        <v>32129</v>
      </c>
      <c r="DT10946" t="s">
        <v>137</v>
      </c>
      <c r="DU10946" t="s">
        <v>137</v>
      </c>
      <c r="DV10946" t="s">
        <v>137</v>
      </c>
      <c r="DW10946" t="s">
        <v>137</v>
      </c>
      <c r="DX10946" t="s">
        <v>137</v>
      </c>
      <c r="DY10946" t="s">
        <v>137</v>
      </c>
      <c r="DZ10946" t="s">
        <v>168</v>
      </c>
      <c r="EA10946" t="b">
        <v>0</v>
      </c>
      <c r="EB10946" t="s">
        <v>137</v>
      </c>
    </row>
    <row r="10947" spans="1:132" x14ac:dyDescent="0.25">
      <c r="A10947">
        <v>103722537</v>
      </c>
      <c r="B10947">
        <v>1085</v>
      </c>
      <c r="C10947" t="s">
        <v>192</v>
      </c>
      <c r="D10947" t="s">
        <v>66184</v>
      </c>
      <c r="E10947" t="s">
        <v>134</v>
      </c>
      <c r="F10947" t="s">
        <v>532</v>
      </c>
      <c r="G10947" t="s">
        <v>137</v>
      </c>
      <c r="H10947" t="s">
        <v>137</v>
      </c>
      <c r="I10947" t="s">
        <v>137</v>
      </c>
      <c r="J10947" t="s">
        <v>32127</v>
      </c>
      <c r="K10947" t="s">
        <v>32128</v>
      </c>
      <c r="L10947" t="s">
        <v>32129</v>
      </c>
      <c r="M10947" t="s">
        <v>137</v>
      </c>
      <c r="N10947" t="s">
        <v>34936</v>
      </c>
      <c r="O10947" t="s">
        <v>34936</v>
      </c>
      <c r="P10947" s="1"/>
      <c r="Q10947" s="1">
        <v>44917.457638888889</v>
      </c>
      <c r="R10947" s="1">
        <v>44917.457638888889</v>
      </c>
      <c r="S10947" s="1">
        <v>44917.459027777775</v>
      </c>
      <c r="T10947" s="1">
        <v>44917.459027777775</v>
      </c>
      <c r="U10947" t="s">
        <v>9238</v>
      </c>
      <c r="V10947" t="s">
        <v>137</v>
      </c>
      <c r="W10947" t="s">
        <v>137</v>
      </c>
      <c r="X10947" t="s">
        <v>176</v>
      </c>
      <c r="Y10947" t="s">
        <v>199</v>
      </c>
      <c r="Z10947" t="s">
        <v>137</v>
      </c>
      <c r="AA10947" t="s">
        <v>137</v>
      </c>
      <c r="AB10947" t="s">
        <v>137</v>
      </c>
      <c r="AC10947" t="s">
        <v>137</v>
      </c>
      <c r="AD10947" s="2"/>
      <c r="AE10947" t="s">
        <v>137</v>
      </c>
      <c r="AF10947" t="s">
        <v>137</v>
      </c>
      <c r="AG10947" t="s">
        <v>137</v>
      </c>
      <c r="AH10947" t="s">
        <v>137</v>
      </c>
      <c r="AI10947" t="s">
        <v>137</v>
      </c>
      <c r="AJ10947" t="s">
        <v>137</v>
      </c>
      <c r="AK10947" t="s">
        <v>137</v>
      </c>
      <c r="AL10947" s="2"/>
      <c r="AM10947" t="s">
        <v>137</v>
      </c>
      <c r="AN10947" t="s">
        <v>137</v>
      </c>
      <c r="AO10947" t="s">
        <v>137</v>
      </c>
      <c r="AP10947" t="s">
        <v>137</v>
      </c>
      <c r="AQ10947" t="s">
        <v>137</v>
      </c>
      <c r="AR10947" t="s">
        <v>137</v>
      </c>
      <c r="AS10947" t="s">
        <v>137</v>
      </c>
      <c r="AT10947" t="s">
        <v>137</v>
      </c>
      <c r="AU10947" t="s">
        <v>137</v>
      </c>
      <c r="AV10947" t="s">
        <v>137</v>
      </c>
      <c r="AW10947" t="s">
        <v>137</v>
      </c>
      <c r="AX10947" t="s">
        <v>137</v>
      </c>
      <c r="AY10947" t="s">
        <v>137</v>
      </c>
      <c r="AZ10947" t="s">
        <v>137</v>
      </c>
      <c r="BA10947" t="s">
        <v>137</v>
      </c>
      <c r="BB10947" t="s">
        <v>137</v>
      </c>
      <c r="BC10947" t="s">
        <v>137</v>
      </c>
      <c r="BD10947" t="s">
        <v>137</v>
      </c>
      <c r="BE10947" t="s">
        <v>137</v>
      </c>
      <c r="BF10947" t="s">
        <v>137</v>
      </c>
      <c r="BG10947" t="s">
        <v>137</v>
      </c>
      <c r="BH10947" t="s">
        <v>137</v>
      </c>
      <c r="BI10947" t="s">
        <v>137</v>
      </c>
      <c r="BJ10947" t="s">
        <v>137</v>
      </c>
      <c r="BK10947" t="s">
        <v>137</v>
      </c>
      <c r="BL10947" t="s">
        <v>137</v>
      </c>
      <c r="BM10947" t="s">
        <v>137</v>
      </c>
      <c r="BN10947" t="s">
        <v>137</v>
      </c>
      <c r="BO10947" t="s">
        <v>137</v>
      </c>
      <c r="BP10947" t="s">
        <v>137</v>
      </c>
      <c r="BQ10947" t="s">
        <v>137</v>
      </c>
      <c r="BR10947" t="s">
        <v>137</v>
      </c>
      <c r="BS10947" t="s">
        <v>137</v>
      </c>
      <c r="BT10947" t="s">
        <v>137</v>
      </c>
      <c r="BU10947" t="s">
        <v>137</v>
      </c>
      <c r="BW10947" t="s">
        <v>137</v>
      </c>
      <c r="BX10947" t="s">
        <v>137</v>
      </c>
      <c r="BY10947" t="s">
        <v>137</v>
      </c>
      <c r="BZ10947" t="s">
        <v>137</v>
      </c>
      <c r="CA10947" t="s">
        <v>137</v>
      </c>
      <c r="CB10947" t="s">
        <v>137</v>
      </c>
      <c r="CC10947" t="s">
        <v>137</v>
      </c>
      <c r="CD10947" t="s">
        <v>137</v>
      </c>
      <c r="CE10947" t="s">
        <v>137</v>
      </c>
      <c r="CF10947" t="s">
        <v>137</v>
      </c>
      <c r="CG10947" t="s">
        <v>137</v>
      </c>
      <c r="CH10947" t="s">
        <v>137</v>
      </c>
      <c r="CI10947" t="s">
        <v>137</v>
      </c>
      <c r="CJ10947" t="s">
        <v>137</v>
      </c>
      <c r="CK10947" t="s">
        <v>137</v>
      </c>
      <c r="CL10947" t="s">
        <v>137</v>
      </c>
      <c r="CM10947" t="s">
        <v>137</v>
      </c>
      <c r="CN10947" t="s">
        <v>137</v>
      </c>
      <c r="CO10947" t="s">
        <v>137</v>
      </c>
      <c r="CP10947" t="s">
        <v>137</v>
      </c>
      <c r="CQ10947" s="1">
        <v>44917.459027777775</v>
      </c>
      <c r="CR10947" s="1">
        <v>44917.459027777775</v>
      </c>
      <c r="CS10947" s="1"/>
      <c r="CT10947" t="s">
        <v>137</v>
      </c>
      <c r="CU10947" t="s">
        <v>137</v>
      </c>
      <c r="CV10947" t="s">
        <v>10116</v>
      </c>
      <c r="CW10947" t="s">
        <v>10116</v>
      </c>
      <c r="CX10947" s="3"/>
      <c r="CY10947" s="3"/>
      <c r="DA10947" t="s">
        <v>137</v>
      </c>
      <c r="DB10947" t="s">
        <v>137</v>
      </c>
      <c r="DC10947" t="s">
        <v>137</v>
      </c>
      <c r="DD10947" t="s">
        <v>137</v>
      </c>
      <c r="DE10947" t="s">
        <v>137</v>
      </c>
      <c r="DF10947" t="s">
        <v>137</v>
      </c>
      <c r="DG10947" t="s">
        <v>137</v>
      </c>
      <c r="DH10947" t="s">
        <v>137</v>
      </c>
      <c r="DI10947" t="s">
        <v>137</v>
      </c>
      <c r="DJ10947" t="s">
        <v>137</v>
      </c>
      <c r="DK10947">
        <v>0</v>
      </c>
      <c r="DL10947" t="s">
        <v>137</v>
      </c>
      <c r="DM10947" t="s">
        <v>137</v>
      </c>
      <c r="DN10947" t="s">
        <v>137</v>
      </c>
      <c r="DO10947" s="1">
        <v>44917.459027777775</v>
      </c>
      <c r="DP10947" s="1"/>
      <c r="DQ10947" t="s">
        <v>32127</v>
      </c>
      <c r="DR10947" t="s">
        <v>32128</v>
      </c>
      <c r="DS10947" t="s">
        <v>32129</v>
      </c>
      <c r="DT10947" t="s">
        <v>137</v>
      </c>
      <c r="DU10947" t="s">
        <v>137</v>
      </c>
      <c r="DV10947" t="s">
        <v>137</v>
      </c>
      <c r="DW10947" t="s">
        <v>137</v>
      </c>
      <c r="DX10947" t="s">
        <v>137</v>
      </c>
      <c r="DY10947" t="s">
        <v>137</v>
      </c>
      <c r="DZ10947" t="s">
        <v>168</v>
      </c>
      <c r="EA10947" t="b">
        <v>0</v>
      </c>
      <c r="EB10947" t="s">
        <v>137</v>
      </c>
    </row>
    <row r="10948" spans="1:132" x14ac:dyDescent="0.25">
      <c r="A10948">
        <v>103722498</v>
      </c>
      <c r="B10948">
        <v>1084</v>
      </c>
      <c r="C10948" t="s">
        <v>192</v>
      </c>
      <c r="D10948" t="s">
        <v>66185</v>
      </c>
      <c r="E10948" t="s">
        <v>134</v>
      </c>
      <c r="F10948" t="s">
        <v>532</v>
      </c>
      <c r="G10948" t="s">
        <v>137</v>
      </c>
      <c r="H10948" t="s">
        <v>137</v>
      </c>
      <c r="I10948" t="s">
        <v>137</v>
      </c>
      <c r="J10948" t="s">
        <v>32127</v>
      </c>
      <c r="K10948" t="s">
        <v>32128</v>
      </c>
      <c r="L10948" t="s">
        <v>32129</v>
      </c>
      <c r="M10948" t="s">
        <v>137</v>
      </c>
      <c r="N10948" t="s">
        <v>34936</v>
      </c>
      <c r="O10948" t="s">
        <v>34936</v>
      </c>
      <c r="P10948" s="1"/>
      <c r="Q10948" s="1">
        <v>44917.457638888889</v>
      </c>
      <c r="R10948" s="1">
        <v>44917.457638888889</v>
      </c>
      <c r="S10948" s="1">
        <v>44917.459027777775</v>
      </c>
      <c r="T10948" s="1">
        <v>44917.459027777775</v>
      </c>
      <c r="U10948" t="s">
        <v>13034</v>
      </c>
      <c r="V10948" t="s">
        <v>137</v>
      </c>
      <c r="W10948" t="s">
        <v>137</v>
      </c>
      <c r="X10948" t="s">
        <v>185</v>
      </c>
      <c r="Y10948" t="s">
        <v>199</v>
      </c>
      <c r="Z10948" t="s">
        <v>137</v>
      </c>
      <c r="AA10948" t="s">
        <v>137</v>
      </c>
      <c r="AB10948" t="s">
        <v>137</v>
      </c>
      <c r="AC10948" t="s">
        <v>137</v>
      </c>
      <c r="AD10948" s="2"/>
      <c r="AE10948" t="s">
        <v>137</v>
      </c>
      <c r="AF10948" t="s">
        <v>137</v>
      </c>
      <c r="AG10948" t="s">
        <v>137</v>
      </c>
      <c r="AH10948" t="s">
        <v>137</v>
      </c>
      <c r="AI10948" t="s">
        <v>137</v>
      </c>
      <c r="AJ10948" t="s">
        <v>137</v>
      </c>
      <c r="AK10948" t="s">
        <v>137</v>
      </c>
      <c r="AL10948" s="2"/>
      <c r="AM10948" t="s">
        <v>137</v>
      </c>
      <c r="AN10948" t="s">
        <v>137</v>
      </c>
      <c r="AO10948" t="s">
        <v>137</v>
      </c>
      <c r="AP10948" t="s">
        <v>137</v>
      </c>
      <c r="AQ10948" t="s">
        <v>137</v>
      </c>
      <c r="AR10948" t="s">
        <v>137</v>
      </c>
      <c r="AS10948" t="s">
        <v>137</v>
      </c>
      <c r="AT10948" t="s">
        <v>137</v>
      </c>
      <c r="AU10948" t="s">
        <v>137</v>
      </c>
      <c r="AV10948" t="s">
        <v>137</v>
      </c>
      <c r="AW10948" t="s">
        <v>137</v>
      </c>
      <c r="AX10948" t="s">
        <v>137</v>
      </c>
      <c r="AY10948" t="s">
        <v>137</v>
      </c>
      <c r="AZ10948" t="s">
        <v>137</v>
      </c>
      <c r="BA10948" t="s">
        <v>137</v>
      </c>
      <c r="BB10948" t="s">
        <v>137</v>
      </c>
      <c r="BC10948" t="s">
        <v>137</v>
      </c>
      <c r="BD10948" t="s">
        <v>137</v>
      </c>
      <c r="BE10948" t="s">
        <v>137</v>
      </c>
      <c r="BF10948" t="s">
        <v>137</v>
      </c>
      <c r="BG10948" t="s">
        <v>137</v>
      </c>
      <c r="BH10948" t="s">
        <v>137</v>
      </c>
      <c r="BI10948" t="s">
        <v>137</v>
      </c>
      <c r="BJ10948" t="s">
        <v>137</v>
      </c>
      <c r="BK10948" t="s">
        <v>137</v>
      </c>
      <c r="BL10948" t="s">
        <v>137</v>
      </c>
      <c r="BM10948" t="s">
        <v>137</v>
      </c>
      <c r="BN10948" t="s">
        <v>137</v>
      </c>
      <c r="BO10948" t="s">
        <v>137</v>
      </c>
      <c r="BP10948" t="s">
        <v>137</v>
      </c>
      <c r="BQ10948" t="s">
        <v>137</v>
      </c>
      <c r="BR10948" t="s">
        <v>137</v>
      </c>
      <c r="BS10948" t="s">
        <v>137</v>
      </c>
      <c r="BT10948" t="s">
        <v>137</v>
      </c>
      <c r="BU10948" t="s">
        <v>137</v>
      </c>
      <c r="BW10948" t="s">
        <v>137</v>
      </c>
      <c r="BX10948" t="s">
        <v>137</v>
      </c>
      <c r="BY10948" t="s">
        <v>137</v>
      </c>
      <c r="BZ10948" t="s">
        <v>137</v>
      </c>
      <c r="CA10948" t="s">
        <v>137</v>
      </c>
      <c r="CB10948" t="s">
        <v>137</v>
      </c>
      <c r="CC10948" t="s">
        <v>137</v>
      </c>
      <c r="CD10948" t="s">
        <v>137</v>
      </c>
      <c r="CE10948" t="s">
        <v>137</v>
      </c>
      <c r="CF10948" t="s">
        <v>137</v>
      </c>
      <c r="CG10948" t="s">
        <v>137</v>
      </c>
      <c r="CH10948" t="s">
        <v>137</v>
      </c>
      <c r="CI10948" t="s">
        <v>137</v>
      </c>
      <c r="CJ10948" t="s">
        <v>137</v>
      </c>
      <c r="CK10948" t="s">
        <v>137</v>
      </c>
      <c r="CL10948" t="s">
        <v>137</v>
      </c>
      <c r="CM10948" t="s">
        <v>137</v>
      </c>
      <c r="CN10948" t="s">
        <v>137</v>
      </c>
      <c r="CO10948" t="s">
        <v>137</v>
      </c>
      <c r="CP10948" t="s">
        <v>137</v>
      </c>
      <c r="CQ10948" s="1">
        <v>44917.459027777775</v>
      </c>
      <c r="CR10948" s="1">
        <v>44917.459027777775</v>
      </c>
      <c r="CS10948" s="1"/>
      <c r="CT10948" t="s">
        <v>137</v>
      </c>
      <c r="CU10948" t="s">
        <v>137</v>
      </c>
      <c r="CV10948" t="s">
        <v>1246</v>
      </c>
      <c r="CW10948" t="s">
        <v>1246</v>
      </c>
      <c r="CX10948" s="3"/>
      <c r="CY10948" s="3"/>
      <c r="DA10948" t="s">
        <v>137</v>
      </c>
      <c r="DB10948" t="s">
        <v>137</v>
      </c>
      <c r="DC10948" t="s">
        <v>137</v>
      </c>
      <c r="DD10948" t="s">
        <v>137</v>
      </c>
      <c r="DE10948" t="s">
        <v>137</v>
      </c>
      <c r="DF10948" t="s">
        <v>137</v>
      </c>
      <c r="DG10948" t="s">
        <v>137</v>
      </c>
      <c r="DH10948" t="s">
        <v>137</v>
      </c>
      <c r="DI10948" t="s">
        <v>137</v>
      </c>
      <c r="DJ10948" t="s">
        <v>137</v>
      </c>
      <c r="DK10948">
        <v>0</v>
      </c>
      <c r="DL10948" t="s">
        <v>137</v>
      </c>
      <c r="DM10948" t="s">
        <v>137</v>
      </c>
      <c r="DN10948" t="s">
        <v>137</v>
      </c>
      <c r="DO10948" s="1">
        <v>44917.459027777775</v>
      </c>
      <c r="DP10948" s="1"/>
      <c r="DQ10948" t="s">
        <v>32127</v>
      </c>
      <c r="DR10948" t="s">
        <v>32128</v>
      </c>
      <c r="DS10948" t="s">
        <v>32129</v>
      </c>
      <c r="DT10948" t="s">
        <v>137</v>
      </c>
      <c r="DU10948" t="s">
        <v>137</v>
      </c>
      <c r="DV10948" t="s">
        <v>137</v>
      </c>
      <c r="DW10948" t="s">
        <v>137</v>
      </c>
      <c r="DX10948" t="s">
        <v>137</v>
      </c>
      <c r="DY10948" t="s">
        <v>137</v>
      </c>
      <c r="DZ10948" t="s">
        <v>168</v>
      </c>
      <c r="EA10948" t="b">
        <v>0</v>
      </c>
      <c r="EB10948" t="s">
        <v>137</v>
      </c>
    </row>
    <row r="10949" spans="1:132" x14ac:dyDescent="0.25">
      <c r="A10949">
        <v>103719008</v>
      </c>
      <c r="B10949">
        <v>1083</v>
      </c>
      <c r="C10949" t="s">
        <v>494</v>
      </c>
      <c r="D10949" t="s">
        <v>43945</v>
      </c>
      <c r="E10949" t="s">
        <v>134</v>
      </c>
      <c r="F10949" t="s">
        <v>162</v>
      </c>
      <c r="G10949" t="s">
        <v>137</v>
      </c>
      <c r="H10949" t="s">
        <v>137</v>
      </c>
      <c r="I10949" t="s">
        <v>66186</v>
      </c>
      <c r="J10949" t="s">
        <v>53781</v>
      </c>
      <c r="K10949" t="s">
        <v>53782</v>
      </c>
      <c r="L10949" t="s">
        <v>53783</v>
      </c>
      <c r="M10949" t="s">
        <v>137</v>
      </c>
      <c r="N10949" t="s">
        <v>4286</v>
      </c>
      <c r="O10949" t="s">
        <v>4286</v>
      </c>
      <c r="P10949" s="1"/>
      <c r="Q10949" s="1">
        <v>44917.429166666669</v>
      </c>
      <c r="R10949" s="1">
        <v>44917.429166666669</v>
      </c>
      <c r="S10949" s="1">
        <v>44917.431250000001</v>
      </c>
      <c r="T10949" s="1">
        <v>44917.431250000001</v>
      </c>
      <c r="U10949" t="s">
        <v>734</v>
      </c>
      <c r="V10949" t="s">
        <v>137</v>
      </c>
      <c r="W10949" t="s">
        <v>137</v>
      </c>
      <c r="X10949" t="s">
        <v>231</v>
      </c>
      <c r="Y10949" t="s">
        <v>713</v>
      </c>
      <c r="Z10949" t="s">
        <v>137</v>
      </c>
      <c r="AA10949" t="s">
        <v>137</v>
      </c>
      <c r="AB10949" t="s">
        <v>137</v>
      </c>
      <c r="AC10949" t="s">
        <v>137</v>
      </c>
      <c r="AD10949" s="2"/>
      <c r="AE10949" t="s">
        <v>137</v>
      </c>
      <c r="AF10949" t="s">
        <v>137</v>
      </c>
      <c r="AG10949" t="s">
        <v>137</v>
      </c>
      <c r="AH10949" t="s">
        <v>137</v>
      </c>
      <c r="AI10949" t="s">
        <v>137</v>
      </c>
      <c r="AJ10949" t="s">
        <v>137</v>
      </c>
      <c r="AK10949" t="s">
        <v>137</v>
      </c>
      <c r="AL10949" s="2"/>
      <c r="AM10949" t="s">
        <v>137</v>
      </c>
      <c r="AN10949" t="s">
        <v>137</v>
      </c>
      <c r="AO10949" t="s">
        <v>137</v>
      </c>
      <c r="AP10949" t="s">
        <v>137</v>
      </c>
      <c r="AQ10949" t="s">
        <v>137</v>
      </c>
      <c r="AR10949" t="s">
        <v>137</v>
      </c>
      <c r="AS10949" t="s">
        <v>137</v>
      </c>
      <c r="AT10949" t="s">
        <v>137</v>
      </c>
      <c r="AU10949" t="s">
        <v>137</v>
      </c>
      <c r="AV10949" t="s">
        <v>137</v>
      </c>
      <c r="AW10949" t="s">
        <v>137</v>
      </c>
      <c r="AX10949" t="s">
        <v>137</v>
      </c>
      <c r="AY10949" t="s">
        <v>137</v>
      </c>
      <c r="AZ10949" t="s">
        <v>137</v>
      </c>
      <c r="BA10949" t="s">
        <v>137</v>
      </c>
      <c r="BB10949" t="s">
        <v>137</v>
      </c>
      <c r="BC10949" t="s">
        <v>137</v>
      </c>
      <c r="BD10949" t="s">
        <v>137</v>
      </c>
      <c r="BE10949" t="s">
        <v>137</v>
      </c>
      <c r="BF10949" t="s">
        <v>137</v>
      </c>
      <c r="BG10949" t="s">
        <v>137</v>
      </c>
      <c r="BH10949" t="s">
        <v>137</v>
      </c>
      <c r="BI10949" t="s">
        <v>137</v>
      </c>
      <c r="BJ10949" t="s">
        <v>137</v>
      </c>
      <c r="BK10949" t="s">
        <v>137</v>
      </c>
      <c r="BL10949" t="s">
        <v>137</v>
      </c>
      <c r="BM10949" t="s">
        <v>137</v>
      </c>
      <c r="BN10949" t="s">
        <v>137</v>
      </c>
      <c r="BO10949" t="s">
        <v>137</v>
      </c>
      <c r="BP10949" t="s">
        <v>137</v>
      </c>
      <c r="BQ10949" t="s">
        <v>137</v>
      </c>
      <c r="BR10949" t="s">
        <v>137</v>
      </c>
      <c r="BS10949" t="s">
        <v>137</v>
      </c>
      <c r="BT10949" t="s">
        <v>137</v>
      </c>
      <c r="BU10949" t="s">
        <v>137</v>
      </c>
      <c r="BW10949" t="s">
        <v>137</v>
      </c>
      <c r="BX10949" t="s">
        <v>137</v>
      </c>
      <c r="BY10949" t="s">
        <v>137</v>
      </c>
      <c r="BZ10949" t="s">
        <v>137</v>
      </c>
      <c r="CA10949" t="s">
        <v>137</v>
      </c>
      <c r="CB10949" t="s">
        <v>137</v>
      </c>
      <c r="CC10949" t="s">
        <v>137</v>
      </c>
      <c r="CD10949" t="s">
        <v>137</v>
      </c>
      <c r="CE10949" t="s">
        <v>137</v>
      </c>
      <c r="CF10949" t="s">
        <v>137</v>
      </c>
      <c r="CG10949" t="s">
        <v>137</v>
      </c>
      <c r="CH10949" t="s">
        <v>137</v>
      </c>
      <c r="CI10949" t="s">
        <v>137</v>
      </c>
      <c r="CJ10949" t="s">
        <v>137</v>
      </c>
      <c r="CK10949" t="s">
        <v>137</v>
      </c>
      <c r="CL10949" t="s">
        <v>137</v>
      </c>
      <c r="CM10949" t="s">
        <v>137</v>
      </c>
      <c r="CN10949" t="s">
        <v>137</v>
      </c>
      <c r="CO10949" t="s">
        <v>137</v>
      </c>
      <c r="CP10949" t="s">
        <v>137</v>
      </c>
      <c r="CQ10949" s="1">
        <v>44917.431250000001</v>
      </c>
      <c r="CR10949" s="1">
        <v>44917.431250000001</v>
      </c>
      <c r="CS10949" s="1"/>
      <c r="CT10949" t="s">
        <v>137</v>
      </c>
      <c r="CU10949" t="s">
        <v>137</v>
      </c>
      <c r="CV10949" t="s">
        <v>25886</v>
      </c>
      <c r="CW10949" t="s">
        <v>25886</v>
      </c>
      <c r="CX10949" s="3">
        <v>2.1875000000000002E-3</v>
      </c>
      <c r="CY10949" s="3">
        <v>2.1875000000000002E-3</v>
      </c>
      <c r="CZ10949">
        <v>1</v>
      </c>
      <c r="DA10949" t="s">
        <v>137</v>
      </c>
      <c r="DB10949" t="s">
        <v>137</v>
      </c>
      <c r="DC10949" t="s">
        <v>137</v>
      </c>
      <c r="DD10949" t="s">
        <v>137</v>
      </c>
      <c r="DE10949" t="s">
        <v>137</v>
      </c>
      <c r="DF10949" t="s">
        <v>137</v>
      </c>
      <c r="DG10949" t="s">
        <v>137</v>
      </c>
      <c r="DH10949" t="s">
        <v>137</v>
      </c>
      <c r="DI10949" t="s">
        <v>137</v>
      </c>
      <c r="DJ10949" t="s">
        <v>137</v>
      </c>
      <c r="DK10949">
        <v>0</v>
      </c>
      <c r="DL10949" t="s">
        <v>137</v>
      </c>
      <c r="DM10949" t="s">
        <v>137</v>
      </c>
      <c r="DN10949" t="s">
        <v>137</v>
      </c>
      <c r="DO10949" s="1">
        <v>44917.429861111108</v>
      </c>
      <c r="DP10949" s="1">
        <v>44917.431250000001</v>
      </c>
      <c r="DQ10949" t="s">
        <v>53781</v>
      </c>
      <c r="DR10949" t="s">
        <v>53782</v>
      </c>
      <c r="DS10949" t="s">
        <v>53783</v>
      </c>
      <c r="DT10949" t="s">
        <v>137</v>
      </c>
      <c r="DU10949" t="s">
        <v>137</v>
      </c>
      <c r="DV10949" t="s">
        <v>137</v>
      </c>
      <c r="DW10949" t="s">
        <v>137</v>
      </c>
      <c r="DX10949" t="s">
        <v>137</v>
      </c>
      <c r="DY10949" t="s">
        <v>137</v>
      </c>
      <c r="DZ10949" t="s">
        <v>168</v>
      </c>
      <c r="EA10949" t="b">
        <v>0</v>
      </c>
      <c r="EB10949" t="s">
        <v>137</v>
      </c>
    </row>
    <row r="10950" spans="1:132" x14ac:dyDescent="0.25">
      <c r="A10950">
        <v>103709275</v>
      </c>
      <c r="B10950">
        <v>1082</v>
      </c>
      <c r="C10950" t="s">
        <v>192</v>
      </c>
      <c r="D10950" t="s">
        <v>66187</v>
      </c>
      <c r="E10950" t="s">
        <v>134</v>
      </c>
      <c r="F10950" t="s">
        <v>162</v>
      </c>
      <c r="G10950" t="s">
        <v>137</v>
      </c>
      <c r="H10950" t="s">
        <v>137</v>
      </c>
      <c r="I10950" t="s">
        <v>66188</v>
      </c>
      <c r="J10950" t="s">
        <v>150</v>
      </c>
      <c r="K10950" t="s">
        <v>151</v>
      </c>
      <c r="L10950" t="s">
        <v>152</v>
      </c>
      <c r="M10950" t="s">
        <v>137</v>
      </c>
      <c r="N10950" t="s">
        <v>165</v>
      </c>
      <c r="O10950" t="s">
        <v>165</v>
      </c>
      <c r="P10950" s="1"/>
      <c r="Q10950" s="1">
        <v>44917.325694444444</v>
      </c>
      <c r="R10950" s="1">
        <v>44917.325694444444</v>
      </c>
      <c r="S10950" s="1">
        <v>44935.636805555558</v>
      </c>
      <c r="T10950" s="1">
        <v>44935.636805555558</v>
      </c>
      <c r="U10950" t="s">
        <v>137</v>
      </c>
      <c r="V10950" t="s">
        <v>137</v>
      </c>
      <c r="W10950" t="s">
        <v>137</v>
      </c>
      <c r="X10950" t="s">
        <v>137</v>
      </c>
      <c r="Y10950" t="s">
        <v>137</v>
      </c>
      <c r="Z10950" t="s">
        <v>137</v>
      </c>
      <c r="AA10950" t="s">
        <v>137</v>
      </c>
      <c r="AB10950" t="s">
        <v>137</v>
      </c>
      <c r="AC10950" t="s">
        <v>137</v>
      </c>
      <c r="AD10950" s="2"/>
      <c r="AE10950" t="s">
        <v>137</v>
      </c>
      <c r="AF10950" t="s">
        <v>137</v>
      </c>
      <c r="AG10950" t="s">
        <v>137</v>
      </c>
      <c r="AH10950" t="s">
        <v>137</v>
      </c>
      <c r="AI10950" t="s">
        <v>137</v>
      </c>
      <c r="AJ10950" t="s">
        <v>137</v>
      </c>
      <c r="AK10950" t="s">
        <v>137</v>
      </c>
      <c r="AL10950" s="2"/>
      <c r="AM10950" t="s">
        <v>137</v>
      </c>
      <c r="AN10950" t="s">
        <v>137</v>
      </c>
      <c r="AO10950" t="s">
        <v>137</v>
      </c>
      <c r="AP10950" t="s">
        <v>137</v>
      </c>
      <c r="AQ10950" t="s">
        <v>137</v>
      </c>
      <c r="AR10950" t="s">
        <v>137</v>
      </c>
      <c r="AS10950" t="s">
        <v>137</v>
      </c>
      <c r="AT10950" t="s">
        <v>137</v>
      </c>
      <c r="AU10950" t="s">
        <v>137</v>
      </c>
      <c r="AV10950" t="s">
        <v>137</v>
      </c>
      <c r="AW10950" t="s">
        <v>137</v>
      </c>
      <c r="AX10950" t="s">
        <v>137</v>
      </c>
      <c r="AY10950" t="s">
        <v>137</v>
      </c>
      <c r="AZ10950" t="s">
        <v>137</v>
      </c>
      <c r="BA10950" t="s">
        <v>137</v>
      </c>
      <c r="BB10950" t="s">
        <v>137</v>
      </c>
      <c r="BC10950" t="s">
        <v>137</v>
      </c>
      <c r="BD10950" t="s">
        <v>137</v>
      </c>
      <c r="BE10950" t="s">
        <v>137</v>
      </c>
      <c r="BF10950" t="s">
        <v>137</v>
      </c>
      <c r="BG10950" t="s">
        <v>137</v>
      </c>
      <c r="BH10950" t="s">
        <v>137</v>
      </c>
      <c r="BI10950" t="s">
        <v>137</v>
      </c>
      <c r="BJ10950" t="s">
        <v>137</v>
      </c>
      <c r="BK10950" t="s">
        <v>137</v>
      </c>
      <c r="BL10950" t="s">
        <v>137</v>
      </c>
      <c r="BM10950" t="s">
        <v>137</v>
      </c>
      <c r="BN10950" t="s">
        <v>137</v>
      </c>
      <c r="BO10950" t="s">
        <v>137</v>
      </c>
      <c r="BP10950" t="s">
        <v>137</v>
      </c>
      <c r="BQ10950" t="s">
        <v>137</v>
      </c>
      <c r="BR10950" t="s">
        <v>137</v>
      </c>
      <c r="BS10950" t="s">
        <v>137</v>
      </c>
      <c r="BT10950" t="s">
        <v>137</v>
      </c>
      <c r="BU10950" t="s">
        <v>137</v>
      </c>
      <c r="BW10950" t="s">
        <v>137</v>
      </c>
      <c r="BX10950" t="s">
        <v>137</v>
      </c>
      <c r="BY10950" t="s">
        <v>137</v>
      </c>
      <c r="BZ10950" t="s">
        <v>137</v>
      </c>
      <c r="CA10950" t="s">
        <v>137</v>
      </c>
      <c r="CB10950" t="s">
        <v>137</v>
      </c>
      <c r="CC10950" t="s">
        <v>137</v>
      </c>
      <c r="CD10950" t="s">
        <v>137</v>
      </c>
      <c r="CE10950" t="s">
        <v>137</v>
      </c>
      <c r="CF10950" t="s">
        <v>137</v>
      </c>
      <c r="CG10950" t="s">
        <v>137</v>
      </c>
      <c r="CH10950" t="s">
        <v>137</v>
      </c>
      <c r="CI10950" t="s">
        <v>137</v>
      </c>
      <c r="CJ10950" t="s">
        <v>137</v>
      </c>
      <c r="CK10950" t="s">
        <v>137</v>
      </c>
      <c r="CL10950" t="s">
        <v>137</v>
      </c>
      <c r="CM10950" t="s">
        <v>137</v>
      </c>
      <c r="CN10950" t="s">
        <v>137</v>
      </c>
      <c r="CO10950" t="s">
        <v>137</v>
      </c>
      <c r="CP10950" t="s">
        <v>137</v>
      </c>
      <c r="CQ10950" s="1">
        <v>44935.636805555558</v>
      </c>
      <c r="CR10950" s="1">
        <v>44935.636805555558</v>
      </c>
      <c r="CS10950" s="1"/>
      <c r="CT10950" t="s">
        <v>137</v>
      </c>
      <c r="CU10950" t="s">
        <v>137</v>
      </c>
      <c r="CV10950" t="s">
        <v>66189</v>
      </c>
      <c r="CW10950" t="s">
        <v>66190</v>
      </c>
      <c r="CX10950" s="3"/>
      <c r="CY10950" s="3"/>
      <c r="CZ10950">
        <v>1</v>
      </c>
      <c r="DA10950" t="s">
        <v>137</v>
      </c>
      <c r="DB10950" t="s">
        <v>137</v>
      </c>
      <c r="DC10950" t="s">
        <v>137</v>
      </c>
      <c r="DD10950" t="s">
        <v>137</v>
      </c>
      <c r="DE10950" t="s">
        <v>137</v>
      </c>
      <c r="DF10950" t="s">
        <v>137</v>
      </c>
      <c r="DG10950" t="s">
        <v>900</v>
      </c>
      <c r="DH10950" t="s">
        <v>1151</v>
      </c>
      <c r="DI10950" t="s">
        <v>137</v>
      </c>
      <c r="DJ10950" t="s">
        <v>137</v>
      </c>
      <c r="DK10950">
        <v>0</v>
      </c>
      <c r="DL10950" t="s">
        <v>209</v>
      </c>
      <c r="DM10950" t="s">
        <v>66191</v>
      </c>
      <c r="DN10950" t="s">
        <v>137</v>
      </c>
      <c r="DO10950" s="1">
        <v>44935.636805555558</v>
      </c>
      <c r="DP10950" s="1"/>
      <c r="DQ10950" t="s">
        <v>150</v>
      </c>
      <c r="DR10950" t="s">
        <v>151</v>
      </c>
      <c r="DS10950" t="s">
        <v>152</v>
      </c>
      <c r="DT10950" t="s">
        <v>66192</v>
      </c>
      <c r="DU10950" t="s">
        <v>137</v>
      </c>
      <c r="DV10950" t="s">
        <v>137</v>
      </c>
      <c r="DW10950" t="s">
        <v>137</v>
      </c>
      <c r="DX10950" t="s">
        <v>64761</v>
      </c>
      <c r="DY10950" t="s">
        <v>137</v>
      </c>
      <c r="DZ10950" t="s">
        <v>168</v>
      </c>
      <c r="EA10950" t="b">
        <v>0</v>
      </c>
      <c r="EB10950" t="s">
        <v>137</v>
      </c>
    </row>
    <row r="10951" spans="1:132" x14ac:dyDescent="0.25">
      <c r="A10951">
        <v>103708888</v>
      </c>
      <c r="B10951">
        <v>1081</v>
      </c>
      <c r="C10951" t="s">
        <v>192</v>
      </c>
      <c r="D10951" t="s">
        <v>66193</v>
      </c>
      <c r="E10951" t="s">
        <v>134</v>
      </c>
      <c r="F10951" t="s">
        <v>162</v>
      </c>
      <c r="G10951" t="s">
        <v>137</v>
      </c>
      <c r="H10951" t="s">
        <v>137</v>
      </c>
      <c r="I10951" t="s">
        <v>66194</v>
      </c>
      <c r="J10951" t="s">
        <v>150</v>
      </c>
      <c r="K10951" t="s">
        <v>151</v>
      </c>
      <c r="L10951" t="s">
        <v>152</v>
      </c>
      <c r="M10951" t="s">
        <v>137</v>
      </c>
      <c r="N10951" t="s">
        <v>165</v>
      </c>
      <c r="O10951" t="s">
        <v>165</v>
      </c>
      <c r="P10951" s="1"/>
      <c r="Q10951" s="1">
        <v>44917.315972222219</v>
      </c>
      <c r="R10951" s="1">
        <v>44917.315972222219</v>
      </c>
      <c r="S10951" s="1">
        <v>44925.369444444441</v>
      </c>
      <c r="T10951" s="1">
        <v>44925.369444444441</v>
      </c>
      <c r="U10951" t="s">
        <v>137</v>
      </c>
      <c r="V10951" t="s">
        <v>137</v>
      </c>
      <c r="W10951" t="s">
        <v>137</v>
      </c>
      <c r="X10951" t="s">
        <v>137</v>
      </c>
      <c r="Y10951" t="s">
        <v>137</v>
      </c>
      <c r="Z10951" t="s">
        <v>137</v>
      </c>
      <c r="AA10951" t="s">
        <v>137</v>
      </c>
      <c r="AB10951" t="s">
        <v>137</v>
      </c>
      <c r="AC10951" t="s">
        <v>137</v>
      </c>
      <c r="AD10951" s="2"/>
      <c r="AE10951" t="s">
        <v>137</v>
      </c>
      <c r="AF10951" t="s">
        <v>137</v>
      </c>
      <c r="AG10951" t="s">
        <v>137</v>
      </c>
      <c r="AH10951" t="s">
        <v>137</v>
      </c>
      <c r="AI10951" t="s">
        <v>137</v>
      </c>
      <c r="AJ10951" t="s">
        <v>137</v>
      </c>
      <c r="AK10951" t="s">
        <v>137</v>
      </c>
      <c r="AL10951" s="2"/>
      <c r="AM10951" t="s">
        <v>137</v>
      </c>
      <c r="AN10951" t="s">
        <v>137</v>
      </c>
      <c r="AO10951" t="s">
        <v>137</v>
      </c>
      <c r="AP10951" t="s">
        <v>137</v>
      </c>
      <c r="AQ10951" t="s">
        <v>137</v>
      </c>
      <c r="AR10951" t="s">
        <v>137</v>
      </c>
      <c r="AS10951" t="s">
        <v>137</v>
      </c>
      <c r="AT10951" t="s">
        <v>137</v>
      </c>
      <c r="AU10951" t="s">
        <v>137</v>
      </c>
      <c r="AV10951" t="s">
        <v>137</v>
      </c>
      <c r="AW10951" t="s">
        <v>137</v>
      </c>
      <c r="AX10951" t="s">
        <v>137</v>
      </c>
      <c r="AY10951" t="s">
        <v>137</v>
      </c>
      <c r="AZ10951" t="s">
        <v>137</v>
      </c>
      <c r="BA10951" t="s">
        <v>137</v>
      </c>
      <c r="BB10951" t="s">
        <v>137</v>
      </c>
      <c r="BC10951" t="s">
        <v>137</v>
      </c>
      <c r="BD10951" t="s">
        <v>137</v>
      </c>
      <c r="BE10951" t="s">
        <v>137</v>
      </c>
      <c r="BF10951" t="s">
        <v>137</v>
      </c>
      <c r="BG10951" t="s">
        <v>137</v>
      </c>
      <c r="BH10951" t="s">
        <v>137</v>
      </c>
      <c r="BI10951" t="s">
        <v>137</v>
      </c>
      <c r="BJ10951" t="s">
        <v>137</v>
      </c>
      <c r="BK10951" t="s">
        <v>137</v>
      </c>
      <c r="BL10951" t="s">
        <v>137</v>
      </c>
      <c r="BM10951" t="s">
        <v>137</v>
      </c>
      <c r="BN10951" t="s">
        <v>137</v>
      </c>
      <c r="BO10951" t="s">
        <v>137</v>
      </c>
      <c r="BP10951" t="s">
        <v>137</v>
      </c>
      <c r="BQ10951" t="s">
        <v>137</v>
      </c>
      <c r="BR10951" t="s">
        <v>137</v>
      </c>
      <c r="BS10951" t="s">
        <v>137</v>
      </c>
      <c r="BT10951" t="s">
        <v>137</v>
      </c>
      <c r="BU10951" t="s">
        <v>137</v>
      </c>
      <c r="BW10951" t="s">
        <v>137</v>
      </c>
      <c r="BX10951" t="s">
        <v>137</v>
      </c>
      <c r="BY10951" t="s">
        <v>137</v>
      </c>
      <c r="BZ10951" t="s">
        <v>137</v>
      </c>
      <c r="CA10951" t="s">
        <v>137</v>
      </c>
      <c r="CB10951" t="s">
        <v>137</v>
      </c>
      <c r="CC10951" t="s">
        <v>137</v>
      </c>
      <c r="CD10951" t="s">
        <v>137</v>
      </c>
      <c r="CE10951" t="s">
        <v>137</v>
      </c>
      <c r="CF10951" t="s">
        <v>137</v>
      </c>
      <c r="CG10951" t="s">
        <v>137</v>
      </c>
      <c r="CH10951" t="s">
        <v>137</v>
      </c>
      <c r="CI10951" t="s">
        <v>137</v>
      </c>
      <c r="CJ10951" t="s">
        <v>137</v>
      </c>
      <c r="CK10951" t="s">
        <v>137</v>
      </c>
      <c r="CL10951" t="s">
        <v>137</v>
      </c>
      <c r="CM10951" t="s">
        <v>137</v>
      </c>
      <c r="CN10951" t="s">
        <v>137</v>
      </c>
      <c r="CO10951" t="s">
        <v>137</v>
      </c>
      <c r="CP10951" t="s">
        <v>137</v>
      </c>
      <c r="CQ10951" s="1">
        <v>44925.369444444441</v>
      </c>
      <c r="CR10951" s="1">
        <v>44925.369444444441</v>
      </c>
      <c r="CS10951" s="1"/>
      <c r="CT10951" t="s">
        <v>137</v>
      </c>
      <c r="CU10951" t="s">
        <v>137</v>
      </c>
      <c r="CV10951" t="s">
        <v>6447</v>
      </c>
      <c r="CW10951" t="s">
        <v>66195</v>
      </c>
      <c r="CX10951" s="3"/>
      <c r="CY10951" s="3"/>
      <c r="CZ10951">
        <v>1</v>
      </c>
      <c r="DA10951" t="s">
        <v>137</v>
      </c>
      <c r="DB10951" t="s">
        <v>137</v>
      </c>
      <c r="DC10951" t="s">
        <v>137</v>
      </c>
      <c r="DD10951" t="s">
        <v>137</v>
      </c>
      <c r="DE10951" t="s">
        <v>137</v>
      </c>
      <c r="DF10951" t="s">
        <v>137</v>
      </c>
      <c r="DG10951" t="s">
        <v>137</v>
      </c>
      <c r="DH10951" t="s">
        <v>137</v>
      </c>
      <c r="DI10951" t="s">
        <v>137</v>
      </c>
      <c r="DJ10951" t="s">
        <v>137</v>
      </c>
      <c r="DK10951">
        <v>0</v>
      </c>
      <c r="DL10951" t="s">
        <v>209</v>
      </c>
      <c r="DM10951" t="s">
        <v>66196</v>
      </c>
      <c r="DN10951" t="s">
        <v>137</v>
      </c>
      <c r="DO10951" s="1">
        <v>44925.369444444441</v>
      </c>
      <c r="DP10951" s="1"/>
      <c r="DQ10951" t="s">
        <v>1034</v>
      </c>
      <c r="DR10951" t="s">
        <v>846</v>
      </c>
      <c r="DS10951" t="s">
        <v>1035</v>
      </c>
      <c r="DT10951" t="s">
        <v>66197</v>
      </c>
      <c r="DU10951" t="s">
        <v>137</v>
      </c>
      <c r="DV10951" t="s">
        <v>137</v>
      </c>
      <c r="DW10951" t="s">
        <v>137</v>
      </c>
      <c r="DX10951" t="s">
        <v>64761</v>
      </c>
      <c r="DY10951" t="s">
        <v>137</v>
      </c>
      <c r="DZ10951" t="s">
        <v>168</v>
      </c>
      <c r="EA10951" t="b">
        <v>0</v>
      </c>
      <c r="EB10951" t="s">
        <v>137</v>
      </c>
    </row>
    <row r="10952" spans="1:132" x14ac:dyDescent="0.25">
      <c r="A10952">
        <v>103708887</v>
      </c>
      <c r="B10952">
        <v>1080</v>
      </c>
      <c r="C10952" t="s">
        <v>192</v>
      </c>
      <c r="D10952" t="s">
        <v>66193</v>
      </c>
      <c r="E10952" t="s">
        <v>134</v>
      </c>
      <c r="F10952" t="s">
        <v>162</v>
      </c>
      <c r="G10952" t="s">
        <v>137</v>
      </c>
      <c r="H10952" t="s">
        <v>137</v>
      </c>
      <c r="I10952" t="s">
        <v>66194</v>
      </c>
      <c r="J10952" t="s">
        <v>1034</v>
      </c>
      <c r="K10952" t="s">
        <v>846</v>
      </c>
      <c r="L10952" t="s">
        <v>1035</v>
      </c>
      <c r="M10952" t="s">
        <v>137</v>
      </c>
      <c r="N10952" t="s">
        <v>165</v>
      </c>
      <c r="O10952" t="s">
        <v>165</v>
      </c>
      <c r="P10952" s="1"/>
      <c r="Q10952" s="1">
        <v>44917.315972222219</v>
      </c>
      <c r="R10952" s="1">
        <v>44917.315972222219</v>
      </c>
      <c r="S10952" s="1">
        <v>44936.601388888892</v>
      </c>
      <c r="T10952" s="1">
        <v>44936.601388888892</v>
      </c>
      <c r="U10952" t="s">
        <v>137</v>
      </c>
      <c r="V10952" t="s">
        <v>137</v>
      </c>
      <c r="W10952" t="s">
        <v>137</v>
      </c>
      <c r="X10952" t="s">
        <v>137</v>
      </c>
      <c r="Y10952" t="s">
        <v>137</v>
      </c>
      <c r="Z10952" t="s">
        <v>137</v>
      </c>
      <c r="AA10952" t="s">
        <v>137</v>
      </c>
      <c r="AB10952" t="s">
        <v>137</v>
      </c>
      <c r="AC10952" t="s">
        <v>137</v>
      </c>
      <c r="AD10952" s="2"/>
      <c r="AE10952" t="s">
        <v>137</v>
      </c>
      <c r="AF10952" t="s">
        <v>137</v>
      </c>
      <c r="AG10952" t="s">
        <v>137</v>
      </c>
      <c r="AH10952" t="s">
        <v>137</v>
      </c>
      <c r="AI10952" t="s">
        <v>137</v>
      </c>
      <c r="AJ10952" t="s">
        <v>137</v>
      </c>
      <c r="AK10952" t="s">
        <v>137</v>
      </c>
      <c r="AL10952" s="2"/>
      <c r="AM10952" t="s">
        <v>137</v>
      </c>
      <c r="AN10952" t="s">
        <v>137</v>
      </c>
      <c r="AO10952" t="s">
        <v>137</v>
      </c>
      <c r="AP10952" t="s">
        <v>137</v>
      </c>
      <c r="AQ10952" t="s">
        <v>137</v>
      </c>
      <c r="AR10952" t="s">
        <v>137</v>
      </c>
      <c r="AS10952" t="s">
        <v>137</v>
      </c>
      <c r="AT10952" t="s">
        <v>137</v>
      </c>
      <c r="AU10952" t="s">
        <v>137</v>
      </c>
      <c r="AV10952" t="s">
        <v>137</v>
      </c>
      <c r="AW10952" t="s">
        <v>137</v>
      </c>
      <c r="AX10952" t="s">
        <v>137</v>
      </c>
      <c r="AY10952" t="s">
        <v>137</v>
      </c>
      <c r="AZ10952" t="s">
        <v>137</v>
      </c>
      <c r="BA10952" t="s">
        <v>137</v>
      </c>
      <c r="BB10952" t="s">
        <v>137</v>
      </c>
      <c r="BC10952" t="s">
        <v>137</v>
      </c>
      <c r="BD10952" t="s">
        <v>137</v>
      </c>
      <c r="BE10952" t="s">
        <v>137</v>
      </c>
      <c r="BF10952" t="s">
        <v>137</v>
      </c>
      <c r="BG10952" t="s">
        <v>137</v>
      </c>
      <c r="BH10952" t="s">
        <v>137</v>
      </c>
      <c r="BI10952" t="s">
        <v>137</v>
      </c>
      <c r="BJ10952" t="s">
        <v>137</v>
      </c>
      <c r="BK10952" t="s">
        <v>137</v>
      </c>
      <c r="BL10952" t="s">
        <v>137</v>
      </c>
      <c r="BM10952" t="s">
        <v>137</v>
      </c>
      <c r="BN10952" t="s">
        <v>137</v>
      </c>
      <c r="BO10952" t="s">
        <v>137</v>
      </c>
      <c r="BP10952" t="s">
        <v>137</v>
      </c>
      <c r="BQ10952" t="s">
        <v>137</v>
      </c>
      <c r="BR10952" t="s">
        <v>137</v>
      </c>
      <c r="BS10952" t="s">
        <v>137</v>
      </c>
      <c r="BT10952" t="s">
        <v>137</v>
      </c>
      <c r="BU10952" t="s">
        <v>137</v>
      </c>
      <c r="BW10952" t="s">
        <v>137</v>
      </c>
      <c r="BX10952" t="s">
        <v>137</v>
      </c>
      <c r="BY10952" t="s">
        <v>137</v>
      </c>
      <c r="BZ10952" t="s">
        <v>137</v>
      </c>
      <c r="CA10952" t="s">
        <v>137</v>
      </c>
      <c r="CB10952" t="s">
        <v>137</v>
      </c>
      <c r="CC10952" t="s">
        <v>137</v>
      </c>
      <c r="CD10952" t="s">
        <v>137</v>
      </c>
      <c r="CE10952" t="s">
        <v>137</v>
      </c>
      <c r="CF10952" t="s">
        <v>137</v>
      </c>
      <c r="CG10952" t="s">
        <v>137</v>
      </c>
      <c r="CH10952" t="s">
        <v>137</v>
      </c>
      <c r="CI10952" t="s">
        <v>137</v>
      </c>
      <c r="CJ10952" t="s">
        <v>137</v>
      </c>
      <c r="CK10952" t="s">
        <v>137</v>
      </c>
      <c r="CL10952" t="s">
        <v>137</v>
      </c>
      <c r="CM10952" t="s">
        <v>137</v>
      </c>
      <c r="CN10952" t="s">
        <v>137</v>
      </c>
      <c r="CO10952" t="s">
        <v>137</v>
      </c>
      <c r="CP10952" t="s">
        <v>137</v>
      </c>
      <c r="CQ10952" s="1">
        <v>44936.601388888892</v>
      </c>
      <c r="CR10952" s="1">
        <v>44936.601388888892</v>
      </c>
      <c r="CS10952" s="1"/>
      <c r="CT10952" t="s">
        <v>137</v>
      </c>
      <c r="CU10952" t="s">
        <v>137</v>
      </c>
      <c r="CV10952" t="s">
        <v>66198</v>
      </c>
      <c r="CW10952" t="s">
        <v>66199</v>
      </c>
      <c r="CX10952" s="3"/>
      <c r="CY10952" s="3"/>
      <c r="CZ10952">
        <v>1</v>
      </c>
      <c r="DA10952" t="s">
        <v>137</v>
      </c>
      <c r="DB10952" t="s">
        <v>137</v>
      </c>
      <c r="DC10952" t="s">
        <v>137</v>
      </c>
      <c r="DD10952" t="s">
        <v>137</v>
      </c>
      <c r="DE10952" t="s">
        <v>137</v>
      </c>
      <c r="DF10952" t="s">
        <v>137</v>
      </c>
      <c r="DG10952" t="s">
        <v>137</v>
      </c>
      <c r="DH10952" t="s">
        <v>137</v>
      </c>
      <c r="DI10952" t="s">
        <v>137</v>
      </c>
      <c r="DJ10952" t="s">
        <v>137</v>
      </c>
      <c r="DK10952">
        <v>0</v>
      </c>
      <c r="DL10952" t="s">
        <v>209</v>
      </c>
      <c r="DM10952" t="s">
        <v>137</v>
      </c>
      <c r="DN10952" t="s">
        <v>137</v>
      </c>
      <c r="DO10952" s="1">
        <v>44936.601388888892</v>
      </c>
      <c r="DP10952" s="1"/>
      <c r="DQ10952" t="s">
        <v>1034</v>
      </c>
      <c r="DR10952" t="s">
        <v>846</v>
      </c>
      <c r="DS10952" t="s">
        <v>1035</v>
      </c>
      <c r="DT10952" t="s">
        <v>66200</v>
      </c>
      <c r="DU10952" t="s">
        <v>137</v>
      </c>
      <c r="DV10952" t="s">
        <v>137</v>
      </c>
      <c r="DW10952" t="s">
        <v>137</v>
      </c>
      <c r="DX10952" t="s">
        <v>64761</v>
      </c>
      <c r="DY10952" t="s">
        <v>137</v>
      </c>
      <c r="DZ10952" t="s">
        <v>168</v>
      </c>
      <c r="EA10952" t="b">
        <v>0</v>
      </c>
      <c r="EB10952" t="s">
        <v>137</v>
      </c>
    </row>
    <row r="10953" spans="1:132" x14ac:dyDescent="0.25">
      <c r="A10953">
        <v>103708886</v>
      </c>
      <c r="B10953">
        <v>1079</v>
      </c>
      <c r="C10953" t="s">
        <v>192</v>
      </c>
      <c r="D10953" t="s">
        <v>66193</v>
      </c>
      <c r="E10953" t="s">
        <v>134</v>
      </c>
      <c r="F10953" t="s">
        <v>162</v>
      </c>
      <c r="G10953" t="s">
        <v>137</v>
      </c>
      <c r="H10953" t="s">
        <v>137</v>
      </c>
      <c r="I10953" t="s">
        <v>66194</v>
      </c>
      <c r="J10953" t="s">
        <v>150</v>
      </c>
      <c r="K10953" t="s">
        <v>151</v>
      </c>
      <c r="L10953" t="s">
        <v>152</v>
      </c>
      <c r="M10953" t="s">
        <v>137</v>
      </c>
      <c r="N10953" t="s">
        <v>165</v>
      </c>
      <c r="O10953" t="s">
        <v>165</v>
      </c>
      <c r="P10953" s="1"/>
      <c r="Q10953" s="1">
        <v>44917.315972222219</v>
      </c>
      <c r="R10953" s="1">
        <v>44917.315972222219</v>
      </c>
      <c r="S10953" s="1">
        <v>44936.681250000001</v>
      </c>
      <c r="T10953" s="1">
        <v>44936.681250000001</v>
      </c>
      <c r="U10953" t="s">
        <v>137</v>
      </c>
      <c r="V10953" t="s">
        <v>137</v>
      </c>
      <c r="W10953" t="s">
        <v>137</v>
      </c>
      <c r="X10953" t="s">
        <v>137</v>
      </c>
      <c r="Y10953" t="s">
        <v>137</v>
      </c>
      <c r="Z10953" t="s">
        <v>137</v>
      </c>
      <c r="AA10953" t="s">
        <v>137</v>
      </c>
      <c r="AB10953" t="s">
        <v>137</v>
      </c>
      <c r="AC10953" t="s">
        <v>137</v>
      </c>
      <c r="AD10953" s="2"/>
      <c r="AE10953" t="s">
        <v>137</v>
      </c>
      <c r="AF10953" t="s">
        <v>137</v>
      </c>
      <c r="AG10953" t="s">
        <v>137</v>
      </c>
      <c r="AH10953" t="s">
        <v>137</v>
      </c>
      <c r="AI10953" t="s">
        <v>137</v>
      </c>
      <c r="AJ10953" t="s">
        <v>137</v>
      </c>
      <c r="AK10953" t="s">
        <v>137</v>
      </c>
      <c r="AL10953" s="2"/>
      <c r="AM10953" t="s">
        <v>137</v>
      </c>
      <c r="AN10953" t="s">
        <v>137</v>
      </c>
      <c r="AO10953" t="s">
        <v>137</v>
      </c>
      <c r="AP10953" t="s">
        <v>137</v>
      </c>
      <c r="AQ10953" t="s">
        <v>137</v>
      </c>
      <c r="AR10953" t="s">
        <v>137</v>
      </c>
      <c r="AS10953" t="s">
        <v>137</v>
      </c>
      <c r="AT10953" t="s">
        <v>137</v>
      </c>
      <c r="AU10953" t="s">
        <v>137</v>
      </c>
      <c r="AV10953" t="s">
        <v>137</v>
      </c>
      <c r="AW10953" t="s">
        <v>137</v>
      </c>
      <c r="AX10953" t="s">
        <v>137</v>
      </c>
      <c r="AY10953" t="s">
        <v>137</v>
      </c>
      <c r="AZ10953" t="s">
        <v>137</v>
      </c>
      <c r="BA10953" t="s">
        <v>137</v>
      </c>
      <c r="BB10953" t="s">
        <v>137</v>
      </c>
      <c r="BC10953" t="s">
        <v>137</v>
      </c>
      <c r="BD10953" t="s">
        <v>137</v>
      </c>
      <c r="BE10953" t="s">
        <v>137</v>
      </c>
      <c r="BF10953" t="s">
        <v>137</v>
      </c>
      <c r="BG10953" t="s">
        <v>137</v>
      </c>
      <c r="BH10953" t="s">
        <v>137</v>
      </c>
      <c r="BI10953" t="s">
        <v>137</v>
      </c>
      <c r="BJ10953" t="s">
        <v>137</v>
      </c>
      <c r="BK10953" t="s">
        <v>137</v>
      </c>
      <c r="BL10953" t="s">
        <v>137</v>
      </c>
      <c r="BM10953" t="s">
        <v>137</v>
      </c>
      <c r="BN10953" t="s">
        <v>137</v>
      </c>
      <c r="BO10953" t="s">
        <v>137</v>
      </c>
      <c r="BP10953" t="s">
        <v>137</v>
      </c>
      <c r="BQ10953" t="s">
        <v>137</v>
      </c>
      <c r="BR10953" t="s">
        <v>137</v>
      </c>
      <c r="BS10953" t="s">
        <v>137</v>
      </c>
      <c r="BT10953" t="s">
        <v>137</v>
      </c>
      <c r="BU10953" t="s">
        <v>137</v>
      </c>
      <c r="BW10953" t="s">
        <v>137</v>
      </c>
      <c r="BX10953" t="s">
        <v>137</v>
      </c>
      <c r="BY10953" t="s">
        <v>137</v>
      </c>
      <c r="BZ10953" t="s">
        <v>137</v>
      </c>
      <c r="CA10953" t="s">
        <v>137</v>
      </c>
      <c r="CB10953" t="s">
        <v>137</v>
      </c>
      <c r="CC10953" t="s">
        <v>137</v>
      </c>
      <c r="CD10953" t="s">
        <v>137</v>
      </c>
      <c r="CE10953" t="s">
        <v>137</v>
      </c>
      <c r="CF10953" t="s">
        <v>137</v>
      </c>
      <c r="CG10953" t="s">
        <v>137</v>
      </c>
      <c r="CH10953" t="s">
        <v>137</v>
      </c>
      <c r="CI10953" t="s">
        <v>137</v>
      </c>
      <c r="CJ10953" t="s">
        <v>137</v>
      </c>
      <c r="CK10953" t="s">
        <v>137</v>
      </c>
      <c r="CL10953" t="s">
        <v>137</v>
      </c>
      <c r="CM10953" t="s">
        <v>137</v>
      </c>
      <c r="CN10953" t="s">
        <v>137</v>
      </c>
      <c r="CO10953" t="s">
        <v>137</v>
      </c>
      <c r="CP10953" t="s">
        <v>137</v>
      </c>
      <c r="CQ10953" s="1">
        <v>44936.681250000001</v>
      </c>
      <c r="CR10953" s="1">
        <v>44936.681250000001</v>
      </c>
      <c r="CS10953" s="1"/>
      <c r="CT10953" t="s">
        <v>137</v>
      </c>
      <c r="CU10953" t="s">
        <v>137</v>
      </c>
      <c r="CV10953" t="s">
        <v>66201</v>
      </c>
      <c r="CW10953" t="s">
        <v>66202</v>
      </c>
      <c r="CX10953" s="3"/>
      <c r="CY10953" s="3"/>
      <c r="CZ10953">
        <v>1</v>
      </c>
      <c r="DA10953" t="s">
        <v>137</v>
      </c>
      <c r="DB10953" t="s">
        <v>137</v>
      </c>
      <c r="DC10953" t="s">
        <v>137</v>
      </c>
      <c r="DD10953" t="s">
        <v>137</v>
      </c>
      <c r="DE10953" t="s">
        <v>137</v>
      </c>
      <c r="DF10953" t="s">
        <v>137</v>
      </c>
      <c r="DG10953" t="s">
        <v>137</v>
      </c>
      <c r="DH10953" t="s">
        <v>137</v>
      </c>
      <c r="DI10953" t="s">
        <v>137</v>
      </c>
      <c r="DJ10953" t="s">
        <v>137</v>
      </c>
      <c r="DK10953">
        <v>0</v>
      </c>
      <c r="DL10953" t="s">
        <v>1356</v>
      </c>
      <c r="DM10953" t="s">
        <v>137</v>
      </c>
      <c r="DN10953" t="s">
        <v>137</v>
      </c>
      <c r="DO10953" s="1">
        <v>44936.681250000001</v>
      </c>
      <c r="DP10953" s="1"/>
      <c r="DQ10953" t="s">
        <v>1034</v>
      </c>
      <c r="DR10953" t="s">
        <v>846</v>
      </c>
      <c r="DS10953" t="s">
        <v>1035</v>
      </c>
      <c r="DT10953" t="s">
        <v>66203</v>
      </c>
      <c r="DU10953" t="s">
        <v>137</v>
      </c>
      <c r="DV10953" t="s">
        <v>137</v>
      </c>
      <c r="DW10953" t="s">
        <v>137</v>
      </c>
      <c r="DX10953" t="s">
        <v>64761</v>
      </c>
      <c r="DY10953" t="s">
        <v>137</v>
      </c>
      <c r="DZ10953" t="s">
        <v>168</v>
      </c>
      <c r="EA10953" t="b">
        <v>0</v>
      </c>
      <c r="EB10953" t="s">
        <v>137</v>
      </c>
    </row>
    <row r="10954" spans="1:132" x14ac:dyDescent="0.25">
      <c r="A10954">
        <v>103708879</v>
      </c>
      <c r="B10954">
        <v>1078</v>
      </c>
      <c r="C10954" t="s">
        <v>192</v>
      </c>
      <c r="D10954" t="s">
        <v>66193</v>
      </c>
      <c r="E10954" t="s">
        <v>134</v>
      </c>
      <c r="F10954" t="s">
        <v>162</v>
      </c>
      <c r="G10954" t="s">
        <v>137</v>
      </c>
      <c r="H10954" t="s">
        <v>137</v>
      </c>
      <c r="I10954" t="s">
        <v>66194</v>
      </c>
      <c r="J10954" t="s">
        <v>1034</v>
      </c>
      <c r="K10954" t="s">
        <v>846</v>
      </c>
      <c r="L10954" t="s">
        <v>1035</v>
      </c>
      <c r="M10954" t="s">
        <v>137</v>
      </c>
      <c r="N10954" t="s">
        <v>165</v>
      </c>
      <c r="O10954" t="s">
        <v>165</v>
      </c>
      <c r="P10954" s="1"/>
      <c r="Q10954" s="1">
        <v>44917.315972222219</v>
      </c>
      <c r="R10954" s="1">
        <v>44917.315972222219</v>
      </c>
      <c r="S10954" s="1">
        <v>44936.599305555559</v>
      </c>
      <c r="T10954" s="1">
        <v>44936.599305555559</v>
      </c>
      <c r="U10954" t="s">
        <v>137</v>
      </c>
      <c r="V10954" t="s">
        <v>137</v>
      </c>
      <c r="W10954" t="s">
        <v>137</v>
      </c>
      <c r="X10954" t="s">
        <v>137</v>
      </c>
      <c r="Y10954" t="s">
        <v>137</v>
      </c>
      <c r="Z10954" t="s">
        <v>137</v>
      </c>
      <c r="AA10954" t="s">
        <v>137</v>
      </c>
      <c r="AB10954" t="s">
        <v>137</v>
      </c>
      <c r="AC10954" t="s">
        <v>137</v>
      </c>
      <c r="AD10954" s="2"/>
      <c r="AE10954" t="s">
        <v>137</v>
      </c>
      <c r="AF10954" t="s">
        <v>137</v>
      </c>
      <c r="AG10954" t="s">
        <v>137</v>
      </c>
      <c r="AH10954" t="s">
        <v>137</v>
      </c>
      <c r="AI10954" t="s">
        <v>137</v>
      </c>
      <c r="AJ10954" t="s">
        <v>137</v>
      </c>
      <c r="AK10954" t="s">
        <v>137</v>
      </c>
      <c r="AL10954" s="2"/>
      <c r="AM10954" t="s">
        <v>137</v>
      </c>
      <c r="AN10954" t="s">
        <v>137</v>
      </c>
      <c r="AO10954" t="s">
        <v>137</v>
      </c>
      <c r="AP10954" t="s">
        <v>137</v>
      </c>
      <c r="AQ10954" t="s">
        <v>137</v>
      </c>
      <c r="AR10954" t="s">
        <v>137</v>
      </c>
      <c r="AS10954" t="s">
        <v>137</v>
      </c>
      <c r="AT10954" t="s">
        <v>137</v>
      </c>
      <c r="AU10954" t="s">
        <v>137</v>
      </c>
      <c r="AV10954" t="s">
        <v>137</v>
      </c>
      <c r="AW10954" t="s">
        <v>137</v>
      </c>
      <c r="AX10954" t="s">
        <v>137</v>
      </c>
      <c r="AY10954" t="s">
        <v>137</v>
      </c>
      <c r="AZ10954" t="s">
        <v>137</v>
      </c>
      <c r="BA10954" t="s">
        <v>137</v>
      </c>
      <c r="BB10954" t="s">
        <v>137</v>
      </c>
      <c r="BC10954" t="s">
        <v>137</v>
      </c>
      <c r="BD10954" t="s">
        <v>137</v>
      </c>
      <c r="BE10954" t="s">
        <v>137</v>
      </c>
      <c r="BF10954" t="s">
        <v>137</v>
      </c>
      <c r="BG10954" t="s">
        <v>137</v>
      </c>
      <c r="BH10954" t="s">
        <v>137</v>
      </c>
      <c r="BI10954" t="s">
        <v>137</v>
      </c>
      <c r="BJ10954" t="s">
        <v>137</v>
      </c>
      <c r="BK10954" t="s">
        <v>137</v>
      </c>
      <c r="BL10954" t="s">
        <v>137</v>
      </c>
      <c r="BM10954" t="s">
        <v>137</v>
      </c>
      <c r="BN10954" t="s">
        <v>137</v>
      </c>
      <c r="BO10954" t="s">
        <v>137</v>
      </c>
      <c r="BP10954" t="s">
        <v>137</v>
      </c>
      <c r="BQ10954" t="s">
        <v>137</v>
      </c>
      <c r="BR10954" t="s">
        <v>137</v>
      </c>
      <c r="BS10954" t="s">
        <v>137</v>
      </c>
      <c r="BT10954" t="s">
        <v>137</v>
      </c>
      <c r="BU10954" t="s">
        <v>137</v>
      </c>
      <c r="BW10954" t="s">
        <v>137</v>
      </c>
      <c r="BX10954" t="s">
        <v>137</v>
      </c>
      <c r="BY10954" t="s">
        <v>137</v>
      </c>
      <c r="BZ10954" t="s">
        <v>137</v>
      </c>
      <c r="CA10954" t="s">
        <v>137</v>
      </c>
      <c r="CB10954" t="s">
        <v>137</v>
      </c>
      <c r="CC10954" t="s">
        <v>137</v>
      </c>
      <c r="CD10954" t="s">
        <v>137</v>
      </c>
      <c r="CE10954" t="s">
        <v>137</v>
      </c>
      <c r="CF10954" t="s">
        <v>137</v>
      </c>
      <c r="CG10954" t="s">
        <v>137</v>
      </c>
      <c r="CH10954" t="s">
        <v>137</v>
      </c>
      <c r="CI10954" t="s">
        <v>137</v>
      </c>
      <c r="CJ10954" t="s">
        <v>137</v>
      </c>
      <c r="CK10954" t="s">
        <v>137</v>
      </c>
      <c r="CL10954" t="s">
        <v>137</v>
      </c>
      <c r="CM10954" t="s">
        <v>137</v>
      </c>
      <c r="CN10954" t="s">
        <v>137</v>
      </c>
      <c r="CO10954" t="s">
        <v>137</v>
      </c>
      <c r="CP10954" t="s">
        <v>137</v>
      </c>
      <c r="CQ10954" s="1">
        <v>44936.599305555559</v>
      </c>
      <c r="CR10954" s="1">
        <v>44936.599305555559</v>
      </c>
      <c r="CS10954" s="1"/>
      <c r="CT10954" t="s">
        <v>137</v>
      </c>
      <c r="CU10954" t="s">
        <v>137</v>
      </c>
      <c r="CV10954" t="s">
        <v>66204</v>
      </c>
      <c r="CW10954" t="s">
        <v>66205</v>
      </c>
      <c r="CX10954" s="3"/>
      <c r="CY10954" s="3"/>
      <c r="CZ10954">
        <v>1</v>
      </c>
      <c r="DA10954" t="s">
        <v>137</v>
      </c>
      <c r="DB10954" t="s">
        <v>137</v>
      </c>
      <c r="DC10954" t="s">
        <v>137</v>
      </c>
      <c r="DD10954" t="s">
        <v>137</v>
      </c>
      <c r="DE10954" t="s">
        <v>137</v>
      </c>
      <c r="DF10954" t="s">
        <v>137</v>
      </c>
      <c r="DG10954" t="s">
        <v>137</v>
      </c>
      <c r="DH10954" t="s">
        <v>137</v>
      </c>
      <c r="DI10954" t="s">
        <v>137</v>
      </c>
      <c r="DJ10954" t="s">
        <v>137</v>
      </c>
      <c r="DK10954">
        <v>0</v>
      </c>
      <c r="DL10954" t="s">
        <v>137</v>
      </c>
      <c r="DM10954" t="s">
        <v>137</v>
      </c>
      <c r="DN10954" t="s">
        <v>137</v>
      </c>
      <c r="DO10954" s="1">
        <v>44936.599305555559</v>
      </c>
      <c r="DP10954" s="1"/>
      <c r="DQ10954" t="s">
        <v>1034</v>
      </c>
      <c r="DR10954" t="s">
        <v>846</v>
      </c>
      <c r="DS10954" t="s">
        <v>1035</v>
      </c>
      <c r="DT10954" t="s">
        <v>66206</v>
      </c>
      <c r="DU10954" t="s">
        <v>137</v>
      </c>
      <c r="DV10954" t="s">
        <v>137</v>
      </c>
      <c r="DW10954" t="s">
        <v>137</v>
      </c>
      <c r="DX10954" t="s">
        <v>64761</v>
      </c>
      <c r="DY10954" t="s">
        <v>137</v>
      </c>
      <c r="DZ10954" t="s">
        <v>168</v>
      </c>
      <c r="EA10954" t="b">
        <v>0</v>
      </c>
      <c r="EB10954" t="s">
        <v>137</v>
      </c>
    </row>
    <row r="10955" spans="1:132" x14ac:dyDescent="0.25">
      <c r="A10955">
        <v>103708872</v>
      </c>
      <c r="B10955">
        <v>1077</v>
      </c>
      <c r="C10955" t="s">
        <v>192</v>
      </c>
      <c r="D10955" t="s">
        <v>66193</v>
      </c>
      <c r="E10955" t="s">
        <v>134</v>
      </c>
      <c r="F10955" t="s">
        <v>162</v>
      </c>
      <c r="G10955" t="s">
        <v>137</v>
      </c>
      <c r="H10955" t="s">
        <v>137</v>
      </c>
      <c r="I10955" t="s">
        <v>66194</v>
      </c>
      <c r="J10955" t="s">
        <v>1034</v>
      </c>
      <c r="K10955" t="s">
        <v>846</v>
      </c>
      <c r="L10955" t="s">
        <v>1035</v>
      </c>
      <c r="M10955" t="s">
        <v>137</v>
      </c>
      <c r="N10955" t="s">
        <v>165</v>
      </c>
      <c r="O10955" t="s">
        <v>165</v>
      </c>
      <c r="P10955" s="1"/>
      <c r="Q10955" s="1">
        <v>44917.315972222219</v>
      </c>
      <c r="R10955" s="1">
        <v>44917.315972222219</v>
      </c>
      <c r="S10955" s="1">
        <v>44936.599305555559</v>
      </c>
      <c r="T10955" s="1">
        <v>44936.599305555559</v>
      </c>
      <c r="U10955" t="s">
        <v>137</v>
      </c>
      <c r="V10955" t="s">
        <v>137</v>
      </c>
      <c r="W10955" t="s">
        <v>137</v>
      </c>
      <c r="X10955" t="s">
        <v>137</v>
      </c>
      <c r="Y10955" t="s">
        <v>137</v>
      </c>
      <c r="Z10955" t="s">
        <v>137</v>
      </c>
      <c r="AA10955" t="s">
        <v>137</v>
      </c>
      <c r="AB10955" t="s">
        <v>137</v>
      </c>
      <c r="AC10955" t="s">
        <v>137</v>
      </c>
      <c r="AD10955" s="2"/>
      <c r="AE10955" t="s">
        <v>137</v>
      </c>
      <c r="AF10955" t="s">
        <v>137</v>
      </c>
      <c r="AG10955" t="s">
        <v>137</v>
      </c>
      <c r="AH10955" t="s">
        <v>137</v>
      </c>
      <c r="AI10955" t="s">
        <v>137</v>
      </c>
      <c r="AJ10955" t="s">
        <v>137</v>
      </c>
      <c r="AK10955" t="s">
        <v>137</v>
      </c>
      <c r="AL10955" s="2"/>
      <c r="AM10955" t="s">
        <v>137</v>
      </c>
      <c r="AN10955" t="s">
        <v>137</v>
      </c>
      <c r="AO10955" t="s">
        <v>137</v>
      </c>
      <c r="AP10955" t="s">
        <v>137</v>
      </c>
      <c r="AQ10955" t="s">
        <v>137</v>
      </c>
      <c r="AR10955" t="s">
        <v>137</v>
      </c>
      <c r="AS10955" t="s">
        <v>137</v>
      </c>
      <c r="AT10955" t="s">
        <v>137</v>
      </c>
      <c r="AU10955" t="s">
        <v>137</v>
      </c>
      <c r="AV10955" t="s">
        <v>137</v>
      </c>
      <c r="AW10955" t="s">
        <v>137</v>
      </c>
      <c r="AX10955" t="s">
        <v>137</v>
      </c>
      <c r="AY10955" t="s">
        <v>137</v>
      </c>
      <c r="AZ10955" t="s">
        <v>137</v>
      </c>
      <c r="BA10955" t="s">
        <v>137</v>
      </c>
      <c r="BB10955" t="s">
        <v>137</v>
      </c>
      <c r="BC10955" t="s">
        <v>137</v>
      </c>
      <c r="BD10955" t="s">
        <v>137</v>
      </c>
      <c r="BE10955" t="s">
        <v>137</v>
      </c>
      <c r="BF10955" t="s">
        <v>137</v>
      </c>
      <c r="BG10955" t="s">
        <v>137</v>
      </c>
      <c r="BH10955" t="s">
        <v>137</v>
      </c>
      <c r="BI10955" t="s">
        <v>137</v>
      </c>
      <c r="BJ10955" t="s">
        <v>137</v>
      </c>
      <c r="BK10955" t="s">
        <v>137</v>
      </c>
      <c r="BL10955" t="s">
        <v>137</v>
      </c>
      <c r="BM10955" t="s">
        <v>137</v>
      </c>
      <c r="BN10955" t="s">
        <v>137</v>
      </c>
      <c r="BO10955" t="s">
        <v>137</v>
      </c>
      <c r="BP10955" t="s">
        <v>137</v>
      </c>
      <c r="BQ10955" t="s">
        <v>137</v>
      </c>
      <c r="BR10955" t="s">
        <v>137</v>
      </c>
      <c r="BS10955" t="s">
        <v>137</v>
      </c>
      <c r="BT10955" t="s">
        <v>137</v>
      </c>
      <c r="BU10955" t="s">
        <v>137</v>
      </c>
      <c r="BW10955" t="s">
        <v>137</v>
      </c>
      <c r="BX10955" t="s">
        <v>137</v>
      </c>
      <c r="BY10955" t="s">
        <v>137</v>
      </c>
      <c r="BZ10955" t="s">
        <v>137</v>
      </c>
      <c r="CA10955" t="s">
        <v>137</v>
      </c>
      <c r="CB10955" t="s">
        <v>137</v>
      </c>
      <c r="CC10955" t="s">
        <v>137</v>
      </c>
      <c r="CD10955" t="s">
        <v>137</v>
      </c>
      <c r="CE10955" t="s">
        <v>137</v>
      </c>
      <c r="CF10955" t="s">
        <v>137</v>
      </c>
      <c r="CG10955" t="s">
        <v>137</v>
      </c>
      <c r="CH10955" t="s">
        <v>137</v>
      </c>
      <c r="CI10955" t="s">
        <v>137</v>
      </c>
      <c r="CJ10955" t="s">
        <v>137</v>
      </c>
      <c r="CK10955" t="s">
        <v>137</v>
      </c>
      <c r="CL10955" t="s">
        <v>137</v>
      </c>
      <c r="CM10955" t="s">
        <v>137</v>
      </c>
      <c r="CN10955" t="s">
        <v>137</v>
      </c>
      <c r="CO10955" t="s">
        <v>137</v>
      </c>
      <c r="CP10955" t="s">
        <v>137</v>
      </c>
      <c r="CQ10955" s="1">
        <v>44936.599305555559</v>
      </c>
      <c r="CR10955" s="1">
        <v>44936.599305555559</v>
      </c>
      <c r="CS10955" s="1"/>
      <c r="CT10955" t="s">
        <v>137</v>
      </c>
      <c r="CU10955" t="s">
        <v>137</v>
      </c>
      <c r="CV10955" t="s">
        <v>66207</v>
      </c>
      <c r="CW10955" t="s">
        <v>66208</v>
      </c>
      <c r="CX10955" s="3"/>
      <c r="CY10955" s="3"/>
      <c r="CZ10955">
        <v>1</v>
      </c>
      <c r="DA10955" t="s">
        <v>137</v>
      </c>
      <c r="DB10955" t="s">
        <v>137</v>
      </c>
      <c r="DC10955" t="s">
        <v>137</v>
      </c>
      <c r="DD10955" t="s">
        <v>137</v>
      </c>
      <c r="DE10955" t="s">
        <v>137</v>
      </c>
      <c r="DF10955" t="s">
        <v>137</v>
      </c>
      <c r="DG10955" t="s">
        <v>137</v>
      </c>
      <c r="DH10955" t="s">
        <v>137</v>
      </c>
      <c r="DI10955" t="s">
        <v>137</v>
      </c>
      <c r="DJ10955" t="s">
        <v>137</v>
      </c>
      <c r="DK10955">
        <v>0</v>
      </c>
      <c r="DL10955" t="s">
        <v>137</v>
      </c>
      <c r="DM10955" t="s">
        <v>137</v>
      </c>
      <c r="DN10955" t="s">
        <v>137</v>
      </c>
      <c r="DO10955" s="1">
        <v>44936.599305555559</v>
      </c>
      <c r="DP10955" s="1"/>
      <c r="DQ10955" t="s">
        <v>1034</v>
      </c>
      <c r="DR10955" t="s">
        <v>846</v>
      </c>
      <c r="DS10955" t="s">
        <v>1035</v>
      </c>
      <c r="DT10955" t="s">
        <v>66209</v>
      </c>
      <c r="DU10955" t="s">
        <v>137</v>
      </c>
      <c r="DV10955" t="s">
        <v>137</v>
      </c>
      <c r="DW10955" t="s">
        <v>137</v>
      </c>
      <c r="DX10955" t="s">
        <v>64761</v>
      </c>
      <c r="DY10955" t="s">
        <v>137</v>
      </c>
      <c r="DZ10955" t="s">
        <v>168</v>
      </c>
      <c r="EA10955" t="b">
        <v>0</v>
      </c>
      <c r="EB10955" t="s">
        <v>137</v>
      </c>
    </row>
    <row r="10956" spans="1:132" x14ac:dyDescent="0.25">
      <c r="A10956">
        <v>103708871</v>
      </c>
      <c r="B10956">
        <v>1076</v>
      </c>
      <c r="C10956" t="s">
        <v>192</v>
      </c>
      <c r="D10956" t="s">
        <v>66193</v>
      </c>
      <c r="E10956" t="s">
        <v>134</v>
      </c>
      <c r="F10956" t="s">
        <v>162</v>
      </c>
      <c r="G10956" t="s">
        <v>137</v>
      </c>
      <c r="H10956" t="s">
        <v>137</v>
      </c>
      <c r="I10956" t="s">
        <v>66194</v>
      </c>
      <c r="J10956" t="s">
        <v>1034</v>
      </c>
      <c r="K10956" t="s">
        <v>846</v>
      </c>
      <c r="L10956" t="s">
        <v>1035</v>
      </c>
      <c r="M10956" t="s">
        <v>137</v>
      </c>
      <c r="N10956" t="s">
        <v>165</v>
      </c>
      <c r="O10956" t="s">
        <v>165</v>
      </c>
      <c r="P10956" s="1"/>
      <c r="Q10956" s="1">
        <v>44917.315972222219</v>
      </c>
      <c r="R10956" s="1">
        <v>44917.315972222219</v>
      </c>
      <c r="S10956" s="1">
        <v>44936.599305555559</v>
      </c>
      <c r="T10956" s="1">
        <v>44936.599305555559</v>
      </c>
      <c r="U10956" t="s">
        <v>137</v>
      </c>
      <c r="V10956" t="s">
        <v>137</v>
      </c>
      <c r="W10956" t="s">
        <v>137</v>
      </c>
      <c r="X10956" t="s">
        <v>137</v>
      </c>
      <c r="Y10956" t="s">
        <v>137</v>
      </c>
      <c r="Z10956" t="s">
        <v>137</v>
      </c>
      <c r="AA10956" t="s">
        <v>137</v>
      </c>
      <c r="AB10956" t="s">
        <v>137</v>
      </c>
      <c r="AC10956" t="s">
        <v>137</v>
      </c>
      <c r="AD10956" s="2"/>
      <c r="AE10956" t="s">
        <v>137</v>
      </c>
      <c r="AF10956" t="s">
        <v>137</v>
      </c>
      <c r="AG10956" t="s">
        <v>137</v>
      </c>
      <c r="AH10956" t="s">
        <v>137</v>
      </c>
      <c r="AI10956" t="s">
        <v>137</v>
      </c>
      <c r="AJ10956" t="s">
        <v>137</v>
      </c>
      <c r="AK10956" t="s">
        <v>137</v>
      </c>
      <c r="AL10956" s="2"/>
      <c r="AM10956" t="s">
        <v>137</v>
      </c>
      <c r="AN10956" t="s">
        <v>137</v>
      </c>
      <c r="AO10956" t="s">
        <v>137</v>
      </c>
      <c r="AP10956" t="s">
        <v>137</v>
      </c>
      <c r="AQ10956" t="s">
        <v>137</v>
      </c>
      <c r="AR10956" t="s">
        <v>137</v>
      </c>
      <c r="AS10956" t="s">
        <v>137</v>
      </c>
      <c r="AT10956" t="s">
        <v>137</v>
      </c>
      <c r="AU10956" t="s">
        <v>137</v>
      </c>
      <c r="AV10956" t="s">
        <v>137</v>
      </c>
      <c r="AW10956" t="s">
        <v>137</v>
      </c>
      <c r="AX10956" t="s">
        <v>137</v>
      </c>
      <c r="AY10956" t="s">
        <v>137</v>
      </c>
      <c r="AZ10956" t="s">
        <v>137</v>
      </c>
      <c r="BA10956" t="s">
        <v>137</v>
      </c>
      <c r="BB10956" t="s">
        <v>137</v>
      </c>
      <c r="BC10956" t="s">
        <v>137</v>
      </c>
      <c r="BD10956" t="s">
        <v>137</v>
      </c>
      <c r="BE10956" t="s">
        <v>137</v>
      </c>
      <c r="BF10956" t="s">
        <v>137</v>
      </c>
      <c r="BG10956" t="s">
        <v>137</v>
      </c>
      <c r="BH10956" t="s">
        <v>137</v>
      </c>
      <c r="BI10956" t="s">
        <v>137</v>
      </c>
      <c r="BJ10956" t="s">
        <v>137</v>
      </c>
      <c r="BK10956" t="s">
        <v>137</v>
      </c>
      <c r="BL10956" t="s">
        <v>137</v>
      </c>
      <c r="BM10956" t="s">
        <v>137</v>
      </c>
      <c r="BN10956" t="s">
        <v>137</v>
      </c>
      <c r="BO10956" t="s">
        <v>137</v>
      </c>
      <c r="BP10956" t="s">
        <v>137</v>
      </c>
      <c r="BQ10956" t="s">
        <v>137</v>
      </c>
      <c r="BR10956" t="s">
        <v>137</v>
      </c>
      <c r="BS10956" t="s">
        <v>137</v>
      </c>
      <c r="BT10956" t="s">
        <v>137</v>
      </c>
      <c r="BU10956" t="s">
        <v>137</v>
      </c>
      <c r="BW10956" t="s">
        <v>137</v>
      </c>
      <c r="BX10956" t="s">
        <v>137</v>
      </c>
      <c r="BY10956" t="s">
        <v>137</v>
      </c>
      <c r="BZ10956" t="s">
        <v>137</v>
      </c>
      <c r="CA10956" t="s">
        <v>137</v>
      </c>
      <c r="CB10956" t="s">
        <v>137</v>
      </c>
      <c r="CC10956" t="s">
        <v>137</v>
      </c>
      <c r="CD10956" t="s">
        <v>137</v>
      </c>
      <c r="CE10956" t="s">
        <v>137</v>
      </c>
      <c r="CF10956" t="s">
        <v>137</v>
      </c>
      <c r="CG10956" t="s">
        <v>137</v>
      </c>
      <c r="CH10956" t="s">
        <v>137</v>
      </c>
      <c r="CI10956" t="s">
        <v>137</v>
      </c>
      <c r="CJ10956" t="s">
        <v>137</v>
      </c>
      <c r="CK10956" t="s">
        <v>137</v>
      </c>
      <c r="CL10956" t="s">
        <v>137</v>
      </c>
      <c r="CM10956" t="s">
        <v>137</v>
      </c>
      <c r="CN10956" t="s">
        <v>137</v>
      </c>
      <c r="CO10956" t="s">
        <v>137</v>
      </c>
      <c r="CP10956" t="s">
        <v>137</v>
      </c>
      <c r="CQ10956" s="1">
        <v>44936.599305555559</v>
      </c>
      <c r="CR10956" s="1">
        <v>44936.6</v>
      </c>
      <c r="CS10956" s="1"/>
      <c r="CT10956" t="s">
        <v>137</v>
      </c>
      <c r="CU10956" t="s">
        <v>137</v>
      </c>
      <c r="CV10956" t="s">
        <v>66210</v>
      </c>
      <c r="CW10956" t="s">
        <v>66211</v>
      </c>
      <c r="CX10956" s="3"/>
      <c r="CY10956" s="3"/>
      <c r="CZ10956">
        <v>1</v>
      </c>
      <c r="DA10956" t="s">
        <v>137</v>
      </c>
      <c r="DB10956" t="s">
        <v>137</v>
      </c>
      <c r="DC10956" t="s">
        <v>137</v>
      </c>
      <c r="DD10956" t="s">
        <v>137</v>
      </c>
      <c r="DE10956" t="s">
        <v>137</v>
      </c>
      <c r="DF10956" t="s">
        <v>137</v>
      </c>
      <c r="DG10956" t="s">
        <v>137</v>
      </c>
      <c r="DH10956" t="s">
        <v>137</v>
      </c>
      <c r="DI10956" t="s">
        <v>137</v>
      </c>
      <c r="DJ10956" t="s">
        <v>137</v>
      </c>
      <c r="DK10956">
        <v>0</v>
      </c>
      <c r="DL10956" t="s">
        <v>137</v>
      </c>
      <c r="DM10956" t="s">
        <v>137</v>
      </c>
      <c r="DN10956" t="s">
        <v>137</v>
      </c>
      <c r="DO10956" s="1">
        <v>44936.599305555559</v>
      </c>
      <c r="DP10956" s="1"/>
      <c r="DQ10956" t="s">
        <v>1034</v>
      </c>
      <c r="DR10956" t="s">
        <v>846</v>
      </c>
      <c r="DS10956" t="s">
        <v>1035</v>
      </c>
      <c r="DT10956" t="s">
        <v>66212</v>
      </c>
      <c r="DU10956" t="s">
        <v>137</v>
      </c>
      <c r="DV10956" t="s">
        <v>137</v>
      </c>
      <c r="DW10956" t="s">
        <v>137</v>
      </c>
      <c r="DX10956" t="s">
        <v>64761</v>
      </c>
      <c r="DY10956" t="s">
        <v>137</v>
      </c>
      <c r="DZ10956" t="s">
        <v>168</v>
      </c>
      <c r="EA10956" t="b">
        <v>0</v>
      </c>
      <c r="EB10956" t="s">
        <v>137</v>
      </c>
    </row>
    <row r="10957" spans="1:132" x14ac:dyDescent="0.25">
      <c r="A10957">
        <v>103708867</v>
      </c>
      <c r="B10957">
        <v>1075</v>
      </c>
      <c r="C10957" t="s">
        <v>192</v>
      </c>
      <c r="D10957" t="s">
        <v>66193</v>
      </c>
      <c r="E10957" t="s">
        <v>134</v>
      </c>
      <c r="F10957" t="s">
        <v>162</v>
      </c>
      <c r="G10957" t="s">
        <v>137</v>
      </c>
      <c r="H10957" t="s">
        <v>137</v>
      </c>
      <c r="I10957" t="s">
        <v>66194</v>
      </c>
      <c r="J10957" t="s">
        <v>1034</v>
      </c>
      <c r="K10957" t="s">
        <v>846</v>
      </c>
      <c r="L10957" t="s">
        <v>1035</v>
      </c>
      <c r="M10957" t="s">
        <v>137</v>
      </c>
      <c r="N10957" t="s">
        <v>165</v>
      </c>
      <c r="O10957" t="s">
        <v>165</v>
      </c>
      <c r="P10957" s="1"/>
      <c r="Q10957" s="1">
        <v>44917.315972222219</v>
      </c>
      <c r="R10957" s="1">
        <v>44917.315972222219</v>
      </c>
      <c r="S10957" s="1">
        <v>44936.6</v>
      </c>
      <c r="T10957" s="1">
        <v>44936.6</v>
      </c>
      <c r="U10957" t="s">
        <v>137</v>
      </c>
      <c r="V10957" t="s">
        <v>137</v>
      </c>
      <c r="W10957" t="s">
        <v>137</v>
      </c>
      <c r="X10957" t="s">
        <v>137</v>
      </c>
      <c r="Y10957" t="s">
        <v>137</v>
      </c>
      <c r="Z10957" t="s">
        <v>137</v>
      </c>
      <c r="AA10957" t="s">
        <v>137</v>
      </c>
      <c r="AB10957" t="s">
        <v>137</v>
      </c>
      <c r="AC10957" t="s">
        <v>137</v>
      </c>
      <c r="AD10957" s="2"/>
      <c r="AE10957" t="s">
        <v>137</v>
      </c>
      <c r="AF10957" t="s">
        <v>137</v>
      </c>
      <c r="AG10957" t="s">
        <v>137</v>
      </c>
      <c r="AH10957" t="s">
        <v>137</v>
      </c>
      <c r="AI10957" t="s">
        <v>137</v>
      </c>
      <c r="AJ10957" t="s">
        <v>137</v>
      </c>
      <c r="AK10957" t="s">
        <v>137</v>
      </c>
      <c r="AL10957" s="2"/>
      <c r="AM10957" t="s">
        <v>137</v>
      </c>
      <c r="AN10957" t="s">
        <v>137</v>
      </c>
      <c r="AO10957" t="s">
        <v>137</v>
      </c>
      <c r="AP10957" t="s">
        <v>137</v>
      </c>
      <c r="AQ10957" t="s">
        <v>137</v>
      </c>
      <c r="AR10957" t="s">
        <v>137</v>
      </c>
      <c r="AS10957" t="s">
        <v>137</v>
      </c>
      <c r="AT10957" t="s">
        <v>137</v>
      </c>
      <c r="AU10957" t="s">
        <v>137</v>
      </c>
      <c r="AV10957" t="s">
        <v>137</v>
      </c>
      <c r="AW10957" t="s">
        <v>137</v>
      </c>
      <c r="AX10957" t="s">
        <v>137</v>
      </c>
      <c r="AY10957" t="s">
        <v>137</v>
      </c>
      <c r="AZ10957" t="s">
        <v>137</v>
      </c>
      <c r="BA10957" t="s">
        <v>137</v>
      </c>
      <c r="BB10957" t="s">
        <v>137</v>
      </c>
      <c r="BC10957" t="s">
        <v>137</v>
      </c>
      <c r="BD10957" t="s">
        <v>137</v>
      </c>
      <c r="BE10957" t="s">
        <v>137</v>
      </c>
      <c r="BF10957" t="s">
        <v>137</v>
      </c>
      <c r="BG10957" t="s">
        <v>137</v>
      </c>
      <c r="BH10957" t="s">
        <v>137</v>
      </c>
      <c r="BI10957" t="s">
        <v>137</v>
      </c>
      <c r="BJ10957" t="s">
        <v>137</v>
      </c>
      <c r="BK10957" t="s">
        <v>137</v>
      </c>
      <c r="BL10957" t="s">
        <v>137</v>
      </c>
      <c r="BM10957" t="s">
        <v>137</v>
      </c>
      <c r="BN10957" t="s">
        <v>137</v>
      </c>
      <c r="BO10957" t="s">
        <v>137</v>
      </c>
      <c r="BP10957" t="s">
        <v>137</v>
      </c>
      <c r="BQ10957" t="s">
        <v>137</v>
      </c>
      <c r="BR10957" t="s">
        <v>137</v>
      </c>
      <c r="BS10957" t="s">
        <v>137</v>
      </c>
      <c r="BT10957" t="s">
        <v>137</v>
      </c>
      <c r="BU10957" t="s">
        <v>137</v>
      </c>
      <c r="BW10957" t="s">
        <v>137</v>
      </c>
      <c r="BX10957" t="s">
        <v>137</v>
      </c>
      <c r="BY10957" t="s">
        <v>137</v>
      </c>
      <c r="BZ10957" t="s">
        <v>137</v>
      </c>
      <c r="CA10957" t="s">
        <v>137</v>
      </c>
      <c r="CB10957" t="s">
        <v>137</v>
      </c>
      <c r="CC10957" t="s">
        <v>137</v>
      </c>
      <c r="CD10957" t="s">
        <v>137</v>
      </c>
      <c r="CE10957" t="s">
        <v>137</v>
      </c>
      <c r="CF10957" t="s">
        <v>137</v>
      </c>
      <c r="CG10957" t="s">
        <v>137</v>
      </c>
      <c r="CH10957" t="s">
        <v>137</v>
      </c>
      <c r="CI10957" t="s">
        <v>137</v>
      </c>
      <c r="CJ10957" t="s">
        <v>137</v>
      </c>
      <c r="CK10957" t="s">
        <v>137</v>
      </c>
      <c r="CL10957" t="s">
        <v>137</v>
      </c>
      <c r="CM10957" t="s">
        <v>137</v>
      </c>
      <c r="CN10957" t="s">
        <v>137</v>
      </c>
      <c r="CO10957" t="s">
        <v>137</v>
      </c>
      <c r="CP10957" t="s">
        <v>137</v>
      </c>
      <c r="CQ10957" s="1">
        <v>44936.6</v>
      </c>
      <c r="CR10957" s="1">
        <v>44936.6</v>
      </c>
      <c r="CS10957" s="1"/>
      <c r="CT10957" t="s">
        <v>137</v>
      </c>
      <c r="CU10957" t="s">
        <v>137</v>
      </c>
      <c r="CV10957" t="s">
        <v>66213</v>
      </c>
      <c r="CW10957" t="s">
        <v>66214</v>
      </c>
      <c r="CX10957" s="3"/>
      <c r="CY10957" s="3"/>
      <c r="CZ10957">
        <v>1</v>
      </c>
      <c r="DA10957" t="s">
        <v>137</v>
      </c>
      <c r="DB10957" t="s">
        <v>137</v>
      </c>
      <c r="DC10957" t="s">
        <v>137</v>
      </c>
      <c r="DD10957" t="s">
        <v>137</v>
      </c>
      <c r="DE10957" t="s">
        <v>137</v>
      </c>
      <c r="DF10957" t="s">
        <v>137</v>
      </c>
      <c r="DG10957" t="s">
        <v>137</v>
      </c>
      <c r="DH10957" t="s">
        <v>137</v>
      </c>
      <c r="DI10957" t="s">
        <v>137</v>
      </c>
      <c r="DJ10957" t="s">
        <v>137</v>
      </c>
      <c r="DK10957">
        <v>0</v>
      </c>
      <c r="DL10957" t="s">
        <v>137</v>
      </c>
      <c r="DM10957" t="s">
        <v>137</v>
      </c>
      <c r="DN10957" t="s">
        <v>137</v>
      </c>
      <c r="DO10957" s="1">
        <v>44936.6</v>
      </c>
      <c r="DP10957" s="1"/>
      <c r="DQ10957" t="s">
        <v>1034</v>
      </c>
      <c r="DR10957" t="s">
        <v>846</v>
      </c>
      <c r="DS10957" t="s">
        <v>1035</v>
      </c>
      <c r="DT10957" t="s">
        <v>66215</v>
      </c>
      <c r="DU10957" t="s">
        <v>137</v>
      </c>
      <c r="DV10957" t="s">
        <v>137</v>
      </c>
      <c r="DW10957" t="s">
        <v>137</v>
      </c>
      <c r="DX10957" t="s">
        <v>64761</v>
      </c>
      <c r="DY10957" t="s">
        <v>137</v>
      </c>
      <c r="DZ10957" t="s">
        <v>168</v>
      </c>
      <c r="EA10957" t="b">
        <v>0</v>
      </c>
      <c r="EB10957" t="s">
        <v>137</v>
      </c>
    </row>
    <row r="10958" spans="1:132" x14ac:dyDescent="0.25">
      <c r="A10958">
        <v>103708861</v>
      </c>
      <c r="B10958">
        <v>1074</v>
      </c>
      <c r="C10958" t="s">
        <v>192</v>
      </c>
      <c r="D10958" t="s">
        <v>66193</v>
      </c>
      <c r="E10958" t="s">
        <v>134</v>
      </c>
      <c r="F10958" t="s">
        <v>162</v>
      </c>
      <c r="G10958" t="s">
        <v>137</v>
      </c>
      <c r="H10958" t="s">
        <v>137</v>
      </c>
      <c r="I10958" t="s">
        <v>66194</v>
      </c>
      <c r="J10958" t="s">
        <v>1034</v>
      </c>
      <c r="K10958" t="s">
        <v>846</v>
      </c>
      <c r="L10958" t="s">
        <v>1035</v>
      </c>
      <c r="M10958" t="s">
        <v>137</v>
      </c>
      <c r="N10958" t="s">
        <v>165</v>
      </c>
      <c r="O10958" t="s">
        <v>165</v>
      </c>
      <c r="P10958" s="1"/>
      <c r="Q10958" s="1">
        <v>44917.315972222219</v>
      </c>
      <c r="R10958" s="1">
        <v>44917.315972222219</v>
      </c>
      <c r="S10958" s="1">
        <v>44936.6</v>
      </c>
      <c r="T10958" s="1">
        <v>44936.6</v>
      </c>
      <c r="U10958" t="s">
        <v>137</v>
      </c>
      <c r="V10958" t="s">
        <v>137</v>
      </c>
      <c r="W10958" t="s">
        <v>137</v>
      </c>
      <c r="X10958" t="s">
        <v>137</v>
      </c>
      <c r="Y10958" t="s">
        <v>137</v>
      </c>
      <c r="Z10958" t="s">
        <v>137</v>
      </c>
      <c r="AA10958" t="s">
        <v>137</v>
      </c>
      <c r="AB10958" t="s">
        <v>137</v>
      </c>
      <c r="AC10958" t="s">
        <v>137</v>
      </c>
      <c r="AD10958" s="2"/>
      <c r="AE10958" t="s">
        <v>137</v>
      </c>
      <c r="AF10958" t="s">
        <v>137</v>
      </c>
      <c r="AG10958" t="s">
        <v>137</v>
      </c>
      <c r="AH10958" t="s">
        <v>137</v>
      </c>
      <c r="AI10958" t="s">
        <v>137</v>
      </c>
      <c r="AJ10958" t="s">
        <v>137</v>
      </c>
      <c r="AK10958" t="s">
        <v>137</v>
      </c>
      <c r="AL10958" s="2"/>
      <c r="AM10958" t="s">
        <v>137</v>
      </c>
      <c r="AN10958" t="s">
        <v>137</v>
      </c>
      <c r="AO10958" t="s">
        <v>137</v>
      </c>
      <c r="AP10958" t="s">
        <v>137</v>
      </c>
      <c r="AQ10958" t="s">
        <v>137</v>
      </c>
      <c r="AR10958" t="s">
        <v>137</v>
      </c>
      <c r="AS10958" t="s">
        <v>137</v>
      </c>
      <c r="AT10958" t="s">
        <v>137</v>
      </c>
      <c r="AU10958" t="s">
        <v>137</v>
      </c>
      <c r="AV10958" t="s">
        <v>137</v>
      </c>
      <c r="AW10958" t="s">
        <v>137</v>
      </c>
      <c r="AX10958" t="s">
        <v>137</v>
      </c>
      <c r="AY10958" t="s">
        <v>137</v>
      </c>
      <c r="AZ10958" t="s">
        <v>137</v>
      </c>
      <c r="BA10958" t="s">
        <v>137</v>
      </c>
      <c r="BB10958" t="s">
        <v>137</v>
      </c>
      <c r="BC10958" t="s">
        <v>137</v>
      </c>
      <c r="BD10958" t="s">
        <v>137</v>
      </c>
      <c r="BE10958" t="s">
        <v>137</v>
      </c>
      <c r="BF10958" t="s">
        <v>137</v>
      </c>
      <c r="BG10958" t="s">
        <v>137</v>
      </c>
      <c r="BH10958" t="s">
        <v>137</v>
      </c>
      <c r="BI10958" t="s">
        <v>137</v>
      </c>
      <c r="BJ10958" t="s">
        <v>137</v>
      </c>
      <c r="BK10958" t="s">
        <v>137</v>
      </c>
      <c r="BL10958" t="s">
        <v>137</v>
      </c>
      <c r="BM10958" t="s">
        <v>137</v>
      </c>
      <c r="BN10958" t="s">
        <v>137</v>
      </c>
      <c r="BO10958" t="s">
        <v>137</v>
      </c>
      <c r="BP10958" t="s">
        <v>137</v>
      </c>
      <c r="BQ10958" t="s">
        <v>137</v>
      </c>
      <c r="BR10958" t="s">
        <v>137</v>
      </c>
      <c r="BS10958" t="s">
        <v>137</v>
      </c>
      <c r="BT10958" t="s">
        <v>137</v>
      </c>
      <c r="BU10958" t="s">
        <v>137</v>
      </c>
      <c r="BW10958" t="s">
        <v>137</v>
      </c>
      <c r="BX10958" t="s">
        <v>137</v>
      </c>
      <c r="BY10958" t="s">
        <v>137</v>
      </c>
      <c r="BZ10958" t="s">
        <v>137</v>
      </c>
      <c r="CA10958" t="s">
        <v>137</v>
      </c>
      <c r="CB10958" t="s">
        <v>137</v>
      </c>
      <c r="CC10958" t="s">
        <v>137</v>
      </c>
      <c r="CD10958" t="s">
        <v>137</v>
      </c>
      <c r="CE10958" t="s">
        <v>137</v>
      </c>
      <c r="CF10958" t="s">
        <v>137</v>
      </c>
      <c r="CG10958" t="s">
        <v>137</v>
      </c>
      <c r="CH10958" t="s">
        <v>137</v>
      </c>
      <c r="CI10958" t="s">
        <v>137</v>
      </c>
      <c r="CJ10958" t="s">
        <v>137</v>
      </c>
      <c r="CK10958" t="s">
        <v>137</v>
      </c>
      <c r="CL10958" t="s">
        <v>137</v>
      </c>
      <c r="CM10958" t="s">
        <v>137</v>
      </c>
      <c r="CN10958" t="s">
        <v>137</v>
      </c>
      <c r="CO10958" t="s">
        <v>137</v>
      </c>
      <c r="CP10958" t="s">
        <v>137</v>
      </c>
      <c r="CQ10958" s="1">
        <v>44936.6</v>
      </c>
      <c r="CR10958" s="1">
        <v>44936.6</v>
      </c>
      <c r="CS10958" s="1"/>
      <c r="CT10958" t="s">
        <v>137</v>
      </c>
      <c r="CU10958" t="s">
        <v>137</v>
      </c>
      <c r="CV10958" t="s">
        <v>66216</v>
      </c>
      <c r="CW10958" t="s">
        <v>66217</v>
      </c>
      <c r="CX10958" s="3"/>
      <c r="CY10958" s="3"/>
      <c r="CZ10958">
        <v>1</v>
      </c>
      <c r="DA10958" t="s">
        <v>137</v>
      </c>
      <c r="DB10958" t="s">
        <v>137</v>
      </c>
      <c r="DC10958" t="s">
        <v>137</v>
      </c>
      <c r="DD10958" t="s">
        <v>137</v>
      </c>
      <c r="DE10958" t="s">
        <v>137</v>
      </c>
      <c r="DF10958" t="s">
        <v>137</v>
      </c>
      <c r="DG10958" t="s">
        <v>137</v>
      </c>
      <c r="DH10958" t="s">
        <v>137</v>
      </c>
      <c r="DI10958" t="s">
        <v>137</v>
      </c>
      <c r="DJ10958" t="s">
        <v>137</v>
      </c>
      <c r="DK10958">
        <v>0</v>
      </c>
      <c r="DL10958" t="s">
        <v>137</v>
      </c>
      <c r="DM10958" t="s">
        <v>137</v>
      </c>
      <c r="DN10958" t="s">
        <v>137</v>
      </c>
      <c r="DO10958" s="1">
        <v>44936.6</v>
      </c>
      <c r="DP10958" s="1"/>
      <c r="DQ10958" t="s">
        <v>1034</v>
      </c>
      <c r="DR10958" t="s">
        <v>846</v>
      </c>
      <c r="DS10958" t="s">
        <v>1035</v>
      </c>
      <c r="DT10958" t="s">
        <v>66218</v>
      </c>
      <c r="DU10958" t="s">
        <v>137</v>
      </c>
      <c r="DV10958" t="s">
        <v>137</v>
      </c>
      <c r="DW10958" t="s">
        <v>137</v>
      </c>
      <c r="DX10958" t="s">
        <v>64761</v>
      </c>
      <c r="DY10958" t="s">
        <v>137</v>
      </c>
      <c r="DZ10958" t="s">
        <v>168</v>
      </c>
      <c r="EA10958" t="b">
        <v>0</v>
      </c>
      <c r="EB10958" t="s">
        <v>137</v>
      </c>
    </row>
    <row r="10959" spans="1:132" x14ac:dyDescent="0.25">
      <c r="A10959">
        <v>103708856</v>
      </c>
      <c r="B10959">
        <v>1073</v>
      </c>
      <c r="C10959" t="s">
        <v>192</v>
      </c>
      <c r="D10959" t="s">
        <v>66193</v>
      </c>
      <c r="E10959" t="s">
        <v>134</v>
      </c>
      <c r="F10959" t="s">
        <v>162</v>
      </c>
      <c r="G10959" t="s">
        <v>137</v>
      </c>
      <c r="H10959" t="s">
        <v>137</v>
      </c>
      <c r="I10959" t="s">
        <v>66194</v>
      </c>
      <c r="J10959" t="s">
        <v>1034</v>
      </c>
      <c r="K10959" t="s">
        <v>846</v>
      </c>
      <c r="L10959" t="s">
        <v>1035</v>
      </c>
      <c r="M10959" t="s">
        <v>137</v>
      </c>
      <c r="N10959" t="s">
        <v>165</v>
      </c>
      <c r="O10959" t="s">
        <v>165</v>
      </c>
      <c r="P10959" s="1"/>
      <c r="Q10959" s="1">
        <v>44917.31527777778</v>
      </c>
      <c r="R10959" s="1">
        <v>44917.31527777778</v>
      </c>
      <c r="S10959" s="1">
        <v>44936.6</v>
      </c>
      <c r="T10959" s="1">
        <v>44936.6</v>
      </c>
      <c r="U10959" t="s">
        <v>137</v>
      </c>
      <c r="V10959" t="s">
        <v>137</v>
      </c>
      <c r="W10959" t="s">
        <v>137</v>
      </c>
      <c r="X10959" t="s">
        <v>137</v>
      </c>
      <c r="Y10959" t="s">
        <v>137</v>
      </c>
      <c r="Z10959" t="s">
        <v>137</v>
      </c>
      <c r="AA10959" t="s">
        <v>137</v>
      </c>
      <c r="AB10959" t="s">
        <v>137</v>
      </c>
      <c r="AC10959" t="s">
        <v>137</v>
      </c>
      <c r="AD10959" s="2"/>
      <c r="AE10959" t="s">
        <v>137</v>
      </c>
      <c r="AF10959" t="s">
        <v>137</v>
      </c>
      <c r="AG10959" t="s">
        <v>137</v>
      </c>
      <c r="AH10959" t="s">
        <v>137</v>
      </c>
      <c r="AI10959" t="s">
        <v>137</v>
      </c>
      <c r="AJ10959" t="s">
        <v>137</v>
      </c>
      <c r="AK10959" t="s">
        <v>137</v>
      </c>
      <c r="AL10959" s="2"/>
      <c r="AM10959" t="s">
        <v>137</v>
      </c>
      <c r="AN10959" t="s">
        <v>137</v>
      </c>
      <c r="AO10959" t="s">
        <v>137</v>
      </c>
      <c r="AP10959" t="s">
        <v>137</v>
      </c>
      <c r="AQ10959" t="s">
        <v>137</v>
      </c>
      <c r="AR10959" t="s">
        <v>137</v>
      </c>
      <c r="AS10959" t="s">
        <v>137</v>
      </c>
      <c r="AT10959" t="s">
        <v>137</v>
      </c>
      <c r="AU10959" t="s">
        <v>137</v>
      </c>
      <c r="AV10959" t="s">
        <v>137</v>
      </c>
      <c r="AW10959" t="s">
        <v>137</v>
      </c>
      <c r="AX10959" t="s">
        <v>137</v>
      </c>
      <c r="AY10959" t="s">
        <v>137</v>
      </c>
      <c r="AZ10959" t="s">
        <v>137</v>
      </c>
      <c r="BA10959" t="s">
        <v>137</v>
      </c>
      <c r="BB10959" t="s">
        <v>137</v>
      </c>
      <c r="BC10959" t="s">
        <v>137</v>
      </c>
      <c r="BD10959" t="s">
        <v>137</v>
      </c>
      <c r="BE10959" t="s">
        <v>137</v>
      </c>
      <c r="BF10959" t="s">
        <v>137</v>
      </c>
      <c r="BG10959" t="s">
        <v>137</v>
      </c>
      <c r="BH10959" t="s">
        <v>137</v>
      </c>
      <c r="BI10959" t="s">
        <v>137</v>
      </c>
      <c r="BJ10959" t="s">
        <v>137</v>
      </c>
      <c r="BK10959" t="s">
        <v>137</v>
      </c>
      <c r="BL10959" t="s">
        <v>137</v>
      </c>
      <c r="BM10959" t="s">
        <v>137</v>
      </c>
      <c r="BN10959" t="s">
        <v>137</v>
      </c>
      <c r="BO10959" t="s">
        <v>137</v>
      </c>
      <c r="BP10959" t="s">
        <v>137</v>
      </c>
      <c r="BQ10959" t="s">
        <v>137</v>
      </c>
      <c r="BR10959" t="s">
        <v>137</v>
      </c>
      <c r="BS10959" t="s">
        <v>137</v>
      </c>
      <c r="BT10959" t="s">
        <v>137</v>
      </c>
      <c r="BU10959" t="s">
        <v>137</v>
      </c>
      <c r="BW10959" t="s">
        <v>137</v>
      </c>
      <c r="BX10959" t="s">
        <v>137</v>
      </c>
      <c r="BY10959" t="s">
        <v>137</v>
      </c>
      <c r="BZ10959" t="s">
        <v>137</v>
      </c>
      <c r="CA10959" t="s">
        <v>137</v>
      </c>
      <c r="CB10959" t="s">
        <v>137</v>
      </c>
      <c r="CC10959" t="s">
        <v>137</v>
      </c>
      <c r="CD10959" t="s">
        <v>137</v>
      </c>
      <c r="CE10959" t="s">
        <v>137</v>
      </c>
      <c r="CF10959" t="s">
        <v>137</v>
      </c>
      <c r="CG10959" t="s">
        <v>137</v>
      </c>
      <c r="CH10959" t="s">
        <v>137</v>
      </c>
      <c r="CI10959" t="s">
        <v>137</v>
      </c>
      <c r="CJ10959" t="s">
        <v>137</v>
      </c>
      <c r="CK10959" t="s">
        <v>137</v>
      </c>
      <c r="CL10959" t="s">
        <v>137</v>
      </c>
      <c r="CM10959" t="s">
        <v>137</v>
      </c>
      <c r="CN10959" t="s">
        <v>137</v>
      </c>
      <c r="CO10959" t="s">
        <v>137</v>
      </c>
      <c r="CP10959" t="s">
        <v>137</v>
      </c>
      <c r="CQ10959" s="1">
        <v>44936.6</v>
      </c>
      <c r="CR10959" s="1">
        <v>44936.6</v>
      </c>
      <c r="CS10959" s="1"/>
      <c r="CT10959" t="s">
        <v>137</v>
      </c>
      <c r="CU10959" t="s">
        <v>137</v>
      </c>
      <c r="CV10959" t="s">
        <v>66219</v>
      </c>
      <c r="CW10959" t="s">
        <v>66220</v>
      </c>
      <c r="CX10959" s="3"/>
      <c r="CY10959" s="3"/>
      <c r="CZ10959">
        <v>1</v>
      </c>
      <c r="DA10959" t="s">
        <v>137</v>
      </c>
      <c r="DB10959" t="s">
        <v>137</v>
      </c>
      <c r="DC10959" t="s">
        <v>137</v>
      </c>
      <c r="DD10959" t="s">
        <v>137</v>
      </c>
      <c r="DE10959" t="s">
        <v>137</v>
      </c>
      <c r="DF10959" t="s">
        <v>137</v>
      </c>
      <c r="DG10959" t="s">
        <v>137</v>
      </c>
      <c r="DH10959" t="s">
        <v>137</v>
      </c>
      <c r="DI10959" t="s">
        <v>137</v>
      </c>
      <c r="DJ10959" t="s">
        <v>137</v>
      </c>
      <c r="DK10959">
        <v>0</v>
      </c>
      <c r="DL10959" t="s">
        <v>137</v>
      </c>
      <c r="DM10959" t="s">
        <v>137</v>
      </c>
      <c r="DN10959" t="s">
        <v>137</v>
      </c>
      <c r="DO10959" s="1">
        <v>44936.6</v>
      </c>
      <c r="DP10959" s="1"/>
      <c r="DQ10959" t="s">
        <v>1034</v>
      </c>
      <c r="DR10959" t="s">
        <v>846</v>
      </c>
      <c r="DS10959" t="s">
        <v>1035</v>
      </c>
      <c r="DT10959" t="s">
        <v>66221</v>
      </c>
      <c r="DU10959" t="s">
        <v>137</v>
      </c>
      <c r="DV10959" t="s">
        <v>137</v>
      </c>
      <c r="DW10959" t="s">
        <v>137</v>
      </c>
      <c r="DX10959" t="s">
        <v>64761</v>
      </c>
      <c r="DY10959" t="s">
        <v>137</v>
      </c>
      <c r="DZ10959" t="s">
        <v>168</v>
      </c>
      <c r="EA10959" t="b">
        <v>0</v>
      </c>
      <c r="EB10959" t="s">
        <v>137</v>
      </c>
    </row>
    <row r="10960" spans="1:132" x14ac:dyDescent="0.25">
      <c r="A10960">
        <v>103708855</v>
      </c>
      <c r="B10960">
        <v>1072</v>
      </c>
      <c r="C10960" t="s">
        <v>192</v>
      </c>
      <c r="D10960" t="s">
        <v>66193</v>
      </c>
      <c r="E10960" t="s">
        <v>134</v>
      </c>
      <c r="F10960" t="s">
        <v>162</v>
      </c>
      <c r="G10960" t="s">
        <v>137</v>
      </c>
      <c r="H10960" t="s">
        <v>137</v>
      </c>
      <c r="I10960" t="s">
        <v>66194</v>
      </c>
      <c r="J10960" t="s">
        <v>150</v>
      </c>
      <c r="K10960" t="s">
        <v>151</v>
      </c>
      <c r="L10960" t="s">
        <v>152</v>
      </c>
      <c r="M10960" t="s">
        <v>137</v>
      </c>
      <c r="N10960" t="s">
        <v>165</v>
      </c>
      <c r="O10960" t="s">
        <v>165</v>
      </c>
      <c r="P10960" s="1"/>
      <c r="Q10960" s="1">
        <v>44917.31527777778</v>
      </c>
      <c r="R10960" s="1">
        <v>44917.31527777778</v>
      </c>
      <c r="S10960" s="1">
        <v>44945.460416666669</v>
      </c>
      <c r="T10960" s="1">
        <v>44945.460416666669</v>
      </c>
      <c r="U10960" t="s">
        <v>137</v>
      </c>
      <c r="V10960" t="s">
        <v>137</v>
      </c>
      <c r="W10960" t="s">
        <v>137</v>
      </c>
      <c r="X10960" t="s">
        <v>137</v>
      </c>
      <c r="Y10960" t="s">
        <v>137</v>
      </c>
      <c r="Z10960" t="s">
        <v>137</v>
      </c>
      <c r="AA10960" t="s">
        <v>137</v>
      </c>
      <c r="AB10960" t="s">
        <v>137</v>
      </c>
      <c r="AC10960" t="s">
        <v>137</v>
      </c>
      <c r="AD10960" s="2"/>
      <c r="AE10960" t="s">
        <v>137</v>
      </c>
      <c r="AF10960" t="s">
        <v>137</v>
      </c>
      <c r="AG10960" t="s">
        <v>137</v>
      </c>
      <c r="AH10960" t="s">
        <v>137</v>
      </c>
      <c r="AI10960" t="s">
        <v>137</v>
      </c>
      <c r="AJ10960" t="s">
        <v>137</v>
      </c>
      <c r="AK10960" t="s">
        <v>137</v>
      </c>
      <c r="AL10960" s="2"/>
      <c r="AM10960" t="s">
        <v>137</v>
      </c>
      <c r="AN10960" t="s">
        <v>137</v>
      </c>
      <c r="AO10960" t="s">
        <v>137</v>
      </c>
      <c r="AP10960" t="s">
        <v>137</v>
      </c>
      <c r="AQ10960" t="s">
        <v>137</v>
      </c>
      <c r="AR10960" t="s">
        <v>137</v>
      </c>
      <c r="AS10960" t="s">
        <v>137</v>
      </c>
      <c r="AT10960" t="s">
        <v>137</v>
      </c>
      <c r="AU10960" t="s">
        <v>137</v>
      </c>
      <c r="AV10960" t="s">
        <v>137</v>
      </c>
      <c r="AW10960" t="s">
        <v>137</v>
      </c>
      <c r="AX10960" t="s">
        <v>137</v>
      </c>
      <c r="AY10960" t="s">
        <v>137</v>
      </c>
      <c r="AZ10960" t="s">
        <v>137</v>
      </c>
      <c r="BA10960" t="s">
        <v>137</v>
      </c>
      <c r="BB10960" t="s">
        <v>137</v>
      </c>
      <c r="BC10960" t="s">
        <v>137</v>
      </c>
      <c r="BD10960" t="s">
        <v>137</v>
      </c>
      <c r="BE10960" t="s">
        <v>137</v>
      </c>
      <c r="BF10960" t="s">
        <v>137</v>
      </c>
      <c r="BG10960" t="s">
        <v>137</v>
      </c>
      <c r="BH10960" t="s">
        <v>137</v>
      </c>
      <c r="BI10960" t="s">
        <v>137</v>
      </c>
      <c r="BJ10960" t="s">
        <v>137</v>
      </c>
      <c r="BK10960" t="s">
        <v>137</v>
      </c>
      <c r="BL10960" t="s">
        <v>137</v>
      </c>
      <c r="BM10960" t="s">
        <v>137</v>
      </c>
      <c r="BN10960" t="s">
        <v>137</v>
      </c>
      <c r="BO10960" t="s">
        <v>137</v>
      </c>
      <c r="BP10960" t="s">
        <v>137</v>
      </c>
      <c r="BQ10960" t="s">
        <v>137</v>
      </c>
      <c r="BR10960" t="s">
        <v>137</v>
      </c>
      <c r="BS10960" t="s">
        <v>137</v>
      </c>
      <c r="BT10960" t="s">
        <v>137</v>
      </c>
      <c r="BU10960" t="s">
        <v>137</v>
      </c>
      <c r="BW10960" t="s">
        <v>137</v>
      </c>
      <c r="BX10960" t="s">
        <v>137</v>
      </c>
      <c r="BY10960" t="s">
        <v>137</v>
      </c>
      <c r="BZ10960" t="s">
        <v>137</v>
      </c>
      <c r="CA10960" t="s">
        <v>137</v>
      </c>
      <c r="CB10960" t="s">
        <v>137</v>
      </c>
      <c r="CC10960" t="s">
        <v>137</v>
      </c>
      <c r="CD10960" t="s">
        <v>137</v>
      </c>
      <c r="CE10960" t="s">
        <v>137</v>
      </c>
      <c r="CF10960" t="s">
        <v>137</v>
      </c>
      <c r="CG10960" t="s">
        <v>137</v>
      </c>
      <c r="CH10960" t="s">
        <v>137</v>
      </c>
      <c r="CI10960" t="s">
        <v>137</v>
      </c>
      <c r="CJ10960" t="s">
        <v>137</v>
      </c>
      <c r="CK10960" t="s">
        <v>137</v>
      </c>
      <c r="CL10960" t="s">
        <v>137</v>
      </c>
      <c r="CM10960" t="s">
        <v>137</v>
      </c>
      <c r="CN10960" t="s">
        <v>137</v>
      </c>
      <c r="CO10960" t="s">
        <v>137</v>
      </c>
      <c r="CP10960" t="s">
        <v>137</v>
      </c>
      <c r="CQ10960" s="1">
        <v>44945.460416666669</v>
      </c>
      <c r="CR10960" s="1">
        <v>44945.460416666669</v>
      </c>
      <c r="CS10960" s="1"/>
      <c r="CT10960" t="s">
        <v>137</v>
      </c>
      <c r="CU10960" t="s">
        <v>137</v>
      </c>
      <c r="CV10960" t="s">
        <v>66222</v>
      </c>
      <c r="CW10960" t="s">
        <v>66223</v>
      </c>
      <c r="CX10960" s="3"/>
      <c r="CY10960" s="3"/>
      <c r="CZ10960">
        <v>1</v>
      </c>
      <c r="DA10960" t="s">
        <v>137</v>
      </c>
      <c r="DB10960" t="s">
        <v>137</v>
      </c>
      <c r="DC10960" t="s">
        <v>137</v>
      </c>
      <c r="DD10960" t="s">
        <v>137</v>
      </c>
      <c r="DE10960" t="s">
        <v>137</v>
      </c>
      <c r="DF10960" t="s">
        <v>137</v>
      </c>
      <c r="DG10960" t="s">
        <v>900</v>
      </c>
      <c r="DH10960" t="s">
        <v>1151</v>
      </c>
      <c r="DI10960" t="s">
        <v>137</v>
      </c>
      <c r="DJ10960" t="s">
        <v>137</v>
      </c>
      <c r="DK10960">
        <v>0</v>
      </c>
      <c r="DL10960" t="s">
        <v>209</v>
      </c>
      <c r="DM10960" t="s">
        <v>66224</v>
      </c>
      <c r="DN10960" t="s">
        <v>137</v>
      </c>
      <c r="DO10960" s="1">
        <v>44945.460416666669</v>
      </c>
      <c r="DP10960" s="1"/>
      <c r="DQ10960" t="s">
        <v>150</v>
      </c>
      <c r="DR10960" t="s">
        <v>151</v>
      </c>
      <c r="DS10960" t="s">
        <v>152</v>
      </c>
      <c r="DT10960" t="s">
        <v>66225</v>
      </c>
      <c r="DU10960" t="s">
        <v>137</v>
      </c>
      <c r="DV10960" t="s">
        <v>137</v>
      </c>
      <c r="DW10960" t="s">
        <v>137</v>
      </c>
      <c r="DX10960" t="s">
        <v>64761</v>
      </c>
      <c r="DY10960" t="s">
        <v>137</v>
      </c>
      <c r="DZ10960" t="s">
        <v>168</v>
      </c>
      <c r="EA10960" t="b">
        <v>0</v>
      </c>
      <c r="EB10960" t="s">
        <v>137</v>
      </c>
    </row>
    <row r="10961" spans="1:132" x14ac:dyDescent="0.25">
      <c r="A10961">
        <v>103708586</v>
      </c>
      <c r="B10961">
        <v>1071</v>
      </c>
      <c r="C10961" t="s">
        <v>192</v>
      </c>
      <c r="D10961" t="s">
        <v>66226</v>
      </c>
      <c r="E10961" t="s">
        <v>134</v>
      </c>
      <c r="F10961" t="s">
        <v>162</v>
      </c>
      <c r="G10961" t="s">
        <v>137</v>
      </c>
      <c r="H10961" t="s">
        <v>137</v>
      </c>
      <c r="I10961" t="s">
        <v>66227</v>
      </c>
      <c r="J10961" t="s">
        <v>150</v>
      </c>
      <c r="K10961" t="s">
        <v>151</v>
      </c>
      <c r="L10961" t="s">
        <v>152</v>
      </c>
      <c r="M10961" t="s">
        <v>137</v>
      </c>
      <c r="N10961" t="s">
        <v>165</v>
      </c>
      <c r="O10961" t="s">
        <v>165</v>
      </c>
      <c r="P10961" s="1"/>
      <c r="Q10961" s="1">
        <v>44917.307638888888</v>
      </c>
      <c r="R10961" s="1">
        <v>44917.307638888888</v>
      </c>
      <c r="S10961" s="1">
        <v>44945.463194444441</v>
      </c>
      <c r="T10961" s="1">
        <v>44945.463194444441</v>
      </c>
      <c r="U10961" t="s">
        <v>137</v>
      </c>
      <c r="V10961" t="s">
        <v>137</v>
      </c>
      <c r="W10961" t="s">
        <v>137</v>
      </c>
      <c r="X10961" t="s">
        <v>137</v>
      </c>
      <c r="Y10961" t="s">
        <v>137</v>
      </c>
      <c r="Z10961" t="s">
        <v>137</v>
      </c>
      <c r="AA10961" t="s">
        <v>137</v>
      </c>
      <c r="AB10961" t="s">
        <v>137</v>
      </c>
      <c r="AC10961" t="s">
        <v>137</v>
      </c>
      <c r="AD10961" s="2"/>
      <c r="AE10961" t="s">
        <v>137</v>
      </c>
      <c r="AF10961" t="s">
        <v>137</v>
      </c>
      <c r="AG10961" t="s">
        <v>137</v>
      </c>
      <c r="AH10961" t="s">
        <v>137</v>
      </c>
      <c r="AI10961" t="s">
        <v>137</v>
      </c>
      <c r="AJ10961" t="s">
        <v>137</v>
      </c>
      <c r="AK10961" t="s">
        <v>137</v>
      </c>
      <c r="AL10961" s="2"/>
      <c r="AM10961" t="s">
        <v>137</v>
      </c>
      <c r="AN10961" t="s">
        <v>137</v>
      </c>
      <c r="AO10961" t="s">
        <v>137</v>
      </c>
      <c r="AP10961" t="s">
        <v>137</v>
      </c>
      <c r="AQ10961" t="s">
        <v>137</v>
      </c>
      <c r="AR10961" t="s">
        <v>137</v>
      </c>
      <c r="AS10961" t="s">
        <v>137</v>
      </c>
      <c r="AT10961" t="s">
        <v>137</v>
      </c>
      <c r="AU10961" t="s">
        <v>137</v>
      </c>
      <c r="AV10961" t="s">
        <v>137</v>
      </c>
      <c r="AW10961" t="s">
        <v>137</v>
      </c>
      <c r="AX10961" t="s">
        <v>137</v>
      </c>
      <c r="AY10961" t="s">
        <v>137</v>
      </c>
      <c r="AZ10961" t="s">
        <v>137</v>
      </c>
      <c r="BA10961" t="s">
        <v>137</v>
      </c>
      <c r="BB10961" t="s">
        <v>137</v>
      </c>
      <c r="BC10961" t="s">
        <v>137</v>
      </c>
      <c r="BD10961" t="s">
        <v>137</v>
      </c>
      <c r="BE10961" t="s">
        <v>137</v>
      </c>
      <c r="BF10961" t="s">
        <v>137</v>
      </c>
      <c r="BG10961" t="s">
        <v>137</v>
      </c>
      <c r="BH10961" t="s">
        <v>137</v>
      </c>
      <c r="BI10961" t="s">
        <v>137</v>
      </c>
      <c r="BJ10961" t="s">
        <v>137</v>
      </c>
      <c r="BK10961" t="s">
        <v>137</v>
      </c>
      <c r="BL10961" t="s">
        <v>137</v>
      </c>
      <c r="BM10961" t="s">
        <v>137</v>
      </c>
      <c r="BN10961" t="s">
        <v>137</v>
      </c>
      <c r="BO10961" t="s">
        <v>137</v>
      </c>
      <c r="BP10961" t="s">
        <v>137</v>
      </c>
      <c r="BQ10961" t="s">
        <v>137</v>
      </c>
      <c r="BR10961" t="s">
        <v>137</v>
      </c>
      <c r="BS10961" t="s">
        <v>137</v>
      </c>
      <c r="BT10961" t="s">
        <v>137</v>
      </c>
      <c r="BU10961" t="s">
        <v>137</v>
      </c>
      <c r="BW10961" t="s">
        <v>137</v>
      </c>
      <c r="BX10961" t="s">
        <v>137</v>
      </c>
      <c r="BY10961" t="s">
        <v>137</v>
      </c>
      <c r="BZ10961" t="s">
        <v>137</v>
      </c>
      <c r="CA10961" t="s">
        <v>137</v>
      </c>
      <c r="CB10961" t="s">
        <v>137</v>
      </c>
      <c r="CC10961" t="s">
        <v>137</v>
      </c>
      <c r="CD10961" t="s">
        <v>137</v>
      </c>
      <c r="CE10961" t="s">
        <v>137</v>
      </c>
      <c r="CF10961" t="s">
        <v>137</v>
      </c>
      <c r="CG10961" t="s">
        <v>137</v>
      </c>
      <c r="CH10961" t="s">
        <v>137</v>
      </c>
      <c r="CI10961" t="s">
        <v>137</v>
      </c>
      <c r="CJ10961" t="s">
        <v>137</v>
      </c>
      <c r="CK10961" t="s">
        <v>137</v>
      </c>
      <c r="CL10961" t="s">
        <v>137</v>
      </c>
      <c r="CM10961" t="s">
        <v>137</v>
      </c>
      <c r="CN10961" t="s">
        <v>137</v>
      </c>
      <c r="CO10961" t="s">
        <v>137</v>
      </c>
      <c r="CP10961" t="s">
        <v>137</v>
      </c>
      <c r="CQ10961" s="1">
        <v>44945.463194444441</v>
      </c>
      <c r="CR10961" s="1">
        <v>44945.463194444441</v>
      </c>
      <c r="CS10961" s="1"/>
      <c r="CT10961" t="s">
        <v>137</v>
      </c>
      <c r="CU10961" t="s">
        <v>137</v>
      </c>
      <c r="CV10961" t="s">
        <v>66228</v>
      </c>
      <c r="CW10961" t="s">
        <v>66229</v>
      </c>
      <c r="CX10961" s="3"/>
      <c r="CY10961" s="3"/>
      <c r="CZ10961">
        <v>1</v>
      </c>
      <c r="DA10961" t="s">
        <v>137</v>
      </c>
      <c r="DB10961" t="s">
        <v>137</v>
      </c>
      <c r="DC10961" t="s">
        <v>137</v>
      </c>
      <c r="DD10961" t="s">
        <v>137</v>
      </c>
      <c r="DE10961" t="s">
        <v>137</v>
      </c>
      <c r="DF10961" t="s">
        <v>137</v>
      </c>
      <c r="DG10961" t="s">
        <v>900</v>
      </c>
      <c r="DH10961" t="s">
        <v>1151</v>
      </c>
      <c r="DI10961" t="s">
        <v>137</v>
      </c>
      <c r="DJ10961" t="s">
        <v>137</v>
      </c>
      <c r="DK10961">
        <v>0</v>
      </c>
      <c r="DL10961" t="s">
        <v>209</v>
      </c>
      <c r="DM10961" t="s">
        <v>65773</v>
      </c>
      <c r="DN10961" t="s">
        <v>137</v>
      </c>
      <c r="DO10961" s="1">
        <v>44945.463194444441</v>
      </c>
      <c r="DP10961" s="1"/>
      <c r="DQ10961" t="s">
        <v>150</v>
      </c>
      <c r="DR10961" t="s">
        <v>151</v>
      </c>
      <c r="DS10961" t="s">
        <v>152</v>
      </c>
      <c r="DT10961" t="s">
        <v>66230</v>
      </c>
      <c r="DU10961" t="s">
        <v>137</v>
      </c>
      <c r="DV10961" t="s">
        <v>137</v>
      </c>
      <c r="DW10961" t="s">
        <v>137</v>
      </c>
      <c r="DX10961" t="s">
        <v>64761</v>
      </c>
      <c r="DY10961" t="s">
        <v>137</v>
      </c>
      <c r="DZ10961" t="s">
        <v>168</v>
      </c>
      <c r="EA10961" t="b">
        <v>0</v>
      </c>
      <c r="EB10961" t="s">
        <v>137</v>
      </c>
    </row>
    <row r="10962" spans="1:132" x14ac:dyDescent="0.25">
      <c r="A10962">
        <v>103699187</v>
      </c>
      <c r="B10962">
        <v>1070</v>
      </c>
      <c r="C10962" t="s">
        <v>192</v>
      </c>
      <c r="D10962" t="s">
        <v>66231</v>
      </c>
      <c r="E10962" t="s">
        <v>134</v>
      </c>
      <c r="F10962" t="s">
        <v>162</v>
      </c>
      <c r="G10962" t="s">
        <v>137</v>
      </c>
      <c r="H10962" t="s">
        <v>137</v>
      </c>
      <c r="I10962" t="s">
        <v>66232</v>
      </c>
      <c r="J10962" t="s">
        <v>150</v>
      </c>
      <c r="K10962" t="s">
        <v>151</v>
      </c>
      <c r="L10962" t="s">
        <v>152</v>
      </c>
      <c r="M10962" t="s">
        <v>137</v>
      </c>
      <c r="N10962" t="s">
        <v>295</v>
      </c>
      <c r="O10962" t="s">
        <v>295</v>
      </c>
      <c r="P10962" s="1"/>
      <c r="Q10962" s="1">
        <v>44916.911111111112</v>
      </c>
      <c r="R10962" s="1">
        <v>44916.911111111112</v>
      </c>
      <c r="S10962" s="1">
        <v>44923.611805555556</v>
      </c>
      <c r="T10962" s="1">
        <v>44923.611805555556</v>
      </c>
      <c r="U10962" t="s">
        <v>9238</v>
      </c>
      <c r="V10962" t="s">
        <v>137</v>
      </c>
      <c r="W10962" t="s">
        <v>137</v>
      </c>
      <c r="X10962" t="s">
        <v>176</v>
      </c>
      <c r="Y10962" t="s">
        <v>199</v>
      </c>
      <c r="Z10962" t="s">
        <v>137</v>
      </c>
      <c r="AA10962" t="s">
        <v>137</v>
      </c>
      <c r="AB10962" t="s">
        <v>137</v>
      </c>
      <c r="AC10962" t="s">
        <v>137</v>
      </c>
      <c r="AD10962" s="2"/>
      <c r="AE10962" t="s">
        <v>137</v>
      </c>
      <c r="AF10962" t="s">
        <v>137</v>
      </c>
      <c r="AG10962" t="s">
        <v>137</v>
      </c>
      <c r="AH10962" t="s">
        <v>137</v>
      </c>
      <c r="AI10962" t="s">
        <v>137</v>
      </c>
      <c r="AJ10962" t="s">
        <v>137</v>
      </c>
      <c r="AK10962" t="s">
        <v>137</v>
      </c>
      <c r="AL10962" s="2"/>
      <c r="AM10962" t="s">
        <v>137</v>
      </c>
      <c r="AN10962" t="s">
        <v>137</v>
      </c>
      <c r="AO10962" t="s">
        <v>137</v>
      </c>
      <c r="AP10962" t="s">
        <v>137</v>
      </c>
      <c r="AQ10962" t="s">
        <v>137</v>
      </c>
      <c r="AR10962" t="s">
        <v>137</v>
      </c>
      <c r="AS10962" t="s">
        <v>137</v>
      </c>
      <c r="AT10962" t="s">
        <v>137</v>
      </c>
      <c r="AU10962" t="s">
        <v>137</v>
      </c>
      <c r="AV10962" t="s">
        <v>137</v>
      </c>
      <c r="AW10962" t="s">
        <v>137</v>
      </c>
      <c r="AX10962" t="s">
        <v>137</v>
      </c>
      <c r="AY10962" t="s">
        <v>137</v>
      </c>
      <c r="AZ10962" t="s">
        <v>137</v>
      </c>
      <c r="BA10962" t="s">
        <v>137</v>
      </c>
      <c r="BB10962" t="s">
        <v>137</v>
      </c>
      <c r="BC10962" t="s">
        <v>137</v>
      </c>
      <c r="BD10962" t="s">
        <v>137</v>
      </c>
      <c r="BE10962" t="s">
        <v>137</v>
      </c>
      <c r="BF10962" t="s">
        <v>137</v>
      </c>
      <c r="BG10962" t="s">
        <v>137</v>
      </c>
      <c r="BH10962" t="s">
        <v>137</v>
      </c>
      <c r="BI10962" t="s">
        <v>137</v>
      </c>
      <c r="BJ10962" t="s">
        <v>137</v>
      </c>
      <c r="BK10962" t="s">
        <v>137</v>
      </c>
      <c r="BL10962" t="s">
        <v>137</v>
      </c>
      <c r="BM10962" t="s">
        <v>137</v>
      </c>
      <c r="BN10962" t="s">
        <v>137</v>
      </c>
      <c r="BO10962" t="s">
        <v>137</v>
      </c>
      <c r="BP10962" t="s">
        <v>137</v>
      </c>
      <c r="BQ10962" t="s">
        <v>137</v>
      </c>
      <c r="BR10962" t="s">
        <v>137</v>
      </c>
      <c r="BS10962" t="s">
        <v>137</v>
      </c>
      <c r="BT10962" t="s">
        <v>137</v>
      </c>
      <c r="BU10962" t="s">
        <v>137</v>
      </c>
      <c r="BW10962" t="s">
        <v>137</v>
      </c>
      <c r="BX10962" t="s">
        <v>137</v>
      </c>
      <c r="BY10962" t="s">
        <v>137</v>
      </c>
      <c r="BZ10962" t="s">
        <v>137</v>
      </c>
      <c r="CA10962" t="s">
        <v>137</v>
      </c>
      <c r="CB10962" t="s">
        <v>137</v>
      </c>
      <c r="CC10962" t="s">
        <v>137</v>
      </c>
      <c r="CD10962" t="s">
        <v>137</v>
      </c>
      <c r="CE10962" t="s">
        <v>137</v>
      </c>
      <c r="CF10962" t="s">
        <v>137</v>
      </c>
      <c r="CG10962" t="s">
        <v>137</v>
      </c>
      <c r="CH10962" t="s">
        <v>137</v>
      </c>
      <c r="CI10962" t="s">
        <v>137</v>
      </c>
      <c r="CJ10962" t="s">
        <v>137</v>
      </c>
      <c r="CK10962" t="s">
        <v>137</v>
      </c>
      <c r="CL10962" t="s">
        <v>137</v>
      </c>
      <c r="CM10962" t="s">
        <v>137</v>
      </c>
      <c r="CN10962" t="s">
        <v>137</v>
      </c>
      <c r="CO10962" t="s">
        <v>137</v>
      </c>
      <c r="CP10962" t="s">
        <v>137</v>
      </c>
      <c r="CQ10962" s="1">
        <v>44923.611805555556</v>
      </c>
      <c r="CR10962" s="1">
        <v>44923.611805555556</v>
      </c>
      <c r="CS10962" s="1"/>
      <c r="CT10962" t="s">
        <v>66233</v>
      </c>
      <c r="CU10962" t="s">
        <v>66234</v>
      </c>
      <c r="CV10962" t="s">
        <v>66235</v>
      </c>
      <c r="CW10962" t="s">
        <v>66236</v>
      </c>
      <c r="CX10962" s="3"/>
      <c r="CY10962" s="3"/>
      <c r="CZ10962">
        <v>1</v>
      </c>
      <c r="DA10962" t="s">
        <v>137</v>
      </c>
      <c r="DB10962" t="s">
        <v>137</v>
      </c>
      <c r="DC10962" t="s">
        <v>137</v>
      </c>
      <c r="DD10962" t="s">
        <v>137</v>
      </c>
      <c r="DE10962" t="s">
        <v>137</v>
      </c>
      <c r="DF10962" t="s">
        <v>66237</v>
      </c>
      <c r="DG10962" t="s">
        <v>137</v>
      </c>
      <c r="DH10962" t="s">
        <v>137</v>
      </c>
      <c r="DI10962" t="s">
        <v>137</v>
      </c>
      <c r="DJ10962" t="s">
        <v>137</v>
      </c>
      <c r="DK10962">
        <v>0</v>
      </c>
      <c r="DL10962" t="s">
        <v>209</v>
      </c>
      <c r="DM10962" t="s">
        <v>137</v>
      </c>
      <c r="DN10962" t="s">
        <v>137</v>
      </c>
      <c r="DO10962" s="1">
        <v>44923.611805555556</v>
      </c>
      <c r="DP10962" s="1"/>
      <c r="DQ10962" t="s">
        <v>150</v>
      </c>
      <c r="DR10962" t="s">
        <v>151</v>
      </c>
      <c r="DS10962" t="s">
        <v>152</v>
      </c>
      <c r="DT10962" t="s">
        <v>137</v>
      </c>
      <c r="DU10962" t="s">
        <v>137</v>
      </c>
      <c r="DV10962" t="s">
        <v>137</v>
      </c>
      <c r="DW10962" t="s">
        <v>137</v>
      </c>
      <c r="DX10962" t="s">
        <v>137</v>
      </c>
      <c r="DY10962" t="s">
        <v>137</v>
      </c>
      <c r="DZ10962" t="s">
        <v>168</v>
      </c>
      <c r="EA10962" t="b">
        <v>0</v>
      </c>
      <c r="EB10962" t="s">
        <v>137</v>
      </c>
    </row>
    <row r="10963" spans="1:132" x14ac:dyDescent="0.25">
      <c r="A10963">
        <v>103691918</v>
      </c>
      <c r="B10963">
        <v>1069</v>
      </c>
      <c r="C10963" t="s">
        <v>192</v>
      </c>
      <c r="D10963" t="s">
        <v>133</v>
      </c>
      <c r="E10963" t="s">
        <v>134</v>
      </c>
      <c r="F10963" t="s">
        <v>135</v>
      </c>
      <c r="G10963" t="s">
        <v>136</v>
      </c>
      <c r="H10963" t="s">
        <v>137</v>
      </c>
      <c r="I10963" t="s">
        <v>138</v>
      </c>
      <c r="J10963" t="s">
        <v>32127</v>
      </c>
      <c r="K10963" t="s">
        <v>32128</v>
      </c>
      <c r="L10963" t="s">
        <v>32129</v>
      </c>
      <c r="M10963" t="s">
        <v>137</v>
      </c>
      <c r="N10963" t="s">
        <v>5637</v>
      </c>
      <c r="O10963" t="s">
        <v>5637</v>
      </c>
      <c r="P10963" s="1"/>
      <c r="Q10963" s="1">
        <v>44916.724305555559</v>
      </c>
      <c r="R10963" s="1">
        <v>44916.724305555559</v>
      </c>
      <c r="S10963" s="1">
        <v>44956.620833333334</v>
      </c>
      <c r="T10963" s="1">
        <v>44956.620833333334</v>
      </c>
      <c r="U10963" t="s">
        <v>66238</v>
      </c>
      <c r="V10963" t="s">
        <v>137</v>
      </c>
      <c r="W10963" t="s">
        <v>137</v>
      </c>
      <c r="X10963" t="s">
        <v>137</v>
      </c>
      <c r="Y10963" t="s">
        <v>370</v>
      </c>
      <c r="Z10963" t="s">
        <v>137</v>
      </c>
      <c r="AA10963" t="s">
        <v>137</v>
      </c>
      <c r="AB10963" t="s">
        <v>137</v>
      </c>
      <c r="AC10963" t="s">
        <v>137</v>
      </c>
      <c r="AD10963" s="2"/>
      <c r="AE10963" t="s">
        <v>137</v>
      </c>
      <c r="AF10963" t="s">
        <v>137</v>
      </c>
      <c r="AG10963" t="s">
        <v>137</v>
      </c>
      <c r="AH10963" t="s">
        <v>137</v>
      </c>
      <c r="AI10963" t="s">
        <v>137</v>
      </c>
      <c r="AJ10963" t="s">
        <v>137</v>
      </c>
      <c r="AK10963" t="s">
        <v>137</v>
      </c>
      <c r="AL10963" s="2"/>
      <c r="AM10963" t="s">
        <v>137</v>
      </c>
      <c r="AN10963" t="s">
        <v>137</v>
      </c>
      <c r="AO10963" t="s">
        <v>137</v>
      </c>
      <c r="AP10963" t="s">
        <v>137</v>
      </c>
      <c r="AQ10963" t="s">
        <v>137</v>
      </c>
      <c r="AR10963" t="s">
        <v>137</v>
      </c>
      <c r="AS10963" t="s">
        <v>137</v>
      </c>
      <c r="AT10963" t="s">
        <v>137</v>
      </c>
      <c r="AU10963" t="s">
        <v>137</v>
      </c>
      <c r="AV10963" t="s">
        <v>137</v>
      </c>
      <c r="AW10963" t="s">
        <v>137</v>
      </c>
      <c r="AX10963" t="s">
        <v>137</v>
      </c>
      <c r="AY10963" t="s">
        <v>137</v>
      </c>
      <c r="AZ10963" t="s">
        <v>137</v>
      </c>
      <c r="BA10963" t="s">
        <v>137</v>
      </c>
      <c r="BB10963" t="s">
        <v>137</v>
      </c>
      <c r="BC10963" t="s">
        <v>137</v>
      </c>
      <c r="BD10963" t="s">
        <v>137</v>
      </c>
      <c r="BE10963" t="s">
        <v>137</v>
      </c>
      <c r="BF10963" t="s">
        <v>137</v>
      </c>
      <c r="BG10963" t="s">
        <v>137</v>
      </c>
      <c r="BH10963" t="s">
        <v>137</v>
      </c>
      <c r="BI10963" t="s">
        <v>137</v>
      </c>
      <c r="BJ10963" t="s">
        <v>137</v>
      </c>
      <c r="BK10963" t="s">
        <v>137</v>
      </c>
      <c r="BL10963" t="s">
        <v>137</v>
      </c>
      <c r="BM10963" t="s">
        <v>137</v>
      </c>
      <c r="BN10963" t="s">
        <v>137</v>
      </c>
      <c r="BO10963" t="s">
        <v>137</v>
      </c>
      <c r="BP10963" t="s">
        <v>66239</v>
      </c>
      <c r="BQ10963" t="s">
        <v>137</v>
      </c>
      <c r="BR10963" t="s">
        <v>137</v>
      </c>
      <c r="BS10963" t="s">
        <v>137</v>
      </c>
      <c r="BT10963" t="s">
        <v>137</v>
      </c>
      <c r="BU10963" t="s">
        <v>137</v>
      </c>
      <c r="BW10963" t="s">
        <v>137</v>
      </c>
      <c r="BX10963" t="s">
        <v>137</v>
      </c>
      <c r="BY10963" t="s">
        <v>137</v>
      </c>
      <c r="BZ10963" t="s">
        <v>137</v>
      </c>
      <c r="CA10963" t="s">
        <v>137</v>
      </c>
      <c r="CB10963" t="s">
        <v>137</v>
      </c>
      <c r="CC10963" t="s">
        <v>137</v>
      </c>
      <c r="CD10963" t="s">
        <v>137</v>
      </c>
      <c r="CE10963" t="s">
        <v>137</v>
      </c>
      <c r="CF10963" t="s">
        <v>137</v>
      </c>
      <c r="CG10963" t="s">
        <v>137</v>
      </c>
      <c r="CH10963" t="s">
        <v>137</v>
      </c>
      <c r="CI10963" t="s">
        <v>137</v>
      </c>
      <c r="CJ10963" t="s">
        <v>137</v>
      </c>
      <c r="CK10963" t="s">
        <v>137</v>
      </c>
      <c r="CL10963" t="s">
        <v>137</v>
      </c>
      <c r="CM10963" t="s">
        <v>137</v>
      </c>
      <c r="CN10963" t="s">
        <v>137</v>
      </c>
      <c r="CO10963" t="s">
        <v>137</v>
      </c>
      <c r="CP10963" t="s">
        <v>137</v>
      </c>
      <c r="CQ10963" s="1">
        <v>44956.620833333334</v>
      </c>
      <c r="CR10963" s="1">
        <v>44956.620833333334</v>
      </c>
      <c r="CS10963" s="1"/>
      <c r="CT10963" t="s">
        <v>66240</v>
      </c>
      <c r="CU10963" t="s">
        <v>66241</v>
      </c>
      <c r="CV10963" t="s">
        <v>66242</v>
      </c>
      <c r="CW10963" t="s">
        <v>66243</v>
      </c>
      <c r="CX10963" s="3"/>
      <c r="CY10963" s="3"/>
      <c r="CZ10963">
        <v>1</v>
      </c>
      <c r="DA10963" t="s">
        <v>66244</v>
      </c>
      <c r="DB10963" t="s">
        <v>137</v>
      </c>
      <c r="DC10963" t="s">
        <v>137</v>
      </c>
      <c r="DD10963" t="s">
        <v>137</v>
      </c>
      <c r="DE10963" t="s">
        <v>137</v>
      </c>
      <c r="DF10963" t="s">
        <v>66245</v>
      </c>
      <c r="DG10963" t="s">
        <v>900</v>
      </c>
      <c r="DH10963" t="s">
        <v>32509</v>
      </c>
      <c r="DI10963" t="s">
        <v>137</v>
      </c>
      <c r="DJ10963" t="s">
        <v>137</v>
      </c>
      <c r="DK10963">
        <v>0</v>
      </c>
      <c r="DL10963" t="s">
        <v>209</v>
      </c>
      <c r="DM10963" t="s">
        <v>137</v>
      </c>
      <c r="DN10963" t="s">
        <v>137</v>
      </c>
      <c r="DO10963" s="1">
        <v>44956.620833333334</v>
      </c>
      <c r="DP10963" s="1"/>
      <c r="DQ10963" t="s">
        <v>32127</v>
      </c>
      <c r="DR10963" t="s">
        <v>32128</v>
      </c>
      <c r="DS10963" t="s">
        <v>32129</v>
      </c>
      <c r="DT10963" t="s">
        <v>137</v>
      </c>
      <c r="DU10963" t="s">
        <v>137</v>
      </c>
      <c r="DV10963" t="s">
        <v>137</v>
      </c>
      <c r="DW10963" t="s">
        <v>137</v>
      </c>
      <c r="DX10963" t="s">
        <v>66246</v>
      </c>
      <c r="DY10963" t="s">
        <v>137</v>
      </c>
      <c r="DZ10963" t="s">
        <v>148</v>
      </c>
      <c r="EA10963" t="b">
        <v>0</v>
      </c>
      <c r="EB10963" t="s">
        <v>137</v>
      </c>
    </row>
    <row r="10964" spans="1:132" x14ac:dyDescent="0.25">
      <c r="A10964">
        <v>103651960</v>
      </c>
      <c r="B10964">
        <v>1068</v>
      </c>
      <c r="C10964" t="s">
        <v>192</v>
      </c>
      <c r="D10964" t="s">
        <v>133</v>
      </c>
      <c r="E10964" t="s">
        <v>134</v>
      </c>
      <c r="F10964" t="s">
        <v>135</v>
      </c>
      <c r="G10964" t="s">
        <v>136</v>
      </c>
      <c r="H10964" t="s">
        <v>137</v>
      </c>
      <c r="I10964" t="s">
        <v>138</v>
      </c>
      <c r="J10964" t="s">
        <v>32127</v>
      </c>
      <c r="K10964" t="s">
        <v>32128</v>
      </c>
      <c r="L10964" t="s">
        <v>32129</v>
      </c>
      <c r="M10964" t="s">
        <v>137</v>
      </c>
      <c r="N10964" t="s">
        <v>3532</v>
      </c>
      <c r="O10964" t="s">
        <v>3532</v>
      </c>
      <c r="P10964" s="1">
        <v>44916</v>
      </c>
      <c r="Q10964" s="1">
        <v>44916.393750000003</v>
      </c>
      <c r="R10964" s="1">
        <v>44916.393750000003</v>
      </c>
      <c r="S10964" s="1">
        <v>44923.586111111108</v>
      </c>
      <c r="T10964" s="1">
        <v>44923.586111111108</v>
      </c>
      <c r="U10964" t="s">
        <v>175</v>
      </c>
      <c r="V10964" t="s">
        <v>137</v>
      </c>
      <c r="W10964" t="s">
        <v>137</v>
      </c>
      <c r="X10964" t="s">
        <v>176</v>
      </c>
      <c r="Y10964" t="s">
        <v>177</v>
      </c>
      <c r="Z10964" t="s">
        <v>137</v>
      </c>
      <c r="AA10964" t="s">
        <v>137</v>
      </c>
      <c r="AB10964" t="s">
        <v>137</v>
      </c>
      <c r="AC10964" t="s">
        <v>137</v>
      </c>
      <c r="AD10964" s="2"/>
      <c r="AE10964" t="s">
        <v>137</v>
      </c>
      <c r="AF10964" t="s">
        <v>137</v>
      </c>
      <c r="AG10964" t="s">
        <v>137</v>
      </c>
      <c r="AH10964" t="s">
        <v>137</v>
      </c>
      <c r="AI10964" t="s">
        <v>137</v>
      </c>
      <c r="AJ10964" t="s">
        <v>137</v>
      </c>
      <c r="AK10964" t="s">
        <v>137</v>
      </c>
      <c r="AL10964" s="2"/>
      <c r="AM10964" t="s">
        <v>137</v>
      </c>
      <c r="AN10964" t="s">
        <v>137</v>
      </c>
      <c r="AO10964" t="s">
        <v>137</v>
      </c>
      <c r="AP10964" t="s">
        <v>137</v>
      </c>
      <c r="AQ10964" t="s">
        <v>137</v>
      </c>
      <c r="AR10964" t="s">
        <v>137</v>
      </c>
      <c r="AS10964" t="s">
        <v>137</v>
      </c>
      <c r="AT10964" t="s">
        <v>137</v>
      </c>
      <c r="AU10964" t="s">
        <v>137</v>
      </c>
      <c r="AV10964" t="s">
        <v>137</v>
      </c>
      <c r="AW10964" t="s">
        <v>137</v>
      </c>
      <c r="AX10964" t="s">
        <v>137</v>
      </c>
      <c r="AY10964" t="s">
        <v>137</v>
      </c>
      <c r="AZ10964" t="s">
        <v>137</v>
      </c>
      <c r="BA10964" t="s">
        <v>137</v>
      </c>
      <c r="BB10964" t="s">
        <v>137</v>
      </c>
      <c r="BC10964" t="s">
        <v>137</v>
      </c>
      <c r="BD10964" t="s">
        <v>137</v>
      </c>
      <c r="BE10964" t="s">
        <v>137</v>
      </c>
      <c r="BF10964" t="s">
        <v>137</v>
      </c>
      <c r="BG10964" t="s">
        <v>137</v>
      </c>
      <c r="BH10964" t="s">
        <v>137</v>
      </c>
      <c r="BI10964" t="s">
        <v>137</v>
      </c>
      <c r="BJ10964" t="s">
        <v>137</v>
      </c>
      <c r="BK10964" t="s">
        <v>137</v>
      </c>
      <c r="BL10964" t="s">
        <v>137</v>
      </c>
      <c r="BM10964" t="s">
        <v>137</v>
      </c>
      <c r="BN10964" t="s">
        <v>137</v>
      </c>
      <c r="BO10964" t="s">
        <v>137</v>
      </c>
      <c r="BP10964" t="s">
        <v>66247</v>
      </c>
      <c r="BQ10964" t="s">
        <v>137</v>
      </c>
      <c r="BR10964" t="s">
        <v>137</v>
      </c>
      <c r="BS10964" t="s">
        <v>137</v>
      </c>
      <c r="BT10964" t="s">
        <v>137</v>
      </c>
      <c r="BU10964" t="s">
        <v>137</v>
      </c>
      <c r="BW10964" t="s">
        <v>137</v>
      </c>
      <c r="BX10964" t="s">
        <v>137</v>
      </c>
      <c r="BY10964" t="s">
        <v>137</v>
      </c>
      <c r="BZ10964" t="s">
        <v>137</v>
      </c>
      <c r="CA10964" t="s">
        <v>137</v>
      </c>
      <c r="CB10964" t="s">
        <v>137</v>
      </c>
      <c r="CC10964" t="s">
        <v>137</v>
      </c>
      <c r="CD10964" t="s">
        <v>137</v>
      </c>
      <c r="CE10964" t="s">
        <v>137</v>
      </c>
      <c r="CF10964" t="s">
        <v>137</v>
      </c>
      <c r="CG10964" t="s">
        <v>137</v>
      </c>
      <c r="CH10964" t="s">
        <v>137</v>
      </c>
      <c r="CI10964" t="s">
        <v>137</v>
      </c>
      <c r="CJ10964" t="s">
        <v>137</v>
      </c>
      <c r="CK10964" t="s">
        <v>137</v>
      </c>
      <c r="CL10964" t="s">
        <v>137</v>
      </c>
      <c r="CM10964" t="s">
        <v>137</v>
      </c>
      <c r="CN10964" t="s">
        <v>137</v>
      </c>
      <c r="CO10964" t="s">
        <v>137</v>
      </c>
      <c r="CP10964" t="s">
        <v>137</v>
      </c>
      <c r="CQ10964" s="1">
        <v>44923.586111111108</v>
      </c>
      <c r="CR10964" s="1">
        <v>44923.586111111108</v>
      </c>
      <c r="CS10964" s="1"/>
      <c r="CT10964" t="s">
        <v>66248</v>
      </c>
      <c r="CU10964" t="s">
        <v>66249</v>
      </c>
      <c r="CV10964" t="s">
        <v>66250</v>
      </c>
      <c r="CW10964" t="s">
        <v>66251</v>
      </c>
      <c r="CX10964" s="3"/>
      <c r="CY10964" s="3"/>
      <c r="CZ10964">
        <v>1</v>
      </c>
      <c r="DA10964" t="s">
        <v>66252</v>
      </c>
      <c r="DB10964" t="s">
        <v>137</v>
      </c>
      <c r="DC10964" t="s">
        <v>137</v>
      </c>
      <c r="DD10964" t="s">
        <v>137</v>
      </c>
      <c r="DE10964" t="s">
        <v>137</v>
      </c>
      <c r="DF10964" t="s">
        <v>66253</v>
      </c>
      <c r="DG10964" t="s">
        <v>900</v>
      </c>
      <c r="DH10964" t="s">
        <v>4768</v>
      </c>
      <c r="DI10964" t="s">
        <v>137</v>
      </c>
      <c r="DJ10964" t="s">
        <v>137</v>
      </c>
      <c r="DK10964">
        <v>0</v>
      </c>
      <c r="DL10964" t="s">
        <v>209</v>
      </c>
      <c r="DM10964" t="s">
        <v>66254</v>
      </c>
      <c r="DN10964" t="s">
        <v>137</v>
      </c>
      <c r="DO10964" s="1">
        <v>44923.586111111108</v>
      </c>
      <c r="DP10964" s="1"/>
      <c r="DQ10964" t="s">
        <v>32127</v>
      </c>
      <c r="DR10964" t="s">
        <v>32128</v>
      </c>
      <c r="DS10964" t="s">
        <v>32129</v>
      </c>
      <c r="DT10964" t="s">
        <v>137</v>
      </c>
      <c r="DU10964" t="s">
        <v>137</v>
      </c>
      <c r="DV10964" t="s">
        <v>137</v>
      </c>
      <c r="DW10964" t="s">
        <v>137</v>
      </c>
      <c r="DX10964" t="s">
        <v>137</v>
      </c>
      <c r="DY10964" t="s">
        <v>137</v>
      </c>
      <c r="DZ10964" t="s">
        <v>148</v>
      </c>
      <c r="EA10964" t="b">
        <v>0</v>
      </c>
      <c r="EB10964" t="s">
        <v>137</v>
      </c>
    </row>
    <row r="10965" spans="1:132" x14ac:dyDescent="0.25">
      <c r="A10965">
        <v>103648193</v>
      </c>
      <c r="B10965">
        <v>1067</v>
      </c>
      <c r="C10965" t="s">
        <v>192</v>
      </c>
      <c r="D10965" t="s">
        <v>66255</v>
      </c>
      <c r="E10965" t="s">
        <v>134</v>
      </c>
      <c r="F10965" t="s">
        <v>162</v>
      </c>
      <c r="G10965" t="s">
        <v>137</v>
      </c>
      <c r="H10965" t="s">
        <v>137</v>
      </c>
      <c r="I10965" t="s">
        <v>66256</v>
      </c>
      <c r="J10965" t="s">
        <v>32127</v>
      </c>
      <c r="K10965" t="s">
        <v>32128</v>
      </c>
      <c r="L10965" t="s">
        <v>32129</v>
      </c>
      <c r="M10965" t="s">
        <v>137</v>
      </c>
      <c r="N10965" t="s">
        <v>295</v>
      </c>
      <c r="O10965" t="s">
        <v>295</v>
      </c>
      <c r="P10965" s="1"/>
      <c r="Q10965" s="1">
        <v>44916.357638888891</v>
      </c>
      <c r="R10965" s="1">
        <v>44916.357638888891</v>
      </c>
      <c r="S10965" s="1">
        <v>44930.643055555556</v>
      </c>
      <c r="T10965" s="1">
        <v>44930.643055555556</v>
      </c>
      <c r="U10965" t="s">
        <v>9238</v>
      </c>
      <c r="V10965" t="s">
        <v>137</v>
      </c>
      <c r="W10965" t="s">
        <v>137</v>
      </c>
      <c r="X10965" t="s">
        <v>176</v>
      </c>
      <c r="Y10965" t="s">
        <v>199</v>
      </c>
      <c r="Z10965" t="s">
        <v>137</v>
      </c>
      <c r="AA10965" t="s">
        <v>137</v>
      </c>
      <c r="AB10965" t="s">
        <v>137</v>
      </c>
      <c r="AC10965" t="s">
        <v>137</v>
      </c>
      <c r="AD10965" s="2"/>
      <c r="AE10965" t="s">
        <v>137</v>
      </c>
      <c r="AF10965" t="s">
        <v>137</v>
      </c>
      <c r="AG10965" t="s">
        <v>137</v>
      </c>
      <c r="AH10965" t="s">
        <v>137</v>
      </c>
      <c r="AI10965" t="s">
        <v>137</v>
      </c>
      <c r="AJ10965" t="s">
        <v>137</v>
      </c>
      <c r="AK10965" t="s">
        <v>137</v>
      </c>
      <c r="AL10965" s="2"/>
      <c r="AM10965" t="s">
        <v>137</v>
      </c>
      <c r="AN10965" t="s">
        <v>137</v>
      </c>
      <c r="AO10965" t="s">
        <v>137</v>
      </c>
      <c r="AP10965" t="s">
        <v>137</v>
      </c>
      <c r="AQ10965" t="s">
        <v>137</v>
      </c>
      <c r="AR10965" t="s">
        <v>137</v>
      </c>
      <c r="AS10965" t="s">
        <v>137</v>
      </c>
      <c r="AT10965" t="s">
        <v>137</v>
      </c>
      <c r="AU10965" t="s">
        <v>137</v>
      </c>
      <c r="AV10965" t="s">
        <v>137</v>
      </c>
      <c r="AW10965" t="s">
        <v>137</v>
      </c>
      <c r="AX10965" t="s">
        <v>137</v>
      </c>
      <c r="AY10965" t="s">
        <v>137</v>
      </c>
      <c r="AZ10965" t="s">
        <v>137</v>
      </c>
      <c r="BA10965" t="s">
        <v>137</v>
      </c>
      <c r="BB10965" t="s">
        <v>137</v>
      </c>
      <c r="BC10965" t="s">
        <v>137</v>
      </c>
      <c r="BD10965" t="s">
        <v>137</v>
      </c>
      <c r="BE10965" t="s">
        <v>137</v>
      </c>
      <c r="BF10965" t="s">
        <v>137</v>
      </c>
      <c r="BG10965" t="s">
        <v>137</v>
      </c>
      <c r="BH10965" t="s">
        <v>137</v>
      </c>
      <c r="BI10965" t="s">
        <v>137</v>
      </c>
      <c r="BJ10965" t="s">
        <v>137</v>
      </c>
      <c r="BK10965" t="s">
        <v>137</v>
      </c>
      <c r="BL10965" t="s">
        <v>137</v>
      </c>
      <c r="BM10965" t="s">
        <v>137</v>
      </c>
      <c r="BN10965" t="s">
        <v>137</v>
      </c>
      <c r="BO10965" t="s">
        <v>137</v>
      </c>
      <c r="BP10965" t="s">
        <v>137</v>
      </c>
      <c r="BQ10965" t="s">
        <v>137</v>
      </c>
      <c r="BR10965" t="s">
        <v>137</v>
      </c>
      <c r="BS10965" t="s">
        <v>137</v>
      </c>
      <c r="BT10965" t="s">
        <v>137</v>
      </c>
      <c r="BU10965" t="s">
        <v>137</v>
      </c>
      <c r="BW10965" t="s">
        <v>137</v>
      </c>
      <c r="BX10965" t="s">
        <v>137</v>
      </c>
      <c r="BY10965" t="s">
        <v>137</v>
      </c>
      <c r="BZ10965" t="s">
        <v>137</v>
      </c>
      <c r="CA10965" t="s">
        <v>137</v>
      </c>
      <c r="CB10965" t="s">
        <v>137</v>
      </c>
      <c r="CC10965" t="s">
        <v>137</v>
      </c>
      <c r="CD10965" t="s">
        <v>137</v>
      </c>
      <c r="CE10965" t="s">
        <v>137</v>
      </c>
      <c r="CF10965" t="s">
        <v>137</v>
      </c>
      <c r="CG10965" t="s">
        <v>137</v>
      </c>
      <c r="CH10965" t="s">
        <v>137</v>
      </c>
      <c r="CI10965" t="s">
        <v>137</v>
      </c>
      <c r="CJ10965" t="s">
        <v>137</v>
      </c>
      <c r="CK10965" t="s">
        <v>137</v>
      </c>
      <c r="CL10965" t="s">
        <v>137</v>
      </c>
      <c r="CM10965" t="s">
        <v>137</v>
      </c>
      <c r="CN10965" t="s">
        <v>137</v>
      </c>
      <c r="CO10965" t="s">
        <v>137</v>
      </c>
      <c r="CP10965" t="s">
        <v>137</v>
      </c>
      <c r="CQ10965" s="1">
        <v>44930.643055555556</v>
      </c>
      <c r="CR10965" s="1">
        <v>44930.643055555556</v>
      </c>
      <c r="CS10965" s="1"/>
      <c r="CT10965" t="s">
        <v>66257</v>
      </c>
      <c r="CU10965" t="s">
        <v>66258</v>
      </c>
      <c r="CV10965" t="s">
        <v>66259</v>
      </c>
      <c r="CW10965" t="s">
        <v>66260</v>
      </c>
      <c r="CX10965" s="3"/>
      <c r="CY10965" s="3"/>
      <c r="CZ10965">
        <v>1</v>
      </c>
      <c r="DA10965" t="s">
        <v>137</v>
      </c>
      <c r="DB10965" t="s">
        <v>137</v>
      </c>
      <c r="DC10965" t="s">
        <v>137</v>
      </c>
      <c r="DD10965" t="s">
        <v>137</v>
      </c>
      <c r="DE10965" t="s">
        <v>137</v>
      </c>
      <c r="DF10965" t="s">
        <v>66261</v>
      </c>
      <c r="DG10965" t="s">
        <v>900</v>
      </c>
      <c r="DH10965" t="s">
        <v>4768</v>
      </c>
      <c r="DI10965" t="s">
        <v>137</v>
      </c>
      <c r="DJ10965" t="s">
        <v>137</v>
      </c>
      <c r="DK10965">
        <v>0</v>
      </c>
      <c r="DL10965" t="s">
        <v>209</v>
      </c>
      <c r="DM10965" t="s">
        <v>39547</v>
      </c>
      <c r="DN10965" t="s">
        <v>137</v>
      </c>
      <c r="DO10965" s="1">
        <v>44930.643055555556</v>
      </c>
      <c r="DP10965" s="1"/>
      <c r="DQ10965" t="s">
        <v>32127</v>
      </c>
      <c r="DR10965" t="s">
        <v>32128</v>
      </c>
      <c r="DS10965" t="s">
        <v>32129</v>
      </c>
      <c r="DT10965" t="s">
        <v>137</v>
      </c>
      <c r="DU10965" t="s">
        <v>137</v>
      </c>
      <c r="DV10965" t="s">
        <v>137</v>
      </c>
      <c r="DW10965" t="s">
        <v>137</v>
      </c>
      <c r="DX10965" t="s">
        <v>137</v>
      </c>
      <c r="DY10965" t="s">
        <v>137</v>
      </c>
      <c r="DZ10965" t="s">
        <v>168</v>
      </c>
      <c r="EA10965" t="b">
        <v>0</v>
      </c>
      <c r="EB10965" t="s">
        <v>137</v>
      </c>
    </row>
    <row r="10966" spans="1:132" x14ac:dyDescent="0.25">
      <c r="A10966">
        <v>103623277</v>
      </c>
      <c r="B10966">
        <v>1066</v>
      </c>
      <c r="C10966" t="s">
        <v>192</v>
      </c>
      <c r="D10966" t="s">
        <v>66262</v>
      </c>
      <c r="E10966" t="s">
        <v>134</v>
      </c>
      <c r="F10966" t="s">
        <v>162</v>
      </c>
      <c r="G10966" t="s">
        <v>137</v>
      </c>
      <c r="H10966" t="s">
        <v>137</v>
      </c>
      <c r="I10966" t="s">
        <v>66263</v>
      </c>
      <c r="J10966" t="s">
        <v>523</v>
      </c>
      <c r="K10966" t="s">
        <v>524</v>
      </c>
      <c r="L10966" t="s">
        <v>525</v>
      </c>
      <c r="M10966" t="s">
        <v>137</v>
      </c>
      <c r="N10966" t="s">
        <v>802</v>
      </c>
      <c r="O10966" t="s">
        <v>802</v>
      </c>
      <c r="P10966" s="1"/>
      <c r="Q10966" s="1">
        <v>44915.669444444444</v>
      </c>
      <c r="R10966" s="1">
        <v>44915.669444444444</v>
      </c>
      <c r="S10966" s="1">
        <v>44915.67291666667</v>
      </c>
      <c r="T10966" s="1">
        <v>44915.67291666667</v>
      </c>
      <c r="U10966" t="s">
        <v>36639</v>
      </c>
      <c r="V10966" t="s">
        <v>137</v>
      </c>
      <c r="W10966" t="s">
        <v>137</v>
      </c>
      <c r="X10966" t="s">
        <v>137</v>
      </c>
      <c r="Y10966" t="s">
        <v>199</v>
      </c>
      <c r="Z10966" t="s">
        <v>137</v>
      </c>
      <c r="AA10966" t="s">
        <v>137</v>
      </c>
      <c r="AB10966" t="s">
        <v>137</v>
      </c>
      <c r="AC10966" t="s">
        <v>137</v>
      </c>
      <c r="AD10966" s="2"/>
      <c r="AE10966" t="s">
        <v>137</v>
      </c>
      <c r="AF10966" t="s">
        <v>137</v>
      </c>
      <c r="AG10966" t="s">
        <v>137</v>
      </c>
      <c r="AH10966" t="s">
        <v>137</v>
      </c>
      <c r="AI10966" t="s">
        <v>137</v>
      </c>
      <c r="AJ10966" t="s">
        <v>137</v>
      </c>
      <c r="AK10966" t="s">
        <v>137</v>
      </c>
      <c r="AL10966" s="2"/>
      <c r="AM10966" t="s">
        <v>137</v>
      </c>
      <c r="AN10966" t="s">
        <v>137</v>
      </c>
      <c r="AO10966" t="s">
        <v>137</v>
      </c>
      <c r="AP10966" t="s">
        <v>137</v>
      </c>
      <c r="AQ10966" t="s">
        <v>137</v>
      </c>
      <c r="AR10966" t="s">
        <v>137</v>
      </c>
      <c r="AS10966" t="s">
        <v>137</v>
      </c>
      <c r="AT10966" t="s">
        <v>137</v>
      </c>
      <c r="AU10966" t="s">
        <v>137</v>
      </c>
      <c r="AV10966" t="s">
        <v>137</v>
      </c>
      <c r="AW10966" t="s">
        <v>137</v>
      </c>
      <c r="AX10966" t="s">
        <v>137</v>
      </c>
      <c r="AY10966" t="s">
        <v>137</v>
      </c>
      <c r="AZ10966" t="s">
        <v>137</v>
      </c>
      <c r="BA10966" t="s">
        <v>137</v>
      </c>
      <c r="BB10966" t="s">
        <v>137</v>
      </c>
      <c r="BC10966" t="s">
        <v>137</v>
      </c>
      <c r="BD10966" t="s">
        <v>137</v>
      </c>
      <c r="BE10966" t="s">
        <v>137</v>
      </c>
      <c r="BF10966" t="s">
        <v>137</v>
      </c>
      <c r="BG10966" t="s">
        <v>137</v>
      </c>
      <c r="BH10966" t="s">
        <v>137</v>
      </c>
      <c r="BI10966" t="s">
        <v>137</v>
      </c>
      <c r="BJ10966" t="s">
        <v>137</v>
      </c>
      <c r="BK10966" t="s">
        <v>137</v>
      </c>
      <c r="BL10966" t="s">
        <v>137</v>
      </c>
      <c r="BM10966" t="s">
        <v>137</v>
      </c>
      <c r="BN10966" t="s">
        <v>137</v>
      </c>
      <c r="BO10966" t="s">
        <v>137</v>
      </c>
      <c r="BP10966" t="s">
        <v>137</v>
      </c>
      <c r="BQ10966" t="s">
        <v>137</v>
      </c>
      <c r="BR10966" t="s">
        <v>137</v>
      </c>
      <c r="BS10966" t="s">
        <v>137</v>
      </c>
      <c r="BT10966" t="s">
        <v>137</v>
      </c>
      <c r="BU10966" t="s">
        <v>137</v>
      </c>
      <c r="BW10966" t="s">
        <v>137</v>
      </c>
      <c r="BX10966" t="s">
        <v>137</v>
      </c>
      <c r="BY10966" t="s">
        <v>137</v>
      </c>
      <c r="BZ10966" t="s">
        <v>137</v>
      </c>
      <c r="CA10966" t="s">
        <v>137</v>
      </c>
      <c r="CB10966" t="s">
        <v>137</v>
      </c>
      <c r="CC10966" t="s">
        <v>137</v>
      </c>
      <c r="CD10966" t="s">
        <v>137</v>
      </c>
      <c r="CE10966" t="s">
        <v>137</v>
      </c>
      <c r="CF10966" t="s">
        <v>137</v>
      </c>
      <c r="CG10966" t="s">
        <v>137</v>
      </c>
      <c r="CH10966" t="s">
        <v>137</v>
      </c>
      <c r="CI10966" t="s">
        <v>137</v>
      </c>
      <c r="CJ10966" t="s">
        <v>137</v>
      </c>
      <c r="CK10966" t="s">
        <v>137</v>
      </c>
      <c r="CL10966" t="s">
        <v>137</v>
      </c>
      <c r="CM10966" t="s">
        <v>137</v>
      </c>
      <c r="CN10966" t="s">
        <v>137</v>
      </c>
      <c r="CO10966" t="s">
        <v>137</v>
      </c>
      <c r="CP10966" t="s">
        <v>137</v>
      </c>
      <c r="CQ10966" s="1">
        <v>44915.67291666667</v>
      </c>
      <c r="CR10966" s="1">
        <v>44915.67291666667</v>
      </c>
      <c r="CS10966" s="1"/>
      <c r="CT10966" t="s">
        <v>137</v>
      </c>
      <c r="CU10966" t="s">
        <v>137</v>
      </c>
      <c r="CV10966" t="s">
        <v>6335</v>
      </c>
      <c r="CW10966" t="s">
        <v>6335</v>
      </c>
      <c r="CX10966" s="3"/>
      <c r="CY10966" s="3"/>
      <c r="CZ10966">
        <v>1</v>
      </c>
      <c r="DA10966" t="s">
        <v>137</v>
      </c>
      <c r="DB10966" t="s">
        <v>137</v>
      </c>
      <c r="DC10966" t="s">
        <v>137</v>
      </c>
      <c r="DD10966" t="s">
        <v>137</v>
      </c>
      <c r="DE10966" t="s">
        <v>137</v>
      </c>
      <c r="DF10966" t="s">
        <v>137</v>
      </c>
      <c r="DG10966" t="s">
        <v>137</v>
      </c>
      <c r="DH10966" t="s">
        <v>137</v>
      </c>
      <c r="DI10966" t="s">
        <v>137</v>
      </c>
      <c r="DJ10966" t="s">
        <v>137</v>
      </c>
      <c r="DK10966">
        <v>0</v>
      </c>
      <c r="DL10966" t="s">
        <v>137</v>
      </c>
      <c r="DM10966" t="s">
        <v>137</v>
      </c>
      <c r="DN10966" t="s">
        <v>137</v>
      </c>
      <c r="DO10966" s="1">
        <v>44915.67291666667</v>
      </c>
      <c r="DP10966" s="1"/>
      <c r="DQ10966" t="s">
        <v>523</v>
      </c>
      <c r="DR10966" t="s">
        <v>524</v>
      </c>
      <c r="DS10966" t="s">
        <v>525</v>
      </c>
      <c r="DT10966" t="s">
        <v>137</v>
      </c>
      <c r="DU10966" t="s">
        <v>137</v>
      </c>
      <c r="DV10966" t="s">
        <v>137</v>
      </c>
      <c r="DW10966" t="s">
        <v>137</v>
      </c>
      <c r="DX10966" t="s">
        <v>137</v>
      </c>
      <c r="DY10966" t="s">
        <v>137</v>
      </c>
      <c r="DZ10966" t="s">
        <v>168</v>
      </c>
      <c r="EA10966" t="b">
        <v>0</v>
      </c>
      <c r="EB10966" t="s">
        <v>137</v>
      </c>
    </row>
    <row r="10967" spans="1:132" x14ac:dyDescent="0.25">
      <c r="A10967">
        <v>103615186</v>
      </c>
      <c r="B10967">
        <v>1065</v>
      </c>
      <c r="C10967" t="s">
        <v>192</v>
      </c>
      <c r="D10967" t="s">
        <v>133</v>
      </c>
      <c r="E10967" t="s">
        <v>134</v>
      </c>
      <c r="F10967" t="s">
        <v>135</v>
      </c>
      <c r="G10967" t="s">
        <v>136</v>
      </c>
      <c r="H10967" t="s">
        <v>137</v>
      </c>
      <c r="I10967" t="s">
        <v>138</v>
      </c>
      <c r="J10967" t="s">
        <v>32127</v>
      </c>
      <c r="K10967" t="s">
        <v>32128</v>
      </c>
      <c r="L10967" t="s">
        <v>32129</v>
      </c>
      <c r="M10967" t="s">
        <v>137</v>
      </c>
      <c r="N10967" t="s">
        <v>42982</v>
      </c>
      <c r="O10967" t="s">
        <v>42982</v>
      </c>
      <c r="P10967" s="1">
        <v>44915</v>
      </c>
      <c r="Q10967" s="1">
        <v>44915.603472222225</v>
      </c>
      <c r="R10967" s="1">
        <v>44915.603472222225</v>
      </c>
      <c r="S10967" s="1">
        <v>44935.53402777778</v>
      </c>
      <c r="T10967" s="1">
        <v>44935.53402777778</v>
      </c>
      <c r="U10967" t="s">
        <v>34929</v>
      </c>
      <c r="V10967" t="s">
        <v>137</v>
      </c>
      <c r="W10967" t="s">
        <v>137</v>
      </c>
      <c r="X10967" t="s">
        <v>185</v>
      </c>
      <c r="Y10967" t="s">
        <v>713</v>
      </c>
      <c r="Z10967" t="s">
        <v>137</v>
      </c>
      <c r="AA10967" t="s">
        <v>137</v>
      </c>
      <c r="AB10967" t="s">
        <v>137</v>
      </c>
      <c r="AC10967" t="s">
        <v>137</v>
      </c>
      <c r="AD10967" s="2"/>
      <c r="AE10967" t="s">
        <v>137</v>
      </c>
      <c r="AF10967" t="s">
        <v>137</v>
      </c>
      <c r="AG10967" t="s">
        <v>137</v>
      </c>
      <c r="AH10967" t="s">
        <v>137</v>
      </c>
      <c r="AI10967" t="s">
        <v>137</v>
      </c>
      <c r="AJ10967" t="s">
        <v>137</v>
      </c>
      <c r="AK10967" t="s">
        <v>137</v>
      </c>
      <c r="AL10967" s="2"/>
      <c r="AM10967" t="s">
        <v>137</v>
      </c>
      <c r="AN10967" t="s">
        <v>137</v>
      </c>
      <c r="AO10967" t="s">
        <v>137</v>
      </c>
      <c r="AP10967" t="s">
        <v>137</v>
      </c>
      <c r="AQ10967" t="s">
        <v>137</v>
      </c>
      <c r="AR10967" t="s">
        <v>137</v>
      </c>
      <c r="AS10967" t="s">
        <v>137</v>
      </c>
      <c r="AT10967" t="s">
        <v>137</v>
      </c>
      <c r="AU10967" t="s">
        <v>137</v>
      </c>
      <c r="AV10967" t="s">
        <v>137</v>
      </c>
      <c r="AW10967" t="s">
        <v>137</v>
      </c>
      <c r="AX10967" t="s">
        <v>137</v>
      </c>
      <c r="AY10967" t="s">
        <v>137</v>
      </c>
      <c r="AZ10967" t="s">
        <v>137</v>
      </c>
      <c r="BA10967" t="s">
        <v>137</v>
      </c>
      <c r="BB10967" t="s">
        <v>137</v>
      </c>
      <c r="BC10967" t="s">
        <v>137</v>
      </c>
      <c r="BD10967" t="s">
        <v>137</v>
      </c>
      <c r="BE10967" t="s">
        <v>137</v>
      </c>
      <c r="BF10967" t="s">
        <v>137</v>
      </c>
      <c r="BG10967" t="s">
        <v>137</v>
      </c>
      <c r="BH10967" t="s">
        <v>137</v>
      </c>
      <c r="BI10967" t="s">
        <v>137</v>
      </c>
      <c r="BJ10967" t="s">
        <v>137</v>
      </c>
      <c r="BK10967" t="s">
        <v>137</v>
      </c>
      <c r="BL10967" t="s">
        <v>137</v>
      </c>
      <c r="BM10967" t="s">
        <v>137</v>
      </c>
      <c r="BN10967" t="s">
        <v>137</v>
      </c>
      <c r="BO10967" t="s">
        <v>137</v>
      </c>
      <c r="BP10967" t="s">
        <v>66264</v>
      </c>
      <c r="BQ10967" t="s">
        <v>137</v>
      </c>
      <c r="BR10967" t="s">
        <v>137</v>
      </c>
      <c r="BS10967" t="s">
        <v>137</v>
      </c>
      <c r="BT10967" t="s">
        <v>137</v>
      </c>
      <c r="BU10967" t="s">
        <v>137</v>
      </c>
      <c r="BW10967" t="s">
        <v>137</v>
      </c>
      <c r="BX10967" t="s">
        <v>137</v>
      </c>
      <c r="BY10967" t="s">
        <v>137</v>
      </c>
      <c r="BZ10967" t="s">
        <v>137</v>
      </c>
      <c r="CA10967" t="s">
        <v>137</v>
      </c>
      <c r="CB10967" t="s">
        <v>137</v>
      </c>
      <c r="CC10967" t="s">
        <v>137</v>
      </c>
      <c r="CD10967" t="s">
        <v>137</v>
      </c>
      <c r="CE10967" t="s">
        <v>137</v>
      </c>
      <c r="CF10967" t="s">
        <v>137</v>
      </c>
      <c r="CG10967" t="s">
        <v>137</v>
      </c>
      <c r="CH10967" t="s">
        <v>137</v>
      </c>
      <c r="CI10967" t="s">
        <v>137</v>
      </c>
      <c r="CJ10967" t="s">
        <v>137</v>
      </c>
      <c r="CK10967" t="s">
        <v>137</v>
      </c>
      <c r="CL10967" t="s">
        <v>137</v>
      </c>
      <c r="CM10967" t="s">
        <v>137</v>
      </c>
      <c r="CN10967" t="s">
        <v>137</v>
      </c>
      <c r="CO10967" t="s">
        <v>137</v>
      </c>
      <c r="CP10967" t="s">
        <v>137</v>
      </c>
      <c r="CQ10967" s="1">
        <v>44930.549305555556</v>
      </c>
      <c r="CR10967" s="1">
        <v>44930.549305555556</v>
      </c>
      <c r="CS10967" s="1"/>
      <c r="CT10967" t="s">
        <v>66265</v>
      </c>
      <c r="CU10967" t="s">
        <v>66266</v>
      </c>
      <c r="CV10967" t="s">
        <v>66267</v>
      </c>
      <c r="CW10967" t="s">
        <v>66268</v>
      </c>
      <c r="CX10967" s="3"/>
      <c r="CY10967" s="3"/>
      <c r="CZ10967">
        <v>1</v>
      </c>
      <c r="DA10967" t="s">
        <v>66269</v>
      </c>
      <c r="DB10967" t="s">
        <v>137</v>
      </c>
      <c r="DC10967" t="s">
        <v>137</v>
      </c>
      <c r="DD10967" t="s">
        <v>137</v>
      </c>
      <c r="DE10967" t="s">
        <v>137</v>
      </c>
      <c r="DF10967" t="s">
        <v>66270</v>
      </c>
      <c r="DG10967" t="s">
        <v>900</v>
      </c>
      <c r="DH10967" t="s">
        <v>32509</v>
      </c>
      <c r="DI10967" t="s">
        <v>137</v>
      </c>
      <c r="DJ10967" t="s">
        <v>137</v>
      </c>
      <c r="DK10967">
        <v>0</v>
      </c>
      <c r="DL10967" t="s">
        <v>209</v>
      </c>
      <c r="DM10967" t="s">
        <v>16584</v>
      </c>
      <c r="DN10967" t="s">
        <v>137</v>
      </c>
      <c r="DO10967" s="1">
        <v>44930.549305555556</v>
      </c>
      <c r="DP10967" s="1"/>
      <c r="DQ10967" t="s">
        <v>32127</v>
      </c>
      <c r="DR10967" t="s">
        <v>32128</v>
      </c>
      <c r="DS10967" t="s">
        <v>32129</v>
      </c>
      <c r="DT10967" t="s">
        <v>137</v>
      </c>
      <c r="DU10967" t="s">
        <v>137</v>
      </c>
      <c r="DV10967" t="s">
        <v>137</v>
      </c>
      <c r="DW10967" t="s">
        <v>137</v>
      </c>
      <c r="DX10967" t="s">
        <v>137</v>
      </c>
      <c r="DY10967" t="s">
        <v>137</v>
      </c>
      <c r="DZ10967" t="s">
        <v>148</v>
      </c>
      <c r="EA10967" t="b">
        <v>0</v>
      </c>
      <c r="EB10967" t="s">
        <v>137</v>
      </c>
    </row>
    <row r="10968" spans="1:132" x14ac:dyDescent="0.25">
      <c r="A10968">
        <v>103611566</v>
      </c>
      <c r="B10968">
        <v>1064</v>
      </c>
      <c r="C10968" t="s">
        <v>192</v>
      </c>
      <c r="D10968" t="s">
        <v>133</v>
      </c>
      <c r="E10968" t="s">
        <v>134</v>
      </c>
      <c r="F10968" t="s">
        <v>135</v>
      </c>
      <c r="G10968" t="s">
        <v>136</v>
      </c>
      <c r="H10968" t="s">
        <v>137</v>
      </c>
      <c r="I10968" t="s">
        <v>138</v>
      </c>
      <c r="J10968" t="s">
        <v>52452</v>
      </c>
      <c r="K10968" t="s">
        <v>52453</v>
      </c>
      <c r="L10968" t="s">
        <v>52454</v>
      </c>
      <c r="M10968" t="s">
        <v>137</v>
      </c>
      <c r="N10968" t="s">
        <v>29799</v>
      </c>
      <c r="O10968" t="s">
        <v>29799</v>
      </c>
      <c r="P10968" s="1">
        <v>44915</v>
      </c>
      <c r="Q10968" s="1">
        <v>44915.574999999997</v>
      </c>
      <c r="R10968" s="1">
        <v>44915.574999999997</v>
      </c>
      <c r="S10968" s="1">
        <v>44949.384027777778</v>
      </c>
      <c r="T10968" s="1">
        <v>44949.384027777778</v>
      </c>
      <c r="U10968" t="s">
        <v>1757</v>
      </c>
      <c r="V10968" t="s">
        <v>137</v>
      </c>
      <c r="W10968" t="s">
        <v>137</v>
      </c>
      <c r="X10968" t="s">
        <v>185</v>
      </c>
      <c r="Y10968" t="s">
        <v>361</v>
      </c>
      <c r="Z10968" t="s">
        <v>137</v>
      </c>
      <c r="AA10968" t="s">
        <v>137</v>
      </c>
      <c r="AB10968" t="s">
        <v>137</v>
      </c>
      <c r="AC10968" t="s">
        <v>137</v>
      </c>
      <c r="AD10968" s="2"/>
      <c r="AE10968" t="s">
        <v>137</v>
      </c>
      <c r="AF10968" t="s">
        <v>137</v>
      </c>
      <c r="AG10968" t="s">
        <v>137</v>
      </c>
      <c r="AH10968" t="s">
        <v>137</v>
      </c>
      <c r="AI10968" t="s">
        <v>137</v>
      </c>
      <c r="AJ10968" t="s">
        <v>137</v>
      </c>
      <c r="AK10968" t="s">
        <v>137</v>
      </c>
      <c r="AL10968" s="2"/>
      <c r="AM10968" t="s">
        <v>137</v>
      </c>
      <c r="AN10968" t="s">
        <v>137</v>
      </c>
      <c r="AO10968" t="s">
        <v>137</v>
      </c>
      <c r="AP10968" t="s">
        <v>137</v>
      </c>
      <c r="AQ10968" t="s">
        <v>137</v>
      </c>
      <c r="AR10968" t="s">
        <v>137</v>
      </c>
      <c r="AS10968" t="s">
        <v>137</v>
      </c>
      <c r="AT10968" t="s">
        <v>137</v>
      </c>
      <c r="AU10968" t="s">
        <v>137</v>
      </c>
      <c r="AV10968" t="s">
        <v>137</v>
      </c>
      <c r="AW10968" t="s">
        <v>137</v>
      </c>
      <c r="AX10968" t="s">
        <v>137</v>
      </c>
      <c r="AY10968" t="s">
        <v>137</v>
      </c>
      <c r="AZ10968" t="s">
        <v>137</v>
      </c>
      <c r="BA10968" t="s">
        <v>137</v>
      </c>
      <c r="BB10968" t="s">
        <v>137</v>
      </c>
      <c r="BC10968" t="s">
        <v>137</v>
      </c>
      <c r="BD10968" t="s">
        <v>137</v>
      </c>
      <c r="BE10968" t="s">
        <v>137</v>
      </c>
      <c r="BF10968" t="s">
        <v>137</v>
      </c>
      <c r="BG10968" t="s">
        <v>137</v>
      </c>
      <c r="BH10968" t="s">
        <v>137</v>
      </c>
      <c r="BI10968" t="s">
        <v>137</v>
      </c>
      <c r="BJ10968" t="s">
        <v>137</v>
      </c>
      <c r="BK10968" t="s">
        <v>137</v>
      </c>
      <c r="BL10968" t="s">
        <v>137</v>
      </c>
      <c r="BM10968" t="s">
        <v>137</v>
      </c>
      <c r="BN10968" t="s">
        <v>137</v>
      </c>
      <c r="BO10968" t="s">
        <v>137</v>
      </c>
      <c r="BP10968" t="s">
        <v>66271</v>
      </c>
      <c r="BQ10968" t="s">
        <v>137</v>
      </c>
      <c r="BR10968" t="s">
        <v>137</v>
      </c>
      <c r="BS10968" t="s">
        <v>137</v>
      </c>
      <c r="BT10968" t="s">
        <v>137</v>
      </c>
      <c r="BU10968" t="s">
        <v>137</v>
      </c>
      <c r="BW10968" t="s">
        <v>137</v>
      </c>
      <c r="BX10968" t="s">
        <v>137</v>
      </c>
      <c r="BY10968" t="s">
        <v>137</v>
      </c>
      <c r="BZ10968" t="s">
        <v>137</v>
      </c>
      <c r="CA10968" t="s">
        <v>137</v>
      </c>
      <c r="CB10968" t="s">
        <v>137</v>
      </c>
      <c r="CC10968" t="s">
        <v>137</v>
      </c>
      <c r="CD10968" t="s">
        <v>137</v>
      </c>
      <c r="CE10968" t="s">
        <v>137</v>
      </c>
      <c r="CF10968" t="s">
        <v>137</v>
      </c>
      <c r="CG10968" t="s">
        <v>137</v>
      </c>
      <c r="CH10968" t="s">
        <v>137</v>
      </c>
      <c r="CI10968" t="s">
        <v>137</v>
      </c>
      <c r="CJ10968" t="s">
        <v>137</v>
      </c>
      <c r="CK10968" t="s">
        <v>137</v>
      </c>
      <c r="CL10968" t="s">
        <v>137</v>
      </c>
      <c r="CM10968" t="s">
        <v>137</v>
      </c>
      <c r="CN10968" t="s">
        <v>137</v>
      </c>
      <c r="CO10968" t="s">
        <v>137</v>
      </c>
      <c r="CP10968" t="s">
        <v>137</v>
      </c>
      <c r="CQ10968" s="1">
        <v>44949.384027777778</v>
      </c>
      <c r="CR10968" s="1">
        <v>44949.384027777778</v>
      </c>
      <c r="CS10968" s="1"/>
      <c r="CT10968" t="s">
        <v>66272</v>
      </c>
      <c r="CU10968" t="s">
        <v>66273</v>
      </c>
      <c r="CV10968" t="s">
        <v>66274</v>
      </c>
      <c r="CW10968" t="s">
        <v>66275</v>
      </c>
      <c r="CX10968" s="3"/>
      <c r="CY10968" s="3"/>
      <c r="CZ10968">
        <v>2</v>
      </c>
      <c r="DA10968" t="s">
        <v>66276</v>
      </c>
      <c r="DB10968" t="s">
        <v>137</v>
      </c>
      <c r="DC10968" t="s">
        <v>137</v>
      </c>
      <c r="DD10968" t="s">
        <v>137</v>
      </c>
      <c r="DE10968" t="s">
        <v>137</v>
      </c>
      <c r="DF10968" t="s">
        <v>66277</v>
      </c>
      <c r="DG10968" t="s">
        <v>900</v>
      </c>
      <c r="DH10968" t="s">
        <v>4768</v>
      </c>
      <c r="DI10968" t="s">
        <v>137</v>
      </c>
      <c r="DJ10968" t="s">
        <v>137</v>
      </c>
      <c r="DK10968">
        <v>0</v>
      </c>
      <c r="DL10968" t="s">
        <v>209</v>
      </c>
      <c r="DM10968" t="s">
        <v>66278</v>
      </c>
      <c r="DN10968" t="s">
        <v>137</v>
      </c>
      <c r="DO10968" s="1">
        <v>44949.384027777778</v>
      </c>
      <c r="DP10968" s="1"/>
      <c r="DQ10968" t="s">
        <v>52452</v>
      </c>
      <c r="DR10968" t="s">
        <v>52453</v>
      </c>
      <c r="DS10968" t="s">
        <v>52454</v>
      </c>
      <c r="DT10968" t="s">
        <v>137</v>
      </c>
      <c r="DU10968" t="s">
        <v>137</v>
      </c>
      <c r="DV10968" t="s">
        <v>137</v>
      </c>
      <c r="DW10968" t="s">
        <v>137</v>
      </c>
      <c r="DX10968" t="s">
        <v>137</v>
      </c>
      <c r="DY10968" t="s">
        <v>137</v>
      </c>
      <c r="DZ10968" t="s">
        <v>148</v>
      </c>
      <c r="EA10968" t="b">
        <v>0</v>
      </c>
      <c r="EB10968" t="s">
        <v>137</v>
      </c>
    </row>
    <row r="10969" spans="1:132" x14ac:dyDescent="0.25">
      <c r="A10969">
        <v>103604681</v>
      </c>
      <c r="B10969">
        <v>1063</v>
      </c>
      <c r="C10969" t="s">
        <v>192</v>
      </c>
      <c r="D10969" t="s">
        <v>193</v>
      </c>
      <c r="E10969" t="s">
        <v>134</v>
      </c>
      <c r="F10969" t="s">
        <v>135</v>
      </c>
      <c r="G10969" t="s">
        <v>194</v>
      </c>
      <c r="H10969" t="s">
        <v>195</v>
      </c>
      <c r="I10969" t="s">
        <v>196</v>
      </c>
      <c r="J10969" t="s">
        <v>52452</v>
      </c>
      <c r="K10969" t="s">
        <v>52453</v>
      </c>
      <c r="L10969" t="s">
        <v>52454</v>
      </c>
      <c r="M10969" t="s">
        <v>137</v>
      </c>
      <c r="N10969" t="s">
        <v>625</v>
      </c>
      <c r="O10969" t="s">
        <v>625</v>
      </c>
      <c r="P10969" s="1">
        <v>44915</v>
      </c>
      <c r="Q10969" s="1">
        <v>44915.521527777775</v>
      </c>
      <c r="R10969" s="1">
        <v>44915.521527777775</v>
      </c>
      <c r="S10969" s="1">
        <v>44957.648611111108</v>
      </c>
      <c r="T10969" s="1">
        <v>44957.648611111108</v>
      </c>
      <c r="U10969" t="s">
        <v>246</v>
      </c>
      <c r="V10969" t="s">
        <v>137</v>
      </c>
      <c r="W10969" t="s">
        <v>137</v>
      </c>
      <c r="X10969" t="s">
        <v>144</v>
      </c>
      <c r="Y10969" t="s">
        <v>199</v>
      </c>
      <c r="Z10969" t="s">
        <v>137</v>
      </c>
      <c r="AA10969" t="s">
        <v>137</v>
      </c>
      <c r="AB10969" t="s">
        <v>137</v>
      </c>
      <c r="AC10969" t="s">
        <v>137</v>
      </c>
      <c r="AD10969" s="2"/>
      <c r="AE10969" t="s">
        <v>137</v>
      </c>
      <c r="AF10969" t="s">
        <v>137</v>
      </c>
      <c r="AG10969" t="s">
        <v>137</v>
      </c>
      <c r="AH10969" t="s">
        <v>137</v>
      </c>
      <c r="AI10969" t="s">
        <v>137</v>
      </c>
      <c r="AJ10969" t="s">
        <v>137</v>
      </c>
      <c r="AK10969" t="s">
        <v>137</v>
      </c>
      <c r="AL10969" s="2"/>
      <c r="AM10969" t="s">
        <v>137</v>
      </c>
      <c r="AN10969" t="s">
        <v>137</v>
      </c>
      <c r="AO10969" t="s">
        <v>137</v>
      </c>
      <c r="AP10969" t="s">
        <v>137</v>
      </c>
      <c r="AQ10969" t="s">
        <v>137</v>
      </c>
      <c r="AR10969" t="s">
        <v>137</v>
      </c>
      <c r="AS10969" t="s">
        <v>137</v>
      </c>
      <c r="AT10969" t="s">
        <v>137</v>
      </c>
      <c r="AU10969" t="s">
        <v>137</v>
      </c>
      <c r="AV10969" t="s">
        <v>137</v>
      </c>
      <c r="AW10969" t="s">
        <v>6918</v>
      </c>
      <c r="AX10969" t="s">
        <v>137</v>
      </c>
      <c r="AY10969" t="s">
        <v>137</v>
      </c>
      <c r="AZ10969" t="s">
        <v>137</v>
      </c>
      <c r="BA10969" t="s">
        <v>137</v>
      </c>
      <c r="BB10969" t="s">
        <v>137</v>
      </c>
      <c r="BC10969" t="s">
        <v>6919</v>
      </c>
      <c r="BD10969" t="s">
        <v>249</v>
      </c>
      <c r="BE10969" t="s">
        <v>66279</v>
      </c>
      <c r="BF10969" t="s">
        <v>66280</v>
      </c>
      <c r="BG10969" t="s">
        <v>137</v>
      </c>
      <c r="BH10969" t="s">
        <v>137</v>
      </c>
      <c r="BI10969" t="s">
        <v>137</v>
      </c>
      <c r="BJ10969" t="s">
        <v>137</v>
      </c>
      <c r="BK10969" t="s">
        <v>137</v>
      </c>
      <c r="BL10969" t="s">
        <v>137</v>
      </c>
      <c r="BM10969" t="s">
        <v>137</v>
      </c>
      <c r="BN10969" t="s">
        <v>137</v>
      </c>
      <c r="BO10969" t="s">
        <v>137</v>
      </c>
      <c r="BP10969" t="s">
        <v>137</v>
      </c>
      <c r="BQ10969" t="s">
        <v>137</v>
      </c>
      <c r="BR10969" t="s">
        <v>137</v>
      </c>
      <c r="BS10969" t="s">
        <v>137</v>
      </c>
      <c r="BT10969" t="s">
        <v>137</v>
      </c>
      <c r="BU10969" t="s">
        <v>137</v>
      </c>
      <c r="BW10969" t="s">
        <v>137</v>
      </c>
      <c r="BX10969" t="s">
        <v>137</v>
      </c>
      <c r="BY10969" t="s">
        <v>137</v>
      </c>
      <c r="BZ10969" t="s">
        <v>137</v>
      </c>
      <c r="CA10969" t="s">
        <v>137</v>
      </c>
      <c r="CB10969" t="s">
        <v>137</v>
      </c>
      <c r="CC10969" t="s">
        <v>137</v>
      </c>
      <c r="CD10969" t="s">
        <v>137</v>
      </c>
      <c r="CE10969" t="s">
        <v>137</v>
      </c>
      <c r="CF10969" t="s">
        <v>137</v>
      </c>
      <c r="CG10969" t="s">
        <v>137</v>
      </c>
      <c r="CH10969" t="s">
        <v>137</v>
      </c>
      <c r="CI10969" t="s">
        <v>137</v>
      </c>
      <c r="CJ10969" t="s">
        <v>137</v>
      </c>
      <c r="CK10969" t="s">
        <v>137</v>
      </c>
      <c r="CL10969" t="s">
        <v>137</v>
      </c>
      <c r="CM10969" t="s">
        <v>137</v>
      </c>
      <c r="CN10969" t="s">
        <v>137</v>
      </c>
      <c r="CO10969" t="s">
        <v>137</v>
      </c>
      <c r="CP10969" t="s">
        <v>137</v>
      </c>
      <c r="CQ10969" s="1">
        <v>44957.648611111108</v>
      </c>
      <c r="CR10969" s="1">
        <v>44957.648611111108</v>
      </c>
      <c r="CS10969" s="1"/>
      <c r="CT10969" t="s">
        <v>66281</v>
      </c>
      <c r="CU10969" t="s">
        <v>66282</v>
      </c>
      <c r="CV10969" t="s">
        <v>66283</v>
      </c>
      <c r="CW10969" t="s">
        <v>66284</v>
      </c>
      <c r="CX10969" s="3"/>
      <c r="CY10969" s="3"/>
      <c r="CZ10969">
        <v>4</v>
      </c>
      <c r="DA10969" t="s">
        <v>66285</v>
      </c>
      <c r="DB10969" t="s">
        <v>137</v>
      </c>
      <c r="DC10969" t="s">
        <v>137</v>
      </c>
      <c r="DD10969" t="s">
        <v>137</v>
      </c>
      <c r="DE10969" t="s">
        <v>137</v>
      </c>
      <c r="DF10969" t="s">
        <v>66286</v>
      </c>
      <c r="DG10969" t="s">
        <v>900</v>
      </c>
      <c r="DH10969" t="s">
        <v>4768</v>
      </c>
      <c r="DI10969" t="s">
        <v>137</v>
      </c>
      <c r="DJ10969" t="s">
        <v>137</v>
      </c>
      <c r="DK10969">
        <v>0</v>
      </c>
      <c r="DL10969" t="s">
        <v>209</v>
      </c>
      <c r="DM10969" t="s">
        <v>66287</v>
      </c>
      <c r="DN10969" t="s">
        <v>137</v>
      </c>
      <c r="DO10969" s="1">
        <v>44957.648611111108</v>
      </c>
      <c r="DP10969" s="1"/>
      <c r="DQ10969" t="s">
        <v>52452</v>
      </c>
      <c r="DR10969" t="s">
        <v>52453</v>
      </c>
      <c r="DS10969" t="s">
        <v>52454</v>
      </c>
      <c r="DT10969" t="s">
        <v>137</v>
      </c>
      <c r="DU10969" t="s">
        <v>137</v>
      </c>
      <c r="DV10969" t="s">
        <v>137</v>
      </c>
      <c r="DW10969" t="s">
        <v>137</v>
      </c>
      <c r="DX10969" t="s">
        <v>137</v>
      </c>
      <c r="DY10969" t="s">
        <v>137</v>
      </c>
      <c r="DZ10969" t="s">
        <v>148</v>
      </c>
      <c r="EA10969" t="b">
        <v>0</v>
      </c>
      <c r="EB10969" t="s">
        <v>137</v>
      </c>
    </row>
    <row r="10970" spans="1:132" x14ac:dyDescent="0.25">
      <c r="A10970">
        <v>103603245</v>
      </c>
      <c r="B10970">
        <v>1062</v>
      </c>
      <c r="C10970" t="s">
        <v>192</v>
      </c>
      <c r="D10970" t="s">
        <v>66288</v>
      </c>
      <c r="E10970" t="s">
        <v>134</v>
      </c>
      <c r="F10970" t="s">
        <v>162</v>
      </c>
      <c r="G10970" t="s">
        <v>137</v>
      </c>
      <c r="H10970" t="s">
        <v>137</v>
      </c>
      <c r="I10970" t="s">
        <v>66289</v>
      </c>
      <c r="J10970" t="s">
        <v>4167</v>
      </c>
      <c r="K10970" t="s">
        <v>4168</v>
      </c>
      <c r="L10970" t="s">
        <v>4169</v>
      </c>
      <c r="M10970" t="s">
        <v>137</v>
      </c>
      <c r="N10970" t="s">
        <v>1125</v>
      </c>
      <c r="O10970" t="s">
        <v>1125</v>
      </c>
      <c r="P10970" s="1"/>
      <c r="Q10970" s="1">
        <v>44915.511111111111</v>
      </c>
      <c r="R10970" s="1">
        <v>44915.511111111111</v>
      </c>
      <c r="S10970" s="1">
        <v>44918.566666666666</v>
      </c>
      <c r="T10970" s="1">
        <v>44918.566666666666</v>
      </c>
      <c r="U10970" t="s">
        <v>2932</v>
      </c>
      <c r="V10970" t="s">
        <v>137</v>
      </c>
      <c r="W10970" t="s">
        <v>137</v>
      </c>
      <c r="X10970" t="s">
        <v>185</v>
      </c>
      <c r="Y10970" t="s">
        <v>137</v>
      </c>
      <c r="Z10970" t="s">
        <v>137</v>
      </c>
      <c r="AA10970" t="s">
        <v>137</v>
      </c>
      <c r="AB10970" t="s">
        <v>137</v>
      </c>
      <c r="AC10970" t="s">
        <v>137</v>
      </c>
      <c r="AD10970" s="2"/>
      <c r="AE10970" t="s">
        <v>137</v>
      </c>
      <c r="AF10970" t="s">
        <v>137</v>
      </c>
      <c r="AG10970" t="s">
        <v>137</v>
      </c>
      <c r="AH10970" t="s">
        <v>137</v>
      </c>
      <c r="AI10970" t="s">
        <v>137</v>
      </c>
      <c r="AJ10970" t="s">
        <v>137</v>
      </c>
      <c r="AK10970" t="s">
        <v>137</v>
      </c>
      <c r="AL10970" s="2"/>
      <c r="AM10970" t="s">
        <v>137</v>
      </c>
      <c r="AN10970" t="s">
        <v>137</v>
      </c>
      <c r="AO10970" t="s">
        <v>137</v>
      </c>
      <c r="AP10970" t="s">
        <v>137</v>
      </c>
      <c r="AQ10970" t="s">
        <v>137</v>
      </c>
      <c r="AR10970" t="s">
        <v>137</v>
      </c>
      <c r="AS10970" t="s">
        <v>137</v>
      </c>
      <c r="AT10970" t="s">
        <v>137</v>
      </c>
      <c r="AU10970" t="s">
        <v>137</v>
      </c>
      <c r="AV10970" t="s">
        <v>137</v>
      </c>
      <c r="AW10970" t="s">
        <v>137</v>
      </c>
      <c r="AX10970" t="s">
        <v>137</v>
      </c>
      <c r="AY10970" t="s">
        <v>137</v>
      </c>
      <c r="AZ10970" t="s">
        <v>137</v>
      </c>
      <c r="BA10970" t="s">
        <v>137</v>
      </c>
      <c r="BB10970" t="s">
        <v>137</v>
      </c>
      <c r="BC10970" t="s">
        <v>137</v>
      </c>
      <c r="BD10970" t="s">
        <v>137</v>
      </c>
      <c r="BE10970" t="s">
        <v>137</v>
      </c>
      <c r="BF10970" t="s">
        <v>137</v>
      </c>
      <c r="BG10970" t="s">
        <v>137</v>
      </c>
      <c r="BH10970" t="s">
        <v>137</v>
      </c>
      <c r="BI10970" t="s">
        <v>137</v>
      </c>
      <c r="BJ10970" t="s">
        <v>137</v>
      </c>
      <c r="BK10970" t="s">
        <v>137</v>
      </c>
      <c r="BL10970" t="s">
        <v>137</v>
      </c>
      <c r="BM10970" t="s">
        <v>137</v>
      </c>
      <c r="BN10970" t="s">
        <v>137</v>
      </c>
      <c r="BO10970" t="s">
        <v>137</v>
      </c>
      <c r="BP10970" t="s">
        <v>137</v>
      </c>
      <c r="BQ10970" t="s">
        <v>137</v>
      </c>
      <c r="BR10970" t="s">
        <v>137</v>
      </c>
      <c r="BS10970" t="s">
        <v>137</v>
      </c>
      <c r="BT10970" t="s">
        <v>137</v>
      </c>
      <c r="BU10970" t="s">
        <v>137</v>
      </c>
      <c r="BW10970" t="s">
        <v>137</v>
      </c>
      <c r="BX10970" t="s">
        <v>137</v>
      </c>
      <c r="BY10970" t="s">
        <v>137</v>
      </c>
      <c r="BZ10970" t="s">
        <v>137</v>
      </c>
      <c r="CA10970" t="s">
        <v>137</v>
      </c>
      <c r="CB10970" t="s">
        <v>137</v>
      </c>
      <c r="CC10970" t="s">
        <v>137</v>
      </c>
      <c r="CD10970" t="s">
        <v>137</v>
      </c>
      <c r="CE10970" t="s">
        <v>137</v>
      </c>
      <c r="CF10970" t="s">
        <v>137</v>
      </c>
      <c r="CG10970" t="s">
        <v>137</v>
      </c>
      <c r="CH10970" t="s">
        <v>137</v>
      </c>
      <c r="CI10970" t="s">
        <v>137</v>
      </c>
      <c r="CJ10970" t="s">
        <v>137</v>
      </c>
      <c r="CK10970" t="s">
        <v>137</v>
      </c>
      <c r="CL10970" t="s">
        <v>137</v>
      </c>
      <c r="CM10970" t="s">
        <v>137</v>
      </c>
      <c r="CN10970" t="s">
        <v>137</v>
      </c>
      <c r="CO10970" t="s">
        <v>137</v>
      </c>
      <c r="CP10970" t="s">
        <v>137</v>
      </c>
      <c r="CQ10970" s="1">
        <v>44918.566666666666</v>
      </c>
      <c r="CR10970" s="1">
        <v>44918.566666666666</v>
      </c>
      <c r="CS10970" s="1"/>
      <c r="CT10970" t="s">
        <v>66290</v>
      </c>
      <c r="CU10970" t="s">
        <v>66291</v>
      </c>
      <c r="CV10970" t="s">
        <v>66292</v>
      </c>
      <c r="CW10970" t="s">
        <v>66293</v>
      </c>
      <c r="CX10970" s="3"/>
      <c r="CY10970" s="3"/>
      <c r="CZ10970">
        <v>1</v>
      </c>
      <c r="DA10970" t="s">
        <v>137</v>
      </c>
      <c r="DB10970" t="s">
        <v>137</v>
      </c>
      <c r="DC10970" t="s">
        <v>137</v>
      </c>
      <c r="DD10970" t="s">
        <v>137</v>
      </c>
      <c r="DE10970" t="s">
        <v>137</v>
      </c>
      <c r="DF10970" t="s">
        <v>66294</v>
      </c>
      <c r="DG10970" t="s">
        <v>137</v>
      </c>
      <c r="DH10970" t="s">
        <v>137</v>
      </c>
      <c r="DI10970" t="s">
        <v>137</v>
      </c>
      <c r="DJ10970" t="s">
        <v>137</v>
      </c>
      <c r="DK10970">
        <v>0</v>
      </c>
      <c r="DL10970" t="s">
        <v>209</v>
      </c>
      <c r="DM10970" t="s">
        <v>66295</v>
      </c>
      <c r="DN10970" t="s">
        <v>137</v>
      </c>
      <c r="DO10970" s="1">
        <v>44918.566666666666</v>
      </c>
      <c r="DP10970" s="1"/>
      <c r="DQ10970" t="s">
        <v>4167</v>
      </c>
      <c r="DR10970" t="s">
        <v>4168</v>
      </c>
      <c r="DS10970" t="s">
        <v>4169</v>
      </c>
      <c r="DT10970" t="s">
        <v>137</v>
      </c>
      <c r="DU10970" t="s">
        <v>137</v>
      </c>
      <c r="DV10970" t="s">
        <v>137</v>
      </c>
      <c r="DW10970" t="s">
        <v>137</v>
      </c>
      <c r="DX10970" t="s">
        <v>137</v>
      </c>
      <c r="DY10970" t="s">
        <v>137</v>
      </c>
      <c r="DZ10970" t="s">
        <v>168</v>
      </c>
      <c r="EA10970" t="b">
        <v>0</v>
      </c>
      <c r="EB10970" t="s">
        <v>137</v>
      </c>
    </row>
    <row r="10971" spans="1:132" x14ac:dyDescent="0.25">
      <c r="A10971">
        <v>103595439</v>
      </c>
      <c r="B10971">
        <v>1061</v>
      </c>
      <c r="C10971" t="s">
        <v>192</v>
      </c>
      <c r="D10971" t="s">
        <v>133</v>
      </c>
      <c r="E10971" t="s">
        <v>134</v>
      </c>
      <c r="F10971" t="s">
        <v>135</v>
      </c>
      <c r="G10971" t="s">
        <v>136</v>
      </c>
      <c r="H10971" t="s">
        <v>137</v>
      </c>
      <c r="I10971" t="s">
        <v>138</v>
      </c>
      <c r="J10971" t="s">
        <v>52452</v>
      </c>
      <c r="K10971" t="s">
        <v>52453</v>
      </c>
      <c r="L10971" t="s">
        <v>52454</v>
      </c>
      <c r="M10971" t="s">
        <v>137</v>
      </c>
      <c r="N10971" t="s">
        <v>2910</v>
      </c>
      <c r="O10971" t="s">
        <v>2910</v>
      </c>
      <c r="P10971" s="1">
        <v>44915</v>
      </c>
      <c r="Q10971" s="1">
        <v>44915.456944444442</v>
      </c>
      <c r="R10971" s="1">
        <v>44915.456944444442</v>
      </c>
      <c r="S10971" s="1">
        <v>44915.478472222225</v>
      </c>
      <c r="T10971" s="1">
        <v>44915.478472222225</v>
      </c>
      <c r="U10971" t="s">
        <v>24989</v>
      </c>
      <c r="V10971" t="s">
        <v>137</v>
      </c>
      <c r="W10971" t="s">
        <v>137</v>
      </c>
      <c r="X10971" t="s">
        <v>231</v>
      </c>
      <c r="Y10971" t="s">
        <v>232</v>
      </c>
      <c r="Z10971" t="s">
        <v>137</v>
      </c>
      <c r="AA10971" t="s">
        <v>137</v>
      </c>
      <c r="AB10971" t="s">
        <v>137</v>
      </c>
      <c r="AC10971" t="s">
        <v>137</v>
      </c>
      <c r="AD10971" s="2"/>
      <c r="AE10971" t="s">
        <v>137</v>
      </c>
      <c r="AF10971" t="s">
        <v>137</v>
      </c>
      <c r="AG10971" t="s">
        <v>137</v>
      </c>
      <c r="AH10971" t="s">
        <v>137</v>
      </c>
      <c r="AI10971" t="s">
        <v>137</v>
      </c>
      <c r="AJ10971" t="s">
        <v>137</v>
      </c>
      <c r="AK10971" t="s">
        <v>137</v>
      </c>
      <c r="AL10971" s="2"/>
      <c r="AM10971" t="s">
        <v>137</v>
      </c>
      <c r="AN10971" t="s">
        <v>137</v>
      </c>
      <c r="AO10971" t="s">
        <v>137</v>
      </c>
      <c r="AP10971" t="s">
        <v>137</v>
      </c>
      <c r="AQ10971" t="s">
        <v>137</v>
      </c>
      <c r="AR10971" t="s">
        <v>137</v>
      </c>
      <c r="AS10971" t="s">
        <v>137</v>
      </c>
      <c r="AT10971" t="s">
        <v>137</v>
      </c>
      <c r="AU10971" t="s">
        <v>137</v>
      </c>
      <c r="AV10971" t="s">
        <v>137</v>
      </c>
      <c r="AW10971" t="s">
        <v>137</v>
      </c>
      <c r="AX10971" t="s">
        <v>137</v>
      </c>
      <c r="AY10971" t="s">
        <v>137</v>
      </c>
      <c r="AZ10971" t="s">
        <v>137</v>
      </c>
      <c r="BA10971" t="s">
        <v>137</v>
      </c>
      <c r="BB10971" t="s">
        <v>137</v>
      </c>
      <c r="BC10971" t="s">
        <v>137</v>
      </c>
      <c r="BD10971" t="s">
        <v>137</v>
      </c>
      <c r="BE10971" t="s">
        <v>137</v>
      </c>
      <c r="BF10971" t="s">
        <v>137</v>
      </c>
      <c r="BG10971" t="s">
        <v>137</v>
      </c>
      <c r="BH10971" t="s">
        <v>137</v>
      </c>
      <c r="BI10971" t="s">
        <v>137</v>
      </c>
      <c r="BJ10971" t="s">
        <v>137</v>
      </c>
      <c r="BK10971" t="s">
        <v>137</v>
      </c>
      <c r="BL10971" t="s">
        <v>137</v>
      </c>
      <c r="BM10971" t="s">
        <v>137</v>
      </c>
      <c r="BN10971" t="s">
        <v>137</v>
      </c>
      <c r="BO10971" t="s">
        <v>137</v>
      </c>
      <c r="BP10971" t="s">
        <v>66296</v>
      </c>
      <c r="BQ10971" t="s">
        <v>137</v>
      </c>
      <c r="BR10971" t="s">
        <v>137</v>
      </c>
      <c r="BS10971" t="s">
        <v>137</v>
      </c>
      <c r="BT10971" t="s">
        <v>137</v>
      </c>
      <c r="BU10971" t="s">
        <v>137</v>
      </c>
      <c r="BW10971" t="s">
        <v>137</v>
      </c>
      <c r="BX10971" t="s">
        <v>137</v>
      </c>
      <c r="BY10971" t="s">
        <v>137</v>
      </c>
      <c r="BZ10971" t="s">
        <v>137</v>
      </c>
      <c r="CA10971" t="s">
        <v>137</v>
      </c>
      <c r="CB10971" t="s">
        <v>137</v>
      </c>
      <c r="CC10971" t="s">
        <v>137</v>
      </c>
      <c r="CD10971" t="s">
        <v>137</v>
      </c>
      <c r="CE10971" t="s">
        <v>137</v>
      </c>
      <c r="CF10971" t="s">
        <v>137</v>
      </c>
      <c r="CG10971" t="s">
        <v>137</v>
      </c>
      <c r="CH10971" t="s">
        <v>137</v>
      </c>
      <c r="CI10971" t="s">
        <v>137</v>
      </c>
      <c r="CJ10971" t="s">
        <v>137</v>
      </c>
      <c r="CK10971" t="s">
        <v>137</v>
      </c>
      <c r="CL10971" t="s">
        <v>137</v>
      </c>
      <c r="CM10971" t="s">
        <v>137</v>
      </c>
      <c r="CN10971" t="s">
        <v>137</v>
      </c>
      <c r="CO10971" t="s">
        <v>137</v>
      </c>
      <c r="CP10971" t="s">
        <v>137</v>
      </c>
      <c r="CQ10971" s="1">
        <v>44915.478472222225</v>
      </c>
      <c r="CR10971" s="1">
        <v>44915.478472222225</v>
      </c>
      <c r="CS10971" s="1"/>
      <c r="CT10971" t="s">
        <v>20454</v>
      </c>
      <c r="CU10971" t="s">
        <v>20454</v>
      </c>
      <c r="CV10971" t="s">
        <v>25692</v>
      </c>
      <c r="CW10971" t="s">
        <v>25692</v>
      </c>
      <c r="CX10971" s="3"/>
      <c r="CY10971" s="3"/>
      <c r="CZ10971">
        <v>1</v>
      </c>
      <c r="DA10971" t="s">
        <v>66297</v>
      </c>
      <c r="DB10971" t="s">
        <v>137</v>
      </c>
      <c r="DC10971" t="s">
        <v>137</v>
      </c>
      <c r="DD10971" t="s">
        <v>137</v>
      </c>
      <c r="DE10971" t="s">
        <v>137</v>
      </c>
      <c r="DF10971" t="s">
        <v>66298</v>
      </c>
      <c r="DG10971" t="s">
        <v>137</v>
      </c>
      <c r="DH10971" t="s">
        <v>137</v>
      </c>
      <c r="DI10971" t="s">
        <v>137</v>
      </c>
      <c r="DJ10971" t="s">
        <v>137</v>
      </c>
      <c r="DK10971">
        <v>0</v>
      </c>
      <c r="DL10971" t="s">
        <v>209</v>
      </c>
      <c r="DM10971" t="s">
        <v>66299</v>
      </c>
      <c r="DN10971" t="s">
        <v>137</v>
      </c>
      <c r="DO10971" s="1">
        <v>44915.478472222225</v>
      </c>
      <c r="DP10971" s="1"/>
      <c r="DQ10971" t="s">
        <v>52452</v>
      </c>
      <c r="DR10971" t="s">
        <v>52453</v>
      </c>
      <c r="DS10971" t="s">
        <v>52454</v>
      </c>
      <c r="DT10971" t="s">
        <v>137</v>
      </c>
      <c r="DU10971" t="s">
        <v>137</v>
      </c>
      <c r="DV10971" t="s">
        <v>137</v>
      </c>
      <c r="DW10971" t="s">
        <v>137</v>
      </c>
      <c r="DX10971" t="s">
        <v>137</v>
      </c>
      <c r="DY10971" t="s">
        <v>137</v>
      </c>
      <c r="DZ10971" t="s">
        <v>148</v>
      </c>
      <c r="EA10971" t="b">
        <v>0</v>
      </c>
      <c r="EB10971" t="s">
        <v>137</v>
      </c>
    </row>
    <row r="10972" spans="1:132" x14ac:dyDescent="0.25">
      <c r="A10972">
        <v>103591746</v>
      </c>
      <c r="B10972">
        <v>1060</v>
      </c>
      <c r="C10972" t="s">
        <v>192</v>
      </c>
      <c r="D10972" t="s">
        <v>133</v>
      </c>
      <c r="E10972" t="s">
        <v>134</v>
      </c>
      <c r="F10972" t="s">
        <v>135</v>
      </c>
      <c r="G10972" t="s">
        <v>136</v>
      </c>
      <c r="H10972" t="s">
        <v>137</v>
      </c>
      <c r="I10972" t="s">
        <v>138</v>
      </c>
      <c r="J10972" t="s">
        <v>534</v>
      </c>
      <c r="K10972" t="s">
        <v>535</v>
      </c>
      <c r="L10972" t="s">
        <v>536</v>
      </c>
      <c r="M10972" t="s">
        <v>137</v>
      </c>
      <c r="N10972" t="s">
        <v>1478</v>
      </c>
      <c r="O10972" t="s">
        <v>1478</v>
      </c>
      <c r="P10972" s="1">
        <v>44915</v>
      </c>
      <c r="Q10972" s="1">
        <v>44915.431944444441</v>
      </c>
      <c r="R10972" s="1">
        <v>44915.431944444441</v>
      </c>
      <c r="S10972" s="1">
        <v>44995.338888888888</v>
      </c>
      <c r="T10972" s="1">
        <v>44995.338888888888</v>
      </c>
      <c r="U10972" t="s">
        <v>13034</v>
      </c>
      <c r="V10972" t="s">
        <v>137</v>
      </c>
      <c r="W10972" t="s">
        <v>137</v>
      </c>
      <c r="X10972" t="s">
        <v>185</v>
      </c>
      <c r="Y10972" t="s">
        <v>199</v>
      </c>
      <c r="Z10972" t="s">
        <v>137</v>
      </c>
      <c r="AA10972" t="s">
        <v>137</v>
      </c>
      <c r="AB10972" t="s">
        <v>137</v>
      </c>
      <c r="AC10972" t="s">
        <v>137</v>
      </c>
      <c r="AD10972" s="2"/>
      <c r="AE10972" t="s">
        <v>137</v>
      </c>
      <c r="AF10972" t="s">
        <v>137</v>
      </c>
      <c r="AG10972" t="s">
        <v>137</v>
      </c>
      <c r="AH10972" t="s">
        <v>137</v>
      </c>
      <c r="AI10972" t="s">
        <v>137</v>
      </c>
      <c r="AJ10972" t="s">
        <v>137</v>
      </c>
      <c r="AK10972" t="s">
        <v>137</v>
      </c>
      <c r="AL10972" s="2"/>
      <c r="AM10972" t="s">
        <v>137</v>
      </c>
      <c r="AN10972" t="s">
        <v>137</v>
      </c>
      <c r="AO10972" t="s">
        <v>137</v>
      </c>
      <c r="AP10972" t="s">
        <v>137</v>
      </c>
      <c r="AQ10972" t="s">
        <v>137</v>
      </c>
      <c r="AR10972" t="s">
        <v>137</v>
      </c>
      <c r="AS10972" t="s">
        <v>137</v>
      </c>
      <c r="AT10972" t="s">
        <v>137</v>
      </c>
      <c r="AU10972" t="s">
        <v>137</v>
      </c>
      <c r="AV10972" t="s">
        <v>137</v>
      </c>
      <c r="AW10972" t="s">
        <v>137</v>
      </c>
      <c r="AX10972" t="s">
        <v>137</v>
      </c>
      <c r="AY10972" t="s">
        <v>137</v>
      </c>
      <c r="AZ10972" t="s">
        <v>137</v>
      </c>
      <c r="BA10972" t="s">
        <v>137</v>
      </c>
      <c r="BB10972" t="s">
        <v>137</v>
      </c>
      <c r="BC10972" t="s">
        <v>137</v>
      </c>
      <c r="BD10972" t="s">
        <v>137</v>
      </c>
      <c r="BE10972" t="s">
        <v>137</v>
      </c>
      <c r="BF10972" t="s">
        <v>137</v>
      </c>
      <c r="BG10972" t="s">
        <v>137</v>
      </c>
      <c r="BH10972" t="s">
        <v>137</v>
      </c>
      <c r="BI10972" t="s">
        <v>137</v>
      </c>
      <c r="BJ10972" t="s">
        <v>137</v>
      </c>
      <c r="BK10972" t="s">
        <v>137</v>
      </c>
      <c r="BL10972" t="s">
        <v>137</v>
      </c>
      <c r="BM10972" t="s">
        <v>137</v>
      </c>
      <c r="BN10972" t="s">
        <v>137</v>
      </c>
      <c r="BO10972" t="s">
        <v>137</v>
      </c>
      <c r="BP10972" t="s">
        <v>66300</v>
      </c>
      <c r="BQ10972" t="s">
        <v>137</v>
      </c>
      <c r="BR10972" t="s">
        <v>137</v>
      </c>
      <c r="BS10972" t="s">
        <v>137</v>
      </c>
      <c r="BT10972" t="s">
        <v>137</v>
      </c>
      <c r="BU10972" t="s">
        <v>137</v>
      </c>
      <c r="BW10972" t="s">
        <v>137</v>
      </c>
      <c r="BX10972" t="s">
        <v>137</v>
      </c>
      <c r="BY10972" t="s">
        <v>137</v>
      </c>
      <c r="BZ10972" t="s">
        <v>137</v>
      </c>
      <c r="CA10972" t="s">
        <v>137</v>
      </c>
      <c r="CB10972" t="s">
        <v>137</v>
      </c>
      <c r="CC10972" t="s">
        <v>137</v>
      </c>
      <c r="CD10972" t="s">
        <v>137</v>
      </c>
      <c r="CE10972" t="s">
        <v>137</v>
      </c>
      <c r="CF10972" t="s">
        <v>137</v>
      </c>
      <c r="CG10972" t="s">
        <v>137</v>
      </c>
      <c r="CH10972" t="s">
        <v>137</v>
      </c>
      <c r="CI10972" t="s">
        <v>137</v>
      </c>
      <c r="CJ10972" t="s">
        <v>137</v>
      </c>
      <c r="CK10972" t="s">
        <v>137</v>
      </c>
      <c r="CL10972" t="s">
        <v>137</v>
      </c>
      <c r="CM10972" t="s">
        <v>137</v>
      </c>
      <c r="CN10972" t="s">
        <v>137</v>
      </c>
      <c r="CO10972" t="s">
        <v>137</v>
      </c>
      <c r="CP10972" t="s">
        <v>137</v>
      </c>
      <c r="CQ10972" s="1">
        <v>44995.338888888888</v>
      </c>
      <c r="CR10972" s="1">
        <v>44995.338888888888</v>
      </c>
      <c r="CS10972" s="1"/>
      <c r="CT10972" t="s">
        <v>137</v>
      </c>
      <c r="CU10972" t="s">
        <v>137</v>
      </c>
      <c r="CV10972" t="s">
        <v>66301</v>
      </c>
      <c r="CW10972" t="s">
        <v>66302</v>
      </c>
      <c r="CX10972" s="3"/>
      <c r="CY10972" s="3"/>
      <c r="CZ10972">
        <v>2</v>
      </c>
      <c r="DA10972" t="s">
        <v>66303</v>
      </c>
      <c r="DB10972" t="s">
        <v>137</v>
      </c>
      <c r="DC10972" t="s">
        <v>137</v>
      </c>
      <c r="DD10972" t="s">
        <v>137</v>
      </c>
      <c r="DE10972" t="s">
        <v>137</v>
      </c>
      <c r="DF10972" t="s">
        <v>137</v>
      </c>
      <c r="DG10972" t="s">
        <v>137</v>
      </c>
      <c r="DH10972" t="s">
        <v>137</v>
      </c>
      <c r="DI10972" t="s">
        <v>137</v>
      </c>
      <c r="DJ10972" t="s">
        <v>137</v>
      </c>
      <c r="DK10972">
        <v>0</v>
      </c>
      <c r="DL10972" t="s">
        <v>137</v>
      </c>
      <c r="DM10972" t="s">
        <v>137</v>
      </c>
      <c r="DN10972" t="s">
        <v>137</v>
      </c>
      <c r="DO10972" s="1">
        <v>44995.338888888888</v>
      </c>
      <c r="DP10972" s="1"/>
      <c r="DQ10972" t="s">
        <v>52452</v>
      </c>
      <c r="DR10972" t="s">
        <v>52453</v>
      </c>
      <c r="DS10972" t="s">
        <v>52454</v>
      </c>
      <c r="DT10972" t="s">
        <v>137</v>
      </c>
      <c r="DU10972" t="s">
        <v>137</v>
      </c>
      <c r="DV10972" t="s">
        <v>137</v>
      </c>
      <c r="DW10972" t="s">
        <v>137</v>
      </c>
      <c r="DX10972" t="s">
        <v>28816</v>
      </c>
      <c r="DY10972" t="s">
        <v>137</v>
      </c>
      <c r="DZ10972" t="s">
        <v>148</v>
      </c>
      <c r="EA10972" t="b">
        <v>0</v>
      </c>
      <c r="EB10972" t="s">
        <v>137</v>
      </c>
    </row>
    <row r="10973" spans="1:132" x14ac:dyDescent="0.25">
      <c r="A10973">
        <v>103590544</v>
      </c>
      <c r="B10973">
        <v>1059</v>
      </c>
      <c r="C10973" t="s">
        <v>192</v>
      </c>
      <c r="D10973" t="s">
        <v>133</v>
      </c>
      <c r="E10973" t="s">
        <v>134</v>
      </c>
      <c r="F10973" t="s">
        <v>135</v>
      </c>
      <c r="G10973" t="s">
        <v>136</v>
      </c>
      <c r="H10973" t="s">
        <v>137</v>
      </c>
      <c r="I10973" t="s">
        <v>138</v>
      </c>
      <c r="J10973" t="s">
        <v>32127</v>
      </c>
      <c r="K10973" t="s">
        <v>32128</v>
      </c>
      <c r="L10973" t="s">
        <v>32129</v>
      </c>
      <c r="M10973" t="s">
        <v>137</v>
      </c>
      <c r="N10973" t="s">
        <v>42982</v>
      </c>
      <c r="O10973" t="s">
        <v>42982</v>
      </c>
      <c r="P10973" s="1">
        <v>44915</v>
      </c>
      <c r="Q10973" s="1">
        <v>44915.423611111109</v>
      </c>
      <c r="R10973" s="1">
        <v>44915.423611111109</v>
      </c>
      <c r="S10973" s="1">
        <v>44923.59375</v>
      </c>
      <c r="T10973" s="1">
        <v>44923.59375</v>
      </c>
      <c r="U10973" t="s">
        <v>34929</v>
      </c>
      <c r="V10973" t="s">
        <v>137</v>
      </c>
      <c r="W10973" t="s">
        <v>137</v>
      </c>
      <c r="X10973" t="s">
        <v>185</v>
      </c>
      <c r="Y10973" t="s">
        <v>713</v>
      </c>
      <c r="Z10973" t="s">
        <v>137</v>
      </c>
      <c r="AA10973" t="s">
        <v>137</v>
      </c>
      <c r="AB10973" t="s">
        <v>137</v>
      </c>
      <c r="AC10973" t="s">
        <v>137</v>
      </c>
      <c r="AD10973" s="2"/>
      <c r="AE10973" t="s">
        <v>137</v>
      </c>
      <c r="AF10973" t="s">
        <v>137</v>
      </c>
      <c r="AG10973" t="s">
        <v>137</v>
      </c>
      <c r="AH10973" t="s">
        <v>137</v>
      </c>
      <c r="AI10973" t="s">
        <v>137</v>
      </c>
      <c r="AJ10973" t="s">
        <v>137</v>
      </c>
      <c r="AK10973" t="s">
        <v>137</v>
      </c>
      <c r="AL10973" s="2"/>
      <c r="AM10973" t="s">
        <v>137</v>
      </c>
      <c r="AN10973" t="s">
        <v>137</v>
      </c>
      <c r="AO10973" t="s">
        <v>137</v>
      </c>
      <c r="AP10973" t="s">
        <v>137</v>
      </c>
      <c r="AQ10973" t="s">
        <v>137</v>
      </c>
      <c r="AR10973" t="s">
        <v>137</v>
      </c>
      <c r="AS10973" t="s">
        <v>137</v>
      </c>
      <c r="AT10973" t="s">
        <v>137</v>
      </c>
      <c r="AU10973" t="s">
        <v>137</v>
      </c>
      <c r="AV10973" t="s">
        <v>137</v>
      </c>
      <c r="AW10973" t="s">
        <v>137</v>
      </c>
      <c r="AX10973" t="s">
        <v>137</v>
      </c>
      <c r="AY10973" t="s">
        <v>137</v>
      </c>
      <c r="AZ10973" t="s">
        <v>137</v>
      </c>
      <c r="BA10973" t="s">
        <v>137</v>
      </c>
      <c r="BB10973" t="s">
        <v>137</v>
      </c>
      <c r="BC10973" t="s">
        <v>137</v>
      </c>
      <c r="BD10973" t="s">
        <v>137</v>
      </c>
      <c r="BE10973" t="s">
        <v>137</v>
      </c>
      <c r="BF10973" t="s">
        <v>137</v>
      </c>
      <c r="BG10973" t="s">
        <v>137</v>
      </c>
      <c r="BH10973" t="s">
        <v>137</v>
      </c>
      <c r="BI10973" t="s">
        <v>137</v>
      </c>
      <c r="BJ10973" t="s">
        <v>137</v>
      </c>
      <c r="BK10973" t="s">
        <v>137</v>
      </c>
      <c r="BL10973" t="s">
        <v>137</v>
      </c>
      <c r="BM10973" t="s">
        <v>137</v>
      </c>
      <c r="BN10973" t="s">
        <v>137</v>
      </c>
      <c r="BO10973" t="s">
        <v>137</v>
      </c>
      <c r="BP10973" t="s">
        <v>66304</v>
      </c>
      <c r="BQ10973" t="s">
        <v>137</v>
      </c>
      <c r="BR10973" t="s">
        <v>137</v>
      </c>
      <c r="BS10973" t="s">
        <v>137</v>
      </c>
      <c r="BT10973" t="s">
        <v>137</v>
      </c>
      <c r="BU10973" t="s">
        <v>137</v>
      </c>
      <c r="BW10973" t="s">
        <v>137</v>
      </c>
      <c r="BX10973" t="s">
        <v>137</v>
      </c>
      <c r="BY10973" t="s">
        <v>137</v>
      </c>
      <c r="BZ10973" t="s">
        <v>137</v>
      </c>
      <c r="CA10973" t="s">
        <v>137</v>
      </c>
      <c r="CB10973" t="s">
        <v>137</v>
      </c>
      <c r="CC10973" t="s">
        <v>137</v>
      </c>
      <c r="CD10973" t="s">
        <v>137</v>
      </c>
      <c r="CE10973" t="s">
        <v>137</v>
      </c>
      <c r="CF10973" t="s">
        <v>137</v>
      </c>
      <c r="CG10973" t="s">
        <v>137</v>
      </c>
      <c r="CH10973" t="s">
        <v>137</v>
      </c>
      <c r="CI10973" t="s">
        <v>137</v>
      </c>
      <c r="CJ10973" t="s">
        <v>137</v>
      </c>
      <c r="CK10973" t="s">
        <v>137</v>
      </c>
      <c r="CL10973" t="s">
        <v>137</v>
      </c>
      <c r="CM10973" t="s">
        <v>137</v>
      </c>
      <c r="CN10973" t="s">
        <v>137</v>
      </c>
      <c r="CO10973" t="s">
        <v>137</v>
      </c>
      <c r="CP10973" t="s">
        <v>137</v>
      </c>
      <c r="CQ10973" s="1">
        <v>44923.59375</v>
      </c>
      <c r="CR10973" s="1">
        <v>44923.59375</v>
      </c>
      <c r="CS10973" s="1"/>
      <c r="CT10973" t="s">
        <v>66305</v>
      </c>
      <c r="CU10973" t="s">
        <v>66306</v>
      </c>
      <c r="CV10973" t="s">
        <v>66307</v>
      </c>
      <c r="CW10973" t="s">
        <v>66308</v>
      </c>
      <c r="CX10973" s="3"/>
      <c r="CY10973" s="3"/>
      <c r="CZ10973">
        <v>1</v>
      </c>
      <c r="DA10973" t="s">
        <v>66309</v>
      </c>
      <c r="DB10973" t="s">
        <v>137</v>
      </c>
      <c r="DC10973" t="s">
        <v>137</v>
      </c>
      <c r="DD10973" t="s">
        <v>137</v>
      </c>
      <c r="DE10973" t="s">
        <v>137</v>
      </c>
      <c r="DF10973" t="s">
        <v>66310</v>
      </c>
      <c r="DG10973" t="s">
        <v>900</v>
      </c>
      <c r="DH10973" t="s">
        <v>4768</v>
      </c>
      <c r="DI10973" t="s">
        <v>137</v>
      </c>
      <c r="DJ10973" t="s">
        <v>137</v>
      </c>
      <c r="DK10973">
        <v>0</v>
      </c>
      <c r="DL10973" t="s">
        <v>209</v>
      </c>
      <c r="DM10973" t="s">
        <v>66311</v>
      </c>
      <c r="DN10973" t="s">
        <v>137</v>
      </c>
      <c r="DO10973" s="1">
        <v>44923.59375</v>
      </c>
      <c r="DP10973" s="1"/>
      <c r="DQ10973" t="s">
        <v>32127</v>
      </c>
      <c r="DR10973" t="s">
        <v>32128</v>
      </c>
      <c r="DS10973" t="s">
        <v>32129</v>
      </c>
      <c r="DT10973" t="s">
        <v>137</v>
      </c>
      <c r="DU10973" t="s">
        <v>137</v>
      </c>
      <c r="DV10973" t="s">
        <v>137</v>
      </c>
      <c r="DW10973" t="s">
        <v>137</v>
      </c>
      <c r="DX10973" t="s">
        <v>137</v>
      </c>
      <c r="DY10973" t="s">
        <v>137</v>
      </c>
      <c r="DZ10973" t="s">
        <v>148</v>
      </c>
      <c r="EA10973" t="b">
        <v>0</v>
      </c>
      <c r="EB10973" t="s">
        <v>137</v>
      </c>
    </row>
    <row r="10974" spans="1:132" x14ac:dyDescent="0.25">
      <c r="A10974">
        <v>103583612</v>
      </c>
      <c r="B10974">
        <v>1058</v>
      </c>
      <c r="C10974" t="s">
        <v>192</v>
      </c>
      <c r="D10974" t="s">
        <v>224</v>
      </c>
      <c r="E10974" t="s">
        <v>134</v>
      </c>
      <c r="F10974" t="s">
        <v>135</v>
      </c>
      <c r="G10974" t="s">
        <v>194</v>
      </c>
      <c r="H10974" t="s">
        <v>137</v>
      </c>
      <c r="I10974" t="s">
        <v>225</v>
      </c>
      <c r="J10974" t="s">
        <v>52452</v>
      </c>
      <c r="K10974" t="s">
        <v>52453</v>
      </c>
      <c r="L10974" t="s">
        <v>52454</v>
      </c>
      <c r="M10974" t="s">
        <v>137</v>
      </c>
      <c r="N10974" t="s">
        <v>1137</v>
      </c>
      <c r="O10974" t="s">
        <v>1137</v>
      </c>
      <c r="P10974" s="1">
        <v>44911</v>
      </c>
      <c r="Q10974" s="1">
        <v>44915.371527777781</v>
      </c>
      <c r="R10974" s="1">
        <v>44915.371527777781</v>
      </c>
      <c r="S10974" s="1">
        <v>44950.393055555556</v>
      </c>
      <c r="T10974" s="1">
        <v>44950.393055555556</v>
      </c>
      <c r="U10974" t="s">
        <v>230</v>
      </c>
      <c r="V10974" t="s">
        <v>137</v>
      </c>
      <c r="W10974" t="s">
        <v>137</v>
      </c>
      <c r="X10974" t="s">
        <v>231</v>
      </c>
      <c r="Y10974" t="s">
        <v>232</v>
      </c>
      <c r="Z10974" t="s">
        <v>137</v>
      </c>
      <c r="AA10974" t="s">
        <v>137</v>
      </c>
      <c r="AB10974" t="s">
        <v>137</v>
      </c>
      <c r="AC10974" t="s">
        <v>137</v>
      </c>
      <c r="AD10974" s="2"/>
      <c r="AE10974" t="s">
        <v>137</v>
      </c>
      <c r="AF10974" t="s">
        <v>137</v>
      </c>
      <c r="AG10974" t="s">
        <v>137</v>
      </c>
      <c r="AH10974" t="s">
        <v>137</v>
      </c>
      <c r="AI10974" t="s">
        <v>137</v>
      </c>
      <c r="AJ10974" t="s">
        <v>137</v>
      </c>
      <c r="AK10974" t="s">
        <v>137</v>
      </c>
      <c r="AL10974" s="2"/>
      <c r="AM10974" t="s">
        <v>137</v>
      </c>
      <c r="AN10974" t="s">
        <v>137</v>
      </c>
      <c r="AO10974" t="s">
        <v>137</v>
      </c>
      <c r="AP10974" t="s">
        <v>137</v>
      </c>
      <c r="AQ10974" t="s">
        <v>137</v>
      </c>
      <c r="AR10974" t="s">
        <v>137</v>
      </c>
      <c r="AS10974" t="s">
        <v>137</v>
      </c>
      <c r="AT10974" t="s">
        <v>137</v>
      </c>
      <c r="AU10974" t="s">
        <v>137</v>
      </c>
      <c r="AV10974" t="s">
        <v>66312</v>
      </c>
      <c r="AW10974" t="s">
        <v>50414</v>
      </c>
      <c r="AX10974" t="s">
        <v>364</v>
      </c>
      <c r="AY10974" t="s">
        <v>137</v>
      </c>
      <c r="AZ10974" t="s">
        <v>137</v>
      </c>
      <c r="BA10974" t="s">
        <v>137</v>
      </c>
      <c r="BB10974" t="s">
        <v>137</v>
      </c>
      <c r="BC10974" t="s">
        <v>137</v>
      </c>
      <c r="BD10974" t="s">
        <v>137</v>
      </c>
      <c r="BE10974" t="s">
        <v>137</v>
      </c>
      <c r="BF10974" t="s">
        <v>137</v>
      </c>
      <c r="BG10974" t="s">
        <v>137</v>
      </c>
      <c r="BH10974" t="s">
        <v>137</v>
      </c>
      <c r="BI10974" t="s">
        <v>137</v>
      </c>
      <c r="BJ10974" t="s">
        <v>137</v>
      </c>
      <c r="BK10974" t="s">
        <v>137</v>
      </c>
      <c r="BL10974" t="s">
        <v>137</v>
      </c>
      <c r="BM10974" t="s">
        <v>137</v>
      </c>
      <c r="BN10974" t="s">
        <v>137</v>
      </c>
      <c r="BO10974" t="s">
        <v>137</v>
      </c>
      <c r="BP10974" t="s">
        <v>137</v>
      </c>
      <c r="BQ10974" t="s">
        <v>137</v>
      </c>
      <c r="BR10974" t="s">
        <v>137</v>
      </c>
      <c r="BS10974" t="s">
        <v>137</v>
      </c>
      <c r="BT10974" t="s">
        <v>137</v>
      </c>
      <c r="BU10974" t="s">
        <v>137</v>
      </c>
      <c r="BW10974" t="s">
        <v>137</v>
      </c>
      <c r="BX10974" t="s">
        <v>137</v>
      </c>
      <c r="BY10974" t="s">
        <v>137</v>
      </c>
      <c r="BZ10974" t="s">
        <v>137</v>
      </c>
      <c r="CA10974" t="s">
        <v>137</v>
      </c>
      <c r="CB10974" t="s">
        <v>137</v>
      </c>
      <c r="CC10974" t="s">
        <v>137</v>
      </c>
      <c r="CD10974" t="s">
        <v>137</v>
      </c>
      <c r="CE10974" t="s">
        <v>137</v>
      </c>
      <c r="CF10974" t="s">
        <v>137</v>
      </c>
      <c r="CG10974" t="s">
        <v>137</v>
      </c>
      <c r="CH10974" t="s">
        <v>137</v>
      </c>
      <c r="CI10974" t="s">
        <v>137</v>
      </c>
      <c r="CJ10974" t="s">
        <v>137</v>
      </c>
      <c r="CK10974" t="s">
        <v>137</v>
      </c>
      <c r="CL10974" t="s">
        <v>137</v>
      </c>
      <c r="CM10974" t="s">
        <v>137</v>
      </c>
      <c r="CN10974" t="s">
        <v>137</v>
      </c>
      <c r="CO10974" t="s">
        <v>137</v>
      </c>
      <c r="CP10974" t="s">
        <v>137</v>
      </c>
      <c r="CQ10974" s="1">
        <v>44950.393055555556</v>
      </c>
      <c r="CR10974" s="1">
        <v>44950.393055555556</v>
      </c>
      <c r="CS10974" s="1"/>
      <c r="CT10974" t="s">
        <v>66313</v>
      </c>
      <c r="CU10974" t="s">
        <v>66314</v>
      </c>
      <c r="CV10974" t="s">
        <v>66315</v>
      </c>
      <c r="CW10974" t="s">
        <v>66316</v>
      </c>
      <c r="CX10974" s="3"/>
      <c r="CY10974" s="3"/>
      <c r="CZ10974">
        <v>1</v>
      </c>
      <c r="DA10974" t="s">
        <v>66317</v>
      </c>
      <c r="DB10974" t="s">
        <v>137</v>
      </c>
      <c r="DC10974" t="s">
        <v>137</v>
      </c>
      <c r="DD10974" t="s">
        <v>137</v>
      </c>
      <c r="DE10974" t="s">
        <v>137</v>
      </c>
      <c r="DF10974" t="s">
        <v>66318</v>
      </c>
      <c r="DG10974" t="s">
        <v>900</v>
      </c>
      <c r="DH10974" t="s">
        <v>52462</v>
      </c>
      <c r="DI10974" t="s">
        <v>137</v>
      </c>
      <c r="DJ10974" t="s">
        <v>137</v>
      </c>
      <c r="DK10974">
        <v>0</v>
      </c>
      <c r="DL10974" t="s">
        <v>209</v>
      </c>
      <c r="DM10974" t="s">
        <v>66319</v>
      </c>
      <c r="DN10974" t="s">
        <v>137</v>
      </c>
      <c r="DO10974" s="1">
        <v>44950.393055555556</v>
      </c>
      <c r="DP10974" s="1"/>
      <c r="DQ10974" t="s">
        <v>52452</v>
      </c>
      <c r="DR10974" t="s">
        <v>52453</v>
      </c>
      <c r="DS10974" t="s">
        <v>52454</v>
      </c>
      <c r="DT10974" t="s">
        <v>137</v>
      </c>
      <c r="DU10974" t="s">
        <v>137</v>
      </c>
      <c r="DV10974" t="s">
        <v>237</v>
      </c>
      <c r="DW10974" t="s">
        <v>137</v>
      </c>
      <c r="DX10974" t="s">
        <v>66320</v>
      </c>
      <c r="DY10974" t="s">
        <v>137</v>
      </c>
      <c r="DZ10974" t="s">
        <v>148</v>
      </c>
      <c r="EA10974" t="b">
        <v>0</v>
      </c>
      <c r="EB10974" t="s">
        <v>137</v>
      </c>
    </row>
    <row r="10975" spans="1:132" x14ac:dyDescent="0.25">
      <c r="A10975">
        <v>103583360</v>
      </c>
      <c r="B10975">
        <v>1057</v>
      </c>
      <c r="C10975" t="s">
        <v>192</v>
      </c>
      <c r="D10975" t="s">
        <v>66321</v>
      </c>
      <c r="E10975" t="s">
        <v>134</v>
      </c>
      <c r="F10975" t="s">
        <v>162</v>
      </c>
      <c r="G10975" t="s">
        <v>163</v>
      </c>
      <c r="H10975" t="s">
        <v>364</v>
      </c>
      <c r="I10975" t="s">
        <v>66322</v>
      </c>
      <c r="J10975" t="s">
        <v>31708</v>
      </c>
      <c r="K10975" t="s">
        <v>31709</v>
      </c>
      <c r="L10975" t="s">
        <v>31710</v>
      </c>
      <c r="M10975" t="s">
        <v>137</v>
      </c>
      <c r="N10975" t="s">
        <v>295</v>
      </c>
      <c r="O10975" t="s">
        <v>295</v>
      </c>
      <c r="P10975" s="1"/>
      <c r="Q10975" s="1">
        <v>44915.368750000001</v>
      </c>
      <c r="R10975" s="1">
        <v>44915.368750000001</v>
      </c>
      <c r="S10975" s="1">
        <v>44915.518750000003</v>
      </c>
      <c r="T10975" s="1">
        <v>44915.518750000003</v>
      </c>
      <c r="U10975" t="s">
        <v>53547</v>
      </c>
      <c r="V10975" t="s">
        <v>137</v>
      </c>
      <c r="W10975" t="s">
        <v>137</v>
      </c>
      <c r="X10975" t="s">
        <v>185</v>
      </c>
      <c r="Y10975" t="s">
        <v>470</v>
      </c>
      <c r="Z10975" t="s">
        <v>137</v>
      </c>
      <c r="AA10975" t="s">
        <v>137</v>
      </c>
      <c r="AB10975" t="s">
        <v>137</v>
      </c>
      <c r="AC10975" t="s">
        <v>137</v>
      </c>
      <c r="AD10975" s="2"/>
      <c r="AE10975" t="s">
        <v>137</v>
      </c>
      <c r="AF10975" t="s">
        <v>137</v>
      </c>
      <c r="AG10975" t="s">
        <v>137</v>
      </c>
      <c r="AH10975" t="s">
        <v>137</v>
      </c>
      <c r="AI10975" t="s">
        <v>137</v>
      </c>
      <c r="AJ10975" t="s">
        <v>137</v>
      </c>
      <c r="AK10975" t="s">
        <v>137</v>
      </c>
      <c r="AL10975" s="2"/>
      <c r="AM10975" t="s">
        <v>137</v>
      </c>
      <c r="AN10975" t="s">
        <v>137</v>
      </c>
      <c r="AO10975" t="s">
        <v>137</v>
      </c>
      <c r="AP10975" t="s">
        <v>137</v>
      </c>
      <c r="AQ10975" t="s">
        <v>137</v>
      </c>
      <c r="AR10975" t="s">
        <v>137</v>
      </c>
      <c r="AS10975" t="s">
        <v>137</v>
      </c>
      <c r="AT10975" t="s">
        <v>137</v>
      </c>
      <c r="AU10975" t="s">
        <v>137</v>
      </c>
      <c r="AV10975" t="s">
        <v>137</v>
      </c>
      <c r="AW10975" t="s">
        <v>137</v>
      </c>
      <c r="AX10975" t="s">
        <v>137</v>
      </c>
      <c r="AY10975" t="s">
        <v>137</v>
      </c>
      <c r="AZ10975" t="s">
        <v>137</v>
      </c>
      <c r="BA10975" t="s">
        <v>137</v>
      </c>
      <c r="BB10975" t="s">
        <v>137</v>
      </c>
      <c r="BC10975" t="s">
        <v>137</v>
      </c>
      <c r="BD10975" t="s">
        <v>137</v>
      </c>
      <c r="BE10975" t="s">
        <v>137</v>
      </c>
      <c r="BF10975" t="s">
        <v>137</v>
      </c>
      <c r="BG10975" t="s">
        <v>137</v>
      </c>
      <c r="BH10975" t="s">
        <v>137</v>
      </c>
      <c r="BI10975" t="s">
        <v>137</v>
      </c>
      <c r="BJ10975" t="s">
        <v>137</v>
      </c>
      <c r="BK10975" t="s">
        <v>137</v>
      </c>
      <c r="BL10975" t="s">
        <v>137</v>
      </c>
      <c r="BM10975" t="s">
        <v>137</v>
      </c>
      <c r="BN10975" t="s">
        <v>137</v>
      </c>
      <c r="BO10975" t="s">
        <v>137</v>
      </c>
      <c r="BP10975" t="s">
        <v>137</v>
      </c>
      <c r="BQ10975" t="s">
        <v>137</v>
      </c>
      <c r="BR10975" t="s">
        <v>137</v>
      </c>
      <c r="BS10975" t="s">
        <v>137</v>
      </c>
      <c r="BT10975" t="s">
        <v>471</v>
      </c>
      <c r="BU10975" t="s">
        <v>471</v>
      </c>
      <c r="BW10975" t="s">
        <v>137</v>
      </c>
      <c r="BX10975" t="s">
        <v>137</v>
      </c>
      <c r="BY10975" t="s">
        <v>137</v>
      </c>
      <c r="BZ10975" t="s">
        <v>137</v>
      </c>
      <c r="CA10975" t="s">
        <v>137</v>
      </c>
      <c r="CB10975" t="s">
        <v>137</v>
      </c>
      <c r="CC10975" t="s">
        <v>137</v>
      </c>
      <c r="CD10975" t="s">
        <v>137</v>
      </c>
      <c r="CE10975" t="s">
        <v>137</v>
      </c>
      <c r="CF10975" t="s">
        <v>137</v>
      </c>
      <c r="CG10975" t="s">
        <v>137</v>
      </c>
      <c r="CH10975" t="s">
        <v>137</v>
      </c>
      <c r="CI10975" t="s">
        <v>137</v>
      </c>
      <c r="CJ10975" t="s">
        <v>137</v>
      </c>
      <c r="CK10975" t="s">
        <v>137</v>
      </c>
      <c r="CL10975" t="s">
        <v>137</v>
      </c>
      <c r="CM10975" t="s">
        <v>137</v>
      </c>
      <c r="CN10975" t="s">
        <v>137</v>
      </c>
      <c r="CO10975" t="s">
        <v>137</v>
      </c>
      <c r="CP10975" t="s">
        <v>137</v>
      </c>
      <c r="CQ10975" s="1">
        <v>44915.518750000003</v>
      </c>
      <c r="CR10975" s="1">
        <v>44915.518750000003</v>
      </c>
      <c r="CS10975" s="1"/>
      <c r="CT10975" t="s">
        <v>137</v>
      </c>
      <c r="CU10975" t="s">
        <v>137</v>
      </c>
      <c r="CV10975" t="s">
        <v>49255</v>
      </c>
      <c r="CW10975" t="s">
        <v>2653</v>
      </c>
      <c r="CX10975" s="3"/>
      <c r="CY10975" s="3"/>
      <c r="CZ10975">
        <v>1</v>
      </c>
      <c r="DA10975" t="s">
        <v>137</v>
      </c>
      <c r="DB10975" t="s">
        <v>137</v>
      </c>
      <c r="DC10975" t="s">
        <v>137</v>
      </c>
      <c r="DD10975" t="s">
        <v>137</v>
      </c>
      <c r="DE10975" t="s">
        <v>137</v>
      </c>
      <c r="DF10975" t="s">
        <v>137</v>
      </c>
      <c r="DG10975" t="s">
        <v>137</v>
      </c>
      <c r="DH10975" t="s">
        <v>137</v>
      </c>
      <c r="DI10975" t="s">
        <v>137</v>
      </c>
      <c r="DJ10975" t="s">
        <v>137</v>
      </c>
      <c r="DK10975">
        <v>0</v>
      </c>
      <c r="DL10975" t="s">
        <v>137</v>
      </c>
      <c r="DM10975" t="s">
        <v>66323</v>
      </c>
      <c r="DN10975" t="s">
        <v>137</v>
      </c>
      <c r="DO10975" s="1">
        <v>44915.518750000003</v>
      </c>
      <c r="DP10975" s="1"/>
      <c r="DQ10975" t="s">
        <v>31708</v>
      </c>
      <c r="DR10975" t="s">
        <v>31709</v>
      </c>
      <c r="DS10975" t="s">
        <v>31710</v>
      </c>
      <c r="DT10975" t="s">
        <v>137</v>
      </c>
      <c r="DU10975" t="s">
        <v>137</v>
      </c>
      <c r="DV10975" t="s">
        <v>137</v>
      </c>
      <c r="DW10975" t="s">
        <v>137</v>
      </c>
      <c r="DX10975" t="s">
        <v>137</v>
      </c>
      <c r="DY10975" t="s">
        <v>137</v>
      </c>
      <c r="DZ10975" t="s">
        <v>168</v>
      </c>
      <c r="EA10975" t="b">
        <v>0</v>
      </c>
      <c r="EB10975" t="s">
        <v>137</v>
      </c>
    </row>
    <row r="10976" spans="1:132" x14ac:dyDescent="0.25">
      <c r="A10976">
        <v>103583333</v>
      </c>
      <c r="B10976">
        <v>1056</v>
      </c>
      <c r="C10976" t="s">
        <v>192</v>
      </c>
      <c r="D10976" t="s">
        <v>66324</v>
      </c>
      <c r="E10976" t="s">
        <v>134</v>
      </c>
      <c r="F10976" t="s">
        <v>162</v>
      </c>
      <c r="G10976" t="s">
        <v>137</v>
      </c>
      <c r="H10976" t="s">
        <v>137</v>
      </c>
      <c r="I10976" t="s">
        <v>66325</v>
      </c>
      <c r="J10976" t="s">
        <v>1490</v>
      </c>
      <c r="K10976" t="s">
        <v>1491</v>
      </c>
      <c r="L10976" t="s">
        <v>1492</v>
      </c>
      <c r="M10976" t="s">
        <v>137</v>
      </c>
      <c r="N10976" t="s">
        <v>312</v>
      </c>
      <c r="O10976" t="s">
        <v>295</v>
      </c>
      <c r="P10976" s="1"/>
      <c r="Q10976" s="1">
        <v>44915.368750000001</v>
      </c>
      <c r="R10976" s="1">
        <v>44915.368750000001</v>
      </c>
      <c r="S10976" s="1">
        <v>44931.527777777781</v>
      </c>
      <c r="T10976" s="1">
        <v>44931.527777777781</v>
      </c>
      <c r="U10976" t="s">
        <v>9238</v>
      </c>
      <c r="V10976" t="s">
        <v>137</v>
      </c>
      <c r="W10976" t="s">
        <v>137</v>
      </c>
      <c r="X10976" t="s">
        <v>176</v>
      </c>
      <c r="Y10976" t="s">
        <v>199</v>
      </c>
      <c r="Z10976" t="s">
        <v>137</v>
      </c>
      <c r="AA10976" t="s">
        <v>137</v>
      </c>
      <c r="AB10976" t="s">
        <v>137</v>
      </c>
      <c r="AC10976" t="s">
        <v>137</v>
      </c>
      <c r="AD10976" s="2"/>
      <c r="AE10976" t="s">
        <v>137</v>
      </c>
      <c r="AF10976" t="s">
        <v>137</v>
      </c>
      <c r="AG10976" t="s">
        <v>137</v>
      </c>
      <c r="AH10976" t="s">
        <v>137</v>
      </c>
      <c r="AI10976" t="s">
        <v>137</v>
      </c>
      <c r="AJ10976" t="s">
        <v>137</v>
      </c>
      <c r="AK10976" t="s">
        <v>137</v>
      </c>
      <c r="AL10976" s="2"/>
      <c r="AM10976" t="s">
        <v>137</v>
      </c>
      <c r="AN10976" t="s">
        <v>137</v>
      </c>
      <c r="AO10976" t="s">
        <v>137</v>
      </c>
      <c r="AP10976" t="s">
        <v>137</v>
      </c>
      <c r="AQ10976" t="s">
        <v>137</v>
      </c>
      <c r="AR10976" t="s">
        <v>137</v>
      </c>
      <c r="AS10976" t="s">
        <v>137</v>
      </c>
      <c r="AT10976" t="s">
        <v>137</v>
      </c>
      <c r="AU10976" t="s">
        <v>137</v>
      </c>
      <c r="AV10976" t="s">
        <v>137</v>
      </c>
      <c r="AW10976" t="s">
        <v>137</v>
      </c>
      <c r="AX10976" t="s">
        <v>137</v>
      </c>
      <c r="AY10976" t="s">
        <v>137</v>
      </c>
      <c r="AZ10976" t="s">
        <v>137</v>
      </c>
      <c r="BA10976" t="s">
        <v>137</v>
      </c>
      <c r="BB10976" t="s">
        <v>137</v>
      </c>
      <c r="BC10976" t="s">
        <v>137</v>
      </c>
      <c r="BD10976" t="s">
        <v>137</v>
      </c>
      <c r="BE10976" t="s">
        <v>137</v>
      </c>
      <c r="BF10976" t="s">
        <v>137</v>
      </c>
      <c r="BG10976" t="s">
        <v>137</v>
      </c>
      <c r="BH10976" t="s">
        <v>137</v>
      </c>
      <c r="BI10976" t="s">
        <v>137</v>
      </c>
      <c r="BJ10976" t="s">
        <v>137</v>
      </c>
      <c r="BK10976" t="s">
        <v>137</v>
      </c>
      <c r="BL10976" t="s">
        <v>137</v>
      </c>
      <c r="BM10976" t="s">
        <v>137</v>
      </c>
      <c r="BN10976" t="s">
        <v>137</v>
      </c>
      <c r="BO10976" t="s">
        <v>137</v>
      </c>
      <c r="BP10976" t="s">
        <v>137</v>
      </c>
      <c r="BQ10976" t="s">
        <v>137</v>
      </c>
      <c r="BR10976" t="s">
        <v>137</v>
      </c>
      <c r="BS10976" t="s">
        <v>137</v>
      </c>
      <c r="BT10976" t="s">
        <v>137</v>
      </c>
      <c r="BU10976" t="s">
        <v>137</v>
      </c>
      <c r="BW10976" t="s">
        <v>137</v>
      </c>
      <c r="BX10976" t="s">
        <v>137</v>
      </c>
      <c r="BY10976" t="s">
        <v>137</v>
      </c>
      <c r="BZ10976" t="s">
        <v>137</v>
      </c>
      <c r="CA10976" t="s">
        <v>137</v>
      </c>
      <c r="CB10976" t="s">
        <v>137</v>
      </c>
      <c r="CC10976" t="s">
        <v>137</v>
      </c>
      <c r="CD10976" t="s">
        <v>137</v>
      </c>
      <c r="CE10976" t="s">
        <v>137</v>
      </c>
      <c r="CF10976" t="s">
        <v>137</v>
      </c>
      <c r="CG10976" t="s">
        <v>137</v>
      </c>
      <c r="CH10976" t="s">
        <v>137</v>
      </c>
      <c r="CI10976" t="s">
        <v>137</v>
      </c>
      <c r="CJ10976" t="s">
        <v>137</v>
      </c>
      <c r="CK10976" t="s">
        <v>137</v>
      </c>
      <c r="CL10976" t="s">
        <v>137</v>
      </c>
      <c r="CM10976" t="s">
        <v>137</v>
      </c>
      <c r="CN10976" t="s">
        <v>137</v>
      </c>
      <c r="CO10976" t="s">
        <v>137</v>
      </c>
      <c r="CP10976" t="s">
        <v>137</v>
      </c>
      <c r="CQ10976" s="1">
        <v>44931.527777777781</v>
      </c>
      <c r="CR10976" s="1">
        <v>44931.527777777781</v>
      </c>
      <c r="CS10976" s="1"/>
      <c r="CT10976" t="s">
        <v>66326</v>
      </c>
      <c r="CU10976" t="s">
        <v>66327</v>
      </c>
      <c r="CV10976" t="s">
        <v>66328</v>
      </c>
      <c r="CW10976" t="s">
        <v>66329</v>
      </c>
      <c r="CX10976" s="3"/>
      <c r="CY10976" s="3"/>
      <c r="CZ10976">
        <v>1</v>
      </c>
      <c r="DA10976" t="s">
        <v>137</v>
      </c>
      <c r="DB10976" t="s">
        <v>137</v>
      </c>
      <c r="DC10976" t="s">
        <v>137</v>
      </c>
      <c r="DD10976" t="s">
        <v>137</v>
      </c>
      <c r="DE10976" t="s">
        <v>137</v>
      </c>
      <c r="DF10976" t="s">
        <v>66330</v>
      </c>
      <c r="DG10976" t="s">
        <v>900</v>
      </c>
      <c r="DH10976" t="s">
        <v>2623</v>
      </c>
      <c r="DI10976" t="s">
        <v>137</v>
      </c>
      <c r="DJ10976" t="s">
        <v>137</v>
      </c>
      <c r="DK10976">
        <v>0</v>
      </c>
      <c r="DL10976" t="s">
        <v>137</v>
      </c>
      <c r="DM10976" t="s">
        <v>137</v>
      </c>
      <c r="DN10976" t="s">
        <v>137</v>
      </c>
      <c r="DO10976" s="1">
        <v>44931.527777777781</v>
      </c>
      <c r="DP10976" s="1"/>
      <c r="DQ10976" t="s">
        <v>1490</v>
      </c>
      <c r="DR10976" t="s">
        <v>1491</v>
      </c>
      <c r="DS10976" t="s">
        <v>1492</v>
      </c>
      <c r="DT10976" t="s">
        <v>137</v>
      </c>
      <c r="DU10976" t="s">
        <v>137</v>
      </c>
      <c r="DV10976" t="s">
        <v>137</v>
      </c>
      <c r="DW10976" t="s">
        <v>137</v>
      </c>
      <c r="DX10976" t="s">
        <v>137</v>
      </c>
      <c r="DY10976" t="s">
        <v>137</v>
      </c>
      <c r="DZ10976" t="s">
        <v>168</v>
      </c>
      <c r="EA10976" t="b">
        <v>0</v>
      </c>
      <c r="EB10976" t="s">
        <v>137</v>
      </c>
    </row>
    <row r="10977" spans="1:132" x14ac:dyDescent="0.25">
      <c r="A10977">
        <v>103554049</v>
      </c>
      <c r="B10977">
        <v>1055</v>
      </c>
      <c r="C10977" t="s">
        <v>192</v>
      </c>
      <c r="D10977" t="s">
        <v>133</v>
      </c>
      <c r="E10977" t="s">
        <v>134</v>
      </c>
      <c r="F10977" t="s">
        <v>135</v>
      </c>
      <c r="G10977" t="s">
        <v>136</v>
      </c>
      <c r="H10977" t="s">
        <v>137</v>
      </c>
      <c r="I10977" t="s">
        <v>138</v>
      </c>
      <c r="J10977" t="s">
        <v>52452</v>
      </c>
      <c r="K10977" t="s">
        <v>52453</v>
      </c>
      <c r="L10977" t="s">
        <v>52454</v>
      </c>
      <c r="M10977" t="s">
        <v>137</v>
      </c>
      <c r="N10977" t="s">
        <v>256</v>
      </c>
      <c r="O10977" t="s">
        <v>256</v>
      </c>
      <c r="P10977" s="1">
        <v>44914</v>
      </c>
      <c r="Q10977" s="1">
        <v>44914.660416666666</v>
      </c>
      <c r="R10977" s="1">
        <v>44914.660416666666</v>
      </c>
      <c r="S10977" s="1">
        <v>44931.439583333333</v>
      </c>
      <c r="T10977" s="1">
        <v>44931.439583333333</v>
      </c>
      <c r="U10977" t="s">
        <v>1021</v>
      </c>
      <c r="V10977" t="s">
        <v>137</v>
      </c>
      <c r="W10977" t="s">
        <v>137</v>
      </c>
      <c r="X10977" t="s">
        <v>144</v>
      </c>
      <c r="Y10977" t="s">
        <v>440</v>
      </c>
      <c r="Z10977" t="s">
        <v>137</v>
      </c>
      <c r="AA10977" t="s">
        <v>137</v>
      </c>
      <c r="AB10977" t="s">
        <v>137</v>
      </c>
      <c r="AC10977" t="s">
        <v>137</v>
      </c>
      <c r="AD10977" s="2"/>
      <c r="AE10977" t="s">
        <v>137</v>
      </c>
      <c r="AF10977" t="s">
        <v>137</v>
      </c>
      <c r="AG10977" t="s">
        <v>137</v>
      </c>
      <c r="AH10977" t="s">
        <v>137</v>
      </c>
      <c r="AI10977" t="s">
        <v>137</v>
      </c>
      <c r="AJ10977" t="s">
        <v>137</v>
      </c>
      <c r="AK10977" t="s">
        <v>137</v>
      </c>
      <c r="AL10977" s="2"/>
      <c r="AM10977" t="s">
        <v>137</v>
      </c>
      <c r="AN10977" t="s">
        <v>137</v>
      </c>
      <c r="AO10977" t="s">
        <v>137</v>
      </c>
      <c r="AP10977" t="s">
        <v>137</v>
      </c>
      <c r="AQ10977" t="s">
        <v>137</v>
      </c>
      <c r="AR10977" t="s">
        <v>137</v>
      </c>
      <c r="AS10977" t="s">
        <v>137</v>
      </c>
      <c r="AT10977" t="s">
        <v>137</v>
      </c>
      <c r="AU10977" t="s">
        <v>137</v>
      </c>
      <c r="AV10977" t="s">
        <v>137</v>
      </c>
      <c r="AW10977" t="s">
        <v>137</v>
      </c>
      <c r="AX10977" t="s">
        <v>137</v>
      </c>
      <c r="AY10977" t="s">
        <v>137</v>
      </c>
      <c r="AZ10977" t="s">
        <v>137</v>
      </c>
      <c r="BA10977" t="s">
        <v>137</v>
      </c>
      <c r="BB10977" t="s">
        <v>137</v>
      </c>
      <c r="BC10977" t="s">
        <v>137</v>
      </c>
      <c r="BD10977" t="s">
        <v>137</v>
      </c>
      <c r="BE10977" t="s">
        <v>137</v>
      </c>
      <c r="BF10977" t="s">
        <v>137</v>
      </c>
      <c r="BG10977" t="s">
        <v>137</v>
      </c>
      <c r="BH10977" t="s">
        <v>137</v>
      </c>
      <c r="BI10977" t="s">
        <v>137</v>
      </c>
      <c r="BJ10977" t="s">
        <v>137</v>
      </c>
      <c r="BK10977" t="s">
        <v>137</v>
      </c>
      <c r="BL10977" t="s">
        <v>137</v>
      </c>
      <c r="BM10977" t="s">
        <v>137</v>
      </c>
      <c r="BN10977" t="s">
        <v>137</v>
      </c>
      <c r="BO10977" t="s">
        <v>137</v>
      </c>
      <c r="BP10977" t="s">
        <v>66331</v>
      </c>
      <c r="BQ10977" t="s">
        <v>137</v>
      </c>
      <c r="BR10977" t="s">
        <v>137</v>
      </c>
      <c r="BS10977" t="s">
        <v>137</v>
      </c>
      <c r="BT10977" t="s">
        <v>137</v>
      </c>
      <c r="BU10977" t="s">
        <v>137</v>
      </c>
      <c r="BW10977" t="s">
        <v>137</v>
      </c>
      <c r="BX10977" t="s">
        <v>137</v>
      </c>
      <c r="BY10977" t="s">
        <v>137</v>
      </c>
      <c r="BZ10977" t="s">
        <v>137</v>
      </c>
      <c r="CA10977" t="s">
        <v>137</v>
      </c>
      <c r="CB10977" t="s">
        <v>137</v>
      </c>
      <c r="CC10977" t="s">
        <v>137</v>
      </c>
      <c r="CD10977" t="s">
        <v>137</v>
      </c>
      <c r="CE10977" t="s">
        <v>137</v>
      </c>
      <c r="CF10977" t="s">
        <v>137</v>
      </c>
      <c r="CG10977" t="s">
        <v>137</v>
      </c>
      <c r="CH10977" t="s">
        <v>137</v>
      </c>
      <c r="CI10977" t="s">
        <v>137</v>
      </c>
      <c r="CJ10977" t="s">
        <v>137</v>
      </c>
      <c r="CK10977" t="s">
        <v>137</v>
      </c>
      <c r="CL10977" t="s">
        <v>137</v>
      </c>
      <c r="CM10977" t="s">
        <v>137</v>
      </c>
      <c r="CN10977" t="s">
        <v>137</v>
      </c>
      <c r="CO10977" t="s">
        <v>137</v>
      </c>
      <c r="CP10977" t="s">
        <v>137</v>
      </c>
      <c r="CQ10977" s="1">
        <v>44931.439583333333</v>
      </c>
      <c r="CR10977" s="1">
        <v>44931.439583333333</v>
      </c>
      <c r="CS10977" s="1"/>
      <c r="CT10977" t="s">
        <v>66332</v>
      </c>
      <c r="CU10977" t="s">
        <v>66333</v>
      </c>
      <c r="CV10977" t="s">
        <v>66334</v>
      </c>
      <c r="CW10977" t="s">
        <v>66335</v>
      </c>
      <c r="CX10977" s="3"/>
      <c r="CY10977" s="3"/>
      <c r="CZ10977">
        <v>1</v>
      </c>
      <c r="DA10977" t="s">
        <v>66336</v>
      </c>
      <c r="DB10977" t="s">
        <v>137</v>
      </c>
      <c r="DC10977" t="s">
        <v>137</v>
      </c>
      <c r="DD10977" t="s">
        <v>137</v>
      </c>
      <c r="DE10977" t="s">
        <v>137</v>
      </c>
      <c r="DF10977" t="s">
        <v>66337</v>
      </c>
      <c r="DG10977" t="s">
        <v>900</v>
      </c>
      <c r="DH10977" t="s">
        <v>4768</v>
      </c>
      <c r="DI10977" t="s">
        <v>137</v>
      </c>
      <c r="DJ10977" t="s">
        <v>137</v>
      </c>
      <c r="DK10977">
        <v>0</v>
      </c>
      <c r="DL10977" t="s">
        <v>137</v>
      </c>
      <c r="DM10977" t="s">
        <v>66338</v>
      </c>
      <c r="DN10977" t="s">
        <v>137</v>
      </c>
      <c r="DO10977" s="1">
        <v>44931.439583333333</v>
      </c>
      <c r="DP10977" s="1"/>
      <c r="DQ10977" t="s">
        <v>52452</v>
      </c>
      <c r="DR10977" t="s">
        <v>52453</v>
      </c>
      <c r="DS10977" t="s">
        <v>52454</v>
      </c>
      <c r="DT10977" t="s">
        <v>137</v>
      </c>
      <c r="DU10977" t="s">
        <v>137</v>
      </c>
      <c r="DV10977" t="s">
        <v>137</v>
      </c>
      <c r="DW10977" t="s">
        <v>137</v>
      </c>
      <c r="DX10977" t="s">
        <v>66339</v>
      </c>
      <c r="DY10977" t="s">
        <v>137</v>
      </c>
      <c r="DZ10977" t="s">
        <v>148</v>
      </c>
      <c r="EA10977" t="b">
        <v>0</v>
      </c>
      <c r="EB10977" t="s">
        <v>137</v>
      </c>
    </row>
    <row r="10978" spans="1:132" x14ac:dyDescent="0.25">
      <c r="A10978">
        <v>103547917</v>
      </c>
      <c r="B10978">
        <v>1054</v>
      </c>
      <c r="C10978" t="s">
        <v>192</v>
      </c>
      <c r="D10978" t="s">
        <v>66340</v>
      </c>
      <c r="E10978" t="s">
        <v>134</v>
      </c>
      <c r="F10978" t="s">
        <v>162</v>
      </c>
      <c r="G10978" t="s">
        <v>137</v>
      </c>
      <c r="H10978" t="s">
        <v>137</v>
      </c>
      <c r="I10978" t="s">
        <v>66341</v>
      </c>
      <c r="J10978" t="s">
        <v>31708</v>
      </c>
      <c r="K10978" t="s">
        <v>31709</v>
      </c>
      <c r="L10978" t="s">
        <v>31710</v>
      </c>
      <c r="M10978" t="s">
        <v>137</v>
      </c>
      <c r="N10978" t="s">
        <v>61657</v>
      </c>
      <c r="O10978" t="s">
        <v>61657</v>
      </c>
      <c r="P10978" s="1"/>
      <c r="Q10978" s="1">
        <v>44914.616666666669</v>
      </c>
      <c r="R10978" s="1">
        <v>44914.616666666669</v>
      </c>
      <c r="S10978" s="1">
        <v>45005.546527777777</v>
      </c>
      <c r="T10978" s="1">
        <v>45005.546527777777</v>
      </c>
      <c r="U10978" t="s">
        <v>137</v>
      </c>
      <c r="V10978" t="s">
        <v>137</v>
      </c>
      <c r="W10978" t="s">
        <v>137</v>
      </c>
      <c r="X10978" t="s">
        <v>137</v>
      </c>
      <c r="Y10978" t="s">
        <v>137</v>
      </c>
      <c r="Z10978" t="s">
        <v>137</v>
      </c>
      <c r="AA10978" t="s">
        <v>137</v>
      </c>
      <c r="AB10978" t="s">
        <v>137</v>
      </c>
      <c r="AC10978" t="s">
        <v>137</v>
      </c>
      <c r="AD10978" s="2"/>
      <c r="AE10978" t="s">
        <v>137</v>
      </c>
      <c r="AF10978" t="s">
        <v>137</v>
      </c>
      <c r="AG10978" t="s">
        <v>137</v>
      </c>
      <c r="AH10978" t="s">
        <v>137</v>
      </c>
      <c r="AI10978" t="s">
        <v>137</v>
      </c>
      <c r="AJ10978" t="s">
        <v>137</v>
      </c>
      <c r="AK10978" t="s">
        <v>137</v>
      </c>
      <c r="AL10978" s="2"/>
      <c r="AM10978" t="s">
        <v>137</v>
      </c>
      <c r="AN10978" t="s">
        <v>137</v>
      </c>
      <c r="AO10978" t="s">
        <v>137</v>
      </c>
      <c r="AP10978" t="s">
        <v>137</v>
      </c>
      <c r="AQ10978" t="s">
        <v>137</v>
      </c>
      <c r="AR10978" t="s">
        <v>137</v>
      </c>
      <c r="AS10978" t="s">
        <v>137</v>
      </c>
      <c r="AT10978" t="s">
        <v>137</v>
      </c>
      <c r="AU10978" t="s">
        <v>137</v>
      </c>
      <c r="AV10978" t="s">
        <v>137</v>
      </c>
      <c r="AW10978" t="s">
        <v>137</v>
      </c>
      <c r="AX10978" t="s">
        <v>137</v>
      </c>
      <c r="AY10978" t="s">
        <v>137</v>
      </c>
      <c r="AZ10978" t="s">
        <v>137</v>
      </c>
      <c r="BA10978" t="s">
        <v>137</v>
      </c>
      <c r="BB10978" t="s">
        <v>137</v>
      </c>
      <c r="BC10978" t="s">
        <v>137</v>
      </c>
      <c r="BD10978" t="s">
        <v>137</v>
      </c>
      <c r="BE10978" t="s">
        <v>137</v>
      </c>
      <c r="BF10978" t="s">
        <v>137</v>
      </c>
      <c r="BG10978" t="s">
        <v>137</v>
      </c>
      <c r="BH10978" t="s">
        <v>137</v>
      </c>
      <c r="BI10978" t="s">
        <v>137</v>
      </c>
      <c r="BJ10978" t="s">
        <v>137</v>
      </c>
      <c r="BK10978" t="s">
        <v>137</v>
      </c>
      <c r="BL10978" t="s">
        <v>137</v>
      </c>
      <c r="BM10978" t="s">
        <v>137</v>
      </c>
      <c r="BN10978" t="s">
        <v>137</v>
      </c>
      <c r="BO10978" t="s">
        <v>137</v>
      </c>
      <c r="BP10978" t="s">
        <v>137</v>
      </c>
      <c r="BQ10978" t="s">
        <v>137</v>
      </c>
      <c r="BR10978" t="s">
        <v>137</v>
      </c>
      <c r="BS10978" t="s">
        <v>137</v>
      </c>
      <c r="BT10978" t="s">
        <v>137</v>
      </c>
      <c r="BU10978" t="s">
        <v>137</v>
      </c>
      <c r="BW10978" t="s">
        <v>137</v>
      </c>
      <c r="BX10978" t="s">
        <v>137</v>
      </c>
      <c r="BY10978" t="s">
        <v>137</v>
      </c>
      <c r="BZ10978" t="s">
        <v>137</v>
      </c>
      <c r="CA10978" t="s">
        <v>137</v>
      </c>
      <c r="CB10978" t="s">
        <v>137</v>
      </c>
      <c r="CC10978" t="s">
        <v>137</v>
      </c>
      <c r="CD10978" t="s">
        <v>137</v>
      </c>
      <c r="CE10978" t="s">
        <v>137</v>
      </c>
      <c r="CF10978" t="s">
        <v>137</v>
      </c>
      <c r="CG10978" t="s">
        <v>137</v>
      </c>
      <c r="CH10978" t="s">
        <v>137</v>
      </c>
      <c r="CI10978" t="s">
        <v>137</v>
      </c>
      <c r="CJ10978" t="s">
        <v>137</v>
      </c>
      <c r="CK10978" t="s">
        <v>137</v>
      </c>
      <c r="CL10978" t="s">
        <v>137</v>
      </c>
      <c r="CM10978" t="s">
        <v>137</v>
      </c>
      <c r="CN10978" t="s">
        <v>137</v>
      </c>
      <c r="CO10978" t="s">
        <v>137</v>
      </c>
      <c r="CP10978" t="s">
        <v>137</v>
      </c>
      <c r="CQ10978" s="1">
        <v>45005.546527777777</v>
      </c>
      <c r="CR10978" s="1">
        <v>45005.546527777777</v>
      </c>
      <c r="CS10978" s="1"/>
      <c r="CT10978" t="s">
        <v>66342</v>
      </c>
      <c r="CU10978" t="s">
        <v>66343</v>
      </c>
      <c r="CV10978" t="s">
        <v>66344</v>
      </c>
      <c r="CW10978" t="s">
        <v>66345</v>
      </c>
      <c r="CX10978" s="3"/>
      <c r="CY10978" s="3"/>
      <c r="CZ10978">
        <v>2</v>
      </c>
      <c r="DA10978" t="s">
        <v>137</v>
      </c>
      <c r="DB10978" t="s">
        <v>137</v>
      </c>
      <c r="DC10978" t="s">
        <v>137</v>
      </c>
      <c r="DD10978" t="s">
        <v>137</v>
      </c>
      <c r="DE10978" t="s">
        <v>137</v>
      </c>
      <c r="DF10978" t="s">
        <v>66346</v>
      </c>
      <c r="DG10978" t="s">
        <v>900</v>
      </c>
      <c r="DH10978" t="s">
        <v>4768</v>
      </c>
      <c r="DI10978" t="s">
        <v>137</v>
      </c>
      <c r="DJ10978" t="s">
        <v>137</v>
      </c>
      <c r="DK10978">
        <v>0</v>
      </c>
      <c r="DL10978" t="s">
        <v>209</v>
      </c>
      <c r="DM10978" t="s">
        <v>66347</v>
      </c>
      <c r="DN10978" t="s">
        <v>137</v>
      </c>
      <c r="DO10978" s="1">
        <v>45005.546527777777</v>
      </c>
      <c r="DP10978" s="1"/>
      <c r="DQ10978" t="s">
        <v>31708</v>
      </c>
      <c r="DR10978" t="s">
        <v>31709</v>
      </c>
      <c r="DS10978" t="s">
        <v>31710</v>
      </c>
      <c r="DT10978" t="s">
        <v>137</v>
      </c>
      <c r="DU10978" t="s">
        <v>137</v>
      </c>
      <c r="DV10978" t="s">
        <v>137</v>
      </c>
      <c r="DW10978" t="s">
        <v>137</v>
      </c>
      <c r="DX10978" t="s">
        <v>66348</v>
      </c>
      <c r="DY10978" t="s">
        <v>137</v>
      </c>
      <c r="DZ10978" t="s">
        <v>168</v>
      </c>
      <c r="EA10978" t="b">
        <v>0</v>
      </c>
      <c r="EB10978" t="s">
        <v>137</v>
      </c>
    </row>
    <row r="10979" spans="1:132" x14ac:dyDescent="0.25">
      <c r="A10979">
        <v>103545165</v>
      </c>
      <c r="B10979">
        <v>1053</v>
      </c>
      <c r="C10979" t="s">
        <v>192</v>
      </c>
      <c r="D10979" t="s">
        <v>66349</v>
      </c>
      <c r="E10979" t="s">
        <v>134</v>
      </c>
      <c r="F10979" t="s">
        <v>162</v>
      </c>
      <c r="G10979" t="s">
        <v>137</v>
      </c>
      <c r="H10979" t="s">
        <v>137</v>
      </c>
      <c r="I10979" t="s">
        <v>66350</v>
      </c>
      <c r="J10979" t="s">
        <v>52452</v>
      </c>
      <c r="K10979" t="s">
        <v>52453</v>
      </c>
      <c r="L10979" t="s">
        <v>52454</v>
      </c>
      <c r="M10979" t="s">
        <v>137</v>
      </c>
      <c r="N10979" t="s">
        <v>61657</v>
      </c>
      <c r="O10979" t="s">
        <v>61657</v>
      </c>
      <c r="P10979" s="1"/>
      <c r="Q10979" s="1">
        <v>44914.59652777778</v>
      </c>
      <c r="R10979" s="1">
        <v>44914.59652777778</v>
      </c>
      <c r="S10979" s="1">
        <v>44924.581944444442</v>
      </c>
      <c r="T10979" s="1">
        <v>44924.581944444442</v>
      </c>
      <c r="U10979" t="s">
        <v>137</v>
      </c>
      <c r="V10979" t="s">
        <v>137</v>
      </c>
      <c r="W10979" t="s">
        <v>137</v>
      </c>
      <c r="X10979" t="s">
        <v>137</v>
      </c>
      <c r="Y10979" t="s">
        <v>137</v>
      </c>
      <c r="Z10979" t="s">
        <v>137</v>
      </c>
      <c r="AA10979" t="s">
        <v>137</v>
      </c>
      <c r="AB10979" t="s">
        <v>137</v>
      </c>
      <c r="AC10979" t="s">
        <v>137</v>
      </c>
      <c r="AD10979" s="2"/>
      <c r="AE10979" t="s">
        <v>137</v>
      </c>
      <c r="AF10979" t="s">
        <v>137</v>
      </c>
      <c r="AG10979" t="s">
        <v>137</v>
      </c>
      <c r="AH10979" t="s">
        <v>137</v>
      </c>
      <c r="AI10979" t="s">
        <v>137</v>
      </c>
      <c r="AJ10979" t="s">
        <v>137</v>
      </c>
      <c r="AK10979" t="s">
        <v>137</v>
      </c>
      <c r="AL10979" s="2"/>
      <c r="AM10979" t="s">
        <v>137</v>
      </c>
      <c r="AN10979" t="s">
        <v>137</v>
      </c>
      <c r="AO10979" t="s">
        <v>137</v>
      </c>
      <c r="AP10979" t="s">
        <v>137</v>
      </c>
      <c r="AQ10979" t="s">
        <v>137</v>
      </c>
      <c r="AR10979" t="s">
        <v>137</v>
      </c>
      <c r="AS10979" t="s">
        <v>137</v>
      </c>
      <c r="AT10979" t="s">
        <v>137</v>
      </c>
      <c r="AU10979" t="s">
        <v>137</v>
      </c>
      <c r="AV10979" t="s">
        <v>137</v>
      </c>
      <c r="AW10979" t="s">
        <v>137</v>
      </c>
      <c r="AX10979" t="s">
        <v>137</v>
      </c>
      <c r="AY10979" t="s">
        <v>137</v>
      </c>
      <c r="AZ10979" t="s">
        <v>137</v>
      </c>
      <c r="BA10979" t="s">
        <v>137</v>
      </c>
      <c r="BB10979" t="s">
        <v>137</v>
      </c>
      <c r="BC10979" t="s">
        <v>137</v>
      </c>
      <c r="BD10979" t="s">
        <v>137</v>
      </c>
      <c r="BE10979" t="s">
        <v>137</v>
      </c>
      <c r="BF10979" t="s">
        <v>137</v>
      </c>
      <c r="BG10979" t="s">
        <v>137</v>
      </c>
      <c r="BH10979" t="s">
        <v>137</v>
      </c>
      <c r="BI10979" t="s">
        <v>137</v>
      </c>
      <c r="BJ10979" t="s">
        <v>137</v>
      </c>
      <c r="BK10979" t="s">
        <v>137</v>
      </c>
      <c r="BL10979" t="s">
        <v>137</v>
      </c>
      <c r="BM10979" t="s">
        <v>137</v>
      </c>
      <c r="BN10979" t="s">
        <v>137</v>
      </c>
      <c r="BO10979" t="s">
        <v>137</v>
      </c>
      <c r="BP10979" t="s">
        <v>137</v>
      </c>
      <c r="BQ10979" t="s">
        <v>137</v>
      </c>
      <c r="BR10979" t="s">
        <v>137</v>
      </c>
      <c r="BS10979" t="s">
        <v>137</v>
      </c>
      <c r="BT10979" t="s">
        <v>137</v>
      </c>
      <c r="BU10979" t="s">
        <v>137</v>
      </c>
      <c r="BW10979" t="s">
        <v>137</v>
      </c>
      <c r="BX10979" t="s">
        <v>137</v>
      </c>
      <c r="BY10979" t="s">
        <v>137</v>
      </c>
      <c r="BZ10979" t="s">
        <v>137</v>
      </c>
      <c r="CA10979" t="s">
        <v>137</v>
      </c>
      <c r="CB10979" t="s">
        <v>137</v>
      </c>
      <c r="CC10979" t="s">
        <v>137</v>
      </c>
      <c r="CD10979" t="s">
        <v>137</v>
      </c>
      <c r="CE10979" t="s">
        <v>137</v>
      </c>
      <c r="CF10979" t="s">
        <v>137</v>
      </c>
      <c r="CG10979" t="s">
        <v>137</v>
      </c>
      <c r="CH10979" t="s">
        <v>137</v>
      </c>
      <c r="CI10979" t="s">
        <v>137</v>
      </c>
      <c r="CJ10979" t="s">
        <v>137</v>
      </c>
      <c r="CK10979" t="s">
        <v>137</v>
      </c>
      <c r="CL10979" t="s">
        <v>137</v>
      </c>
      <c r="CM10979" t="s">
        <v>137</v>
      </c>
      <c r="CN10979" t="s">
        <v>137</v>
      </c>
      <c r="CO10979" t="s">
        <v>137</v>
      </c>
      <c r="CP10979" t="s">
        <v>137</v>
      </c>
      <c r="CQ10979" s="1">
        <v>44924.581944444442</v>
      </c>
      <c r="CR10979" s="1">
        <v>44924.581944444442</v>
      </c>
      <c r="CS10979" s="1"/>
      <c r="CT10979" t="s">
        <v>66351</v>
      </c>
      <c r="CU10979" t="s">
        <v>66351</v>
      </c>
      <c r="CV10979" t="s">
        <v>66352</v>
      </c>
      <c r="CW10979" t="s">
        <v>66353</v>
      </c>
      <c r="CX10979" s="3"/>
      <c r="CY10979" s="3"/>
      <c r="CZ10979">
        <v>1</v>
      </c>
      <c r="DA10979" t="s">
        <v>137</v>
      </c>
      <c r="DB10979" t="s">
        <v>137</v>
      </c>
      <c r="DC10979" t="s">
        <v>137</v>
      </c>
      <c r="DD10979" t="s">
        <v>137</v>
      </c>
      <c r="DE10979" t="s">
        <v>137</v>
      </c>
      <c r="DF10979" t="s">
        <v>66354</v>
      </c>
      <c r="DG10979" t="s">
        <v>900</v>
      </c>
      <c r="DH10979" t="s">
        <v>4768</v>
      </c>
      <c r="DI10979" t="s">
        <v>137</v>
      </c>
      <c r="DJ10979" t="s">
        <v>137</v>
      </c>
      <c r="DK10979">
        <v>0</v>
      </c>
      <c r="DL10979" t="s">
        <v>209</v>
      </c>
      <c r="DM10979" t="s">
        <v>66355</v>
      </c>
      <c r="DN10979" t="s">
        <v>137</v>
      </c>
      <c r="DO10979" s="1">
        <v>44924.581944444442</v>
      </c>
      <c r="DP10979" s="1"/>
      <c r="DQ10979" t="s">
        <v>52452</v>
      </c>
      <c r="DR10979" t="s">
        <v>52453</v>
      </c>
      <c r="DS10979" t="s">
        <v>52454</v>
      </c>
      <c r="DT10979" t="s">
        <v>137</v>
      </c>
      <c r="DU10979" t="s">
        <v>137</v>
      </c>
      <c r="DV10979" t="s">
        <v>137</v>
      </c>
      <c r="DW10979" t="s">
        <v>137</v>
      </c>
      <c r="DX10979" t="s">
        <v>66356</v>
      </c>
      <c r="DY10979" t="s">
        <v>137</v>
      </c>
      <c r="DZ10979" t="s">
        <v>168</v>
      </c>
      <c r="EA10979" t="b">
        <v>0</v>
      </c>
      <c r="EB10979" t="s">
        <v>137</v>
      </c>
    </row>
    <row r="10980" spans="1:132" x14ac:dyDescent="0.25">
      <c r="A10980">
        <v>103531436</v>
      </c>
      <c r="B10980">
        <v>1052</v>
      </c>
      <c r="C10980" t="s">
        <v>192</v>
      </c>
      <c r="D10980" t="s">
        <v>60600</v>
      </c>
      <c r="E10980" t="s">
        <v>1457</v>
      </c>
      <c r="F10980" t="s">
        <v>532</v>
      </c>
      <c r="G10980" t="s">
        <v>602</v>
      </c>
      <c r="H10980" t="s">
        <v>364</v>
      </c>
      <c r="I10980" t="s">
        <v>66357</v>
      </c>
      <c r="J10980" t="s">
        <v>1490</v>
      </c>
      <c r="K10980" t="s">
        <v>1491</v>
      </c>
      <c r="L10980" t="s">
        <v>1492</v>
      </c>
      <c r="M10980" t="s">
        <v>137</v>
      </c>
      <c r="N10980" t="s">
        <v>66358</v>
      </c>
      <c r="O10980" t="s">
        <v>4286</v>
      </c>
      <c r="P10980" s="1">
        <v>44914</v>
      </c>
      <c r="Q10980" s="1">
        <v>44914.502083333333</v>
      </c>
      <c r="R10980" s="1">
        <v>44914.502083333333</v>
      </c>
      <c r="S10980" s="1">
        <v>44915.452777777777</v>
      </c>
      <c r="T10980" s="1">
        <v>44915.452777777777</v>
      </c>
      <c r="U10980" t="s">
        <v>49857</v>
      </c>
      <c r="V10980" t="s">
        <v>137</v>
      </c>
      <c r="W10980" t="s">
        <v>137</v>
      </c>
      <c r="X10980" t="s">
        <v>231</v>
      </c>
      <c r="Y10980" t="s">
        <v>713</v>
      </c>
      <c r="Z10980" t="s">
        <v>137</v>
      </c>
      <c r="AA10980" t="s">
        <v>137</v>
      </c>
      <c r="AB10980" t="s">
        <v>137</v>
      </c>
      <c r="AC10980" t="s">
        <v>137</v>
      </c>
      <c r="AD10980" s="2"/>
      <c r="AE10980" t="s">
        <v>137</v>
      </c>
      <c r="AF10980" t="s">
        <v>137</v>
      </c>
      <c r="AG10980" t="s">
        <v>137</v>
      </c>
      <c r="AH10980" t="s">
        <v>137</v>
      </c>
      <c r="AI10980" t="s">
        <v>137</v>
      </c>
      <c r="AJ10980" t="s">
        <v>137</v>
      </c>
      <c r="AK10980" t="s">
        <v>137</v>
      </c>
      <c r="AL10980" s="2"/>
      <c r="AM10980" t="s">
        <v>137</v>
      </c>
      <c r="AN10980" t="s">
        <v>137</v>
      </c>
      <c r="AO10980" t="s">
        <v>137</v>
      </c>
      <c r="AP10980" t="s">
        <v>137</v>
      </c>
      <c r="AQ10980" t="s">
        <v>137</v>
      </c>
      <c r="AR10980" t="s">
        <v>137</v>
      </c>
      <c r="AS10980" t="s">
        <v>137</v>
      </c>
      <c r="AT10980" t="s">
        <v>137</v>
      </c>
      <c r="AU10980" t="s">
        <v>137</v>
      </c>
      <c r="AV10980" t="s">
        <v>137</v>
      </c>
      <c r="AW10980" t="s">
        <v>137</v>
      </c>
      <c r="AX10980" t="s">
        <v>137</v>
      </c>
      <c r="AY10980" t="s">
        <v>137</v>
      </c>
      <c r="AZ10980" t="s">
        <v>137</v>
      </c>
      <c r="BA10980" t="s">
        <v>137</v>
      </c>
      <c r="BB10980" t="s">
        <v>137</v>
      </c>
      <c r="BC10980" t="s">
        <v>137</v>
      </c>
      <c r="BD10980" t="s">
        <v>137</v>
      </c>
      <c r="BE10980" t="s">
        <v>137</v>
      </c>
      <c r="BF10980" t="s">
        <v>137</v>
      </c>
      <c r="BG10980" t="s">
        <v>137</v>
      </c>
      <c r="BH10980" t="s">
        <v>137</v>
      </c>
      <c r="BI10980" t="s">
        <v>137</v>
      </c>
      <c r="BJ10980" t="s">
        <v>137</v>
      </c>
      <c r="BK10980" t="s">
        <v>137</v>
      </c>
      <c r="BL10980" t="s">
        <v>137</v>
      </c>
      <c r="BM10980" t="s">
        <v>137</v>
      </c>
      <c r="BN10980" t="s">
        <v>137</v>
      </c>
      <c r="BO10980" t="s">
        <v>137</v>
      </c>
      <c r="BP10980" t="s">
        <v>137</v>
      </c>
      <c r="BQ10980" t="s">
        <v>137</v>
      </c>
      <c r="BR10980" t="s">
        <v>137</v>
      </c>
      <c r="BS10980" t="s">
        <v>137</v>
      </c>
      <c r="BT10980" t="s">
        <v>471</v>
      </c>
      <c r="BU10980" t="s">
        <v>471</v>
      </c>
      <c r="BW10980" t="s">
        <v>137</v>
      </c>
      <c r="BX10980" t="s">
        <v>137</v>
      </c>
      <c r="BY10980" t="s">
        <v>137</v>
      </c>
      <c r="BZ10980" t="s">
        <v>137</v>
      </c>
      <c r="CA10980" t="s">
        <v>137</v>
      </c>
      <c r="CB10980" t="s">
        <v>137</v>
      </c>
      <c r="CC10980" t="s">
        <v>137</v>
      </c>
      <c r="CD10980" t="s">
        <v>137</v>
      </c>
      <c r="CE10980" t="s">
        <v>137</v>
      </c>
      <c r="CF10980" t="s">
        <v>137</v>
      </c>
      <c r="CG10980" t="s">
        <v>137</v>
      </c>
      <c r="CH10980" t="s">
        <v>137</v>
      </c>
      <c r="CI10980" t="s">
        <v>137</v>
      </c>
      <c r="CJ10980" t="s">
        <v>137</v>
      </c>
      <c r="CK10980" t="s">
        <v>137</v>
      </c>
      <c r="CL10980" t="s">
        <v>137</v>
      </c>
      <c r="CM10980" t="s">
        <v>137</v>
      </c>
      <c r="CN10980" t="s">
        <v>137</v>
      </c>
      <c r="CO10980" t="s">
        <v>137</v>
      </c>
      <c r="CP10980" t="s">
        <v>137</v>
      </c>
      <c r="CQ10980" s="1">
        <v>44915.452777777777</v>
      </c>
      <c r="CR10980" s="1">
        <v>44915.452777777777</v>
      </c>
      <c r="CS10980" s="1"/>
      <c r="CT10980" t="s">
        <v>5623</v>
      </c>
      <c r="CU10980" t="s">
        <v>5623</v>
      </c>
      <c r="CV10980" t="s">
        <v>16432</v>
      </c>
      <c r="CW10980" t="s">
        <v>66359</v>
      </c>
      <c r="CX10980" s="3"/>
      <c r="CY10980" s="3"/>
      <c r="CZ10980">
        <v>1</v>
      </c>
      <c r="DA10980" t="s">
        <v>137</v>
      </c>
      <c r="DB10980" t="s">
        <v>137</v>
      </c>
      <c r="DC10980" t="s">
        <v>137</v>
      </c>
      <c r="DD10980" t="s">
        <v>137</v>
      </c>
      <c r="DE10980" t="s">
        <v>137</v>
      </c>
      <c r="DF10980" t="s">
        <v>66360</v>
      </c>
      <c r="DG10980" t="s">
        <v>137</v>
      </c>
      <c r="DH10980" t="s">
        <v>137</v>
      </c>
      <c r="DI10980" t="s">
        <v>137</v>
      </c>
      <c r="DJ10980" t="s">
        <v>137</v>
      </c>
      <c r="DK10980">
        <v>0</v>
      </c>
      <c r="DL10980" t="s">
        <v>209</v>
      </c>
      <c r="DM10980" t="s">
        <v>66361</v>
      </c>
      <c r="DN10980" t="s">
        <v>137</v>
      </c>
      <c r="DO10980" s="1">
        <v>44915.452777777777</v>
      </c>
      <c r="DP10980" s="1"/>
      <c r="DQ10980" t="s">
        <v>53781</v>
      </c>
      <c r="DR10980" t="s">
        <v>53782</v>
      </c>
      <c r="DS10980" t="s">
        <v>53783</v>
      </c>
      <c r="DT10980" t="s">
        <v>137</v>
      </c>
      <c r="DU10980" t="s">
        <v>137</v>
      </c>
      <c r="DV10980" t="s">
        <v>137</v>
      </c>
      <c r="DW10980" t="s">
        <v>137</v>
      </c>
      <c r="DX10980" t="s">
        <v>52661</v>
      </c>
      <c r="DY10980" t="s">
        <v>137</v>
      </c>
      <c r="DZ10980" t="s">
        <v>168</v>
      </c>
      <c r="EA10980" t="b">
        <v>0</v>
      </c>
      <c r="EB10980" t="s">
        <v>137</v>
      </c>
    </row>
    <row r="10981" spans="1:132" x14ac:dyDescent="0.25">
      <c r="A10981">
        <v>103525379</v>
      </c>
      <c r="B10981">
        <v>1051</v>
      </c>
      <c r="C10981" t="s">
        <v>192</v>
      </c>
      <c r="D10981" t="s">
        <v>133</v>
      </c>
      <c r="E10981" t="s">
        <v>134</v>
      </c>
      <c r="F10981" t="s">
        <v>135</v>
      </c>
      <c r="G10981" t="s">
        <v>136</v>
      </c>
      <c r="H10981" t="s">
        <v>137</v>
      </c>
      <c r="I10981" t="s">
        <v>138</v>
      </c>
      <c r="J10981" t="s">
        <v>32127</v>
      </c>
      <c r="K10981" t="s">
        <v>32128</v>
      </c>
      <c r="L10981" t="s">
        <v>32129</v>
      </c>
      <c r="M10981" t="s">
        <v>137</v>
      </c>
      <c r="N10981" t="s">
        <v>4728</v>
      </c>
      <c r="O10981" t="s">
        <v>4728</v>
      </c>
      <c r="P10981" s="1">
        <v>44914</v>
      </c>
      <c r="Q10981" s="1">
        <v>44914.464583333334</v>
      </c>
      <c r="R10981" s="1">
        <v>44914.464583333334</v>
      </c>
      <c r="S10981" s="1">
        <v>44958.425694444442</v>
      </c>
      <c r="T10981" s="1">
        <v>44958.425694444442</v>
      </c>
      <c r="U10981" t="s">
        <v>3307</v>
      </c>
      <c r="V10981" t="s">
        <v>137</v>
      </c>
      <c r="W10981" t="s">
        <v>137</v>
      </c>
      <c r="X10981" t="s">
        <v>144</v>
      </c>
      <c r="Y10981" t="s">
        <v>285</v>
      </c>
      <c r="Z10981" t="s">
        <v>137</v>
      </c>
      <c r="AA10981" t="s">
        <v>137</v>
      </c>
      <c r="AB10981" t="s">
        <v>137</v>
      </c>
      <c r="AC10981" t="s">
        <v>137</v>
      </c>
      <c r="AD10981" s="2"/>
      <c r="AE10981" t="s">
        <v>137</v>
      </c>
      <c r="AF10981" t="s">
        <v>137</v>
      </c>
      <c r="AG10981" t="s">
        <v>137</v>
      </c>
      <c r="AH10981" t="s">
        <v>137</v>
      </c>
      <c r="AI10981" t="s">
        <v>137</v>
      </c>
      <c r="AJ10981" t="s">
        <v>137</v>
      </c>
      <c r="AK10981" t="s">
        <v>137</v>
      </c>
      <c r="AL10981" s="2"/>
      <c r="AM10981" t="s">
        <v>137</v>
      </c>
      <c r="AN10981" t="s">
        <v>137</v>
      </c>
      <c r="AO10981" t="s">
        <v>137</v>
      </c>
      <c r="AP10981" t="s">
        <v>137</v>
      </c>
      <c r="AQ10981" t="s">
        <v>137</v>
      </c>
      <c r="AR10981" t="s">
        <v>137</v>
      </c>
      <c r="AS10981" t="s">
        <v>137</v>
      </c>
      <c r="AT10981" t="s">
        <v>137</v>
      </c>
      <c r="AU10981" t="s">
        <v>137</v>
      </c>
      <c r="AV10981" t="s">
        <v>137</v>
      </c>
      <c r="AW10981" t="s">
        <v>137</v>
      </c>
      <c r="AX10981" t="s">
        <v>137</v>
      </c>
      <c r="AY10981" t="s">
        <v>137</v>
      </c>
      <c r="AZ10981" t="s">
        <v>137</v>
      </c>
      <c r="BA10981" t="s">
        <v>137</v>
      </c>
      <c r="BB10981" t="s">
        <v>137</v>
      </c>
      <c r="BC10981" t="s">
        <v>137</v>
      </c>
      <c r="BD10981" t="s">
        <v>137</v>
      </c>
      <c r="BE10981" t="s">
        <v>137</v>
      </c>
      <c r="BF10981" t="s">
        <v>137</v>
      </c>
      <c r="BG10981" t="s">
        <v>137</v>
      </c>
      <c r="BH10981" t="s">
        <v>137</v>
      </c>
      <c r="BI10981" t="s">
        <v>137</v>
      </c>
      <c r="BJ10981" t="s">
        <v>137</v>
      </c>
      <c r="BK10981" t="s">
        <v>137</v>
      </c>
      <c r="BL10981" t="s">
        <v>137</v>
      </c>
      <c r="BM10981" t="s">
        <v>137</v>
      </c>
      <c r="BN10981" t="s">
        <v>137</v>
      </c>
      <c r="BO10981" t="s">
        <v>137</v>
      </c>
      <c r="BP10981" t="s">
        <v>66362</v>
      </c>
      <c r="BQ10981" t="s">
        <v>137</v>
      </c>
      <c r="BR10981" t="s">
        <v>137</v>
      </c>
      <c r="BS10981" t="s">
        <v>137</v>
      </c>
      <c r="BT10981" t="s">
        <v>137</v>
      </c>
      <c r="BU10981" t="s">
        <v>137</v>
      </c>
      <c r="BW10981" t="s">
        <v>137</v>
      </c>
      <c r="BX10981" t="s">
        <v>137</v>
      </c>
      <c r="BY10981" t="s">
        <v>137</v>
      </c>
      <c r="BZ10981" t="s">
        <v>137</v>
      </c>
      <c r="CA10981" t="s">
        <v>137</v>
      </c>
      <c r="CB10981" t="s">
        <v>137</v>
      </c>
      <c r="CC10981" t="s">
        <v>137</v>
      </c>
      <c r="CD10981" t="s">
        <v>137</v>
      </c>
      <c r="CE10981" t="s">
        <v>137</v>
      </c>
      <c r="CF10981" t="s">
        <v>137</v>
      </c>
      <c r="CG10981" t="s">
        <v>137</v>
      </c>
      <c r="CH10981" t="s">
        <v>137</v>
      </c>
      <c r="CI10981" t="s">
        <v>137</v>
      </c>
      <c r="CJ10981" t="s">
        <v>137</v>
      </c>
      <c r="CK10981" t="s">
        <v>137</v>
      </c>
      <c r="CL10981" t="s">
        <v>137</v>
      </c>
      <c r="CM10981" t="s">
        <v>137</v>
      </c>
      <c r="CN10981" t="s">
        <v>137</v>
      </c>
      <c r="CO10981" t="s">
        <v>137</v>
      </c>
      <c r="CP10981" t="s">
        <v>137</v>
      </c>
      <c r="CQ10981" s="1">
        <v>44958.425694444442</v>
      </c>
      <c r="CR10981" s="1">
        <v>44958.425694444442</v>
      </c>
      <c r="CS10981" s="1"/>
      <c r="CT10981" t="s">
        <v>66363</v>
      </c>
      <c r="CU10981" t="s">
        <v>66364</v>
      </c>
      <c r="CV10981" t="s">
        <v>66365</v>
      </c>
      <c r="CW10981" t="s">
        <v>66366</v>
      </c>
      <c r="CX10981" s="3"/>
      <c r="CY10981" s="3"/>
      <c r="CZ10981">
        <v>1</v>
      </c>
      <c r="DA10981" t="s">
        <v>66367</v>
      </c>
      <c r="DB10981" t="s">
        <v>137</v>
      </c>
      <c r="DC10981" t="s">
        <v>137</v>
      </c>
      <c r="DD10981" t="s">
        <v>137</v>
      </c>
      <c r="DE10981" t="s">
        <v>137</v>
      </c>
      <c r="DF10981" t="s">
        <v>66368</v>
      </c>
      <c r="DG10981" t="s">
        <v>900</v>
      </c>
      <c r="DH10981" t="s">
        <v>32509</v>
      </c>
      <c r="DI10981" t="s">
        <v>137</v>
      </c>
      <c r="DJ10981" t="s">
        <v>137</v>
      </c>
      <c r="DK10981">
        <v>0</v>
      </c>
      <c r="DL10981" t="s">
        <v>209</v>
      </c>
      <c r="DM10981" t="s">
        <v>66369</v>
      </c>
      <c r="DN10981" t="s">
        <v>137</v>
      </c>
      <c r="DO10981" s="1">
        <v>44958.425694444442</v>
      </c>
      <c r="DP10981" s="1"/>
      <c r="DQ10981" t="s">
        <v>32127</v>
      </c>
      <c r="DR10981" t="s">
        <v>32128</v>
      </c>
      <c r="DS10981" t="s">
        <v>32129</v>
      </c>
      <c r="DT10981" t="s">
        <v>137</v>
      </c>
      <c r="DU10981" t="s">
        <v>137</v>
      </c>
      <c r="DV10981" t="s">
        <v>137</v>
      </c>
      <c r="DW10981" t="s">
        <v>137</v>
      </c>
      <c r="DX10981" t="s">
        <v>137</v>
      </c>
      <c r="DY10981" t="s">
        <v>137</v>
      </c>
      <c r="DZ10981" t="s">
        <v>148</v>
      </c>
      <c r="EA10981" t="b">
        <v>0</v>
      </c>
      <c r="EB10981" t="s">
        <v>137</v>
      </c>
    </row>
    <row r="10982" spans="1:132" x14ac:dyDescent="0.25">
      <c r="A10982">
        <v>103522482</v>
      </c>
      <c r="B10982">
        <v>1050</v>
      </c>
      <c r="C10982" t="s">
        <v>192</v>
      </c>
      <c r="D10982" t="s">
        <v>133</v>
      </c>
      <c r="E10982" t="s">
        <v>134</v>
      </c>
      <c r="F10982" t="s">
        <v>135</v>
      </c>
      <c r="G10982" t="s">
        <v>136</v>
      </c>
      <c r="H10982" t="s">
        <v>137</v>
      </c>
      <c r="I10982" t="s">
        <v>138</v>
      </c>
      <c r="J10982" t="s">
        <v>52452</v>
      </c>
      <c r="K10982" t="s">
        <v>52453</v>
      </c>
      <c r="L10982" t="s">
        <v>52454</v>
      </c>
      <c r="M10982" t="s">
        <v>137</v>
      </c>
      <c r="N10982" t="s">
        <v>944</v>
      </c>
      <c r="O10982" t="s">
        <v>944</v>
      </c>
      <c r="P10982" s="1"/>
      <c r="Q10982" s="1">
        <v>44914.446527777778</v>
      </c>
      <c r="R10982" s="1">
        <v>44914.446527777778</v>
      </c>
      <c r="S10982" s="1">
        <v>44924.582638888889</v>
      </c>
      <c r="T10982" s="1">
        <v>44924.582638888889</v>
      </c>
      <c r="U10982" t="s">
        <v>8900</v>
      </c>
      <c r="V10982" t="s">
        <v>137</v>
      </c>
      <c r="W10982" t="s">
        <v>137</v>
      </c>
      <c r="X10982" t="s">
        <v>454</v>
      </c>
      <c r="Y10982" t="s">
        <v>137</v>
      </c>
      <c r="Z10982" t="s">
        <v>137</v>
      </c>
      <c r="AA10982" t="s">
        <v>137</v>
      </c>
      <c r="AB10982" t="s">
        <v>137</v>
      </c>
      <c r="AC10982" t="s">
        <v>137</v>
      </c>
      <c r="AD10982" s="2"/>
      <c r="AE10982" t="s">
        <v>137</v>
      </c>
      <c r="AF10982" t="s">
        <v>137</v>
      </c>
      <c r="AG10982" t="s">
        <v>137</v>
      </c>
      <c r="AH10982" t="s">
        <v>137</v>
      </c>
      <c r="AI10982" t="s">
        <v>137</v>
      </c>
      <c r="AJ10982" t="s">
        <v>137</v>
      </c>
      <c r="AK10982" t="s">
        <v>137</v>
      </c>
      <c r="AL10982" s="2"/>
      <c r="AM10982" t="s">
        <v>137</v>
      </c>
      <c r="AN10982" t="s">
        <v>137</v>
      </c>
      <c r="AO10982" t="s">
        <v>137</v>
      </c>
      <c r="AP10982" t="s">
        <v>137</v>
      </c>
      <c r="AQ10982" t="s">
        <v>137</v>
      </c>
      <c r="AR10982" t="s">
        <v>137</v>
      </c>
      <c r="AS10982" t="s">
        <v>137</v>
      </c>
      <c r="AT10982" t="s">
        <v>137</v>
      </c>
      <c r="AU10982" t="s">
        <v>137</v>
      </c>
      <c r="AV10982" t="s">
        <v>137</v>
      </c>
      <c r="AW10982" t="s">
        <v>137</v>
      </c>
      <c r="AX10982" t="s">
        <v>137</v>
      </c>
      <c r="AY10982" t="s">
        <v>137</v>
      </c>
      <c r="AZ10982" t="s">
        <v>137</v>
      </c>
      <c r="BA10982" t="s">
        <v>137</v>
      </c>
      <c r="BB10982" t="s">
        <v>137</v>
      </c>
      <c r="BC10982" t="s">
        <v>137</v>
      </c>
      <c r="BD10982" t="s">
        <v>137</v>
      </c>
      <c r="BE10982" t="s">
        <v>137</v>
      </c>
      <c r="BF10982" t="s">
        <v>137</v>
      </c>
      <c r="BG10982" t="s">
        <v>137</v>
      </c>
      <c r="BH10982" t="s">
        <v>137</v>
      </c>
      <c r="BI10982" t="s">
        <v>137</v>
      </c>
      <c r="BJ10982" t="s">
        <v>137</v>
      </c>
      <c r="BK10982" t="s">
        <v>137</v>
      </c>
      <c r="BL10982" t="s">
        <v>137</v>
      </c>
      <c r="BM10982" t="s">
        <v>137</v>
      </c>
      <c r="BN10982" t="s">
        <v>137</v>
      </c>
      <c r="BO10982" t="s">
        <v>137</v>
      </c>
      <c r="BP10982" t="s">
        <v>66370</v>
      </c>
      <c r="BQ10982" t="s">
        <v>137</v>
      </c>
      <c r="BR10982" t="s">
        <v>137</v>
      </c>
      <c r="BS10982" t="s">
        <v>137</v>
      </c>
      <c r="BT10982" t="s">
        <v>137</v>
      </c>
      <c r="BU10982" t="s">
        <v>137</v>
      </c>
      <c r="BW10982" t="s">
        <v>137</v>
      </c>
      <c r="BX10982" t="s">
        <v>137</v>
      </c>
      <c r="BY10982" t="s">
        <v>137</v>
      </c>
      <c r="BZ10982" t="s">
        <v>137</v>
      </c>
      <c r="CA10982" t="s">
        <v>137</v>
      </c>
      <c r="CB10982" t="s">
        <v>137</v>
      </c>
      <c r="CC10982" t="s">
        <v>137</v>
      </c>
      <c r="CD10982" t="s">
        <v>137</v>
      </c>
      <c r="CE10982" t="s">
        <v>137</v>
      </c>
      <c r="CF10982" t="s">
        <v>137</v>
      </c>
      <c r="CG10982" t="s">
        <v>137</v>
      </c>
      <c r="CH10982" t="s">
        <v>137</v>
      </c>
      <c r="CI10982" t="s">
        <v>137</v>
      </c>
      <c r="CJ10982" t="s">
        <v>137</v>
      </c>
      <c r="CK10982" t="s">
        <v>137</v>
      </c>
      <c r="CL10982" t="s">
        <v>137</v>
      </c>
      <c r="CM10982" t="s">
        <v>137</v>
      </c>
      <c r="CN10982" t="s">
        <v>137</v>
      </c>
      <c r="CO10982" t="s">
        <v>137</v>
      </c>
      <c r="CP10982" t="s">
        <v>137</v>
      </c>
      <c r="CQ10982" s="1">
        <v>44924.582638888889</v>
      </c>
      <c r="CR10982" s="1">
        <v>44924.582638888889</v>
      </c>
      <c r="CS10982" s="1"/>
      <c r="CT10982" t="s">
        <v>137</v>
      </c>
      <c r="CU10982" t="s">
        <v>137</v>
      </c>
      <c r="CV10982" t="s">
        <v>66371</v>
      </c>
      <c r="CW10982" t="s">
        <v>66372</v>
      </c>
      <c r="CX10982" s="3"/>
      <c r="CY10982" s="3"/>
      <c r="CZ10982">
        <v>1</v>
      </c>
      <c r="DA10982" t="s">
        <v>66373</v>
      </c>
      <c r="DB10982" t="s">
        <v>137</v>
      </c>
      <c r="DC10982" t="s">
        <v>137</v>
      </c>
      <c r="DD10982" t="s">
        <v>137</v>
      </c>
      <c r="DE10982" t="s">
        <v>137</v>
      </c>
      <c r="DF10982" t="s">
        <v>137</v>
      </c>
      <c r="DG10982" t="s">
        <v>900</v>
      </c>
      <c r="DH10982" t="s">
        <v>52462</v>
      </c>
      <c r="DI10982" t="s">
        <v>137</v>
      </c>
      <c r="DJ10982" t="s">
        <v>137</v>
      </c>
      <c r="DK10982">
        <v>0</v>
      </c>
      <c r="DL10982" t="s">
        <v>209</v>
      </c>
      <c r="DM10982" t="s">
        <v>66374</v>
      </c>
      <c r="DN10982" t="s">
        <v>137</v>
      </c>
      <c r="DO10982" s="1">
        <v>44924.582638888889</v>
      </c>
      <c r="DP10982" s="1"/>
      <c r="DQ10982" t="s">
        <v>52452</v>
      </c>
      <c r="DR10982" t="s">
        <v>52453</v>
      </c>
      <c r="DS10982" t="s">
        <v>52454</v>
      </c>
      <c r="DT10982" t="s">
        <v>137</v>
      </c>
      <c r="DU10982" t="s">
        <v>137</v>
      </c>
      <c r="DV10982" t="s">
        <v>137</v>
      </c>
      <c r="DW10982" t="s">
        <v>137</v>
      </c>
      <c r="DX10982" t="s">
        <v>2059</v>
      </c>
      <c r="DY10982" t="s">
        <v>137</v>
      </c>
      <c r="DZ10982" t="s">
        <v>148</v>
      </c>
      <c r="EA10982" t="b">
        <v>0</v>
      </c>
      <c r="EB10982" t="s">
        <v>137</v>
      </c>
    </row>
    <row r="10983" spans="1:132" x14ac:dyDescent="0.25">
      <c r="A10983">
        <v>103512044</v>
      </c>
      <c r="B10983">
        <v>1049</v>
      </c>
      <c r="C10983" t="s">
        <v>192</v>
      </c>
      <c r="D10983" t="s">
        <v>66375</v>
      </c>
      <c r="E10983" t="s">
        <v>134</v>
      </c>
      <c r="F10983" t="s">
        <v>162</v>
      </c>
      <c r="G10983" t="s">
        <v>137</v>
      </c>
      <c r="H10983" t="s">
        <v>137</v>
      </c>
      <c r="I10983" t="s">
        <v>66376</v>
      </c>
      <c r="J10983" t="s">
        <v>139</v>
      </c>
      <c r="K10983" t="s">
        <v>140</v>
      </c>
      <c r="L10983" t="s">
        <v>141</v>
      </c>
      <c r="M10983" t="s">
        <v>137</v>
      </c>
      <c r="N10983" t="s">
        <v>3012</v>
      </c>
      <c r="O10983" t="s">
        <v>3012</v>
      </c>
      <c r="P10983" s="1"/>
      <c r="Q10983" s="1">
        <v>44914.381944444445</v>
      </c>
      <c r="R10983" s="1">
        <v>44914.381944444445</v>
      </c>
      <c r="S10983" s="1">
        <v>44914.544444444444</v>
      </c>
      <c r="T10983" s="1">
        <v>44914.544444444444</v>
      </c>
      <c r="U10983" t="s">
        <v>137</v>
      </c>
      <c r="V10983" t="s">
        <v>137</v>
      </c>
      <c r="W10983" t="s">
        <v>137</v>
      </c>
      <c r="X10983" t="s">
        <v>137</v>
      </c>
      <c r="Y10983" t="s">
        <v>137</v>
      </c>
      <c r="Z10983" t="s">
        <v>137</v>
      </c>
      <c r="AA10983" t="s">
        <v>137</v>
      </c>
      <c r="AB10983" t="s">
        <v>137</v>
      </c>
      <c r="AC10983" t="s">
        <v>137</v>
      </c>
      <c r="AD10983" s="2"/>
      <c r="AE10983" t="s">
        <v>137</v>
      </c>
      <c r="AF10983" t="s">
        <v>137</v>
      </c>
      <c r="AG10983" t="s">
        <v>137</v>
      </c>
      <c r="AH10983" t="s">
        <v>137</v>
      </c>
      <c r="AI10983" t="s">
        <v>137</v>
      </c>
      <c r="AJ10983" t="s">
        <v>137</v>
      </c>
      <c r="AK10983" t="s">
        <v>137</v>
      </c>
      <c r="AL10983" s="2"/>
      <c r="AM10983" t="s">
        <v>137</v>
      </c>
      <c r="AN10983" t="s">
        <v>137</v>
      </c>
      <c r="AO10983" t="s">
        <v>137</v>
      </c>
      <c r="AP10983" t="s">
        <v>137</v>
      </c>
      <c r="AQ10983" t="s">
        <v>137</v>
      </c>
      <c r="AR10983" t="s">
        <v>137</v>
      </c>
      <c r="AS10983" t="s">
        <v>137</v>
      </c>
      <c r="AT10983" t="s">
        <v>137</v>
      </c>
      <c r="AU10983" t="s">
        <v>137</v>
      </c>
      <c r="AV10983" t="s">
        <v>137</v>
      </c>
      <c r="AW10983" t="s">
        <v>137</v>
      </c>
      <c r="AX10983" t="s">
        <v>137</v>
      </c>
      <c r="AY10983" t="s">
        <v>137</v>
      </c>
      <c r="AZ10983" t="s">
        <v>137</v>
      </c>
      <c r="BA10983" t="s">
        <v>137</v>
      </c>
      <c r="BB10983" t="s">
        <v>137</v>
      </c>
      <c r="BC10983" t="s">
        <v>137</v>
      </c>
      <c r="BD10983" t="s">
        <v>137</v>
      </c>
      <c r="BE10983" t="s">
        <v>137</v>
      </c>
      <c r="BF10983" t="s">
        <v>137</v>
      </c>
      <c r="BG10983" t="s">
        <v>137</v>
      </c>
      <c r="BH10983" t="s">
        <v>137</v>
      </c>
      <c r="BI10983" t="s">
        <v>137</v>
      </c>
      <c r="BJ10983" t="s">
        <v>137</v>
      </c>
      <c r="BK10983" t="s">
        <v>137</v>
      </c>
      <c r="BL10983" t="s">
        <v>137</v>
      </c>
      <c r="BM10983" t="s">
        <v>137</v>
      </c>
      <c r="BN10983" t="s">
        <v>137</v>
      </c>
      <c r="BO10983" t="s">
        <v>137</v>
      </c>
      <c r="BP10983" t="s">
        <v>137</v>
      </c>
      <c r="BQ10983" t="s">
        <v>137</v>
      </c>
      <c r="BR10983" t="s">
        <v>137</v>
      </c>
      <c r="BS10983" t="s">
        <v>137</v>
      </c>
      <c r="BT10983" t="s">
        <v>137</v>
      </c>
      <c r="BU10983" t="s">
        <v>137</v>
      </c>
      <c r="BW10983" t="s">
        <v>137</v>
      </c>
      <c r="BX10983" t="s">
        <v>137</v>
      </c>
      <c r="BY10983" t="s">
        <v>137</v>
      </c>
      <c r="BZ10983" t="s">
        <v>137</v>
      </c>
      <c r="CA10983" t="s">
        <v>137</v>
      </c>
      <c r="CB10983" t="s">
        <v>137</v>
      </c>
      <c r="CC10983" t="s">
        <v>137</v>
      </c>
      <c r="CD10983" t="s">
        <v>137</v>
      </c>
      <c r="CE10983" t="s">
        <v>137</v>
      </c>
      <c r="CF10983" t="s">
        <v>137</v>
      </c>
      <c r="CG10983" t="s">
        <v>137</v>
      </c>
      <c r="CH10983" t="s">
        <v>137</v>
      </c>
      <c r="CI10983" t="s">
        <v>137</v>
      </c>
      <c r="CJ10983" t="s">
        <v>137</v>
      </c>
      <c r="CK10983" t="s">
        <v>137</v>
      </c>
      <c r="CL10983" t="s">
        <v>137</v>
      </c>
      <c r="CM10983" t="s">
        <v>137</v>
      </c>
      <c r="CN10983" t="s">
        <v>137</v>
      </c>
      <c r="CO10983" t="s">
        <v>137</v>
      </c>
      <c r="CP10983" t="s">
        <v>137</v>
      </c>
      <c r="CQ10983" s="1">
        <v>44914.544444444444</v>
      </c>
      <c r="CR10983" s="1">
        <v>44914.544444444444</v>
      </c>
      <c r="CS10983" s="1"/>
      <c r="CT10983" t="s">
        <v>137</v>
      </c>
      <c r="CU10983" t="s">
        <v>137</v>
      </c>
      <c r="CV10983" t="s">
        <v>66377</v>
      </c>
      <c r="CW10983" t="s">
        <v>66377</v>
      </c>
      <c r="CX10983" s="3"/>
      <c r="CY10983" s="3"/>
      <c r="DA10983" t="s">
        <v>137</v>
      </c>
      <c r="DB10983" t="s">
        <v>137</v>
      </c>
      <c r="DC10983" t="s">
        <v>137</v>
      </c>
      <c r="DD10983" t="s">
        <v>137</v>
      </c>
      <c r="DE10983" t="s">
        <v>137</v>
      </c>
      <c r="DF10983" t="s">
        <v>137</v>
      </c>
      <c r="DG10983" t="s">
        <v>137</v>
      </c>
      <c r="DH10983" t="s">
        <v>137</v>
      </c>
      <c r="DI10983" t="s">
        <v>137</v>
      </c>
      <c r="DJ10983" t="s">
        <v>137</v>
      </c>
      <c r="DK10983">
        <v>0</v>
      </c>
      <c r="DL10983" t="s">
        <v>137</v>
      </c>
      <c r="DM10983" t="s">
        <v>137</v>
      </c>
      <c r="DN10983" t="s">
        <v>137</v>
      </c>
      <c r="DO10983" s="1">
        <v>44914.544444444444</v>
      </c>
      <c r="DP10983" s="1"/>
      <c r="DQ10983" t="s">
        <v>32127</v>
      </c>
      <c r="DR10983" t="s">
        <v>32128</v>
      </c>
      <c r="DS10983" t="s">
        <v>32129</v>
      </c>
      <c r="DT10983" t="s">
        <v>66378</v>
      </c>
      <c r="DU10983" t="s">
        <v>137</v>
      </c>
      <c r="DV10983" t="s">
        <v>137</v>
      </c>
      <c r="DW10983" t="s">
        <v>137</v>
      </c>
      <c r="DX10983" t="s">
        <v>137</v>
      </c>
      <c r="DY10983" t="s">
        <v>137</v>
      </c>
      <c r="DZ10983" t="s">
        <v>168</v>
      </c>
      <c r="EA10983" t="b">
        <v>0</v>
      </c>
      <c r="EB10983" t="s">
        <v>137</v>
      </c>
    </row>
    <row r="10984" spans="1:132" x14ac:dyDescent="0.25">
      <c r="A10984">
        <v>103471303</v>
      </c>
      <c r="B10984">
        <v>1048</v>
      </c>
      <c r="C10984" t="s">
        <v>192</v>
      </c>
      <c r="D10984" t="s">
        <v>133</v>
      </c>
      <c r="E10984" t="s">
        <v>134</v>
      </c>
      <c r="F10984" t="s">
        <v>135</v>
      </c>
      <c r="G10984" t="s">
        <v>136</v>
      </c>
      <c r="H10984" t="s">
        <v>137</v>
      </c>
      <c r="I10984" t="s">
        <v>138</v>
      </c>
      <c r="J10984" t="s">
        <v>1490</v>
      </c>
      <c r="K10984" t="s">
        <v>1491</v>
      </c>
      <c r="L10984" t="s">
        <v>1492</v>
      </c>
      <c r="M10984" t="s">
        <v>137</v>
      </c>
      <c r="N10984" t="s">
        <v>39220</v>
      </c>
      <c r="O10984" t="s">
        <v>39220</v>
      </c>
      <c r="P10984" s="1"/>
      <c r="Q10984" s="1">
        <v>44911.818749999999</v>
      </c>
      <c r="R10984" s="1">
        <v>44911.818749999999</v>
      </c>
      <c r="S10984" s="1">
        <v>44918.478472222225</v>
      </c>
      <c r="T10984" s="1">
        <v>44918.478472222225</v>
      </c>
      <c r="U10984" t="s">
        <v>12268</v>
      </c>
      <c r="V10984" t="s">
        <v>137</v>
      </c>
      <c r="W10984" t="s">
        <v>137</v>
      </c>
      <c r="X10984" t="s">
        <v>360</v>
      </c>
      <c r="Y10984" t="s">
        <v>137</v>
      </c>
      <c r="Z10984" t="s">
        <v>137</v>
      </c>
      <c r="AA10984" t="s">
        <v>137</v>
      </c>
      <c r="AB10984" t="s">
        <v>137</v>
      </c>
      <c r="AC10984" t="s">
        <v>137</v>
      </c>
      <c r="AD10984" s="2"/>
      <c r="AE10984" t="s">
        <v>137</v>
      </c>
      <c r="AF10984" t="s">
        <v>137</v>
      </c>
      <c r="AG10984" t="s">
        <v>137</v>
      </c>
      <c r="AH10984" t="s">
        <v>137</v>
      </c>
      <c r="AI10984" t="s">
        <v>137</v>
      </c>
      <c r="AJ10984" t="s">
        <v>137</v>
      </c>
      <c r="AK10984" t="s">
        <v>137</v>
      </c>
      <c r="AL10984" s="2"/>
      <c r="AM10984" t="s">
        <v>137</v>
      </c>
      <c r="AN10984" t="s">
        <v>137</v>
      </c>
      <c r="AO10984" t="s">
        <v>137</v>
      </c>
      <c r="AP10984" t="s">
        <v>137</v>
      </c>
      <c r="AQ10984" t="s">
        <v>137</v>
      </c>
      <c r="AR10984" t="s">
        <v>137</v>
      </c>
      <c r="AS10984" t="s">
        <v>137</v>
      </c>
      <c r="AT10984" t="s">
        <v>137</v>
      </c>
      <c r="AU10984" t="s">
        <v>137</v>
      </c>
      <c r="AV10984" t="s">
        <v>137</v>
      </c>
      <c r="AW10984" t="s">
        <v>137</v>
      </c>
      <c r="AX10984" t="s">
        <v>137</v>
      </c>
      <c r="AY10984" t="s">
        <v>137</v>
      </c>
      <c r="AZ10984" t="s">
        <v>137</v>
      </c>
      <c r="BA10984" t="s">
        <v>137</v>
      </c>
      <c r="BB10984" t="s">
        <v>137</v>
      </c>
      <c r="BC10984" t="s">
        <v>137</v>
      </c>
      <c r="BD10984" t="s">
        <v>137</v>
      </c>
      <c r="BE10984" t="s">
        <v>137</v>
      </c>
      <c r="BF10984" t="s">
        <v>137</v>
      </c>
      <c r="BG10984" t="s">
        <v>137</v>
      </c>
      <c r="BH10984" t="s">
        <v>137</v>
      </c>
      <c r="BI10984" t="s">
        <v>137</v>
      </c>
      <c r="BJ10984" t="s">
        <v>137</v>
      </c>
      <c r="BK10984" t="s">
        <v>137</v>
      </c>
      <c r="BL10984" t="s">
        <v>137</v>
      </c>
      <c r="BM10984" t="s">
        <v>137</v>
      </c>
      <c r="BN10984" t="s">
        <v>137</v>
      </c>
      <c r="BO10984" t="s">
        <v>137</v>
      </c>
      <c r="BP10984" t="s">
        <v>137</v>
      </c>
      <c r="BQ10984" t="s">
        <v>137</v>
      </c>
      <c r="BR10984" t="s">
        <v>137</v>
      </c>
      <c r="BS10984" t="s">
        <v>137</v>
      </c>
      <c r="BT10984" t="s">
        <v>137</v>
      </c>
      <c r="BU10984" t="s">
        <v>137</v>
      </c>
      <c r="BW10984" t="s">
        <v>137</v>
      </c>
      <c r="BX10984" t="s">
        <v>137</v>
      </c>
      <c r="BY10984" t="s">
        <v>137</v>
      </c>
      <c r="BZ10984" t="s">
        <v>137</v>
      </c>
      <c r="CA10984" t="s">
        <v>137</v>
      </c>
      <c r="CB10984" t="s">
        <v>137</v>
      </c>
      <c r="CC10984" t="s">
        <v>137</v>
      </c>
      <c r="CD10984" t="s">
        <v>137</v>
      </c>
      <c r="CE10984" t="s">
        <v>137</v>
      </c>
      <c r="CF10984" t="s">
        <v>137</v>
      </c>
      <c r="CG10984" t="s">
        <v>137</v>
      </c>
      <c r="CH10984" t="s">
        <v>137</v>
      </c>
      <c r="CI10984" t="s">
        <v>137</v>
      </c>
      <c r="CJ10984" t="s">
        <v>137</v>
      </c>
      <c r="CK10984" t="s">
        <v>137</v>
      </c>
      <c r="CL10984" t="s">
        <v>137</v>
      </c>
      <c r="CM10984" t="s">
        <v>137</v>
      </c>
      <c r="CN10984" t="s">
        <v>137</v>
      </c>
      <c r="CO10984" t="s">
        <v>137</v>
      </c>
      <c r="CP10984" t="s">
        <v>137</v>
      </c>
      <c r="CQ10984" s="1">
        <v>44918.478472222225</v>
      </c>
      <c r="CR10984" s="1">
        <v>44918.478472222225</v>
      </c>
      <c r="CS10984" s="1"/>
      <c r="CT10984" t="s">
        <v>66379</v>
      </c>
      <c r="CU10984" t="s">
        <v>66380</v>
      </c>
      <c r="CV10984" t="s">
        <v>66381</v>
      </c>
      <c r="CW10984" t="s">
        <v>66382</v>
      </c>
      <c r="CX10984" s="3"/>
      <c r="CY10984" s="3"/>
      <c r="CZ10984">
        <v>1</v>
      </c>
      <c r="DA10984" t="s">
        <v>137</v>
      </c>
      <c r="DB10984" t="s">
        <v>137</v>
      </c>
      <c r="DC10984" t="s">
        <v>137</v>
      </c>
      <c r="DD10984" t="s">
        <v>137</v>
      </c>
      <c r="DE10984" t="s">
        <v>137</v>
      </c>
      <c r="DF10984" t="s">
        <v>66383</v>
      </c>
      <c r="DG10984" t="s">
        <v>137</v>
      </c>
      <c r="DH10984" t="s">
        <v>137</v>
      </c>
      <c r="DI10984" t="s">
        <v>137</v>
      </c>
      <c r="DJ10984" t="s">
        <v>137</v>
      </c>
      <c r="DK10984">
        <v>0</v>
      </c>
      <c r="DL10984" t="s">
        <v>137</v>
      </c>
      <c r="DM10984" t="s">
        <v>137</v>
      </c>
      <c r="DN10984" t="s">
        <v>137</v>
      </c>
      <c r="DO10984" s="1">
        <v>44918.478472222225</v>
      </c>
      <c r="DP10984" s="1"/>
      <c r="DQ10984" t="s">
        <v>1490</v>
      </c>
      <c r="DR10984" t="s">
        <v>1491</v>
      </c>
      <c r="DS10984" t="s">
        <v>1492</v>
      </c>
      <c r="DT10984" t="s">
        <v>137</v>
      </c>
      <c r="DU10984" t="s">
        <v>137</v>
      </c>
      <c r="DV10984" t="s">
        <v>137</v>
      </c>
      <c r="DW10984" t="s">
        <v>137</v>
      </c>
      <c r="DX10984" t="s">
        <v>137</v>
      </c>
      <c r="DY10984" t="s">
        <v>137</v>
      </c>
      <c r="DZ10984" t="s">
        <v>148</v>
      </c>
      <c r="EA10984" t="b">
        <v>0</v>
      </c>
      <c r="EB10984" t="s">
        <v>137</v>
      </c>
    </row>
    <row r="10985" spans="1:132" x14ac:dyDescent="0.25">
      <c r="A10985">
        <v>103450761</v>
      </c>
      <c r="B10985">
        <v>1047</v>
      </c>
      <c r="C10985" t="s">
        <v>192</v>
      </c>
      <c r="D10985" t="s">
        <v>66384</v>
      </c>
      <c r="E10985" t="s">
        <v>134</v>
      </c>
      <c r="F10985" t="s">
        <v>162</v>
      </c>
      <c r="G10985" t="s">
        <v>137</v>
      </c>
      <c r="H10985" t="s">
        <v>137</v>
      </c>
      <c r="I10985" t="s">
        <v>66385</v>
      </c>
      <c r="J10985" t="s">
        <v>32127</v>
      </c>
      <c r="K10985" t="s">
        <v>32128</v>
      </c>
      <c r="L10985" t="s">
        <v>32129</v>
      </c>
      <c r="M10985" t="s">
        <v>137</v>
      </c>
      <c r="N10985" t="s">
        <v>295</v>
      </c>
      <c r="O10985" t="s">
        <v>295</v>
      </c>
      <c r="P10985" s="1"/>
      <c r="Q10985" s="1">
        <v>44911.552083333336</v>
      </c>
      <c r="R10985" s="1">
        <v>44911.552083333336</v>
      </c>
      <c r="S10985" s="1">
        <v>44956.620138888888</v>
      </c>
      <c r="T10985" s="1">
        <v>44956.620138888888</v>
      </c>
      <c r="U10985" t="s">
        <v>9238</v>
      </c>
      <c r="V10985" t="s">
        <v>137</v>
      </c>
      <c r="W10985" t="s">
        <v>137</v>
      </c>
      <c r="X10985" t="s">
        <v>176</v>
      </c>
      <c r="Y10985" t="s">
        <v>199</v>
      </c>
      <c r="Z10985" t="s">
        <v>137</v>
      </c>
      <c r="AA10985" t="s">
        <v>137</v>
      </c>
      <c r="AB10985" t="s">
        <v>137</v>
      </c>
      <c r="AC10985" t="s">
        <v>137</v>
      </c>
      <c r="AD10985" s="2"/>
      <c r="AE10985" t="s">
        <v>137</v>
      </c>
      <c r="AF10985" t="s">
        <v>137</v>
      </c>
      <c r="AG10985" t="s">
        <v>137</v>
      </c>
      <c r="AH10985" t="s">
        <v>137</v>
      </c>
      <c r="AI10985" t="s">
        <v>137</v>
      </c>
      <c r="AJ10985" t="s">
        <v>137</v>
      </c>
      <c r="AK10985" t="s">
        <v>137</v>
      </c>
      <c r="AL10985" s="2"/>
      <c r="AM10985" t="s">
        <v>137</v>
      </c>
      <c r="AN10985" t="s">
        <v>137</v>
      </c>
      <c r="AO10985" t="s">
        <v>137</v>
      </c>
      <c r="AP10985" t="s">
        <v>137</v>
      </c>
      <c r="AQ10985" t="s">
        <v>137</v>
      </c>
      <c r="AR10985" t="s">
        <v>137</v>
      </c>
      <c r="AS10985" t="s">
        <v>137</v>
      </c>
      <c r="AT10985" t="s">
        <v>137</v>
      </c>
      <c r="AU10985" t="s">
        <v>137</v>
      </c>
      <c r="AV10985" t="s">
        <v>137</v>
      </c>
      <c r="AW10985" t="s">
        <v>137</v>
      </c>
      <c r="AX10985" t="s">
        <v>137</v>
      </c>
      <c r="AY10985" t="s">
        <v>137</v>
      </c>
      <c r="AZ10985" t="s">
        <v>137</v>
      </c>
      <c r="BA10985" t="s">
        <v>137</v>
      </c>
      <c r="BB10985" t="s">
        <v>137</v>
      </c>
      <c r="BC10985" t="s">
        <v>137</v>
      </c>
      <c r="BD10985" t="s">
        <v>137</v>
      </c>
      <c r="BE10985" t="s">
        <v>137</v>
      </c>
      <c r="BF10985" t="s">
        <v>137</v>
      </c>
      <c r="BG10985" t="s">
        <v>137</v>
      </c>
      <c r="BH10985" t="s">
        <v>137</v>
      </c>
      <c r="BI10985" t="s">
        <v>137</v>
      </c>
      <c r="BJ10985" t="s">
        <v>137</v>
      </c>
      <c r="BK10985" t="s">
        <v>137</v>
      </c>
      <c r="BL10985" t="s">
        <v>137</v>
      </c>
      <c r="BM10985" t="s">
        <v>137</v>
      </c>
      <c r="BN10985" t="s">
        <v>137</v>
      </c>
      <c r="BO10985" t="s">
        <v>137</v>
      </c>
      <c r="BP10985" t="s">
        <v>137</v>
      </c>
      <c r="BQ10985" t="s">
        <v>137</v>
      </c>
      <c r="BR10985" t="s">
        <v>137</v>
      </c>
      <c r="BS10985" t="s">
        <v>137</v>
      </c>
      <c r="BT10985" t="s">
        <v>137</v>
      </c>
      <c r="BU10985" t="s">
        <v>137</v>
      </c>
      <c r="BW10985" t="s">
        <v>137</v>
      </c>
      <c r="BX10985" t="s">
        <v>137</v>
      </c>
      <c r="BY10985" t="s">
        <v>137</v>
      </c>
      <c r="BZ10985" t="s">
        <v>137</v>
      </c>
      <c r="CA10985" t="s">
        <v>137</v>
      </c>
      <c r="CB10985" t="s">
        <v>137</v>
      </c>
      <c r="CC10985" t="s">
        <v>137</v>
      </c>
      <c r="CD10985" t="s">
        <v>137</v>
      </c>
      <c r="CE10985" t="s">
        <v>137</v>
      </c>
      <c r="CF10985" t="s">
        <v>137</v>
      </c>
      <c r="CG10985" t="s">
        <v>137</v>
      </c>
      <c r="CH10985" t="s">
        <v>137</v>
      </c>
      <c r="CI10985" t="s">
        <v>137</v>
      </c>
      <c r="CJ10985" t="s">
        <v>137</v>
      </c>
      <c r="CK10985" t="s">
        <v>137</v>
      </c>
      <c r="CL10985" t="s">
        <v>137</v>
      </c>
      <c r="CM10985" t="s">
        <v>137</v>
      </c>
      <c r="CN10985" t="s">
        <v>137</v>
      </c>
      <c r="CO10985" t="s">
        <v>137</v>
      </c>
      <c r="CP10985" t="s">
        <v>137</v>
      </c>
      <c r="CQ10985" s="1">
        <v>44956.620138888888</v>
      </c>
      <c r="CR10985" s="1">
        <v>44956.620138888888</v>
      </c>
      <c r="CS10985" s="1"/>
      <c r="CT10985" t="s">
        <v>137</v>
      </c>
      <c r="CU10985" t="s">
        <v>137</v>
      </c>
      <c r="CV10985" t="s">
        <v>66386</v>
      </c>
      <c r="CW10985" t="s">
        <v>66387</v>
      </c>
      <c r="CX10985" s="3"/>
      <c r="CY10985" s="3"/>
      <c r="CZ10985">
        <v>1</v>
      </c>
      <c r="DA10985" t="s">
        <v>137</v>
      </c>
      <c r="DB10985" t="s">
        <v>137</v>
      </c>
      <c r="DC10985" t="s">
        <v>137</v>
      </c>
      <c r="DD10985" t="s">
        <v>137</v>
      </c>
      <c r="DE10985" t="s">
        <v>137</v>
      </c>
      <c r="DF10985" t="s">
        <v>137</v>
      </c>
      <c r="DG10985" t="s">
        <v>900</v>
      </c>
      <c r="DH10985" t="s">
        <v>32509</v>
      </c>
      <c r="DI10985" t="s">
        <v>137</v>
      </c>
      <c r="DJ10985" t="s">
        <v>137</v>
      </c>
      <c r="DK10985">
        <v>0</v>
      </c>
      <c r="DL10985" t="s">
        <v>209</v>
      </c>
      <c r="DM10985" t="s">
        <v>137</v>
      </c>
      <c r="DN10985" t="s">
        <v>137</v>
      </c>
      <c r="DO10985" s="1">
        <v>44956.620138888888</v>
      </c>
      <c r="DP10985" s="1"/>
      <c r="DQ10985" t="s">
        <v>32127</v>
      </c>
      <c r="DR10985" t="s">
        <v>32128</v>
      </c>
      <c r="DS10985" t="s">
        <v>32129</v>
      </c>
      <c r="DT10985" t="s">
        <v>137</v>
      </c>
      <c r="DU10985" t="s">
        <v>137</v>
      </c>
      <c r="DV10985" t="s">
        <v>137</v>
      </c>
      <c r="DW10985" t="s">
        <v>137</v>
      </c>
      <c r="DX10985" t="s">
        <v>137</v>
      </c>
      <c r="DY10985" t="s">
        <v>137</v>
      </c>
      <c r="DZ10985" t="s">
        <v>168</v>
      </c>
      <c r="EA10985" t="b">
        <v>0</v>
      </c>
      <c r="EB10985" t="s">
        <v>137</v>
      </c>
    </row>
    <row r="10986" spans="1:132" x14ac:dyDescent="0.25">
      <c r="A10986">
        <v>103443966</v>
      </c>
      <c r="B10986">
        <v>1046</v>
      </c>
      <c r="C10986" t="s">
        <v>192</v>
      </c>
      <c r="D10986" t="s">
        <v>66388</v>
      </c>
      <c r="E10986" t="s">
        <v>134</v>
      </c>
      <c r="F10986" t="s">
        <v>162</v>
      </c>
      <c r="G10986" t="s">
        <v>137</v>
      </c>
      <c r="H10986" t="s">
        <v>137</v>
      </c>
      <c r="I10986" t="s">
        <v>66389</v>
      </c>
      <c r="J10986" t="s">
        <v>139</v>
      </c>
      <c r="K10986" t="s">
        <v>140</v>
      </c>
      <c r="L10986" t="s">
        <v>141</v>
      </c>
      <c r="M10986" t="s">
        <v>137</v>
      </c>
      <c r="N10986" t="s">
        <v>3012</v>
      </c>
      <c r="O10986" t="s">
        <v>3012</v>
      </c>
      <c r="P10986" s="1"/>
      <c r="Q10986" s="1">
        <v>44911.495138888888</v>
      </c>
      <c r="R10986" s="1">
        <v>44911.495138888888</v>
      </c>
      <c r="S10986" s="1">
        <v>44914.545138888891</v>
      </c>
      <c r="T10986" s="1">
        <v>44914.545138888891</v>
      </c>
      <c r="U10986" t="s">
        <v>137</v>
      </c>
      <c r="V10986" t="s">
        <v>137</v>
      </c>
      <c r="W10986" t="s">
        <v>137</v>
      </c>
      <c r="X10986" t="s">
        <v>137</v>
      </c>
      <c r="Y10986" t="s">
        <v>137</v>
      </c>
      <c r="Z10986" t="s">
        <v>137</v>
      </c>
      <c r="AA10986" t="s">
        <v>137</v>
      </c>
      <c r="AB10986" t="s">
        <v>137</v>
      </c>
      <c r="AC10986" t="s">
        <v>137</v>
      </c>
      <c r="AD10986" s="2"/>
      <c r="AE10986" t="s">
        <v>137</v>
      </c>
      <c r="AF10986" t="s">
        <v>137</v>
      </c>
      <c r="AG10986" t="s">
        <v>137</v>
      </c>
      <c r="AH10986" t="s">
        <v>137</v>
      </c>
      <c r="AI10986" t="s">
        <v>137</v>
      </c>
      <c r="AJ10986" t="s">
        <v>137</v>
      </c>
      <c r="AK10986" t="s">
        <v>137</v>
      </c>
      <c r="AL10986" s="2"/>
      <c r="AM10986" t="s">
        <v>137</v>
      </c>
      <c r="AN10986" t="s">
        <v>137</v>
      </c>
      <c r="AO10986" t="s">
        <v>137</v>
      </c>
      <c r="AP10986" t="s">
        <v>137</v>
      </c>
      <c r="AQ10986" t="s">
        <v>137</v>
      </c>
      <c r="AR10986" t="s">
        <v>137</v>
      </c>
      <c r="AS10986" t="s">
        <v>137</v>
      </c>
      <c r="AT10986" t="s">
        <v>137</v>
      </c>
      <c r="AU10986" t="s">
        <v>137</v>
      </c>
      <c r="AV10986" t="s">
        <v>137</v>
      </c>
      <c r="AW10986" t="s">
        <v>137</v>
      </c>
      <c r="AX10986" t="s">
        <v>137</v>
      </c>
      <c r="AY10986" t="s">
        <v>137</v>
      </c>
      <c r="AZ10986" t="s">
        <v>137</v>
      </c>
      <c r="BA10986" t="s">
        <v>137</v>
      </c>
      <c r="BB10986" t="s">
        <v>137</v>
      </c>
      <c r="BC10986" t="s">
        <v>137</v>
      </c>
      <c r="BD10986" t="s">
        <v>137</v>
      </c>
      <c r="BE10986" t="s">
        <v>137</v>
      </c>
      <c r="BF10986" t="s">
        <v>137</v>
      </c>
      <c r="BG10986" t="s">
        <v>137</v>
      </c>
      <c r="BH10986" t="s">
        <v>137</v>
      </c>
      <c r="BI10986" t="s">
        <v>137</v>
      </c>
      <c r="BJ10986" t="s">
        <v>137</v>
      </c>
      <c r="BK10986" t="s">
        <v>137</v>
      </c>
      <c r="BL10986" t="s">
        <v>137</v>
      </c>
      <c r="BM10986" t="s">
        <v>137</v>
      </c>
      <c r="BN10986" t="s">
        <v>137</v>
      </c>
      <c r="BO10986" t="s">
        <v>137</v>
      </c>
      <c r="BP10986" t="s">
        <v>137</v>
      </c>
      <c r="BQ10986" t="s">
        <v>137</v>
      </c>
      <c r="BR10986" t="s">
        <v>137</v>
      </c>
      <c r="BS10986" t="s">
        <v>137</v>
      </c>
      <c r="BT10986" t="s">
        <v>137</v>
      </c>
      <c r="BU10986" t="s">
        <v>137</v>
      </c>
      <c r="BW10986" t="s">
        <v>137</v>
      </c>
      <c r="BX10986" t="s">
        <v>137</v>
      </c>
      <c r="BY10986" t="s">
        <v>137</v>
      </c>
      <c r="BZ10986" t="s">
        <v>137</v>
      </c>
      <c r="CA10986" t="s">
        <v>137</v>
      </c>
      <c r="CB10986" t="s">
        <v>137</v>
      </c>
      <c r="CC10986" t="s">
        <v>137</v>
      </c>
      <c r="CD10986" t="s">
        <v>137</v>
      </c>
      <c r="CE10986" t="s">
        <v>137</v>
      </c>
      <c r="CF10986" t="s">
        <v>137</v>
      </c>
      <c r="CG10986" t="s">
        <v>137</v>
      </c>
      <c r="CH10986" t="s">
        <v>137</v>
      </c>
      <c r="CI10986" t="s">
        <v>137</v>
      </c>
      <c r="CJ10986" t="s">
        <v>137</v>
      </c>
      <c r="CK10986" t="s">
        <v>137</v>
      </c>
      <c r="CL10986" t="s">
        <v>137</v>
      </c>
      <c r="CM10986" t="s">
        <v>137</v>
      </c>
      <c r="CN10986" t="s">
        <v>137</v>
      </c>
      <c r="CO10986" t="s">
        <v>137</v>
      </c>
      <c r="CP10986" t="s">
        <v>137</v>
      </c>
      <c r="CQ10986" s="1">
        <v>44914.545138888891</v>
      </c>
      <c r="CR10986" s="1">
        <v>44914.545138888891</v>
      </c>
      <c r="CS10986" s="1"/>
      <c r="CT10986" t="s">
        <v>137</v>
      </c>
      <c r="CU10986" t="s">
        <v>137</v>
      </c>
      <c r="CV10986" t="s">
        <v>66390</v>
      </c>
      <c r="CW10986" t="s">
        <v>66391</v>
      </c>
      <c r="CX10986" s="3"/>
      <c r="CY10986" s="3"/>
      <c r="DA10986" t="s">
        <v>137</v>
      </c>
      <c r="DB10986" t="s">
        <v>137</v>
      </c>
      <c r="DC10986" t="s">
        <v>137</v>
      </c>
      <c r="DD10986" t="s">
        <v>137</v>
      </c>
      <c r="DE10986" t="s">
        <v>137</v>
      </c>
      <c r="DF10986" t="s">
        <v>137</v>
      </c>
      <c r="DG10986" t="s">
        <v>137</v>
      </c>
      <c r="DH10986" t="s">
        <v>137</v>
      </c>
      <c r="DI10986" t="s">
        <v>137</v>
      </c>
      <c r="DJ10986" t="s">
        <v>137</v>
      </c>
      <c r="DK10986">
        <v>0</v>
      </c>
      <c r="DL10986" t="s">
        <v>137</v>
      </c>
      <c r="DM10986" t="s">
        <v>137</v>
      </c>
      <c r="DN10986" t="s">
        <v>137</v>
      </c>
      <c r="DO10986" s="1">
        <v>44914.545138888891</v>
      </c>
      <c r="DP10986" s="1"/>
      <c r="DQ10986" t="s">
        <v>32127</v>
      </c>
      <c r="DR10986" t="s">
        <v>32128</v>
      </c>
      <c r="DS10986" t="s">
        <v>32129</v>
      </c>
      <c r="DT10986" t="s">
        <v>137</v>
      </c>
      <c r="DU10986" t="s">
        <v>137</v>
      </c>
      <c r="DV10986" t="s">
        <v>137</v>
      </c>
      <c r="DW10986" t="s">
        <v>137</v>
      </c>
      <c r="DX10986" t="s">
        <v>137</v>
      </c>
      <c r="DY10986" t="s">
        <v>137</v>
      </c>
      <c r="DZ10986" t="s">
        <v>168</v>
      </c>
      <c r="EA10986" t="b">
        <v>0</v>
      </c>
      <c r="EB10986" t="s">
        <v>137</v>
      </c>
    </row>
    <row r="10987" spans="1:132" x14ac:dyDescent="0.25">
      <c r="A10987">
        <v>103436740</v>
      </c>
      <c r="B10987">
        <v>1045</v>
      </c>
      <c r="C10987" t="s">
        <v>192</v>
      </c>
      <c r="D10987" t="s">
        <v>66392</v>
      </c>
      <c r="E10987" t="s">
        <v>134</v>
      </c>
      <c r="F10987" t="s">
        <v>532</v>
      </c>
      <c r="G10987" t="s">
        <v>292</v>
      </c>
      <c r="H10987" t="s">
        <v>3443</v>
      </c>
      <c r="I10987" t="s">
        <v>66393</v>
      </c>
      <c r="J10987" t="s">
        <v>139</v>
      </c>
      <c r="K10987" t="s">
        <v>140</v>
      </c>
      <c r="L10987" t="s">
        <v>141</v>
      </c>
      <c r="M10987" t="s">
        <v>137</v>
      </c>
      <c r="N10987" t="s">
        <v>5637</v>
      </c>
      <c r="O10987" t="s">
        <v>4286</v>
      </c>
      <c r="P10987" s="1">
        <v>44918</v>
      </c>
      <c r="Q10987" s="1">
        <v>44911.441666666666</v>
      </c>
      <c r="R10987" s="1">
        <v>44911.441666666666</v>
      </c>
      <c r="S10987" s="1">
        <v>44914.545138888891</v>
      </c>
      <c r="T10987" s="1">
        <v>44914.545138888891</v>
      </c>
      <c r="U10987" t="s">
        <v>66394</v>
      </c>
      <c r="V10987" t="s">
        <v>137</v>
      </c>
      <c r="W10987" t="s">
        <v>137</v>
      </c>
      <c r="X10987" t="s">
        <v>231</v>
      </c>
      <c r="Y10987" t="s">
        <v>370</v>
      </c>
      <c r="Z10987" t="s">
        <v>137</v>
      </c>
      <c r="AA10987" t="s">
        <v>137</v>
      </c>
      <c r="AB10987" t="s">
        <v>137</v>
      </c>
      <c r="AC10987" t="s">
        <v>137</v>
      </c>
      <c r="AD10987" s="2"/>
      <c r="AE10987" t="s">
        <v>137</v>
      </c>
      <c r="AF10987" t="s">
        <v>137</v>
      </c>
      <c r="AG10987" t="s">
        <v>137</v>
      </c>
      <c r="AH10987" t="s">
        <v>137</v>
      </c>
      <c r="AI10987" t="s">
        <v>137</v>
      </c>
      <c r="AJ10987" t="s">
        <v>137</v>
      </c>
      <c r="AK10987" t="s">
        <v>137</v>
      </c>
      <c r="AL10987" s="2"/>
      <c r="AM10987" t="s">
        <v>137</v>
      </c>
      <c r="AN10987" t="s">
        <v>137</v>
      </c>
      <c r="AO10987" t="s">
        <v>137</v>
      </c>
      <c r="AP10987" t="s">
        <v>137</v>
      </c>
      <c r="AQ10987" t="s">
        <v>137</v>
      </c>
      <c r="AR10987" t="s">
        <v>137</v>
      </c>
      <c r="AS10987" t="s">
        <v>137</v>
      </c>
      <c r="AT10987" t="s">
        <v>137</v>
      </c>
      <c r="AU10987" t="s">
        <v>137</v>
      </c>
      <c r="AV10987" t="s">
        <v>137</v>
      </c>
      <c r="AW10987" t="s">
        <v>137</v>
      </c>
      <c r="AX10987" t="s">
        <v>137</v>
      </c>
      <c r="AY10987" t="s">
        <v>137</v>
      </c>
      <c r="AZ10987" t="s">
        <v>137</v>
      </c>
      <c r="BA10987" t="s">
        <v>137</v>
      </c>
      <c r="BB10987" t="s">
        <v>137</v>
      </c>
      <c r="BC10987" t="s">
        <v>137</v>
      </c>
      <c r="BD10987" t="s">
        <v>137</v>
      </c>
      <c r="BE10987" t="s">
        <v>137</v>
      </c>
      <c r="BF10987" t="s">
        <v>137</v>
      </c>
      <c r="BG10987" t="s">
        <v>137</v>
      </c>
      <c r="BH10987" t="s">
        <v>137</v>
      </c>
      <c r="BI10987" t="s">
        <v>137</v>
      </c>
      <c r="BJ10987" t="s">
        <v>137</v>
      </c>
      <c r="BK10987" t="s">
        <v>137</v>
      </c>
      <c r="BL10987" t="s">
        <v>137</v>
      </c>
      <c r="BM10987" t="s">
        <v>137</v>
      </c>
      <c r="BN10987" t="s">
        <v>137</v>
      </c>
      <c r="BO10987" t="s">
        <v>137</v>
      </c>
      <c r="BP10987" t="s">
        <v>137</v>
      </c>
      <c r="BQ10987" t="s">
        <v>137</v>
      </c>
      <c r="BR10987" t="s">
        <v>137</v>
      </c>
      <c r="BS10987" t="s">
        <v>137</v>
      </c>
      <c r="BT10987" t="s">
        <v>574</v>
      </c>
      <c r="BU10987" t="s">
        <v>575</v>
      </c>
      <c r="BW10987" t="s">
        <v>137</v>
      </c>
      <c r="BX10987" t="s">
        <v>137</v>
      </c>
      <c r="BY10987" t="s">
        <v>137</v>
      </c>
      <c r="BZ10987" t="s">
        <v>137</v>
      </c>
      <c r="CA10987" t="s">
        <v>137</v>
      </c>
      <c r="CB10987" t="s">
        <v>137</v>
      </c>
      <c r="CC10987" t="s">
        <v>137</v>
      </c>
      <c r="CD10987" t="s">
        <v>137</v>
      </c>
      <c r="CE10987" t="s">
        <v>137</v>
      </c>
      <c r="CF10987" t="s">
        <v>137</v>
      </c>
      <c r="CG10987" t="s">
        <v>137</v>
      </c>
      <c r="CH10987" t="s">
        <v>137</v>
      </c>
      <c r="CI10987" t="s">
        <v>137</v>
      </c>
      <c r="CJ10987" t="s">
        <v>137</v>
      </c>
      <c r="CK10987" t="s">
        <v>137</v>
      </c>
      <c r="CL10987" t="s">
        <v>137</v>
      </c>
      <c r="CM10987" t="s">
        <v>137</v>
      </c>
      <c r="CN10987" t="s">
        <v>137</v>
      </c>
      <c r="CO10987" t="s">
        <v>137</v>
      </c>
      <c r="CP10987" t="s">
        <v>137</v>
      </c>
      <c r="CQ10987" s="1">
        <v>44914.545138888891</v>
      </c>
      <c r="CR10987" s="1">
        <v>44914.545138888891</v>
      </c>
      <c r="CS10987" s="1"/>
      <c r="CT10987" t="s">
        <v>137</v>
      </c>
      <c r="CU10987" t="s">
        <v>137</v>
      </c>
      <c r="CV10987" t="s">
        <v>66395</v>
      </c>
      <c r="CW10987" t="s">
        <v>66396</v>
      </c>
      <c r="CX10987" s="3"/>
      <c r="CY10987" s="3"/>
      <c r="CZ10987">
        <v>1</v>
      </c>
      <c r="DA10987" t="s">
        <v>137</v>
      </c>
      <c r="DB10987" t="s">
        <v>137</v>
      </c>
      <c r="DC10987" t="s">
        <v>137</v>
      </c>
      <c r="DD10987" t="s">
        <v>137</v>
      </c>
      <c r="DE10987" t="s">
        <v>137</v>
      </c>
      <c r="DF10987" t="s">
        <v>137</v>
      </c>
      <c r="DG10987" t="s">
        <v>137</v>
      </c>
      <c r="DH10987" t="s">
        <v>137</v>
      </c>
      <c r="DI10987" t="s">
        <v>137</v>
      </c>
      <c r="DJ10987" t="s">
        <v>137</v>
      </c>
      <c r="DK10987">
        <v>0</v>
      </c>
      <c r="DL10987" t="s">
        <v>209</v>
      </c>
      <c r="DM10987" t="s">
        <v>137</v>
      </c>
      <c r="DN10987" t="s">
        <v>137</v>
      </c>
      <c r="DO10987" s="1">
        <v>44914.545138888891</v>
      </c>
      <c r="DP10987" s="1"/>
      <c r="DQ10987" t="s">
        <v>32127</v>
      </c>
      <c r="DR10987" t="s">
        <v>32128</v>
      </c>
      <c r="DS10987" t="s">
        <v>32129</v>
      </c>
      <c r="DT10987" t="s">
        <v>66397</v>
      </c>
      <c r="DU10987" t="s">
        <v>137</v>
      </c>
      <c r="DV10987" t="s">
        <v>137</v>
      </c>
      <c r="DW10987" t="s">
        <v>137</v>
      </c>
      <c r="DX10987" t="s">
        <v>137</v>
      </c>
      <c r="DY10987" t="s">
        <v>137</v>
      </c>
      <c r="DZ10987" t="s">
        <v>168</v>
      </c>
      <c r="EA10987" t="b">
        <v>0</v>
      </c>
      <c r="EB10987" t="s">
        <v>137</v>
      </c>
    </row>
    <row r="10988" spans="1:132" x14ac:dyDescent="0.25">
      <c r="A10988">
        <v>103434804</v>
      </c>
      <c r="B10988">
        <v>1044</v>
      </c>
      <c r="C10988" t="s">
        <v>192</v>
      </c>
      <c r="D10988" t="s">
        <v>66398</v>
      </c>
      <c r="E10988" t="s">
        <v>134</v>
      </c>
      <c r="F10988" t="s">
        <v>532</v>
      </c>
      <c r="G10988" t="s">
        <v>163</v>
      </c>
      <c r="H10988" t="s">
        <v>1188</v>
      </c>
      <c r="I10988" t="s">
        <v>66399</v>
      </c>
      <c r="J10988" t="s">
        <v>150</v>
      </c>
      <c r="K10988" t="s">
        <v>151</v>
      </c>
      <c r="L10988" t="s">
        <v>152</v>
      </c>
      <c r="M10988" t="s">
        <v>137</v>
      </c>
      <c r="N10988" t="s">
        <v>9542</v>
      </c>
      <c r="O10988" t="s">
        <v>9542</v>
      </c>
      <c r="P10988" s="1">
        <v>44938</v>
      </c>
      <c r="Q10988" s="1">
        <v>44911.425694444442</v>
      </c>
      <c r="R10988" s="1">
        <v>44911.425694444442</v>
      </c>
      <c r="S10988" s="1">
        <v>45050.696527777778</v>
      </c>
      <c r="T10988" s="1">
        <v>45050.696527777778</v>
      </c>
      <c r="U10988" t="s">
        <v>60753</v>
      </c>
      <c r="V10988" t="s">
        <v>137</v>
      </c>
      <c r="W10988" t="s">
        <v>137</v>
      </c>
      <c r="X10988" t="s">
        <v>176</v>
      </c>
      <c r="Y10988" t="s">
        <v>199</v>
      </c>
      <c r="Z10988" t="s">
        <v>137</v>
      </c>
      <c r="AA10988" t="s">
        <v>137</v>
      </c>
      <c r="AB10988" t="s">
        <v>137</v>
      </c>
      <c r="AC10988" t="s">
        <v>137</v>
      </c>
      <c r="AD10988" s="2"/>
      <c r="AE10988" t="s">
        <v>137</v>
      </c>
      <c r="AF10988" t="s">
        <v>137</v>
      </c>
      <c r="AG10988" t="s">
        <v>137</v>
      </c>
      <c r="AH10988" t="s">
        <v>137</v>
      </c>
      <c r="AI10988" t="s">
        <v>137</v>
      </c>
      <c r="AJ10988" t="s">
        <v>137</v>
      </c>
      <c r="AK10988" t="s">
        <v>137</v>
      </c>
      <c r="AL10988" s="2"/>
      <c r="AM10988" t="s">
        <v>137</v>
      </c>
      <c r="AN10988" t="s">
        <v>137</v>
      </c>
      <c r="AO10988" t="s">
        <v>137</v>
      </c>
      <c r="AP10988" t="s">
        <v>137</v>
      </c>
      <c r="AQ10988" t="s">
        <v>137</v>
      </c>
      <c r="AR10988" t="s">
        <v>137</v>
      </c>
      <c r="AS10988" t="s">
        <v>137</v>
      </c>
      <c r="AT10988" t="s">
        <v>137</v>
      </c>
      <c r="AU10988" t="s">
        <v>137</v>
      </c>
      <c r="AV10988" t="s">
        <v>137</v>
      </c>
      <c r="AW10988" t="s">
        <v>137</v>
      </c>
      <c r="AX10988" t="s">
        <v>137</v>
      </c>
      <c r="AY10988" t="s">
        <v>137</v>
      </c>
      <c r="AZ10988" t="s">
        <v>137</v>
      </c>
      <c r="BA10988" t="s">
        <v>137</v>
      </c>
      <c r="BB10988" t="s">
        <v>137</v>
      </c>
      <c r="BC10988" t="s">
        <v>137</v>
      </c>
      <c r="BD10988" t="s">
        <v>137</v>
      </c>
      <c r="BE10988" t="s">
        <v>137</v>
      </c>
      <c r="BF10988" t="s">
        <v>137</v>
      </c>
      <c r="BG10988" t="s">
        <v>137</v>
      </c>
      <c r="BH10988" t="s">
        <v>137</v>
      </c>
      <c r="BI10988" t="s">
        <v>137</v>
      </c>
      <c r="BJ10988" t="s">
        <v>137</v>
      </c>
      <c r="BK10988" t="s">
        <v>137</v>
      </c>
      <c r="BL10988" t="s">
        <v>137</v>
      </c>
      <c r="BM10988" t="s">
        <v>137</v>
      </c>
      <c r="BN10988" t="s">
        <v>137</v>
      </c>
      <c r="BO10988" t="s">
        <v>137</v>
      </c>
      <c r="BP10988" t="s">
        <v>137</v>
      </c>
      <c r="BQ10988" t="s">
        <v>137</v>
      </c>
      <c r="BR10988" t="s">
        <v>137</v>
      </c>
      <c r="BS10988" t="s">
        <v>137</v>
      </c>
      <c r="BT10988" t="s">
        <v>137</v>
      </c>
      <c r="BU10988" t="s">
        <v>137</v>
      </c>
      <c r="BW10988" t="s">
        <v>137</v>
      </c>
      <c r="BX10988" t="s">
        <v>137</v>
      </c>
      <c r="BY10988" t="s">
        <v>137</v>
      </c>
      <c r="BZ10988" t="s">
        <v>137</v>
      </c>
      <c r="CA10988" t="s">
        <v>137</v>
      </c>
      <c r="CB10988" t="s">
        <v>137</v>
      </c>
      <c r="CC10988" t="s">
        <v>137</v>
      </c>
      <c r="CD10988" t="s">
        <v>137</v>
      </c>
      <c r="CE10988" t="s">
        <v>137</v>
      </c>
      <c r="CF10988" t="s">
        <v>137</v>
      </c>
      <c r="CG10988" t="s">
        <v>137</v>
      </c>
      <c r="CH10988" t="s">
        <v>137</v>
      </c>
      <c r="CI10988" t="s">
        <v>137</v>
      </c>
      <c r="CJ10988" t="s">
        <v>137</v>
      </c>
      <c r="CK10988" t="s">
        <v>137</v>
      </c>
      <c r="CL10988" t="s">
        <v>137</v>
      </c>
      <c r="CM10988" t="s">
        <v>137</v>
      </c>
      <c r="CN10988" t="s">
        <v>137</v>
      </c>
      <c r="CO10988" t="s">
        <v>137</v>
      </c>
      <c r="CP10988" t="s">
        <v>137</v>
      </c>
      <c r="CQ10988" s="1">
        <v>45050.696527777778</v>
      </c>
      <c r="CR10988" s="1">
        <v>45050.696527777778</v>
      </c>
      <c r="CS10988" s="1"/>
      <c r="CT10988" t="s">
        <v>66400</v>
      </c>
      <c r="CU10988" t="s">
        <v>66401</v>
      </c>
      <c r="CV10988" t="s">
        <v>66402</v>
      </c>
      <c r="CW10988" t="s">
        <v>66403</v>
      </c>
      <c r="CX10988" s="3"/>
      <c r="CY10988" s="3"/>
      <c r="CZ10988">
        <v>1</v>
      </c>
      <c r="DA10988" t="s">
        <v>137</v>
      </c>
      <c r="DB10988" t="s">
        <v>137</v>
      </c>
      <c r="DC10988" t="s">
        <v>137</v>
      </c>
      <c r="DD10988" t="s">
        <v>137</v>
      </c>
      <c r="DE10988" t="s">
        <v>137</v>
      </c>
      <c r="DF10988" t="s">
        <v>66404</v>
      </c>
      <c r="DG10988" t="s">
        <v>900</v>
      </c>
      <c r="DH10988" t="s">
        <v>1199</v>
      </c>
      <c r="DI10988" t="s">
        <v>137</v>
      </c>
      <c r="DJ10988" t="s">
        <v>137</v>
      </c>
      <c r="DK10988">
        <v>0</v>
      </c>
      <c r="DL10988" t="s">
        <v>209</v>
      </c>
      <c r="DM10988" t="s">
        <v>137</v>
      </c>
      <c r="DN10988" t="s">
        <v>137</v>
      </c>
      <c r="DO10988" s="1">
        <v>45050.696527777778</v>
      </c>
      <c r="DP10988" s="1"/>
      <c r="DQ10988" t="s">
        <v>150</v>
      </c>
      <c r="DR10988" t="s">
        <v>151</v>
      </c>
      <c r="DS10988" t="s">
        <v>152</v>
      </c>
      <c r="DT10988" t="s">
        <v>137</v>
      </c>
      <c r="DU10988" t="s">
        <v>137</v>
      </c>
      <c r="DV10988" t="s">
        <v>137</v>
      </c>
      <c r="DW10988" t="s">
        <v>137</v>
      </c>
      <c r="DX10988" t="s">
        <v>137</v>
      </c>
      <c r="DY10988" t="s">
        <v>137</v>
      </c>
      <c r="DZ10988" t="s">
        <v>168</v>
      </c>
      <c r="EA10988" t="b">
        <v>0</v>
      </c>
      <c r="EB10988" t="s">
        <v>137</v>
      </c>
    </row>
    <row r="10989" spans="1:132" x14ac:dyDescent="0.25">
      <c r="A10989">
        <v>103427708</v>
      </c>
      <c r="B10989">
        <v>1043</v>
      </c>
      <c r="C10989" t="s">
        <v>192</v>
      </c>
      <c r="D10989" t="s">
        <v>224</v>
      </c>
      <c r="E10989" t="s">
        <v>134</v>
      </c>
      <c r="F10989" t="s">
        <v>135</v>
      </c>
      <c r="G10989" t="s">
        <v>194</v>
      </c>
      <c r="H10989" t="s">
        <v>195</v>
      </c>
      <c r="I10989" t="s">
        <v>225</v>
      </c>
      <c r="J10989" t="s">
        <v>32127</v>
      </c>
      <c r="K10989" t="s">
        <v>32128</v>
      </c>
      <c r="L10989" t="s">
        <v>32129</v>
      </c>
      <c r="M10989" t="s">
        <v>137</v>
      </c>
      <c r="N10989" t="s">
        <v>1137</v>
      </c>
      <c r="O10989" t="s">
        <v>1137</v>
      </c>
      <c r="P10989" s="1">
        <v>44911</v>
      </c>
      <c r="Q10989" s="1">
        <v>44911.366666666669</v>
      </c>
      <c r="R10989" s="1">
        <v>44911.366666666669</v>
      </c>
      <c r="S10989" s="1">
        <v>44956.621527777781</v>
      </c>
      <c r="T10989" s="1">
        <v>44956.621527777781</v>
      </c>
      <c r="U10989" t="s">
        <v>66405</v>
      </c>
      <c r="V10989" t="s">
        <v>137</v>
      </c>
      <c r="W10989" t="s">
        <v>137</v>
      </c>
      <c r="X10989" t="s">
        <v>231</v>
      </c>
      <c r="Y10989" t="s">
        <v>440</v>
      </c>
      <c r="Z10989" t="s">
        <v>137</v>
      </c>
      <c r="AA10989" t="s">
        <v>137</v>
      </c>
      <c r="AB10989" t="s">
        <v>137</v>
      </c>
      <c r="AC10989" t="s">
        <v>137</v>
      </c>
      <c r="AD10989" s="2"/>
      <c r="AE10989" t="s">
        <v>137</v>
      </c>
      <c r="AF10989" t="s">
        <v>137</v>
      </c>
      <c r="AG10989" t="s">
        <v>137</v>
      </c>
      <c r="AH10989" t="s">
        <v>137</v>
      </c>
      <c r="AI10989" t="s">
        <v>137</v>
      </c>
      <c r="AJ10989" t="s">
        <v>137</v>
      </c>
      <c r="AK10989" t="s">
        <v>137</v>
      </c>
      <c r="AL10989" s="2"/>
      <c r="AM10989" t="s">
        <v>137</v>
      </c>
      <c r="AN10989" t="s">
        <v>137</v>
      </c>
      <c r="AO10989" t="s">
        <v>137</v>
      </c>
      <c r="AP10989" t="s">
        <v>137</v>
      </c>
      <c r="AQ10989" t="s">
        <v>137</v>
      </c>
      <c r="AR10989" t="s">
        <v>137</v>
      </c>
      <c r="AS10989" t="s">
        <v>137</v>
      </c>
      <c r="AT10989" t="s">
        <v>137</v>
      </c>
      <c r="AU10989" t="s">
        <v>137</v>
      </c>
      <c r="AV10989" t="s">
        <v>66406</v>
      </c>
      <c r="AW10989" t="s">
        <v>50414</v>
      </c>
      <c r="AX10989" t="s">
        <v>364</v>
      </c>
      <c r="AY10989" t="s">
        <v>137</v>
      </c>
      <c r="AZ10989" t="s">
        <v>137</v>
      </c>
      <c r="BA10989" t="s">
        <v>137</v>
      </c>
      <c r="BB10989" t="s">
        <v>137</v>
      </c>
      <c r="BC10989" t="s">
        <v>137</v>
      </c>
      <c r="BD10989" t="s">
        <v>137</v>
      </c>
      <c r="BE10989" t="s">
        <v>137</v>
      </c>
      <c r="BF10989" t="s">
        <v>137</v>
      </c>
      <c r="BG10989" t="s">
        <v>137</v>
      </c>
      <c r="BH10989" t="s">
        <v>137</v>
      </c>
      <c r="BI10989" t="s">
        <v>137</v>
      </c>
      <c r="BJ10989" t="s">
        <v>137</v>
      </c>
      <c r="BK10989" t="s">
        <v>137</v>
      </c>
      <c r="BL10989" t="s">
        <v>137</v>
      </c>
      <c r="BM10989" t="s">
        <v>137</v>
      </c>
      <c r="BN10989" t="s">
        <v>137</v>
      </c>
      <c r="BO10989" t="s">
        <v>137</v>
      </c>
      <c r="BP10989" t="s">
        <v>137</v>
      </c>
      <c r="BQ10989" t="s">
        <v>137</v>
      </c>
      <c r="BR10989" t="s">
        <v>137</v>
      </c>
      <c r="BS10989" t="s">
        <v>137</v>
      </c>
      <c r="BT10989" t="s">
        <v>137</v>
      </c>
      <c r="BU10989" t="s">
        <v>137</v>
      </c>
      <c r="BW10989" t="s">
        <v>137</v>
      </c>
      <c r="BX10989" t="s">
        <v>137</v>
      </c>
      <c r="BY10989" t="s">
        <v>137</v>
      </c>
      <c r="BZ10989" t="s">
        <v>137</v>
      </c>
      <c r="CA10989" t="s">
        <v>137</v>
      </c>
      <c r="CB10989" t="s">
        <v>137</v>
      </c>
      <c r="CC10989" t="s">
        <v>137</v>
      </c>
      <c r="CD10989" t="s">
        <v>137</v>
      </c>
      <c r="CE10989" t="s">
        <v>137</v>
      </c>
      <c r="CF10989" t="s">
        <v>137</v>
      </c>
      <c r="CG10989" t="s">
        <v>137</v>
      </c>
      <c r="CH10989" t="s">
        <v>137</v>
      </c>
      <c r="CI10989" t="s">
        <v>137</v>
      </c>
      <c r="CJ10989" t="s">
        <v>137</v>
      </c>
      <c r="CK10989" t="s">
        <v>137</v>
      </c>
      <c r="CL10989" t="s">
        <v>137</v>
      </c>
      <c r="CM10989" t="s">
        <v>137</v>
      </c>
      <c r="CN10989" t="s">
        <v>137</v>
      </c>
      <c r="CO10989" t="s">
        <v>137</v>
      </c>
      <c r="CP10989" t="s">
        <v>137</v>
      </c>
      <c r="CQ10989" s="1">
        <v>44956.621527777781</v>
      </c>
      <c r="CR10989" s="1">
        <v>44956.621527777781</v>
      </c>
      <c r="CS10989" s="1"/>
      <c r="CT10989" t="s">
        <v>66407</v>
      </c>
      <c r="CU10989" t="s">
        <v>66408</v>
      </c>
      <c r="CV10989" t="s">
        <v>66409</v>
      </c>
      <c r="CW10989" t="s">
        <v>66410</v>
      </c>
      <c r="CX10989" s="3"/>
      <c r="CY10989" s="3"/>
      <c r="CZ10989">
        <v>1</v>
      </c>
      <c r="DA10989" t="s">
        <v>66411</v>
      </c>
      <c r="DB10989" t="s">
        <v>137</v>
      </c>
      <c r="DC10989" t="s">
        <v>137</v>
      </c>
      <c r="DD10989" t="s">
        <v>137</v>
      </c>
      <c r="DE10989" t="s">
        <v>137</v>
      </c>
      <c r="DF10989" t="s">
        <v>66412</v>
      </c>
      <c r="DG10989" t="s">
        <v>900</v>
      </c>
      <c r="DH10989" t="s">
        <v>32509</v>
      </c>
      <c r="DI10989" t="s">
        <v>137</v>
      </c>
      <c r="DJ10989" t="s">
        <v>137</v>
      </c>
      <c r="DK10989">
        <v>0</v>
      </c>
      <c r="DL10989" t="s">
        <v>209</v>
      </c>
      <c r="DM10989" t="s">
        <v>137</v>
      </c>
      <c r="DN10989" t="s">
        <v>137</v>
      </c>
      <c r="DO10989" s="1">
        <v>44956.621527777781</v>
      </c>
      <c r="DP10989" s="1"/>
      <c r="DQ10989" t="s">
        <v>32127</v>
      </c>
      <c r="DR10989" t="s">
        <v>32128</v>
      </c>
      <c r="DS10989" t="s">
        <v>32129</v>
      </c>
      <c r="DT10989" t="s">
        <v>137</v>
      </c>
      <c r="DU10989" t="s">
        <v>137</v>
      </c>
      <c r="DV10989" t="s">
        <v>237</v>
      </c>
      <c r="DW10989" t="s">
        <v>137</v>
      </c>
      <c r="DX10989" t="s">
        <v>66413</v>
      </c>
      <c r="DY10989" t="s">
        <v>137</v>
      </c>
      <c r="DZ10989" t="s">
        <v>148</v>
      </c>
      <c r="EA10989" t="b">
        <v>0</v>
      </c>
      <c r="EB10989" t="s">
        <v>137</v>
      </c>
    </row>
    <row r="10990" spans="1:132" x14ac:dyDescent="0.25">
      <c r="A10990">
        <v>103398418</v>
      </c>
      <c r="B10990">
        <v>1042</v>
      </c>
      <c r="C10990" t="s">
        <v>192</v>
      </c>
      <c r="D10990" t="s">
        <v>224</v>
      </c>
      <c r="E10990" t="s">
        <v>134</v>
      </c>
      <c r="F10990" t="s">
        <v>135</v>
      </c>
      <c r="G10990" t="s">
        <v>194</v>
      </c>
      <c r="H10990" t="s">
        <v>137</v>
      </c>
      <c r="I10990" t="s">
        <v>225</v>
      </c>
      <c r="J10990" t="s">
        <v>534</v>
      </c>
      <c r="K10990" t="s">
        <v>535</v>
      </c>
      <c r="L10990" t="s">
        <v>536</v>
      </c>
      <c r="M10990" t="s">
        <v>137</v>
      </c>
      <c r="N10990" t="s">
        <v>1144</v>
      </c>
      <c r="O10990" t="s">
        <v>1144</v>
      </c>
      <c r="P10990" s="1">
        <v>44910</v>
      </c>
      <c r="Q10990" s="1">
        <v>44910.635416666664</v>
      </c>
      <c r="R10990" s="1">
        <v>44910.635416666664</v>
      </c>
      <c r="S10990" s="1">
        <v>45002.359027777777</v>
      </c>
      <c r="T10990" s="1">
        <v>45002.359027777777</v>
      </c>
      <c r="U10990" t="s">
        <v>27573</v>
      </c>
      <c r="V10990" t="s">
        <v>137</v>
      </c>
      <c r="W10990" t="s">
        <v>137</v>
      </c>
      <c r="X10990" t="s">
        <v>155</v>
      </c>
      <c r="Y10990" t="s">
        <v>440</v>
      </c>
      <c r="Z10990" t="s">
        <v>137</v>
      </c>
      <c r="AA10990" t="s">
        <v>137</v>
      </c>
      <c r="AB10990" t="s">
        <v>137</v>
      </c>
      <c r="AC10990" t="s">
        <v>137</v>
      </c>
      <c r="AD10990" s="2"/>
      <c r="AE10990" t="s">
        <v>137</v>
      </c>
      <c r="AF10990" t="s">
        <v>137</v>
      </c>
      <c r="AG10990" t="s">
        <v>137</v>
      </c>
      <c r="AH10990" t="s">
        <v>137</v>
      </c>
      <c r="AI10990" t="s">
        <v>137</v>
      </c>
      <c r="AJ10990" t="s">
        <v>137</v>
      </c>
      <c r="AK10990" t="s">
        <v>137</v>
      </c>
      <c r="AL10990" s="2"/>
      <c r="AM10990" t="s">
        <v>137</v>
      </c>
      <c r="AN10990" t="s">
        <v>137</v>
      </c>
      <c r="AO10990" t="s">
        <v>137</v>
      </c>
      <c r="AP10990" t="s">
        <v>137</v>
      </c>
      <c r="AQ10990" t="s">
        <v>137</v>
      </c>
      <c r="AR10990" t="s">
        <v>137</v>
      </c>
      <c r="AS10990" t="s">
        <v>137</v>
      </c>
      <c r="AT10990" t="s">
        <v>137</v>
      </c>
      <c r="AU10990" t="s">
        <v>137</v>
      </c>
      <c r="AV10990" t="s">
        <v>66414</v>
      </c>
      <c r="AW10990" t="s">
        <v>21428</v>
      </c>
      <c r="AX10990" t="s">
        <v>364</v>
      </c>
      <c r="AY10990" t="s">
        <v>137</v>
      </c>
      <c r="AZ10990" t="s">
        <v>137</v>
      </c>
      <c r="BA10990" t="s">
        <v>137</v>
      </c>
      <c r="BB10990" t="s">
        <v>137</v>
      </c>
      <c r="BC10990" t="s">
        <v>137</v>
      </c>
      <c r="BD10990" t="s">
        <v>137</v>
      </c>
      <c r="BE10990" t="s">
        <v>137</v>
      </c>
      <c r="BF10990" t="s">
        <v>137</v>
      </c>
      <c r="BG10990" t="s">
        <v>137</v>
      </c>
      <c r="BH10990" t="s">
        <v>137</v>
      </c>
      <c r="BI10990" t="s">
        <v>137</v>
      </c>
      <c r="BJ10990" t="s">
        <v>137</v>
      </c>
      <c r="BK10990" t="s">
        <v>137</v>
      </c>
      <c r="BL10990" t="s">
        <v>137</v>
      </c>
      <c r="BM10990" t="s">
        <v>137</v>
      </c>
      <c r="BN10990" t="s">
        <v>137</v>
      </c>
      <c r="BO10990" t="s">
        <v>137</v>
      </c>
      <c r="BP10990" t="s">
        <v>137</v>
      </c>
      <c r="BQ10990" t="s">
        <v>137</v>
      </c>
      <c r="BR10990" t="s">
        <v>137</v>
      </c>
      <c r="BS10990" t="s">
        <v>137</v>
      </c>
      <c r="BT10990" t="s">
        <v>137</v>
      </c>
      <c r="BU10990" t="s">
        <v>137</v>
      </c>
      <c r="BW10990" t="s">
        <v>137</v>
      </c>
      <c r="BX10990" t="s">
        <v>137</v>
      </c>
      <c r="BY10990" t="s">
        <v>137</v>
      </c>
      <c r="BZ10990" t="s">
        <v>137</v>
      </c>
      <c r="CA10990" t="s">
        <v>137</v>
      </c>
      <c r="CB10990" t="s">
        <v>137</v>
      </c>
      <c r="CC10990" t="s">
        <v>137</v>
      </c>
      <c r="CD10990" t="s">
        <v>137</v>
      </c>
      <c r="CE10990" t="s">
        <v>137</v>
      </c>
      <c r="CF10990" t="s">
        <v>137</v>
      </c>
      <c r="CG10990" t="s">
        <v>137</v>
      </c>
      <c r="CH10990" t="s">
        <v>137</v>
      </c>
      <c r="CI10990" t="s">
        <v>137</v>
      </c>
      <c r="CJ10990" t="s">
        <v>137</v>
      </c>
      <c r="CK10990" t="s">
        <v>137</v>
      </c>
      <c r="CL10990" t="s">
        <v>137</v>
      </c>
      <c r="CM10990" t="s">
        <v>137</v>
      </c>
      <c r="CN10990" t="s">
        <v>137</v>
      </c>
      <c r="CO10990" t="s">
        <v>137</v>
      </c>
      <c r="CP10990" t="s">
        <v>137</v>
      </c>
      <c r="CQ10990" s="1">
        <v>45002.359027777777</v>
      </c>
      <c r="CR10990" s="1">
        <v>45002.359027777777</v>
      </c>
      <c r="CS10990" s="1"/>
      <c r="CT10990" t="s">
        <v>66415</v>
      </c>
      <c r="CU10990" t="s">
        <v>66416</v>
      </c>
      <c r="CV10990" t="s">
        <v>66417</v>
      </c>
      <c r="CW10990" t="s">
        <v>66418</v>
      </c>
      <c r="CX10990" s="3"/>
      <c r="CY10990" s="3"/>
      <c r="CZ10990">
        <v>2</v>
      </c>
      <c r="DA10990" t="s">
        <v>66419</v>
      </c>
      <c r="DB10990" t="s">
        <v>137</v>
      </c>
      <c r="DC10990" t="s">
        <v>137</v>
      </c>
      <c r="DD10990" t="s">
        <v>137</v>
      </c>
      <c r="DE10990" t="s">
        <v>137</v>
      </c>
      <c r="DF10990" t="s">
        <v>66420</v>
      </c>
      <c r="DG10990" t="s">
        <v>900</v>
      </c>
      <c r="DH10990" t="s">
        <v>1285</v>
      </c>
      <c r="DI10990" t="s">
        <v>137</v>
      </c>
      <c r="DJ10990" t="s">
        <v>137</v>
      </c>
      <c r="DK10990">
        <v>0</v>
      </c>
      <c r="DL10990" t="s">
        <v>209</v>
      </c>
      <c r="DM10990" t="s">
        <v>137</v>
      </c>
      <c r="DN10990" t="s">
        <v>137</v>
      </c>
      <c r="DO10990" s="1">
        <v>45002.359027777777</v>
      </c>
      <c r="DP10990" s="1"/>
      <c r="DQ10990" t="s">
        <v>534</v>
      </c>
      <c r="DR10990" t="s">
        <v>535</v>
      </c>
      <c r="DS10990" t="s">
        <v>536</v>
      </c>
      <c r="DT10990" t="s">
        <v>137</v>
      </c>
      <c r="DU10990" t="s">
        <v>137</v>
      </c>
      <c r="DV10990" t="s">
        <v>846</v>
      </c>
      <c r="DW10990" t="s">
        <v>137</v>
      </c>
      <c r="DX10990" t="s">
        <v>137</v>
      </c>
      <c r="DY10990" t="s">
        <v>137</v>
      </c>
      <c r="DZ10990" t="s">
        <v>148</v>
      </c>
      <c r="EA10990" t="b">
        <v>0</v>
      </c>
      <c r="EB10990" t="s">
        <v>137</v>
      </c>
    </row>
    <row r="10991" spans="1:132" x14ac:dyDescent="0.25">
      <c r="A10991">
        <v>103392117</v>
      </c>
      <c r="B10991">
        <v>1041</v>
      </c>
      <c r="C10991" t="s">
        <v>192</v>
      </c>
      <c r="D10991" t="s">
        <v>193</v>
      </c>
      <c r="E10991" t="s">
        <v>134</v>
      </c>
      <c r="F10991" t="s">
        <v>135</v>
      </c>
      <c r="G10991" t="s">
        <v>194</v>
      </c>
      <c r="H10991" t="s">
        <v>195</v>
      </c>
      <c r="I10991" t="s">
        <v>196</v>
      </c>
      <c r="J10991" t="s">
        <v>52452</v>
      </c>
      <c r="K10991" t="s">
        <v>52453</v>
      </c>
      <c r="L10991" t="s">
        <v>52454</v>
      </c>
      <c r="M10991" t="s">
        <v>137</v>
      </c>
      <c r="N10991" t="s">
        <v>593</v>
      </c>
      <c r="O10991" t="s">
        <v>593</v>
      </c>
      <c r="P10991" s="1">
        <v>44910</v>
      </c>
      <c r="Q10991" s="1">
        <v>44910.588194444441</v>
      </c>
      <c r="R10991" s="1">
        <v>44910.588194444441</v>
      </c>
      <c r="S10991" s="1">
        <v>44958.631249999999</v>
      </c>
      <c r="T10991" s="1">
        <v>44958.631249999999</v>
      </c>
      <c r="U10991" t="s">
        <v>17543</v>
      </c>
      <c r="V10991" t="s">
        <v>137</v>
      </c>
      <c r="W10991" t="s">
        <v>137</v>
      </c>
      <c r="X10991" t="s">
        <v>176</v>
      </c>
      <c r="Y10991" t="s">
        <v>177</v>
      </c>
      <c r="Z10991" t="s">
        <v>137</v>
      </c>
      <c r="AA10991" t="s">
        <v>137</v>
      </c>
      <c r="AB10991" t="s">
        <v>137</v>
      </c>
      <c r="AC10991" t="s">
        <v>137</v>
      </c>
      <c r="AD10991" s="2"/>
      <c r="AE10991" t="s">
        <v>137</v>
      </c>
      <c r="AF10991" t="s">
        <v>137</v>
      </c>
      <c r="AG10991" t="s">
        <v>137</v>
      </c>
      <c r="AH10991" t="s">
        <v>137</v>
      </c>
      <c r="AI10991" t="s">
        <v>137</v>
      </c>
      <c r="AJ10991" t="s">
        <v>137</v>
      </c>
      <c r="AK10991" t="s">
        <v>137</v>
      </c>
      <c r="AL10991" s="2"/>
      <c r="AM10991" t="s">
        <v>137</v>
      </c>
      <c r="AN10991" t="s">
        <v>137</v>
      </c>
      <c r="AO10991" t="s">
        <v>137</v>
      </c>
      <c r="AP10991" t="s">
        <v>137</v>
      </c>
      <c r="AQ10991" t="s">
        <v>137</v>
      </c>
      <c r="AR10991" t="s">
        <v>137</v>
      </c>
      <c r="AS10991" t="s">
        <v>137</v>
      </c>
      <c r="AT10991" t="s">
        <v>137</v>
      </c>
      <c r="AU10991" t="s">
        <v>137</v>
      </c>
      <c r="AV10991" t="s">
        <v>137</v>
      </c>
      <c r="AW10991" t="s">
        <v>7861</v>
      </c>
      <c r="AX10991" t="s">
        <v>137</v>
      </c>
      <c r="AY10991" t="s">
        <v>137</v>
      </c>
      <c r="AZ10991" t="s">
        <v>137</v>
      </c>
      <c r="BA10991" t="s">
        <v>137</v>
      </c>
      <c r="BB10991" t="s">
        <v>137</v>
      </c>
      <c r="BC10991" t="s">
        <v>44855</v>
      </c>
      <c r="BD10991" t="s">
        <v>249</v>
      </c>
      <c r="BE10991" t="s">
        <v>66421</v>
      </c>
      <c r="BF10991" t="s">
        <v>44857</v>
      </c>
      <c r="BG10991" t="s">
        <v>137</v>
      </c>
      <c r="BH10991" t="s">
        <v>137</v>
      </c>
      <c r="BI10991" t="s">
        <v>137</v>
      </c>
      <c r="BJ10991" t="s">
        <v>137</v>
      </c>
      <c r="BK10991" t="s">
        <v>137</v>
      </c>
      <c r="BL10991" t="s">
        <v>137</v>
      </c>
      <c r="BM10991" t="s">
        <v>137</v>
      </c>
      <c r="BN10991" t="s">
        <v>137</v>
      </c>
      <c r="BO10991" t="s">
        <v>137</v>
      </c>
      <c r="BP10991" t="s">
        <v>137</v>
      </c>
      <c r="BQ10991" t="s">
        <v>137</v>
      </c>
      <c r="BR10991" t="s">
        <v>137</v>
      </c>
      <c r="BS10991" t="s">
        <v>137</v>
      </c>
      <c r="BT10991" t="s">
        <v>137</v>
      </c>
      <c r="BU10991" t="s">
        <v>137</v>
      </c>
      <c r="BW10991" t="s">
        <v>137</v>
      </c>
      <c r="BX10991" t="s">
        <v>137</v>
      </c>
      <c r="BY10991" t="s">
        <v>137</v>
      </c>
      <c r="BZ10991" t="s">
        <v>137</v>
      </c>
      <c r="CA10991" t="s">
        <v>137</v>
      </c>
      <c r="CB10991" t="s">
        <v>137</v>
      </c>
      <c r="CC10991" t="s">
        <v>137</v>
      </c>
      <c r="CD10991" t="s">
        <v>137</v>
      </c>
      <c r="CE10991" t="s">
        <v>137</v>
      </c>
      <c r="CF10991" t="s">
        <v>137</v>
      </c>
      <c r="CG10991" t="s">
        <v>137</v>
      </c>
      <c r="CH10991" t="s">
        <v>137</v>
      </c>
      <c r="CI10991" t="s">
        <v>137</v>
      </c>
      <c r="CJ10991" t="s">
        <v>137</v>
      </c>
      <c r="CK10991" t="s">
        <v>137</v>
      </c>
      <c r="CL10991" t="s">
        <v>137</v>
      </c>
      <c r="CM10991" t="s">
        <v>137</v>
      </c>
      <c r="CN10991" t="s">
        <v>137</v>
      </c>
      <c r="CO10991" t="s">
        <v>137</v>
      </c>
      <c r="CP10991" t="s">
        <v>137</v>
      </c>
      <c r="CQ10991" s="1">
        <v>44958.631249999999</v>
      </c>
      <c r="CR10991" s="1">
        <v>44958.631249999999</v>
      </c>
      <c r="CS10991" s="1"/>
      <c r="CT10991" t="s">
        <v>137</v>
      </c>
      <c r="CU10991" t="s">
        <v>137</v>
      </c>
      <c r="CV10991" t="s">
        <v>66422</v>
      </c>
      <c r="CW10991" t="s">
        <v>66423</v>
      </c>
      <c r="CX10991" s="3"/>
      <c r="CY10991" s="3"/>
      <c r="CZ10991">
        <v>2</v>
      </c>
      <c r="DA10991" t="s">
        <v>66424</v>
      </c>
      <c r="DB10991" t="s">
        <v>137</v>
      </c>
      <c r="DC10991" t="s">
        <v>137</v>
      </c>
      <c r="DD10991" t="s">
        <v>137</v>
      </c>
      <c r="DE10991" t="s">
        <v>137</v>
      </c>
      <c r="DF10991" t="s">
        <v>66425</v>
      </c>
      <c r="DG10991" t="s">
        <v>900</v>
      </c>
      <c r="DH10991" t="s">
        <v>32509</v>
      </c>
      <c r="DI10991" t="s">
        <v>137</v>
      </c>
      <c r="DJ10991" t="s">
        <v>137</v>
      </c>
      <c r="DK10991">
        <v>0</v>
      </c>
      <c r="DL10991" t="s">
        <v>209</v>
      </c>
      <c r="DM10991" t="s">
        <v>66426</v>
      </c>
      <c r="DN10991" t="s">
        <v>137</v>
      </c>
      <c r="DO10991" s="1">
        <v>44958.631249999999</v>
      </c>
      <c r="DP10991" s="1"/>
      <c r="DQ10991" t="s">
        <v>52452</v>
      </c>
      <c r="DR10991" t="s">
        <v>52453</v>
      </c>
      <c r="DS10991" t="s">
        <v>52454</v>
      </c>
      <c r="DT10991" t="s">
        <v>66427</v>
      </c>
      <c r="DU10991" t="s">
        <v>137</v>
      </c>
      <c r="DV10991" t="s">
        <v>137</v>
      </c>
      <c r="DW10991" t="s">
        <v>137</v>
      </c>
      <c r="DX10991" t="s">
        <v>137</v>
      </c>
      <c r="DY10991" t="s">
        <v>137</v>
      </c>
      <c r="DZ10991" t="s">
        <v>148</v>
      </c>
      <c r="EA10991" t="b">
        <v>0</v>
      </c>
      <c r="EB10991" t="s">
        <v>137</v>
      </c>
    </row>
    <row r="10992" spans="1:132" x14ac:dyDescent="0.25">
      <c r="A10992">
        <v>103382871</v>
      </c>
      <c r="B10992">
        <v>1040</v>
      </c>
      <c r="C10992" t="s">
        <v>192</v>
      </c>
      <c r="D10992" t="s">
        <v>133</v>
      </c>
      <c r="E10992" t="s">
        <v>134</v>
      </c>
      <c r="F10992" t="s">
        <v>135</v>
      </c>
      <c r="G10992" t="s">
        <v>136</v>
      </c>
      <c r="H10992" t="s">
        <v>137</v>
      </c>
      <c r="I10992" t="s">
        <v>138</v>
      </c>
      <c r="J10992" t="s">
        <v>1034</v>
      </c>
      <c r="K10992" t="s">
        <v>846</v>
      </c>
      <c r="L10992" t="s">
        <v>1035</v>
      </c>
      <c r="M10992" t="s">
        <v>137</v>
      </c>
      <c r="N10992" t="s">
        <v>1503</v>
      </c>
      <c r="O10992" t="s">
        <v>1503</v>
      </c>
      <c r="P10992" s="1">
        <v>44910.041666666664</v>
      </c>
      <c r="Q10992" s="1">
        <v>44910.518750000003</v>
      </c>
      <c r="R10992" s="1">
        <v>44910.518750000003</v>
      </c>
      <c r="S10992" s="1">
        <v>44960.253472222219</v>
      </c>
      <c r="T10992" s="1">
        <v>44960.253472222219</v>
      </c>
      <c r="U10992" t="s">
        <v>4616</v>
      </c>
      <c r="V10992" t="s">
        <v>137</v>
      </c>
      <c r="W10992" t="s">
        <v>137</v>
      </c>
      <c r="X10992" t="s">
        <v>360</v>
      </c>
      <c r="Y10992" t="s">
        <v>199</v>
      </c>
      <c r="Z10992" t="s">
        <v>137</v>
      </c>
      <c r="AA10992" t="s">
        <v>137</v>
      </c>
      <c r="AB10992" t="s">
        <v>137</v>
      </c>
      <c r="AC10992" t="s">
        <v>137</v>
      </c>
      <c r="AD10992" s="2"/>
      <c r="AE10992" t="s">
        <v>137</v>
      </c>
      <c r="AF10992" t="s">
        <v>137</v>
      </c>
      <c r="AG10992" t="s">
        <v>137</v>
      </c>
      <c r="AH10992" t="s">
        <v>137</v>
      </c>
      <c r="AI10992" t="s">
        <v>137</v>
      </c>
      <c r="AJ10992" t="s">
        <v>137</v>
      </c>
      <c r="AK10992" t="s">
        <v>137</v>
      </c>
      <c r="AL10992" s="2"/>
      <c r="AM10992" t="s">
        <v>137</v>
      </c>
      <c r="AN10992" t="s">
        <v>137</v>
      </c>
      <c r="AO10992" t="s">
        <v>137</v>
      </c>
      <c r="AP10992" t="s">
        <v>137</v>
      </c>
      <c r="AQ10992" t="s">
        <v>137</v>
      </c>
      <c r="AR10992" t="s">
        <v>137</v>
      </c>
      <c r="AS10992" t="s">
        <v>137</v>
      </c>
      <c r="AT10992" t="s">
        <v>137</v>
      </c>
      <c r="AU10992" t="s">
        <v>137</v>
      </c>
      <c r="AV10992" t="s">
        <v>137</v>
      </c>
      <c r="AW10992" t="s">
        <v>137</v>
      </c>
      <c r="AX10992" t="s">
        <v>137</v>
      </c>
      <c r="AY10992" t="s">
        <v>137</v>
      </c>
      <c r="AZ10992" t="s">
        <v>137</v>
      </c>
      <c r="BA10992" t="s">
        <v>137</v>
      </c>
      <c r="BB10992" t="s">
        <v>137</v>
      </c>
      <c r="BC10992" t="s">
        <v>137</v>
      </c>
      <c r="BD10992" t="s">
        <v>137</v>
      </c>
      <c r="BE10992" t="s">
        <v>137</v>
      </c>
      <c r="BF10992" t="s">
        <v>137</v>
      </c>
      <c r="BG10992" t="s">
        <v>137</v>
      </c>
      <c r="BH10992" t="s">
        <v>137</v>
      </c>
      <c r="BI10992" t="s">
        <v>137</v>
      </c>
      <c r="BJ10992" t="s">
        <v>137</v>
      </c>
      <c r="BK10992" t="s">
        <v>137</v>
      </c>
      <c r="BL10992" t="s">
        <v>137</v>
      </c>
      <c r="BM10992" t="s">
        <v>137</v>
      </c>
      <c r="BN10992" t="s">
        <v>137</v>
      </c>
      <c r="BO10992" t="s">
        <v>137</v>
      </c>
      <c r="BP10992" t="s">
        <v>66428</v>
      </c>
      <c r="BQ10992" t="s">
        <v>137</v>
      </c>
      <c r="BR10992" t="s">
        <v>137</v>
      </c>
      <c r="BS10992" t="s">
        <v>137</v>
      </c>
      <c r="BT10992" t="s">
        <v>137</v>
      </c>
      <c r="BU10992" t="s">
        <v>137</v>
      </c>
      <c r="BW10992" t="s">
        <v>137</v>
      </c>
      <c r="BX10992" t="s">
        <v>137</v>
      </c>
      <c r="BY10992" t="s">
        <v>137</v>
      </c>
      <c r="BZ10992" t="s">
        <v>137</v>
      </c>
      <c r="CA10992" t="s">
        <v>137</v>
      </c>
      <c r="CB10992" t="s">
        <v>137</v>
      </c>
      <c r="CC10992" t="s">
        <v>137</v>
      </c>
      <c r="CD10992" t="s">
        <v>137</v>
      </c>
      <c r="CE10992" t="s">
        <v>137</v>
      </c>
      <c r="CF10992" t="s">
        <v>137</v>
      </c>
      <c r="CG10992" t="s">
        <v>137</v>
      </c>
      <c r="CH10992" t="s">
        <v>137</v>
      </c>
      <c r="CI10992" t="s">
        <v>137</v>
      </c>
      <c r="CJ10992" t="s">
        <v>137</v>
      </c>
      <c r="CK10992" t="s">
        <v>137</v>
      </c>
      <c r="CL10992" t="s">
        <v>137</v>
      </c>
      <c r="CM10992" t="s">
        <v>137</v>
      </c>
      <c r="CN10992" t="s">
        <v>137</v>
      </c>
      <c r="CO10992" t="s">
        <v>137</v>
      </c>
      <c r="CP10992" t="s">
        <v>137</v>
      </c>
      <c r="CQ10992" s="1">
        <v>44960.253472222219</v>
      </c>
      <c r="CR10992" s="1">
        <v>44960.253472222219</v>
      </c>
      <c r="CS10992" s="1"/>
      <c r="CT10992" t="s">
        <v>137</v>
      </c>
      <c r="CU10992" t="s">
        <v>137</v>
      </c>
      <c r="CV10992" t="s">
        <v>66429</v>
      </c>
      <c r="CW10992" t="s">
        <v>66430</v>
      </c>
      <c r="CX10992" s="3"/>
      <c r="CY10992" s="3"/>
      <c r="CZ10992">
        <v>1</v>
      </c>
      <c r="DA10992" t="s">
        <v>66431</v>
      </c>
      <c r="DB10992" t="s">
        <v>137</v>
      </c>
      <c r="DC10992" t="s">
        <v>137</v>
      </c>
      <c r="DD10992" t="s">
        <v>137</v>
      </c>
      <c r="DE10992" t="s">
        <v>137</v>
      </c>
      <c r="DF10992" t="s">
        <v>137</v>
      </c>
      <c r="DG10992" t="s">
        <v>900</v>
      </c>
      <c r="DH10992" t="s">
        <v>4768</v>
      </c>
      <c r="DI10992" t="s">
        <v>137</v>
      </c>
      <c r="DJ10992" t="s">
        <v>137</v>
      </c>
      <c r="DK10992">
        <v>0</v>
      </c>
      <c r="DL10992" t="s">
        <v>1809</v>
      </c>
      <c r="DM10992" t="s">
        <v>137</v>
      </c>
      <c r="DN10992" t="s">
        <v>137</v>
      </c>
      <c r="DO10992" s="1">
        <v>44960.253472222219</v>
      </c>
      <c r="DP10992" s="1"/>
      <c r="DQ10992" t="s">
        <v>66432</v>
      </c>
      <c r="DR10992" t="s">
        <v>66433</v>
      </c>
      <c r="DS10992" t="s">
        <v>66434</v>
      </c>
      <c r="DT10992" t="s">
        <v>137</v>
      </c>
      <c r="DU10992" t="s">
        <v>137</v>
      </c>
      <c r="DV10992" t="s">
        <v>137</v>
      </c>
      <c r="DW10992" t="s">
        <v>137</v>
      </c>
      <c r="DX10992" t="s">
        <v>13336</v>
      </c>
      <c r="DY10992" t="s">
        <v>137</v>
      </c>
      <c r="DZ10992" t="s">
        <v>148</v>
      </c>
      <c r="EA10992" t="b">
        <v>0</v>
      </c>
      <c r="EB10992" t="s">
        <v>137</v>
      </c>
    </row>
    <row r="10993" spans="1:132" x14ac:dyDescent="0.25">
      <c r="A10993">
        <v>103381529</v>
      </c>
      <c r="B10993">
        <v>1039</v>
      </c>
      <c r="C10993" t="s">
        <v>192</v>
      </c>
      <c r="D10993" t="s">
        <v>133</v>
      </c>
      <c r="E10993" t="s">
        <v>134</v>
      </c>
      <c r="F10993" t="s">
        <v>135</v>
      </c>
      <c r="G10993" t="s">
        <v>136</v>
      </c>
      <c r="H10993" t="s">
        <v>137</v>
      </c>
      <c r="I10993" t="s">
        <v>138</v>
      </c>
      <c r="J10993" t="s">
        <v>150</v>
      </c>
      <c r="K10993" t="s">
        <v>151</v>
      </c>
      <c r="L10993" t="s">
        <v>152</v>
      </c>
      <c r="M10993" t="s">
        <v>137</v>
      </c>
      <c r="N10993" t="s">
        <v>944</v>
      </c>
      <c r="O10993" t="s">
        <v>944</v>
      </c>
      <c r="P10993" s="1"/>
      <c r="Q10993" s="1">
        <v>44910.509722222225</v>
      </c>
      <c r="R10993" s="1">
        <v>44910.509722222225</v>
      </c>
      <c r="S10993" s="1">
        <v>44967.556250000001</v>
      </c>
      <c r="T10993" s="1">
        <v>44967.556250000001</v>
      </c>
      <c r="U10993" t="s">
        <v>812</v>
      </c>
      <c r="V10993" t="s">
        <v>137</v>
      </c>
      <c r="W10993" t="s">
        <v>137</v>
      </c>
      <c r="X10993" t="s">
        <v>454</v>
      </c>
      <c r="Y10993" t="s">
        <v>813</v>
      </c>
      <c r="Z10993" t="s">
        <v>137</v>
      </c>
      <c r="AA10993" t="s">
        <v>137</v>
      </c>
      <c r="AB10993" t="s">
        <v>137</v>
      </c>
      <c r="AC10993" t="s">
        <v>137</v>
      </c>
      <c r="AD10993" s="2"/>
      <c r="AE10993" t="s">
        <v>137</v>
      </c>
      <c r="AF10993" t="s">
        <v>137</v>
      </c>
      <c r="AG10993" t="s">
        <v>137</v>
      </c>
      <c r="AH10993" t="s">
        <v>137</v>
      </c>
      <c r="AI10993" t="s">
        <v>137</v>
      </c>
      <c r="AJ10993" t="s">
        <v>137</v>
      </c>
      <c r="AK10993" t="s">
        <v>137</v>
      </c>
      <c r="AL10993" s="2"/>
      <c r="AM10993" t="s">
        <v>137</v>
      </c>
      <c r="AN10993" t="s">
        <v>137</v>
      </c>
      <c r="AO10993" t="s">
        <v>137</v>
      </c>
      <c r="AP10993" t="s">
        <v>137</v>
      </c>
      <c r="AQ10993" t="s">
        <v>137</v>
      </c>
      <c r="AR10993" t="s">
        <v>137</v>
      </c>
      <c r="AS10993" t="s">
        <v>137</v>
      </c>
      <c r="AT10993" t="s">
        <v>137</v>
      </c>
      <c r="AU10993" t="s">
        <v>137</v>
      </c>
      <c r="AV10993" t="s">
        <v>137</v>
      </c>
      <c r="AW10993" t="s">
        <v>137</v>
      </c>
      <c r="AX10993" t="s">
        <v>137</v>
      </c>
      <c r="AY10993" t="s">
        <v>137</v>
      </c>
      <c r="AZ10993" t="s">
        <v>137</v>
      </c>
      <c r="BA10993" t="s">
        <v>137</v>
      </c>
      <c r="BB10993" t="s">
        <v>137</v>
      </c>
      <c r="BC10993" t="s">
        <v>137</v>
      </c>
      <c r="BD10993" t="s">
        <v>137</v>
      </c>
      <c r="BE10993" t="s">
        <v>137</v>
      </c>
      <c r="BF10993" t="s">
        <v>137</v>
      </c>
      <c r="BG10993" t="s">
        <v>137</v>
      </c>
      <c r="BH10993" t="s">
        <v>137</v>
      </c>
      <c r="BI10993" t="s">
        <v>137</v>
      </c>
      <c r="BJ10993" t="s">
        <v>137</v>
      </c>
      <c r="BK10993" t="s">
        <v>137</v>
      </c>
      <c r="BL10993" t="s">
        <v>137</v>
      </c>
      <c r="BM10993" t="s">
        <v>137</v>
      </c>
      <c r="BN10993" t="s">
        <v>137</v>
      </c>
      <c r="BO10993" t="s">
        <v>137</v>
      </c>
      <c r="BP10993" t="s">
        <v>66435</v>
      </c>
      <c r="BQ10993" t="s">
        <v>137</v>
      </c>
      <c r="BR10993" t="s">
        <v>137</v>
      </c>
      <c r="BS10993" t="s">
        <v>137</v>
      </c>
      <c r="BT10993" t="s">
        <v>137</v>
      </c>
      <c r="BU10993" t="s">
        <v>137</v>
      </c>
      <c r="BW10993" t="s">
        <v>137</v>
      </c>
      <c r="BX10993" t="s">
        <v>137</v>
      </c>
      <c r="BY10993" t="s">
        <v>137</v>
      </c>
      <c r="BZ10993" t="s">
        <v>137</v>
      </c>
      <c r="CA10993" t="s">
        <v>137</v>
      </c>
      <c r="CB10993" t="s">
        <v>137</v>
      </c>
      <c r="CC10993" t="s">
        <v>137</v>
      </c>
      <c r="CD10993" t="s">
        <v>137</v>
      </c>
      <c r="CE10993" t="s">
        <v>137</v>
      </c>
      <c r="CF10993" t="s">
        <v>137</v>
      </c>
      <c r="CG10993" t="s">
        <v>137</v>
      </c>
      <c r="CH10993" t="s">
        <v>137</v>
      </c>
      <c r="CI10993" t="s">
        <v>137</v>
      </c>
      <c r="CJ10993" t="s">
        <v>137</v>
      </c>
      <c r="CK10993" t="s">
        <v>137</v>
      </c>
      <c r="CL10993" t="s">
        <v>137</v>
      </c>
      <c r="CM10993" t="s">
        <v>137</v>
      </c>
      <c r="CN10993" t="s">
        <v>137</v>
      </c>
      <c r="CO10993" t="s">
        <v>137</v>
      </c>
      <c r="CP10993" t="s">
        <v>137</v>
      </c>
      <c r="CQ10993" s="1">
        <v>44967.556250000001</v>
      </c>
      <c r="CR10993" s="1">
        <v>44967.556250000001</v>
      </c>
      <c r="CS10993" s="1"/>
      <c r="CT10993" t="s">
        <v>2653</v>
      </c>
      <c r="CU10993" t="s">
        <v>2653</v>
      </c>
      <c r="CV10993" t="s">
        <v>66436</v>
      </c>
      <c r="CW10993" t="s">
        <v>66437</v>
      </c>
      <c r="CX10993" s="3"/>
      <c r="CY10993" s="3"/>
      <c r="CZ10993">
        <v>3</v>
      </c>
      <c r="DA10993" t="s">
        <v>66438</v>
      </c>
      <c r="DB10993" t="s">
        <v>137</v>
      </c>
      <c r="DC10993" t="s">
        <v>137</v>
      </c>
      <c r="DD10993" t="s">
        <v>137</v>
      </c>
      <c r="DE10993" t="s">
        <v>137</v>
      </c>
      <c r="DF10993" t="s">
        <v>66439</v>
      </c>
      <c r="DG10993" t="s">
        <v>900</v>
      </c>
      <c r="DH10993" t="s">
        <v>1151</v>
      </c>
      <c r="DI10993" t="s">
        <v>137</v>
      </c>
      <c r="DJ10993" t="s">
        <v>137</v>
      </c>
      <c r="DK10993">
        <v>0</v>
      </c>
      <c r="DL10993" t="s">
        <v>209</v>
      </c>
      <c r="DM10993" t="s">
        <v>39547</v>
      </c>
      <c r="DN10993" t="s">
        <v>137</v>
      </c>
      <c r="DO10993" s="1">
        <v>44967.556250000001</v>
      </c>
      <c r="DP10993" s="1"/>
      <c r="DQ10993" t="s">
        <v>150</v>
      </c>
      <c r="DR10993" t="s">
        <v>151</v>
      </c>
      <c r="DS10993" t="s">
        <v>152</v>
      </c>
      <c r="DT10993" t="s">
        <v>137</v>
      </c>
      <c r="DU10993" t="s">
        <v>137</v>
      </c>
      <c r="DV10993" t="s">
        <v>137</v>
      </c>
      <c r="DW10993" t="s">
        <v>137</v>
      </c>
      <c r="DX10993" t="s">
        <v>2059</v>
      </c>
      <c r="DY10993" t="s">
        <v>137</v>
      </c>
      <c r="DZ10993" t="s">
        <v>148</v>
      </c>
      <c r="EA10993" t="b">
        <v>0</v>
      </c>
      <c r="EB10993" t="s">
        <v>137</v>
      </c>
    </row>
    <row r="10994" spans="1:132" x14ac:dyDescent="0.25">
      <c r="A10994">
        <v>103364652</v>
      </c>
      <c r="B10994">
        <v>1038</v>
      </c>
      <c r="C10994" t="s">
        <v>192</v>
      </c>
      <c r="D10994" t="s">
        <v>66440</v>
      </c>
      <c r="E10994" t="s">
        <v>134</v>
      </c>
      <c r="F10994" t="s">
        <v>532</v>
      </c>
      <c r="G10994" t="s">
        <v>28908</v>
      </c>
      <c r="H10994" t="s">
        <v>1188</v>
      </c>
      <c r="I10994" t="s">
        <v>66441</v>
      </c>
      <c r="J10994" t="s">
        <v>708</v>
      </c>
      <c r="K10994" t="s">
        <v>709</v>
      </c>
      <c r="L10994" t="s">
        <v>710</v>
      </c>
      <c r="M10994" t="s">
        <v>137</v>
      </c>
      <c r="N10994" t="s">
        <v>1393</v>
      </c>
      <c r="O10994" t="s">
        <v>1393</v>
      </c>
      <c r="P10994" s="1"/>
      <c r="Q10994" s="1">
        <v>44910.397916666669</v>
      </c>
      <c r="R10994" s="1">
        <v>44910.397916666669</v>
      </c>
      <c r="S10994" s="1">
        <v>44946.405555555553</v>
      </c>
      <c r="T10994" s="1">
        <v>44946.405555555553</v>
      </c>
      <c r="U10994" t="s">
        <v>66442</v>
      </c>
      <c r="V10994" t="s">
        <v>137</v>
      </c>
      <c r="W10994" t="s">
        <v>137</v>
      </c>
      <c r="X10994" t="s">
        <v>137</v>
      </c>
      <c r="Y10994" t="s">
        <v>199</v>
      </c>
      <c r="Z10994" t="s">
        <v>137</v>
      </c>
      <c r="AA10994" t="s">
        <v>137</v>
      </c>
      <c r="AB10994" t="s">
        <v>137</v>
      </c>
      <c r="AC10994" t="s">
        <v>137</v>
      </c>
      <c r="AD10994" s="2"/>
      <c r="AE10994" t="s">
        <v>137</v>
      </c>
      <c r="AF10994" t="s">
        <v>137</v>
      </c>
      <c r="AG10994" t="s">
        <v>137</v>
      </c>
      <c r="AH10994" t="s">
        <v>137</v>
      </c>
      <c r="AI10994" t="s">
        <v>137</v>
      </c>
      <c r="AJ10994" t="s">
        <v>137</v>
      </c>
      <c r="AK10994" t="s">
        <v>137</v>
      </c>
      <c r="AL10994" s="2"/>
      <c r="AM10994" t="s">
        <v>137</v>
      </c>
      <c r="AN10994" t="s">
        <v>137</v>
      </c>
      <c r="AO10994" t="s">
        <v>137</v>
      </c>
      <c r="AP10994" t="s">
        <v>137</v>
      </c>
      <c r="AQ10994" t="s">
        <v>137</v>
      </c>
      <c r="AR10994" t="s">
        <v>137</v>
      </c>
      <c r="AS10994" t="s">
        <v>137</v>
      </c>
      <c r="AT10994" t="s">
        <v>137</v>
      </c>
      <c r="AU10994" t="s">
        <v>137</v>
      </c>
      <c r="AV10994" t="s">
        <v>137</v>
      </c>
      <c r="AW10994" t="s">
        <v>137</v>
      </c>
      <c r="AX10994" t="s">
        <v>137</v>
      </c>
      <c r="AY10994" t="s">
        <v>137</v>
      </c>
      <c r="AZ10994" t="s">
        <v>137</v>
      </c>
      <c r="BA10994" t="s">
        <v>137</v>
      </c>
      <c r="BB10994" t="s">
        <v>137</v>
      </c>
      <c r="BC10994" t="s">
        <v>137</v>
      </c>
      <c r="BD10994" t="s">
        <v>137</v>
      </c>
      <c r="BE10994" t="s">
        <v>137</v>
      </c>
      <c r="BF10994" t="s">
        <v>137</v>
      </c>
      <c r="BG10994" t="s">
        <v>137</v>
      </c>
      <c r="BH10994" t="s">
        <v>137</v>
      </c>
      <c r="BI10994" t="s">
        <v>137</v>
      </c>
      <c r="BJ10994" t="s">
        <v>137</v>
      </c>
      <c r="BK10994" t="s">
        <v>137</v>
      </c>
      <c r="BL10994" t="s">
        <v>137</v>
      </c>
      <c r="BM10994" t="s">
        <v>137</v>
      </c>
      <c r="BN10994" t="s">
        <v>137</v>
      </c>
      <c r="BO10994" t="s">
        <v>137</v>
      </c>
      <c r="BP10994" t="s">
        <v>137</v>
      </c>
      <c r="BQ10994" t="s">
        <v>137</v>
      </c>
      <c r="BR10994" t="s">
        <v>137</v>
      </c>
      <c r="BS10994" t="s">
        <v>137</v>
      </c>
      <c r="BT10994" t="s">
        <v>471</v>
      </c>
      <c r="BU10994" t="s">
        <v>471</v>
      </c>
      <c r="BW10994" t="s">
        <v>137</v>
      </c>
      <c r="BX10994" t="s">
        <v>137</v>
      </c>
      <c r="BY10994" t="s">
        <v>137</v>
      </c>
      <c r="BZ10994" t="s">
        <v>137</v>
      </c>
      <c r="CA10994" t="s">
        <v>137</v>
      </c>
      <c r="CB10994" t="s">
        <v>137</v>
      </c>
      <c r="CC10994" t="s">
        <v>137</v>
      </c>
      <c r="CD10994" t="s">
        <v>137</v>
      </c>
      <c r="CE10994" t="s">
        <v>137</v>
      </c>
      <c r="CF10994" t="s">
        <v>137</v>
      </c>
      <c r="CG10994" t="s">
        <v>137</v>
      </c>
      <c r="CH10994" t="s">
        <v>137</v>
      </c>
      <c r="CI10994" t="s">
        <v>137</v>
      </c>
      <c r="CJ10994" t="s">
        <v>137</v>
      </c>
      <c r="CK10994" t="s">
        <v>137</v>
      </c>
      <c r="CL10994" t="s">
        <v>137</v>
      </c>
      <c r="CM10994" t="s">
        <v>137</v>
      </c>
      <c r="CN10994" t="s">
        <v>137</v>
      </c>
      <c r="CO10994" t="s">
        <v>137</v>
      </c>
      <c r="CP10994" t="s">
        <v>137</v>
      </c>
      <c r="CQ10994" s="1">
        <v>44946.405555555553</v>
      </c>
      <c r="CR10994" s="1">
        <v>44946.405555555553</v>
      </c>
      <c r="CS10994" s="1"/>
      <c r="CT10994" t="s">
        <v>66443</v>
      </c>
      <c r="CU10994" t="s">
        <v>66444</v>
      </c>
      <c r="CV10994" t="s">
        <v>66445</v>
      </c>
      <c r="CW10994" t="s">
        <v>66446</v>
      </c>
      <c r="CX10994" s="3"/>
      <c r="CY10994" s="3"/>
      <c r="DA10994" t="s">
        <v>137</v>
      </c>
      <c r="DB10994" t="s">
        <v>137</v>
      </c>
      <c r="DC10994" t="s">
        <v>137</v>
      </c>
      <c r="DD10994" t="s">
        <v>137</v>
      </c>
      <c r="DE10994" t="s">
        <v>137</v>
      </c>
      <c r="DF10994" t="s">
        <v>66447</v>
      </c>
      <c r="DG10994" t="s">
        <v>900</v>
      </c>
      <c r="DH10994" t="s">
        <v>3920</v>
      </c>
      <c r="DI10994" t="s">
        <v>137</v>
      </c>
      <c r="DJ10994" t="s">
        <v>137</v>
      </c>
      <c r="DK10994">
        <v>0</v>
      </c>
      <c r="DL10994" t="s">
        <v>209</v>
      </c>
      <c r="DM10994" t="s">
        <v>66448</v>
      </c>
      <c r="DN10994" t="s">
        <v>137</v>
      </c>
      <c r="DO10994" s="1">
        <v>44946.405555555553</v>
      </c>
      <c r="DP10994" s="1"/>
      <c r="DQ10994" t="s">
        <v>708</v>
      </c>
      <c r="DR10994" t="s">
        <v>709</v>
      </c>
      <c r="DS10994" t="s">
        <v>710</v>
      </c>
      <c r="DT10994" t="s">
        <v>137</v>
      </c>
      <c r="DU10994" t="s">
        <v>137</v>
      </c>
      <c r="DV10994" t="s">
        <v>137</v>
      </c>
      <c r="DW10994" t="s">
        <v>137</v>
      </c>
      <c r="DX10994" t="s">
        <v>137</v>
      </c>
      <c r="DY10994" t="s">
        <v>137</v>
      </c>
      <c r="DZ10994" t="s">
        <v>168</v>
      </c>
      <c r="EA10994" t="b">
        <v>0</v>
      </c>
      <c r="EB10994" t="s">
        <v>137</v>
      </c>
    </row>
    <row r="10995" spans="1:132" x14ac:dyDescent="0.25">
      <c r="A10995">
        <v>103359319</v>
      </c>
      <c r="B10995">
        <v>1037</v>
      </c>
      <c r="C10995" t="s">
        <v>192</v>
      </c>
      <c r="D10995" t="s">
        <v>66449</v>
      </c>
      <c r="E10995" t="s">
        <v>1457</v>
      </c>
      <c r="F10995" t="s">
        <v>532</v>
      </c>
      <c r="G10995" t="s">
        <v>163</v>
      </c>
      <c r="H10995" t="s">
        <v>1188</v>
      </c>
      <c r="I10995" t="s">
        <v>66450</v>
      </c>
      <c r="J10995" t="s">
        <v>708</v>
      </c>
      <c r="K10995" t="s">
        <v>709</v>
      </c>
      <c r="L10995" t="s">
        <v>710</v>
      </c>
      <c r="M10995" t="s">
        <v>137</v>
      </c>
      <c r="N10995" t="s">
        <v>1393</v>
      </c>
      <c r="O10995" t="s">
        <v>1393</v>
      </c>
      <c r="P10995" s="1">
        <v>44911</v>
      </c>
      <c r="Q10995" s="1">
        <v>44910.353472222225</v>
      </c>
      <c r="R10995" s="1">
        <v>44910.353472222225</v>
      </c>
      <c r="S10995" s="1">
        <v>44931.745138888888</v>
      </c>
      <c r="T10995" s="1">
        <v>44931.745138888888</v>
      </c>
      <c r="U10995" t="s">
        <v>59317</v>
      </c>
      <c r="V10995" t="s">
        <v>137</v>
      </c>
      <c r="W10995" t="s">
        <v>137</v>
      </c>
      <c r="X10995" t="s">
        <v>137</v>
      </c>
      <c r="Y10995" t="s">
        <v>199</v>
      </c>
      <c r="Z10995" t="s">
        <v>137</v>
      </c>
      <c r="AA10995" t="s">
        <v>137</v>
      </c>
      <c r="AB10995" t="s">
        <v>137</v>
      </c>
      <c r="AC10995" t="s">
        <v>137</v>
      </c>
      <c r="AD10995" s="2"/>
      <c r="AE10995" t="s">
        <v>137</v>
      </c>
      <c r="AF10995" t="s">
        <v>137</v>
      </c>
      <c r="AG10995" t="s">
        <v>137</v>
      </c>
      <c r="AH10995" t="s">
        <v>137</v>
      </c>
      <c r="AI10995" t="s">
        <v>137</v>
      </c>
      <c r="AJ10995" t="s">
        <v>137</v>
      </c>
      <c r="AK10995" t="s">
        <v>137</v>
      </c>
      <c r="AL10995" s="2"/>
      <c r="AM10995" t="s">
        <v>137</v>
      </c>
      <c r="AN10995" t="s">
        <v>137</v>
      </c>
      <c r="AO10995" t="s">
        <v>137</v>
      </c>
      <c r="AP10995" t="s">
        <v>137</v>
      </c>
      <c r="AQ10995" t="s">
        <v>137</v>
      </c>
      <c r="AR10995" t="s">
        <v>137</v>
      </c>
      <c r="AS10995" t="s">
        <v>137</v>
      </c>
      <c r="AT10995" t="s">
        <v>137</v>
      </c>
      <c r="AU10995" t="s">
        <v>137</v>
      </c>
      <c r="AV10995" t="s">
        <v>137</v>
      </c>
      <c r="AW10995" t="s">
        <v>137</v>
      </c>
      <c r="AX10995" t="s">
        <v>137</v>
      </c>
      <c r="AY10995" t="s">
        <v>137</v>
      </c>
      <c r="AZ10995" t="s">
        <v>137</v>
      </c>
      <c r="BA10995" t="s">
        <v>137</v>
      </c>
      <c r="BB10995" t="s">
        <v>137</v>
      </c>
      <c r="BC10995" t="s">
        <v>137</v>
      </c>
      <c r="BD10995" t="s">
        <v>137</v>
      </c>
      <c r="BE10995" t="s">
        <v>137</v>
      </c>
      <c r="BF10995" t="s">
        <v>137</v>
      </c>
      <c r="BG10995" t="s">
        <v>137</v>
      </c>
      <c r="BH10995" t="s">
        <v>137</v>
      </c>
      <c r="BI10995" t="s">
        <v>137</v>
      </c>
      <c r="BJ10995" t="s">
        <v>137</v>
      </c>
      <c r="BK10995" t="s">
        <v>137</v>
      </c>
      <c r="BL10995" t="s">
        <v>137</v>
      </c>
      <c r="BM10995" t="s">
        <v>137</v>
      </c>
      <c r="BN10995" t="s">
        <v>137</v>
      </c>
      <c r="BO10995" t="s">
        <v>137</v>
      </c>
      <c r="BP10995" t="s">
        <v>137</v>
      </c>
      <c r="BQ10995" t="s">
        <v>137</v>
      </c>
      <c r="BR10995" t="s">
        <v>137</v>
      </c>
      <c r="BS10995" t="s">
        <v>137</v>
      </c>
      <c r="BT10995" t="s">
        <v>471</v>
      </c>
      <c r="BU10995" t="s">
        <v>137</v>
      </c>
      <c r="BW10995" t="s">
        <v>137</v>
      </c>
      <c r="BX10995" t="s">
        <v>137</v>
      </c>
      <c r="BY10995" t="s">
        <v>137</v>
      </c>
      <c r="BZ10995" t="s">
        <v>137</v>
      </c>
      <c r="CA10995" t="s">
        <v>137</v>
      </c>
      <c r="CB10995" t="s">
        <v>137</v>
      </c>
      <c r="CC10995" t="s">
        <v>137</v>
      </c>
      <c r="CD10995" t="s">
        <v>137</v>
      </c>
      <c r="CE10995" t="s">
        <v>137</v>
      </c>
      <c r="CF10995" t="s">
        <v>137</v>
      </c>
      <c r="CG10995" t="s">
        <v>137</v>
      </c>
      <c r="CH10995" t="s">
        <v>137</v>
      </c>
      <c r="CI10995" t="s">
        <v>137</v>
      </c>
      <c r="CJ10995" t="s">
        <v>137</v>
      </c>
      <c r="CK10995" t="s">
        <v>137</v>
      </c>
      <c r="CL10995" t="s">
        <v>137</v>
      </c>
      <c r="CM10995" t="s">
        <v>137</v>
      </c>
      <c r="CN10995" t="s">
        <v>137</v>
      </c>
      <c r="CO10995" t="s">
        <v>137</v>
      </c>
      <c r="CP10995" t="s">
        <v>137</v>
      </c>
      <c r="CQ10995" s="1">
        <v>44931.745138888888</v>
      </c>
      <c r="CR10995" s="1">
        <v>44931.745138888888</v>
      </c>
      <c r="CS10995" s="1"/>
      <c r="CT10995" t="s">
        <v>66451</v>
      </c>
      <c r="CU10995" t="s">
        <v>39095</v>
      </c>
      <c r="CV10995" t="s">
        <v>51445</v>
      </c>
      <c r="CW10995" t="s">
        <v>66452</v>
      </c>
      <c r="CX10995" s="3"/>
      <c r="CY10995" s="3"/>
      <c r="DA10995" t="s">
        <v>137</v>
      </c>
      <c r="DB10995" t="s">
        <v>137</v>
      </c>
      <c r="DC10995" t="s">
        <v>137</v>
      </c>
      <c r="DD10995" t="s">
        <v>137</v>
      </c>
      <c r="DE10995" t="s">
        <v>137</v>
      </c>
      <c r="DF10995" t="s">
        <v>66453</v>
      </c>
      <c r="DG10995" t="s">
        <v>900</v>
      </c>
      <c r="DH10995" t="s">
        <v>3920</v>
      </c>
      <c r="DI10995" t="s">
        <v>137</v>
      </c>
      <c r="DJ10995" t="s">
        <v>137</v>
      </c>
      <c r="DK10995">
        <v>0</v>
      </c>
      <c r="DL10995" t="s">
        <v>209</v>
      </c>
      <c r="DM10995" t="s">
        <v>66454</v>
      </c>
      <c r="DN10995" t="s">
        <v>137</v>
      </c>
      <c r="DO10995" s="1">
        <v>44931.745138888888</v>
      </c>
      <c r="DP10995" s="1"/>
      <c r="DQ10995" t="s">
        <v>708</v>
      </c>
      <c r="DR10995" t="s">
        <v>709</v>
      </c>
      <c r="DS10995" t="s">
        <v>710</v>
      </c>
      <c r="DT10995" t="s">
        <v>137</v>
      </c>
      <c r="DU10995" t="s">
        <v>137</v>
      </c>
      <c r="DV10995" t="s">
        <v>137</v>
      </c>
      <c r="DW10995" t="s">
        <v>137</v>
      </c>
      <c r="DX10995" t="s">
        <v>66455</v>
      </c>
      <c r="DY10995" t="s">
        <v>137</v>
      </c>
      <c r="DZ10995" t="s">
        <v>168</v>
      </c>
      <c r="EA10995" t="b">
        <v>0</v>
      </c>
      <c r="EB10995" t="s">
        <v>137</v>
      </c>
    </row>
    <row r="10996" spans="1:132" x14ac:dyDescent="0.25">
      <c r="A10996">
        <v>103358692</v>
      </c>
      <c r="B10996">
        <v>1036</v>
      </c>
      <c r="C10996" t="s">
        <v>192</v>
      </c>
      <c r="D10996" t="s">
        <v>66456</v>
      </c>
      <c r="E10996" t="s">
        <v>134</v>
      </c>
      <c r="F10996" t="s">
        <v>532</v>
      </c>
      <c r="G10996" t="s">
        <v>28908</v>
      </c>
      <c r="H10996" t="s">
        <v>1188</v>
      </c>
      <c r="I10996" t="s">
        <v>66457</v>
      </c>
      <c r="J10996" t="s">
        <v>708</v>
      </c>
      <c r="K10996" t="s">
        <v>709</v>
      </c>
      <c r="L10996" t="s">
        <v>710</v>
      </c>
      <c r="M10996" t="s">
        <v>137</v>
      </c>
      <c r="N10996" t="s">
        <v>1393</v>
      </c>
      <c r="O10996" t="s">
        <v>1393</v>
      </c>
      <c r="P10996" s="1">
        <v>44911</v>
      </c>
      <c r="Q10996" s="1">
        <v>44910.345833333333</v>
      </c>
      <c r="R10996" s="1">
        <v>44910.345833333333</v>
      </c>
      <c r="S10996" s="1">
        <v>44931.701388888891</v>
      </c>
      <c r="T10996" s="1">
        <v>44931.701388888891</v>
      </c>
      <c r="U10996" t="s">
        <v>66442</v>
      </c>
      <c r="V10996" t="s">
        <v>137</v>
      </c>
      <c r="W10996" t="s">
        <v>137</v>
      </c>
      <c r="X10996" t="s">
        <v>137</v>
      </c>
      <c r="Y10996" t="s">
        <v>199</v>
      </c>
      <c r="Z10996" t="s">
        <v>137</v>
      </c>
      <c r="AA10996" t="s">
        <v>137</v>
      </c>
      <c r="AB10996" t="s">
        <v>137</v>
      </c>
      <c r="AC10996" t="s">
        <v>137</v>
      </c>
      <c r="AD10996" s="2"/>
      <c r="AE10996" t="s">
        <v>137</v>
      </c>
      <c r="AF10996" t="s">
        <v>137</v>
      </c>
      <c r="AG10996" t="s">
        <v>137</v>
      </c>
      <c r="AH10996" t="s">
        <v>137</v>
      </c>
      <c r="AI10996" t="s">
        <v>137</v>
      </c>
      <c r="AJ10996" t="s">
        <v>137</v>
      </c>
      <c r="AK10996" t="s">
        <v>137</v>
      </c>
      <c r="AL10996" s="2"/>
      <c r="AM10996" t="s">
        <v>137</v>
      </c>
      <c r="AN10996" t="s">
        <v>137</v>
      </c>
      <c r="AO10996" t="s">
        <v>137</v>
      </c>
      <c r="AP10996" t="s">
        <v>137</v>
      </c>
      <c r="AQ10996" t="s">
        <v>137</v>
      </c>
      <c r="AR10996" t="s">
        <v>137</v>
      </c>
      <c r="AS10996" t="s">
        <v>137</v>
      </c>
      <c r="AT10996" t="s">
        <v>137</v>
      </c>
      <c r="AU10996" t="s">
        <v>137</v>
      </c>
      <c r="AV10996" t="s">
        <v>137</v>
      </c>
      <c r="AW10996" t="s">
        <v>137</v>
      </c>
      <c r="AX10996" t="s">
        <v>137</v>
      </c>
      <c r="AY10996" t="s">
        <v>137</v>
      </c>
      <c r="AZ10996" t="s">
        <v>137</v>
      </c>
      <c r="BA10996" t="s">
        <v>137</v>
      </c>
      <c r="BB10996" t="s">
        <v>137</v>
      </c>
      <c r="BC10996" t="s">
        <v>137</v>
      </c>
      <c r="BD10996" t="s">
        <v>137</v>
      </c>
      <c r="BE10996" t="s">
        <v>137</v>
      </c>
      <c r="BF10996" t="s">
        <v>137</v>
      </c>
      <c r="BG10996" t="s">
        <v>137</v>
      </c>
      <c r="BH10996" t="s">
        <v>137</v>
      </c>
      <c r="BI10996" t="s">
        <v>137</v>
      </c>
      <c r="BJ10996" t="s">
        <v>137</v>
      </c>
      <c r="BK10996" t="s">
        <v>137</v>
      </c>
      <c r="BL10996" t="s">
        <v>137</v>
      </c>
      <c r="BM10996" t="s">
        <v>137</v>
      </c>
      <c r="BN10996" t="s">
        <v>137</v>
      </c>
      <c r="BO10996" t="s">
        <v>137</v>
      </c>
      <c r="BP10996" t="s">
        <v>137</v>
      </c>
      <c r="BQ10996" t="s">
        <v>137</v>
      </c>
      <c r="BR10996" t="s">
        <v>137</v>
      </c>
      <c r="BS10996" t="s">
        <v>137</v>
      </c>
      <c r="BT10996" t="s">
        <v>471</v>
      </c>
      <c r="BU10996" t="s">
        <v>471</v>
      </c>
      <c r="BW10996" t="s">
        <v>137</v>
      </c>
      <c r="BX10996" t="s">
        <v>137</v>
      </c>
      <c r="BY10996" t="s">
        <v>137</v>
      </c>
      <c r="BZ10996" t="s">
        <v>137</v>
      </c>
      <c r="CA10996" t="s">
        <v>137</v>
      </c>
      <c r="CB10996" t="s">
        <v>137</v>
      </c>
      <c r="CC10996" t="s">
        <v>137</v>
      </c>
      <c r="CD10996" t="s">
        <v>137</v>
      </c>
      <c r="CE10996" t="s">
        <v>137</v>
      </c>
      <c r="CF10996" t="s">
        <v>137</v>
      </c>
      <c r="CG10996" t="s">
        <v>137</v>
      </c>
      <c r="CH10996" t="s">
        <v>137</v>
      </c>
      <c r="CI10996" t="s">
        <v>137</v>
      </c>
      <c r="CJ10996" t="s">
        <v>137</v>
      </c>
      <c r="CK10996" t="s">
        <v>137</v>
      </c>
      <c r="CL10996" t="s">
        <v>137</v>
      </c>
      <c r="CM10996" t="s">
        <v>137</v>
      </c>
      <c r="CN10996" t="s">
        <v>137</v>
      </c>
      <c r="CO10996" t="s">
        <v>137</v>
      </c>
      <c r="CP10996" t="s">
        <v>137</v>
      </c>
      <c r="CQ10996" s="1">
        <v>44931.701388888891</v>
      </c>
      <c r="CR10996" s="1">
        <v>44931.701388888891</v>
      </c>
      <c r="CS10996" s="1"/>
      <c r="CT10996" t="s">
        <v>539</v>
      </c>
      <c r="CU10996" t="s">
        <v>6095</v>
      </c>
      <c r="CV10996" t="s">
        <v>66458</v>
      </c>
      <c r="CW10996" t="s">
        <v>66459</v>
      </c>
      <c r="CX10996" s="3"/>
      <c r="CY10996" s="3"/>
      <c r="DA10996" t="s">
        <v>137</v>
      </c>
      <c r="DB10996" t="s">
        <v>137</v>
      </c>
      <c r="DC10996" t="s">
        <v>137</v>
      </c>
      <c r="DD10996" t="s">
        <v>137</v>
      </c>
      <c r="DE10996" t="s">
        <v>137</v>
      </c>
      <c r="DF10996" t="s">
        <v>66460</v>
      </c>
      <c r="DG10996" t="s">
        <v>137</v>
      </c>
      <c r="DH10996" t="s">
        <v>137</v>
      </c>
      <c r="DI10996" t="s">
        <v>137</v>
      </c>
      <c r="DJ10996" t="s">
        <v>137</v>
      </c>
      <c r="DK10996">
        <v>0</v>
      </c>
      <c r="DL10996" t="s">
        <v>209</v>
      </c>
      <c r="DM10996" t="s">
        <v>66461</v>
      </c>
      <c r="DN10996" t="s">
        <v>137</v>
      </c>
      <c r="DO10996" s="1">
        <v>44931.701388888891</v>
      </c>
      <c r="DP10996" s="1"/>
      <c r="DQ10996" t="s">
        <v>708</v>
      </c>
      <c r="DR10996" t="s">
        <v>709</v>
      </c>
      <c r="DS10996" t="s">
        <v>710</v>
      </c>
      <c r="DT10996" t="s">
        <v>137</v>
      </c>
      <c r="DU10996" t="s">
        <v>137</v>
      </c>
      <c r="DV10996" t="s">
        <v>137</v>
      </c>
      <c r="DW10996" t="s">
        <v>137</v>
      </c>
      <c r="DX10996" t="s">
        <v>3704</v>
      </c>
      <c r="DY10996" t="s">
        <v>137</v>
      </c>
      <c r="DZ10996" t="s">
        <v>168</v>
      </c>
      <c r="EA10996" t="b">
        <v>0</v>
      </c>
      <c r="EB10996" t="s">
        <v>137</v>
      </c>
    </row>
    <row r="10997" spans="1:132" x14ac:dyDescent="0.25">
      <c r="A10997">
        <v>103358139</v>
      </c>
      <c r="B10997">
        <v>1035</v>
      </c>
      <c r="C10997" t="s">
        <v>192</v>
      </c>
      <c r="D10997" t="s">
        <v>66462</v>
      </c>
      <c r="E10997" t="s">
        <v>134</v>
      </c>
      <c r="F10997" t="s">
        <v>162</v>
      </c>
      <c r="G10997" t="s">
        <v>137</v>
      </c>
      <c r="H10997" t="s">
        <v>137</v>
      </c>
      <c r="I10997" t="s">
        <v>66463</v>
      </c>
      <c r="J10997" t="s">
        <v>32127</v>
      </c>
      <c r="K10997" t="s">
        <v>32128</v>
      </c>
      <c r="L10997" t="s">
        <v>32129</v>
      </c>
      <c r="M10997" t="s">
        <v>137</v>
      </c>
      <c r="N10997" t="s">
        <v>295</v>
      </c>
      <c r="O10997" t="s">
        <v>295</v>
      </c>
      <c r="P10997" s="1"/>
      <c r="Q10997" s="1">
        <v>44910.339583333334</v>
      </c>
      <c r="R10997" s="1">
        <v>44910.339583333334</v>
      </c>
      <c r="S10997" s="1">
        <v>44924.474305555559</v>
      </c>
      <c r="T10997" s="1">
        <v>44924.474305555559</v>
      </c>
      <c r="U10997" t="s">
        <v>9238</v>
      </c>
      <c r="V10997" t="s">
        <v>137</v>
      </c>
      <c r="W10997" t="s">
        <v>137</v>
      </c>
      <c r="X10997" t="s">
        <v>176</v>
      </c>
      <c r="Y10997" t="s">
        <v>199</v>
      </c>
      <c r="Z10997" t="s">
        <v>137</v>
      </c>
      <c r="AA10997" t="s">
        <v>137</v>
      </c>
      <c r="AB10997" t="s">
        <v>137</v>
      </c>
      <c r="AC10997" t="s">
        <v>137</v>
      </c>
      <c r="AD10997" s="2"/>
      <c r="AE10997" t="s">
        <v>137</v>
      </c>
      <c r="AF10997" t="s">
        <v>137</v>
      </c>
      <c r="AG10997" t="s">
        <v>137</v>
      </c>
      <c r="AH10997" t="s">
        <v>137</v>
      </c>
      <c r="AI10997" t="s">
        <v>137</v>
      </c>
      <c r="AJ10997" t="s">
        <v>137</v>
      </c>
      <c r="AK10997" t="s">
        <v>137</v>
      </c>
      <c r="AL10997" s="2"/>
      <c r="AM10997" t="s">
        <v>137</v>
      </c>
      <c r="AN10997" t="s">
        <v>137</v>
      </c>
      <c r="AO10997" t="s">
        <v>137</v>
      </c>
      <c r="AP10997" t="s">
        <v>137</v>
      </c>
      <c r="AQ10997" t="s">
        <v>137</v>
      </c>
      <c r="AR10997" t="s">
        <v>137</v>
      </c>
      <c r="AS10997" t="s">
        <v>137</v>
      </c>
      <c r="AT10997" t="s">
        <v>137</v>
      </c>
      <c r="AU10997" t="s">
        <v>137</v>
      </c>
      <c r="AV10997" t="s">
        <v>137</v>
      </c>
      <c r="AW10997" t="s">
        <v>137</v>
      </c>
      <c r="AX10997" t="s">
        <v>137</v>
      </c>
      <c r="AY10997" t="s">
        <v>137</v>
      </c>
      <c r="AZ10997" t="s">
        <v>137</v>
      </c>
      <c r="BA10997" t="s">
        <v>137</v>
      </c>
      <c r="BB10997" t="s">
        <v>137</v>
      </c>
      <c r="BC10997" t="s">
        <v>137</v>
      </c>
      <c r="BD10997" t="s">
        <v>137</v>
      </c>
      <c r="BE10997" t="s">
        <v>137</v>
      </c>
      <c r="BF10997" t="s">
        <v>137</v>
      </c>
      <c r="BG10997" t="s">
        <v>137</v>
      </c>
      <c r="BH10997" t="s">
        <v>137</v>
      </c>
      <c r="BI10997" t="s">
        <v>137</v>
      </c>
      <c r="BJ10997" t="s">
        <v>137</v>
      </c>
      <c r="BK10997" t="s">
        <v>137</v>
      </c>
      <c r="BL10997" t="s">
        <v>137</v>
      </c>
      <c r="BM10997" t="s">
        <v>137</v>
      </c>
      <c r="BN10997" t="s">
        <v>137</v>
      </c>
      <c r="BO10997" t="s">
        <v>137</v>
      </c>
      <c r="BP10997" t="s">
        <v>137</v>
      </c>
      <c r="BQ10997" t="s">
        <v>137</v>
      </c>
      <c r="BR10997" t="s">
        <v>137</v>
      </c>
      <c r="BS10997" t="s">
        <v>137</v>
      </c>
      <c r="BT10997" t="s">
        <v>137</v>
      </c>
      <c r="BU10997" t="s">
        <v>137</v>
      </c>
      <c r="BW10997" t="s">
        <v>137</v>
      </c>
      <c r="BX10997" t="s">
        <v>137</v>
      </c>
      <c r="BY10997" t="s">
        <v>137</v>
      </c>
      <c r="BZ10997" t="s">
        <v>137</v>
      </c>
      <c r="CA10997" t="s">
        <v>137</v>
      </c>
      <c r="CB10997" t="s">
        <v>137</v>
      </c>
      <c r="CC10997" t="s">
        <v>137</v>
      </c>
      <c r="CD10997" t="s">
        <v>137</v>
      </c>
      <c r="CE10997" t="s">
        <v>137</v>
      </c>
      <c r="CF10997" t="s">
        <v>137</v>
      </c>
      <c r="CG10997" t="s">
        <v>137</v>
      </c>
      <c r="CH10997" t="s">
        <v>137</v>
      </c>
      <c r="CI10997" t="s">
        <v>137</v>
      </c>
      <c r="CJ10997" t="s">
        <v>137</v>
      </c>
      <c r="CK10997" t="s">
        <v>137</v>
      </c>
      <c r="CL10997" t="s">
        <v>137</v>
      </c>
      <c r="CM10997" t="s">
        <v>137</v>
      </c>
      <c r="CN10997" t="s">
        <v>137</v>
      </c>
      <c r="CO10997" t="s">
        <v>137</v>
      </c>
      <c r="CP10997" t="s">
        <v>137</v>
      </c>
      <c r="CQ10997" s="1">
        <v>44924.474305555559</v>
      </c>
      <c r="CR10997" s="1">
        <v>44924.474305555559</v>
      </c>
      <c r="CS10997" s="1"/>
      <c r="CT10997" t="s">
        <v>137</v>
      </c>
      <c r="CU10997" t="s">
        <v>137</v>
      </c>
      <c r="CV10997" t="s">
        <v>66464</v>
      </c>
      <c r="CW10997" t="s">
        <v>66465</v>
      </c>
      <c r="CX10997" s="3"/>
      <c r="CY10997" s="3"/>
      <c r="CZ10997">
        <v>4</v>
      </c>
      <c r="DA10997" t="s">
        <v>137</v>
      </c>
      <c r="DB10997" t="s">
        <v>137</v>
      </c>
      <c r="DC10997" t="s">
        <v>137</v>
      </c>
      <c r="DD10997" t="s">
        <v>137</v>
      </c>
      <c r="DE10997" t="s">
        <v>137</v>
      </c>
      <c r="DF10997" t="s">
        <v>137</v>
      </c>
      <c r="DG10997" t="s">
        <v>900</v>
      </c>
      <c r="DH10997" t="s">
        <v>2623</v>
      </c>
      <c r="DI10997" t="s">
        <v>137</v>
      </c>
      <c r="DJ10997" t="s">
        <v>137</v>
      </c>
      <c r="DK10997">
        <v>0</v>
      </c>
      <c r="DL10997" t="s">
        <v>209</v>
      </c>
      <c r="DM10997" t="s">
        <v>66466</v>
      </c>
      <c r="DN10997" t="s">
        <v>137</v>
      </c>
      <c r="DO10997" s="1">
        <v>44924.474305555559</v>
      </c>
      <c r="DP10997" s="1"/>
      <c r="DQ10997" t="s">
        <v>32127</v>
      </c>
      <c r="DR10997" t="s">
        <v>32128</v>
      </c>
      <c r="DS10997" t="s">
        <v>32129</v>
      </c>
      <c r="DT10997" t="s">
        <v>137</v>
      </c>
      <c r="DU10997" t="s">
        <v>137</v>
      </c>
      <c r="DV10997" t="s">
        <v>137</v>
      </c>
      <c r="DW10997" t="s">
        <v>137</v>
      </c>
      <c r="DX10997" t="s">
        <v>35939</v>
      </c>
      <c r="DY10997" t="s">
        <v>137</v>
      </c>
      <c r="DZ10997" t="s">
        <v>168</v>
      </c>
      <c r="EA10997" t="b">
        <v>0</v>
      </c>
      <c r="EB10997" t="s">
        <v>137</v>
      </c>
    </row>
    <row r="10998" spans="1:132" x14ac:dyDescent="0.25">
      <c r="A10998">
        <v>103344818</v>
      </c>
      <c r="B10998">
        <v>1034</v>
      </c>
      <c r="C10998" t="s">
        <v>192</v>
      </c>
      <c r="D10998" t="s">
        <v>1210</v>
      </c>
      <c r="E10998" t="s">
        <v>134</v>
      </c>
      <c r="F10998" t="s">
        <v>162</v>
      </c>
      <c r="G10998" t="s">
        <v>137</v>
      </c>
      <c r="H10998" t="s">
        <v>137</v>
      </c>
      <c r="I10998" t="s">
        <v>66467</v>
      </c>
      <c r="J10998" t="s">
        <v>32127</v>
      </c>
      <c r="K10998" t="s">
        <v>32128</v>
      </c>
      <c r="L10998" t="s">
        <v>32129</v>
      </c>
      <c r="M10998" t="s">
        <v>137</v>
      </c>
      <c r="N10998" t="s">
        <v>66468</v>
      </c>
      <c r="O10998" t="s">
        <v>66468</v>
      </c>
      <c r="P10998" s="1"/>
      <c r="Q10998" s="1">
        <v>44909.893055555556</v>
      </c>
      <c r="R10998" s="1">
        <v>44909.893055555556</v>
      </c>
      <c r="S10998" s="1">
        <v>44956.568055555559</v>
      </c>
      <c r="T10998" s="1">
        <v>44956.568055555559</v>
      </c>
      <c r="U10998" t="s">
        <v>5307</v>
      </c>
      <c r="V10998" t="s">
        <v>137</v>
      </c>
      <c r="W10998" t="s">
        <v>137</v>
      </c>
      <c r="X10998" t="s">
        <v>176</v>
      </c>
      <c r="Y10998" t="s">
        <v>137</v>
      </c>
      <c r="Z10998" t="s">
        <v>137</v>
      </c>
      <c r="AA10998" t="s">
        <v>137</v>
      </c>
      <c r="AB10998" t="s">
        <v>137</v>
      </c>
      <c r="AC10998" t="s">
        <v>137</v>
      </c>
      <c r="AD10998" s="2"/>
      <c r="AE10998" t="s">
        <v>137</v>
      </c>
      <c r="AF10998" t="s">
        <v>137</v>
      </c>
      <c r="AG10998" t="s">
        <v>137</v>
      </c>
      <c r="AH10998" t="s">
        <v>137</v>
      </c>
      <c r="AI10998" t="s">
        <v>137</v>
      </c>
      <c r="AJ10998" t="s">
        <v>137</v>
      </c>
      <c r="AK10998" t="s">
        <v>137</v>
      </c>
      <c r="AL10998" s="2"/>
      <c r="AM10998" t="s">
        <v>137</v>
      </c>
      <c r="AN10998" t="s">
        <v>137</v>
      </c>
      <c r="AO10998" t="s">
        <v>137</v>
      </c>
      <c r="AP10998" t="s">
        <v>137</v>
      </c>
      <c r="AQ10998" t="s">
        <v>137</v>
      </c>
      <c r="AR10998" t="s">
        <v>137</v>
      </c>
      <c r="AS10998" t="s">
        <v>137</v>
      </c>
      <c r="AT10998" t="s">
        <v>137</v>
      </c>
      <c r="AU10998" t="s">
        <v>137</v>
      </c>
      <c r="AV10998" t="s">
        <v>137</v>
      </c>
      <c r="AW10998" t="s">
        <v>137</v>
      </c>
      <c r="AX10998" t="s">
        <v>137</v>
      </c>
      <c r="AY10998" t="s">
        <v>137</v>
      </c>
      <c r="AZ10998" t="s">
        <v>137</v>
      </c>
      <c r="BA10998" t="s">
        <v>137</v>
      </c>
      <c r="BB10998" t="s">
        <v>137</v>
      </c>
      <c r="BC10998" t="s">
        <v>137</v>
      </c>
      <c r="BD10998" t="s">
        <v>137</v>
      </c>
      <c r="BE10998" t="s">
        <v>137</v>
      </c>
      <c r="BF10998" t="s">
        <v>137</v>
      </c>
      <c r="BG10998" t="s">
        <v>137</v>
      </c>
      <c r="BH10998" t="s">
        <v>137</v>
      </c>
      <c r="BI10998" t="s">
        <v>137</v>
      </c>
      <c r="BJ10998" t="s">
        <v>137</v>
      </c>
      <c r="BK10998" t="s">
        <v>137</v>
      </c>
      <c r="BL10998" t="s">
        <v>137</v>
      </c>
      <c r="BM10998" t="s">
        <v>137</v>
      </c>
      <c r="BN10998" t="s">
        <v>137</v>
      </c>
      <c r="BO10998" t="s">
        <v>137</v>
      </c>
      <c r="BP10998" t="s">
        <v>137</v>
      </c>
      <c r="BQ10998" t="s">
        <v>137</v>
      </c>
      <c r="BR10998" t="s">
        <v>137</v>
      </c>
      <c r="BS10998" t="s">
        <v>137</v>
      </c>
      <c r="BT10998" t="s">
        <v>137</v>
      </c>
      <c r="BU10998" t="s">
        <v>137</v>
      </c>
      <c r="BW10998" t="s">
        <v>137</v>
      </c>
      <c r="BX10998" t="s">
        <v>137</v>
      </c>
      <c r="BY10998" t="s">
        <v>137</v>
      </c>
      <c r="BZ10998" t="s">
        <v>137</v>
      </c>
      <c r="CA10998" t="s">
        <v>137</v>
      </c>
      <c r="CB10998" t="s">
        <v>137</v>
      </c>
      <c r="CC10998" t="s">
        <v>137</v>
      </c>
      <c r="CD10998" t="s">
        <v>137</v>
      </c>
      <c r="CE10998" t="s">
        <v>137</v>
      </c>
      <c r="CF10998" t="s">
        <v>137</v>
      </c>
      <c r="CG10998" t="s">
        <v>137</v>
      </c>
      <c r="CH10998" t="s">
        <v>137</v>
      </c>
      <c r="CI10998" t="s">
        <v>137</v>
      </c>
      <c r="CJ10998" t="s">
        <v>137</v>
      </c>
      <c r="CK10998" t="s">
        <v>137</v>
      </c>
      <c r="CL10998" t="s">
        <v>137</v>
      </c>
      <c r="CM10998" t="s">
        <v>137</v>
      </c>
      <c r="CN10998" t="s">
        <v>137</v>
      </c>
      <c r="CO10998" t="s">
        <v>137</v>
      </c>
      <c r="CP10998" t="s">
        <v>137</v>
      </c>
      <c r="CQ10998" s="1">
        <v>44956.568055555559</v>
      </c>
      <c r="CR10998" s="1">
        <v>44956.568055555559</v>
      </c>
      <c r="CS10998" s="1"/>
      <c r="CT10998" t="s">
        <v>66469</v>
      </c>
      <c r="CU10998" t="s">
        <v>66470</v>
      </c>
      <c r="CV10998" t="s">
        <v>66471</v>
      </c>
      <c r="CW10998" t="s">
        <v>66472</v>
      </c>
      <c r="CX10998" s="3"/>
      <c r="CY10998" s="3"/>
      <c r="CZ10998">
        <v>1</v>
      </c>
      <c r="DA10998" t="s">
        <v>137</v>
      </c>
      <c r="DB10998" t="s">
        <v>137</v>
      </c>
      <c r="DC10998" t="s">
        <v>137</v>
      </c>
      <c r="DD10998" t="s">
        <v>137</v>
      </c>
      <c r="DE10998" t="s">
        <v>137</v>
      </c>
      <c r="DF10998" t="s">
        <v>66473</v>
      </c>
      <c r="DG10998" t="s">
        <v>900</v>
      </c>
      <c r="DH10998" t="s">
        <v>32509</v>
      </c>
      <c r="DI10998" t="s">
        <v>137</v>
      </c>
      <c r="DJ10998" t="s">
        <v>137</v>
      </c>
      <c r="DK10998">
        <v>0</v>
      </c>
      <c r="DL10998" t="s">
        <v>209</v>
      </c>
      <c r="DM10998" t="s">
        <v>137</v>
      </c>
      <c r="DN10998" t="s">
        <v>137</v>
      </c>
      <c r="DO10998" s="1">
        <v>44956.568055555559</v>
      </c>
      <c r="DP10998" s="1"/>
      <c r="DQ10998" t="s">
        <v>32127</v>
      </c>
      <c r="DR10998" t="s">
        <v>32128</v>
      </c>
      <c r="DS10998" t="s">
        <v>32129</v>
      </c>
      <c r="DT10998" t="s">
        <v>137</v>
      </c>
      <c r="DU10998" t="s">
        <v>137</v>
      </c>
      <c r="DV10998" t="s">
        <v>137</v>
      </c>
      <c r="DW10998" t="s">
        <v>137</v>
      </c>
      <c r="DX10998" t="s">
        <v>137</v>
      </c>
      <c r="DY10998" t="s">
        <v>137</v>
      </c>
      <c r="DZ10998" t="s">
        <v>168</v>
      </c>
      <c r="EA10998" t="b">
        <v>0</v>
      </c>
      <c r="EB10998" t="s">
        <v>137</v>
      </c>
    </row>
    <row r="10999" spans="1:132" x14ac:dyDescent="0.25">
      <c r="A10999">
        <v>103344460</v>
      </c>
      <c r="B10999">
        <v>1033</v>
      </c>
      <c r="C10999" t="s">
        <v>192</v>
      </c>
      <c r="D10999" t="s">
        <v>193</v>
      </c>
      <c r="E10999" t="s">
        <v>134</v>
      </c>
      <c r="F10999" t="s">
        <v>135</v>
      </c>
      <c r="G10999" t="s">
        <v>194</v>
      </c>
      <c r="H10999" t="s">
        <v>195</v>
      </c>
      <c r="I10999" t="s">
        <v>196</v>
      </c>
      <c r="J10999" t="s">
        <v>32127</v>
      </c>
      <c r="K10999" t="s">
        <v>32128</v>
      </c>
      <c r="L10999" t="s">
        <v>32129</v>
      </c>
      <c r="M10999" t="s">
        <v>137</v>
      </c>
      <c r="N10999" t="s">
        <v>44138</v>
      </c>
      <c r="O10999" t="s">
        <v>44138</v>
      </c>
      <c r="P10999" s="1">
        <v>44910</v>
      </c>
      <c r="Q10999" s="1">
        <v>44909.87777777778</v>
      </c>
      <c r="R10999" s="1">
        <v>44909.87777777778</v>
      </c>
      <c r="S10999" s="1">
        <v>44956.619444444441</v>
      </c>
      <c r="T10999" s="1">
        <v>44956.619444444441</v>
      </c>
      <c r="U10999" t="s">
        <v>62799</v>
      </c>
      <c r="V10999" t="s">
        <v>137</v>
      </c>
      <c r="W10999" t="s">
        <v>137</v>
      </c>
      <c r="X10999" t="s">
        <v>369</v>
      </c>
      <c r="Y10999" t="s">
        <v>361</v>
      </c>
      <c r="Z10999" t="s">
        <v>137</v>
      </c>
      <c r="AA10999" t="s">
        <v>137</v>
      </c>
      <c r="AB10999" t="s">
        <v>137</v>
      </c>
      <c r="AC10999" t="s">
        <v>137</v>
      </c>
      <c r="AD10999" s="2"/>
      <c r="AE10999" t="s">
        <v>137</v>
      </c>
      <c r="AF10999" t="s">
        <v>137</v>
      </c>
      <c r="AG10999" t="s">
        <v>137</v>
      </c>
      <c r="AH10999" t="s">
        <v>137</v>
      </c>
      <c r="AI10999" t="s">
        <v>137</v>
      </c>
      <c r="AJ10999" t="s">
        <v>137</v>
      </c>
      <c r="AK10999" t="s">
        <v>137</v>
      </c>
      <c r="AL10999" s="2"/>
      <c r="AM10999" t="s">
        <v>137</v>
      </c>
      <c r="AN10999" t="s">
        <v>137</v>
      </c>
      <c r="AO10999" t="s">
        <v>137</v>
      </c>
      <c r="AP10999" t="s">
        <v>137</v>
      </c>
      <c r="AQ10999" t="s">
        <v>137</v>
      </c>
      <c r="AR10999" t="s">
        <v>137</v>
      </c>
      <c r="AS10999" t="s">
        <v>137</v>
      </c>
      <c r="AT10999" t="s">
        <v>137</v>
      </c>
      <c r="AU10999" t="s">
        <v>137</v>
      </c>
      <c r="AV10999" t="s">
        <v>137</v>
      </c>
      <c r="AW10999" t="s">
        <v>49883</v>
      </c>
      <c r="AX10999" t="s">
        <v>137</v>
      </c>
      <c r="AY10999" t="s">
        <v>137</v>
      </c>
      <c r="AZ10999" t="s">
        <v>137</v>
      </c>
      <c r="BA10999" t="s">
        <v>137</v>
      </c>
      <c r="BB10999" t="s">
        <v>137</v>
      </c>
      <c r="BC10999" t="s">
        <v>4416</v>
      </c>
      <c r="BD10999" t="s">
        <v>232</v>
      </c>
      <c r="BE10999" t="s">
        <v>66474</v>
      </c>
      <c r="BF10999" t="s">
        <v>49885</v>
      </c>
      <c r="BG10999" t="s">
        <v>137</v>
      </c>
      <c r="BH10999" t="s">
        <v>137</v>
      </c>
      <c r="BI10999" t="s">
        <v>137</v>
      </c>
      <c r="BJ10999" t="s">
        <v>137</v>
      </c>
      <c r="BK10999" t="s">
        <v>137</v>
      </c>
      <c r="BL10999" t="s">
        <v>137</v>
      </c>
      <c r="BM10999" t="s">
        <v>137</v>
      </c>
      <c r="BN10999" t="s">
        <v>137</v>
      </c>
      <c r="BO10999" t="s">
        <v>137</v>
      </c>
      <c r="BP10999" t="s">
        <v>137</v>
      </c>
      <c r="BQ10999" t="s">
        <v>137</v>
      </c>
      <c r="BR10999" t="s">
        <v>137</v>
      </c>
      <c r="BS10999" t="s">
        <v>137</v>
      </c>
      <c r="BT10999" t="s">
        <v>137</v>
      </c>
      <c r="BU10999" t="s">
        <v>137</v>
      </c>
      <c r="BW10999" t="s">
        <v>137</v>
      </c>
      <c r="BX10999" t="s">
        <v>137</v>
      </c>
      <c r="BY10999" t="s">
        <v>137</v>
      </c>
      <c r="BZ10999" t="s">
        <v>137</v>
      </c>
      <c r="CA10999" t="s">
        <v>137</v>
      </c>
      <c r="CB10999" t="s">
        <v>137</v>
      </c>
      <c r="CC10999" t="s">
        <v>137</v>
      </c>
      <c r="CD10999" t="s">
        <v>137</v>
      </c>
      <c r="CE10999" t="s">
        <v>137</v>
      </c>
      <c r="CF10999" t="s">
        <v>137</v>
      </c>
      <c r="CG10999" t="s">
        <v>137</v>
      </c>
      <c r="CH10999" t="s">
        <v>137</v>
      </c>
      <c r="CI10999" t="s">
        <v>137</v>
      </c>
      <c r="CJ10999" t="s">
        <v>137</v>
      </c>
      <c r="CK10999" t="s">
        <v>137</v>
      </c>
      <c r="CL10999" t="s">
        <v>137</v>
      </c>
      <c r="CM10999" t="s">
        <v>137</v>
      </c>
      <c r="CN10999" t="s">
        <v>137</v>
      </c>
      <c r="CO10999" t="s">
        <v>137</v>
      </c>
      <c r="CP10999" t="s">
        <v>137</v>
      </c>
      <c r="CQ10999" s="1">
        <v>44956.619444444441</v>
      </c>
      <c r="CR10999" s="1">
        <v>44956.619444444441</v>
      </c>
      <c r="CS10999" s="1"/>
      <c r="CT10999" t="s">
        <v>66475</v>
      </c>
      <c r="CU10999" t="s">
        <v>66476</v>
      </c>
      <c r="CV10999" t="s">
        <v>66477</v>
      </c>
      <c r="CW10999" t="s">
        <v>66478</v>
      </c>
      <c r="CX10999" s="3"/>
      <c r="CY10999" s="3"/>
      <c r="CZ10999">
        <v>1</v>
      </c>
      <c r="DA10999" t="s">
        <v>66479</v>
      </c>
      <c r="DB10999" t="s">
        <v>137</v>
      </c>
      <c r="DC10999" t="s">
        <v>137</v>
      </c>
      <c r="DD10999" t="s">
        <v>137</v>
      </c>
      <c r="DE10999" t="s">
        <v>137</v>
      </c>
      <c r="DF10999" t="s">
        <v>66480</v>
      </c>
      <c r="DG10999" t="s">
        <v>900</v>
      </c>
      <c r="DH10999" t="s">
        <v>4768</v>
      </c>
      <c r="DI10999" t="s">
        <v>137</v>
      </c>
      <c r="DJ10999" t="s">
        <v>137</v>
      </c>
      <c r="DK10999">
        <v>0</v>
      </c>
      <c r="DL10999" t="s">
        <v>209</v>
      </c>
      <c r="DM10999" t="s">
        <v>137</v>
      </c>
      <c r="DN10999" t="s">
        <v>137</v>
      </c>
      <c r="DO10999" s="1">
        <v>44956.619444444441</v>
      </c>
      <c r="DP10999" s="1"/>
      <c r="DQ10999" t="s">
        <v>32127</v>
      </c>
      <c r="DR10999" t="s">
        <v>32128</v>
      </c>
      <c r="DS10999" t="s">
        <v>32129</v>
      </c>
      <c r="DT10999" t="s">
        <v>137</v>
      </c>
      <c r="DU10999" t="s">
        <v>137</v>
      </c>
      <c r="DV10999" t="s">
        <v>137</v>
      </c>
      <c r="DW10999" t="s">
        <v>137</v>
      </c>
      <c r="DX10999" t="s">
        <v>137</v>
      </c>
      <c r="DY10999" t="s">
        <v>137</v>
      </c>
      <c r="DZ10999" t="s">
        <v>148</v>
      </c>
      <c r="EA10999" t="b">
        <v>0</v>
      </c>
      <c r="EB10999" t="s">
        <v>137</v>
      </c>
    </row>
    <row r="11000" spans="1:132" x14ac:dyDescent="0.25">
      <c r="A11000">
        <v>103326854</v>
      </c>
      <c r="B11000">
        <v>1032</v>
      </c>
      <c r="C11000" t="s">
        <v>192</v>
      </c>
      <c r="D11000" t="s">
        <v>66481</v>
      </c>
      <c r="E11000" t="s">
        <v>134</v>
      </c>
      <c r="F11000" t="s">
        <v>162</v>
      </c>
      <c r="G11000" t="s">
        <v>137</v>
      </c>
      <c r="H11000" t="s">
        <v>137</v>
      </c>
      <c r="I11000" t="s">
        <v>137</v>
      </c>
      <c r="J11000" t="s">
        <v>1490</v>
      </c>
      <c r="K11000" t="s">
        <v>1491</v>
      </c>
      <c r="L11000" t="s">
        <v>1492</v>
      </c>
      <c r="M11000" t="s">
        <v>137</v>
      </c>
      <c r="N11000" t="s">
        <v>59140</v>
      </c>
      <c r="O11000" t="s">
        <v>59140</v>
      </c>
      <c r="P11000" s="1"/>
      <c r="Q11000" s="1">
        <v>44909.637499999997</v>
      </c>
      <c r="R11000" s="1">
        <v>44909.637499999997</v>
      </c>
      <c r="S11000" s="1">
        <v>44936.579861111109</v>
      </c>
      <c r="T11000" s="1">
        <v>44936.579861111109</v>
      </c>
      <c r="U11000" t="s">
        <v>5307</v>
      </c>
      <c r="V11000" t="s">
        <v>137</v>
      </c>
      <c r="W11000" t="s">
        <v>137</v>
      </c>
      <c r="X11000" t="s">
        <v>176</v>
      </c>
      <c r="Y11000" t="s">
        <v>137</v>
      </c>
      <c r="Z11000" t="s">
        <v>137</v>
      </c>
      <c r="AA11000" t="s">
        <v>137</v>
      </c>
      <c r="AB11000" t="s">
        <v>137</v>
      </c>
      <c r="AC11000" t="s">
        <v>137</v>
      </c>
      <c r="AD11000" s="2"/>
      <c r="AE11000" t="s">
        <v>137</v>
      </c>
      <c r="AF11000" t="s">
        <v>137</v>
      </c>
      <c r="AG11000" t="s">
        <v>137</v>
      </c>
      <c r="AH11000" t="s">
        <v>137</v>
      </c>
      <c r="AI11000" t="s">
        <v>137</v>
      </c>
      <c r="AJ11000" t="s">
        <v>137</v>
      </c>
      <c r="AK11000" t="s">
        <v>137</v>
      </c>
      <c r="AL11000" s="2"/>
      <c r="AM11000" t="s">
        <v>137</v>
      </c>
      <c r="AN11000" t="s">
        <v>137</v>
      </c>
      <c r="AO11000" t="s">
        <v>137</v>
      </c>
      <c r="AP11000" t="s">
        <v>137</v>
      </c>
      <c r="AQ11000" t="s">
        <v>137</v>
      </c>
      <c r="AR11000" t="s">
        <v>137</v>
      </c>
      <c r="AS11000" t="s">
        <v>137</v>
      </c>
      <c r="AT11000" t="s">
        <v>137</v>
      </c>
      <c r="AU11000" t="s">
        <v>137</v>
      </c>
      <c r="AV11000" t="s">
        <v>137</v>
      </c>
      <c r="AW11000" t="s">
        <v>137</v>
      </c>
      <c r="AX11000" t="s">
        <v>137</v>
      </c>
      <c r="AY11000" t="s">
        <v>137</v>
      </c>
      <c r="AZ11000" t="s">
        <v>137</v>
      </c>
      <c r="BA11000" t="s">
        <v>137</v>
      </c>
      <c r="BB11000" t="s">
        <v>137</v>
      </c>
      <c r="BC11000" t="s">
        <v>137</v>
      </c>
      <c r="BD11000" t="s">
        <v>137</v>
      </c>
      <c r="BE11000" t="s">
        <v>137</v>
      </c>
      <c r="BF11000" t="s">
        <v>137</v>
      </c>
      <c r="BG11000" t="s">
        <v>137</v>
      </c>
      <c r="BH11000" t="s">
        <v>137</v>
      </c>
      <c r="BI11000" t="s">
        <v>137</v>
      </c>
      <c r="BJ11000" t="s">
        <v>137</v>
      </c>
      <c r="BK11000" t="s">
        <v>137</v>
      </c>
      <c r="BL11000" t="s">
        <v>137</v>
      </c>
      <c r="BM11000" t="s">
        <v>137</v>
      </c>
      <c r="BN11000" t="s">
        <v>137</v>
      </c>
      <c r="BO11000" t="s">
        <v>137</v>
      </c>
      <c r="BP11000" t="s">
        <v>137</v>
      </c>
      <c r="BQ11000" t="s">
        <v>137</v>
      </c>
      <c r="BR11000" t="s">
        <v>137</v>
      </c>
      <c r="BS11000" t="s">
        <v>137</v>
      </c>
      <c r="BT11000" t="s">
        <v>137</v>
      </c>
      <c r="BU11000" t="s">
        <v>137</v>
      </c>
      <c r="BW11000" t="s">
        <v>137</v>
      </c>
      <c r="BX11000" t="s">
        <v>137</v>
      </c>
      <c r="BY11000" t="s">
        <v>137</v>
      </c>
      <c r="BZ11000" t="s">
        <v>137</v>
      </c>
      <c r="CA11000" t="s">
        <v>137</v>
      </c>
      <c r="CB11000" t="s">
        <v>137</v>
      </c>
      <c r="CC11000" t="s">
        <v>137</v>
      </c>
      <c r="CD11000" t="s">
        <v>137</v>
      </c>
      <c r="CE11000" t="s">
        <v>137</v>
      </c>
      <c r="CF11000" t="s">
        <v>137</v>
      </c>
      <c r="CG11000" t="s">
        <v>137</v>
      </c>
      <c r="CH11000" t="s">
        <v>137</v>
      </c>
      <c r="CI11000" t="s">
        <v>137</v>
      </c>
      <c r="CJ11000" t="s">
        <v>137</v>
      </c>
      <c r="CK11000" t="s">
        <v>137</v>
      </c>
      <c r="CL11000" t="s">
        <v>137</v>
      </c>
      <c r="CM11000" t="s">
        <v>137</v>
      </c>
      <c r="CN11000" t="s">
        <v>137</v>
      </c>
      <c r="CO11000" t="s">
        <v>137</v>
      </c>
      <c r="CP11000" t="s">
        <v>137</v>
      </c>
      <c r="CQ11000" s="1">
        <v>44936.579861111109</v>
      </c>
      <c r="CR11000" s="1">
        <v>44936.579861111109</v>
      </c>
      <c r="CS11000" s="1"/>
      <c r="CT11000" t="s">
        <v>66482</v>
      </c>
      <c r="CU11000" t="s">
        <v>66483</v>
      </c>
      <c r="CV11000" t="s">
        <v>66484</v>
      </c>
      <c r="CW11000" t="s">
        <v>66485</v>
      </c>
      <c r="CX11000" s="3"/>
      <c r="CY11000" s="3"/>
      <c r="CZ11000">
        <v>3</v>
      </c>
      <c r="DA11000" t="s">
        <v>137</v>
      </c>
      <c r="DB11000" t="s">
        <v>137</v>
      </c>
      <c r="DC11000" t="s">
        <v>137</v>
      </c>
      <c r="DD11000" t="s">
        <v>137</v>
      </c>
      <c r="DE11000" t="s">
        <v>137</v>
      </c>
      <c r="DF11000" t="s">
        <v>66486</v>
      </c>
      <c r="DG11000" t="s">
        <v>900</v>
      </c>
      <c r="DH11000" t="s">
        <v>4768</v>
      </c>
      <c r="DI11000" t="s">
        <v>137</v>
      </c>
      <c r="DJ11000" t="s">
        <v>137</v>
      </c>
      <c r="DK11000">
        <v>0</v>
      </c>
      <c r="DL11000" t="s">
        <v>137</v>
      </c>
      <c r="DM11000" t="s">
        <v>137</v>
      </c>
      <c r="DN11000" t="s">
        <v>137</v>
      </c>
      <c r="DO11000" s="1">
        <v>44936.579861111109</v>
      </c>
      <c r="DP11000" s="1"/>
      <c r="DQ11000" t="s">
        <v>1490</v>
      </c>
      <c r="DR11000" t="s">
        <v>1491</v>
      </c>
      <c r="DS11000" t="s">
        <v>1492</v>
      </c>
      <c r="DT11000" t="s">
        <v>137</v>
      </c>
      <c r="DU11000" t="s">
        <v>137</v>
      </c>
      <c r="DV11000" t="s">
        <v>137</v>
      </c>
      <c r="DW11000" t="s">
        <v>137</v>
      </c>
      <c r="DX11000" t="s">
        <v>137</v>
      </c>
      <c r="DY11000" t="s">
        <v>137</v>
      </c>
      <c r="DZ11000" t="s">
        <v>168</v>
      </c>
      <c r="EA11000" t="b">
        <v>0</v>
      </c>
      <c r="EB11000" t="s">
        <v>137</v>
      </c>
    </row>
    <row r="11001" spans="1:132" x14ac:dyDescent="0.25">
      <c r="A11001">
        <v>103322510</v>
      </c>
      <c r="B11001">
        <v>1031</v>
      </c>
      <c r="C11001" t="s">
        <v>192</v>
      </c>
      <c r="D11001" t="s">
        <v>133</v>
      </c>
      <c r="E11001" t="s">
        <v>134</v>
      </c>
      <c r="F11001" t="s">
        <v>135</v>
      </c>
      <c r="G11001" t="s">
        <v>136</v>
      </c>
      <c r="H11001" t="s">
        <v>137</v>
      </c>
      <c r="I11001" t="s">
        <v>138</v>
      </c>
      <c r="J11001" t="s">
        <v>52452</v>
      </c>
      <c r="K11001" t="s">
        <v>52453</v>
      </c>
      <c r="L11001" t="s">
        <v>52454</v>
      </c>
      <c r="M11001" t="s">
        <v>137</v>
      </c>
      <c r="N11001" t="s">
        <v>6748</v>
      </c>
      <c r="O11001" t="s">
        <v>6748</v>
      </c>
      <c r="P11001" s="1">
        <v>44909</v>
      </c>
      <c r="Q11001" s="1">
        <v>44909.606249999997</v>
      </c>
      <c r="R11001" s="1">
        <v>44909.606249999997</v>
      </c>
      <c r="S11001" s="1">
        <v>44931.587500000001</v>
      </c>
      <c r="T11001" s="1">
        <v>44931.587500000001</v>
      </c>
      <c r="U11001" t="s">
        <v>1250</v>
      </c>
      <c r="V11001" t="s">
        <v>137</v>
      </c>
      <c r="W11001" t="s">
        <v>137</v>
      </c>
      <c r="X11001" t="s">
        <v>176</v>
      </c>
      <c r="Y11001" t="s">
        <v>370</v>
      </c>
      <c r="Z11001" t="s">
        <v>137</v>
      </c>
      <c r="AA11001" t="s">
        <v>137</v>
      </c>
      <c r="AB11001" t="s">
        <v>137</v>
      </c>
      <c r="AC11001" t="s">
        <v>137</v>
      </c>
      <c r="AD11001" s="2"/>
      <c r="AE11001" t="s">
        <v>137</v>
      </c>
      <c r="AF11001" t="s">
        <v>137</v>
      </c>
      <c r="AG11001" t="s">
        <v>137</v>
      </c>
      <c r="AH11001" t="s">
        <v>137</v>
      </c>
      <c r="AI11001" t="s">
        <v>137</v>
      </c>
      <c r="AJ11001" t="s">
        <v>137</v>
      </c>
      <c r="AK11001" t="s">
        <v>137</v>
      </c>
      <c r="AL11001" s="2"/>
      <c r="AM11001" t="s">
        <v>137</v>
      </c>
      <c r="AN11001" t="s">
        <v>137</v>
      </c>
      <c r="AO11001" t="s">
        <v>137</v>
      </c>
      <c r="AP11001" t="s">
        <v>137</v>
      </c>
      <c r="AQ11001" t="s">
        <v>137</v>
      </c>
      <c r="AR11001" t="s">
        <v>137</v>
      </c>
      <c r="AS11001" t="s">
        <v>137</v>
      </c>
      <c r="AT11001" t="s">
        <v>137</v>
      </c>
      <c r="AU11001" t="s">
        <v>137</v>
      </c>
      <c r="AV11001" t="s">
        <v>137</v>
      </c>
      <c r="AW11001" t="s">
        <v>137</v>
      </c>
      <c r="AX11001" t="s">
        <v>137</v>
      </c>
      <c r="AY11001" t="s">
        <v>137</v>
      </c>
      <c r="AZ11001" t="s">
        <v>137</v>
      </c>
      <c r="BA11001" t="s">
        <v>137</v>
      </c>
      <c r="BB11001" t="s">
        <v>137</v>
      </c>
      <c r="BC11001" t="s">
        <v>137</v>
      </c>
      <c r="BD11001" t="s">
        <v>137</v>
      </c>
      <c r="BE11001" t="s">
        <v>137</v>
      </c>
      <c r="BF11001" t="s">
        <v>137</v>
      </c>
      <c r="BG11001" t="s">
        <v>137</v>
      </c>
      <c r="BH11001" t="s">
        <v>137</v>
      </c>
      <c r="BI11001" t="s">
        <v>137</v>
      </c>
      <c r="BJ11001" t="s">
        <v>137</v>
      </c>
      <c r="BK11001" t="s">
        <v>137</v>
      </c>
      <c r="BL11001" t="s">
        <v>137</v>
      </c>
      <c r="BM11001" t="s">
        <v>137</v>
      </c>
      <c r="BN11001" t="s">
        <v>137</v>
      </c>
      <c r="BO11001" t="s">
        <v>137</v>
      </c>
      <c r="BP11001" t="s">
        <v>66487</v>
      </c>
      <c r="BQ11001" t="s">
        <v>137</v>
      </c>
      <c r="BR11001" t="s">
        <v>137</v>
      </c>
      <c r="BS11001" t="s">
        <v>137</v>
      </c>
      <c r="BT11001" t="s">
        <v>137</v>
      </c>
      <c r="BU11001" t="s">
        <v>137</v>
      </c>
      <c r="BW11001" t="s">
        <v>137</v>
      </c>
      <c r="BX11001" t="s">
        <v>137</v>
      </c>
      <c r="BY11001" t="s">
        <v>137</v>
      </c>
      <c r="BZ11001" t="s">
        <v>137</v>
      </c>
      <c r="CA11001" t="s">
        <v>137</v>
      </c>
      <c r="CB11001" t="s">
        <v>137</v>
      </c>
      <c r="CC11001" t="s">
        <v>137</v>
      </c>
      <c r="CD11001" t="s">
        <v>137</v>
      </c>
      <c r="CE11001" t="s">
        <v>137</v>
      </c>
      <c r="CF11001" t="s">
        <v>137</v>
      </c>
      <c r="CG11001" t="s">
        <v>137</v>
      </c>
      <c r="CH11001" t="s">
        <v>137</v>
      </c>
      <c r="CI11001" t="s">
        <v>137</v>
      </c>
      <c r="CJ11001" t="s">
        <v>137</v>
      </c>
      <c r="CK11001" t="s">
        <v>137</v>
      </c>
      <c r="CL11001" t="s">
        <v>137</v>
      </c>
      <c r="CM11001" t="s">
        <v>137</v>
      </c>
      <c r="CN11001" t="s">
        <v>137</v>
      </c>
      <c r="CO11001" t="s">
        <v>137</v>
      </c>
      <c r="CP11001" t="s">
        <v>137</v>
      </c>
      <c r="CQ11001" s="1">
        <v>44931.587500000001</v>
      </c>
      <c r="CR11001" s="1">
        <v>44931.587500000001</v>
      </c>
      <c r="CS11001" s="1"/>
      <c r="CT11001" t="s">
        <v>66488</v>
      </c>
      <c r="CU11001" t="s">
        <v>66489</v>
      </c>
      <c r="CV11001" t="s">
        <v>66490</v>
      </c>
      <c r="CW11001" t="s">
        <v>66491</v>
      </c>
      <c r="CX11001" s="3"/>
      <c r="CY11001" s="3"/>
      <c r="CZ11001">
        <v>1</v>
      </c>
      <c r="DA11001" t="s">
        <v>66492</v>
      </c>
      <c r="DB11001" t="s">
        <v>137</v>
      </c>
      <c r="DC11001" t="s">
        <v>137</v>
      </c>
      <c r="DD11001" t="s">
        <v>137</v>
      </c>
      <c r="DE11001" t="s">
        <v>137</v>
      </c>
      <c r="DF11001" t="s">
        <v>66493</v>
      </c>
      <c r="DG11001" t="s">
        <v>900</v>
      </c>
      <c r="DH11001" t="s">
        <v>4768</v>
      </c>
      <c r="DI11001" t="s">
        <v>137</v>
      </c>
      <c r="DJ11001" t="s">
        <v>137</v>
      </c>
      <c r="DK11001">
        <v>0</v>
      </c>
      <c r="DL11001" t="s">
        <v>209</v>
      </c>
      <c r="DM11001" t="s">
        <v>66494</v>
      </c>
      <c r="DN11001" t="s">
        <v>137</v>
      </c>
      <c r="DO11001" s="1">
        <v>44931.587500000001</v>
      </c>
      <c r="DP11001" s="1"/>
      <c r="DQ11001" t="s">
        <v>52452</v>
      </c>
      <c r="DR11001" t="s">
        <v>52453</v>
      </c>
      <c r="DS11001" t="s">
        <v>52454</v>
      </c>
      <c r="DT11001" t="s">
        <v>137</v>
      </c>
      <c r="DU11001" t="s">
        <v>137</v>
      </c>
      <c r="DV11001" t="s">
        <v>137</v>
      </c>
      <c r="DW11001" t="s">
        <v>137</v>
      </c>
      <c r="DX11001" t="s">
        <v>66495</v>
      </c>
      <c r="DY11001" t="s">
        <v>137</v>
      </c>
      <c r="DZ11001" t="s">
        <v>148</v>
      </c>
      <c r="EA11001" t="b">
        <v>0</v>
      </c>
      <c r="EB11001" t="s">
        <v>137</v>
      </c>
    </row>
    <row r="11002" spans="1:132" x14ac:dyDescent="0.25">
      <c r="A11002">
        <v>103317008</v>
      </c>
      <c r="B11002">
        <v>1030</v>
      </c>
      <c r="C11002" t="s">
        <v>192</v>
      </c>
      <c r="D11002" t="s">
        <v>474</v>
      </c>
      <c r="E11002" t="s">
        <v>134</v>
      </c>
      <c r="F11002" t="s">
        <v>135</v>
      </c>
      <c r="G11002" t="s">
        <v>163</v>
      </c>
      <c r="H11002" t="s">
        <v>137</v>
      </c>
      <c r="I11002" t="s">
        <v>475</v>
      </c>
      <c r="J11002" t="s">
        <v>150</v>
      </c>
      <c r="K11002" t="s">
        <v>151</v>
      </c>
      <c r="L11002" t="s">
        <v>152</v>
      </c>
      <c r="M11002" t="s">
        <v>137</v>
      </c>
      <c r="N11002" t="s">
        <v>8377</v>
      </c>
      <c r="O11002" t="s">
        <v>8377</v>
      </c>
      <c r="P11002" s="1">
        <v>44909.041666666664</v>
      </c>
      <c r="Q11002" s="1">
        <v>44909.568749999999</v>
      </c>
      <c r="R11002" s="1">
        <v>44909.568749999999</v>
      </c>
      <c r="S11002" s="1">
        <v>44937.649305555555</v>
      </c>
      <c r="T11002" s="1">
        <v>44937.649305555555</v>
      </c>
      <c r="U11002" t="s">
        <v>1318</v>
      </c>
      <c r="V11002" t="s">
        <v>137</v>
      </c>
      <c r="W11002" t="s">
        <v>137</v>
      </c>
      <c r="X11002" t="s">
        <v>360</v>
      </c>
      <c r="Y11002" t="s">
        <v>232</v>
      </c>
      <c r="Z11002" t="s">
        <v>137</v>
      </c>
      <c r="AA11002" t="s">
        <v>232</v>
      </c>
      <c r="AB11002" t="s">
        <v>137</v>
      </c>
      <c r="AC11002" t="s">
        <v>137</v>
      </c>
      <c r="AD11002" s="2"/>
      <c r="AE11002" t="s">
        <v>137</v>
      </c>
      <c r="AF11002" t="s">
        <v>137</v>
      </c>
      <c r="AG11002" t="s">
        <v>137</v>
      </c>
      <c r="AH11002" t="s">
        <v>137</v>
      </c>
      <c r="AI11002" t="s">
        <v>137</v>
      </c>
      <c r="AJ11002" t="s">
        <v>137</v>
      </c>
      <c r="AK11002" t="s">
        <v>137</v>
      </c>
      <c r="AL11002" s="2"/>
      <c r="AM11002" t="s">
        <v>137</v>
      </c>
      <c r="AN11002" t="s">
        <v>137</v>
      </c>
      <c r="AO11002" t="s">
        <v>137</v>
      </c>
      <c r="AP11002" t="s">
        <v>137</v>
      </c>
      <c r="AQ11002" t="s">
        <v>137</v>
      </c>
      <c r="AR11002" t="s">
        <v>137</v>
      </c>
      <c r="AS11002" t="s">
        <v>137</v>
      </c>
      <c r="AT11002" t="s">
        <v>137</v>
      </c>
      <c r="AU11002" t="s">
        <v>137</v>
      </c>
      <c r="AV11002" t="s">
        <v>66496</v>
      </c>
      <c r="AW11002" t="s">
        <v>137</v>
      </c>
      <c r="AX11002" t="s">
        <v>137</v>
      </c>
      <c r="AY11002" t="s">
        <v>137</v>
      </c>
      <c r="AZ11002" t="s">
        <v>137</v>
      </c>
      <c r="BA11002" t="s">
        <v>137</v>
      </c>
      <c r="BB11002" t="s">
        <v>137</v>
      </c>
      <c r="BC11002" t="s">
        <v>137</v>
      </c>
      <c r="BD11002" t="s">
        <v>137</v>
      </c>
      <c r="BE11002" t="s">
        <v>137</v>
      </c>
      <c r="BF11002" t="s">
        <v>137</v>
      </c>
      <c r="BG11002" t="s">
        <v>137</v>
      </c>
      <c r="BH11002" t="s">
        <v>137</v>
      </c>
      <c r="BI11002" t="s">
        <v>137</v>
      </c>
      <c r="BJ11002" t="s">
        <v>137</v>
      </c>
      <c r="BK11002" t="s">
        <v>137</v>
      </c>
      <c r="BL11002" t="s">
        <v>137</v>
      </c>
      <c r="BM11002" t="s">
        <v>137</v>
      </c>
      <c r="BN11002" t="s">
        <v>137</v>
      </c>
      <c r="BO11002" t="s">
        <v>137</v>
      </c>
      <c r="BP11002" t="s">
        <v>137</v>
      </c>
      <c r="BQ11002" t="s">
        <v>137</v>
      </c>
      <c r="BR11002" t="s">
        <v>137</v>
      </c>
      <c r="BS11002" t="s">
        <v>137</v>
      </c>
      <c r="BT11002" t="s">
        <v>137</v>
      </c>
      <c r="BU11002" t="s">
        <v>137</v>
      </c>
      <c r="BW11002" t="s">
        <v>137</v>
      </c>
      <c r="BX11002" t="s">
        <v>137</v>
      </c>
      <c r="BY11002" t="s">
        <v>137</v>
      </c>
      <c r="BZ11002" t="s">
        <v>137</v>
      </c>
      <c r="CA11002" t="s">
        <v>137</v>
      </c>
      <c r="CB11002" t="s">
        <v>137</v>
      </c>
      <c r="CC11002" t="s">
        <v>137</v>
      </c>
      <c r="CD11002" t="s">
        <v>137</v>
      </c>
      <c r="CE11002" t="s">
        <v>137</v>
      </c>
      <c r="CF11002" t="s">
        <v>137</v>
      </c>
      <c r="CG11002" t="s">
        <v>137</v>
      </c>
      <c r="CH11002" t="s">
        <v>137</v>
      </c>
      <c r="CI11002" t="s">
        <v>137</v>
      </c>
      <c r="CJ11002" t="s">
        <v>137</v>
      </c>
      <c r="CK11002" t="s">
        <v>137</v>
      </c>
      <c r="CL11002" t="s">
        <v>137</v>
      </c>
      <c r="CM11002" t="s">
        <v>137</v>
      </c>
      <c r="CN11002" t="s">
        <v>137</v>
      </c>
      <c r="CO11002" t="s">
        <v>137</v>
      </c>
      <c r="CP11002" t="s">
        <v>137</v>
      </c>
      <c r="CQ11002" s="1">
        <v>44937.649305555555</v>
      </c>
      <c r="CR11002" s="1">
        <v>44937.649305555555</v>
      </c>
      <c r="CS11002" s="1"/>
      <c r="CT11002" t="s">
        <v>137</v>
      </c>
      <c r="CU11002" t="s">
        <v>137</v>
      </c>
      <c r="CV11002" t="s">
        <v>66497</v>
      </c>
      <c r="CW11002" t="s">
        <v>66498</v>
      </c>
      <c r="CX11002" s="3"/>
      <c r="CY11002" s="3"/>
      <c r="CZ11002">
        <v>3</v>
      </c>
      <c r="DA11002" t="s">
        <v>66499</v>
      </c>
      <c r="DB11002" t="s">
        <v>137</v>
      </c>
      <c r="DC11002" t="s">
        <v>137</v>
      </c>
      <c r="DD11002" t="s">
        <v>137</v>
      </c>
      <c r="DE11002" t="s">
        <v>137</v>
      </c>
      <c r="DF11002" t="s">
        <v>137</v>
      </c>
      <c r="DG11002" t="s">
        <v>900</v>
      </c>
      <c r="DH11002" t="s">
        <v>4768</v>
      </c>
      <c r="DI11002" t="s">
        <v>137</v>
      </c>
      <c r="DJ11002" t="s">
        <v>137</v>
      </c>
      <c r="DK11002">
        <v>0</v>
      </c>
      <c r="DL11002" t="s">
        <v>1809</v>
      </c>
      <c r="DM11002" t="s">
        <v>137</v>
      </c>
      <c r="DN11002" t="s">
        <v>137</v>
      </c>
      <c r="DO11002" s="1">
        <v>44937.649305555555</v>
      </c>
      <c r="DP11002" s="1"/>
      <c r="DQ11002" t="s">
        <v>66108</v>
      </c>
      <c r="DR11002" t="s">
        <v>66109</v>
      </c>
      <c r="DS11002" t="s">
        <v>40970</v>
      </c>
      <c r="DT11002" t="s">
        <v>66500</v>
      </c>
      <c r="DU11002" t="s">
        <v>137</v>
      </c>
      <c r="DV11002" t="s">
        <v>140</v>
      </c>
      <c r="DW11002" t="s">
        <v>137</v>
      </c>
      <c r="DX11002" t="s">
        <v>137</v>
      </c>
      <c r="DY11002" t="s">
        <v>137</v>
      </c>
      <c r="DZ11002" t="s">
        <v>148</v>
      </c>
      <c r="EA11002" t="b">
        <v>0</v>
      </c>
      <c r="EB11002" t="s">
        <v>137</v>
      </c>
    </row>
    <row r="11003" spans="1:132" x14ac:dyDescent="0.25">
      <c r="A11003">
        <v>103316925</v>
      </c>
      <c r="B11003">
        <v>1029</v>
      </c>
      <c r="C11003" t="s">
        <v>192</v>
      </c>
      <c r="D11003" t="s">
        <v>66501</v>
      </c>
      <c r="E11003" t="s">
        <v>134</v>
      </c>
      <c r="F11003" t="s">
        <v>162</v>
      </c>
      <c r="G11003" t="s">
        <v>137</v>
      </c>
      <c r="H11003" t="s">
        <v>137</v>
      </c>
      <c r="I11003" t="s">
        <v>66502</v>
      </c>
      <c r="J11003" t="s">
        <v>523</v>
      </c>
      <c r="K11003" t="s">
        <v>524</v>
      </c>
      <c r="L11003" t="s">
        <v>525</v>
      </c>
      <c r="M11003" t="s">
        <v>137</v>
      </c>
      <c r="N11003" t="s">
        <v>802</v>
      </c>
      <c r="O11003" t="s">
        <v>802</v>
      </c>
      <c r="P11003" s="1"/>
      <c r="Q11003" s="1">
        <v>44909.568055555559</v>
      </c>
      <c r="R11003" s="1">
        <v>44909.568055555559</v>
      </c>
      <c r="S11003" s="1">
        <v>44915.447222222225</v>
      </c>
      <c r="T11003" s="1">
        <v>44915.447222222225</v>
      </c>
      <c r="U11003" t="s">
        <v>36639</v>
      </c>
      <c r="V11003" t="s">
        <v>137</v>
      </c>
      <c r="W11003" t="s">
        <v>137</v>
      </c>
      <c r="X11003" t="s">
        <v>137</v>
      </c>
      <c r="Y11003" t="s">
        <v>199</v>
      </c>
      <c r="Z11003" t="s">
        <v>137</v>
      </c>
      <c r="AA11003" t="s">
        <v>137</v>
      </c>
      <c r="AB11003" t="s">
        <v>137</v>
      </c>
      <c r="AC11003" t="s">
        <v>137</v>
      </c>
      <c r="AD11003" s="2"/>
      <c r="AE11003" t="s">
        <v>137</v>
      </c>
      <c r="AF11003" t="s">
        <v>137</v>
      </c>
      <c r="AG11003" t="s">
        <v>137</v>
      </c>
      <c r="AH11003" t="s">
        <v>137</v>
      </c>
      <c r="AI11003" t="s">
        <v>137</v>
      </c>
      <c r="AJ11003" t="s">
        <v>137</v>
      </c>
      <c r="AK11003" t="s">
        <v>137</v>
      </c>
      <c r="AL11003" s="2"/>
      <c r="AM11003" t="s">
        <v>137</v>
      </c>
      <c r="AN11003" t="s">
        <v>137</v>
      </c>
      <c r="AO11003" t="s">
        <v>137</v>
      </c>
      <c r="AP11003" t="s">
        <v>137</v>
      </c>
      <c r="AQ11003" t="s">
        <v>137</v>
      </c>
      <c r="AR11003" t="s">
        <v>137</v>
      </c>
      <c r="AS11003" t="s">
        <v>137</v>
      </c>
      <c r="AT11003" t="s">
        <v>137</v>
      </c>
      <c r="AU11003" t="s">
        <v>137</v>
      </c>
      <c r="AV11003" t="s">
        <v>137</v>
      </c>
      <c r="AW11003" t="s">
        <v>137</v>
      </c>
      <c r="AX11003" t="s">
        <v>137</v>
      </c>
      <c r="AY11003" t="s">
        <v>137</v>
      </c>
      <c r="AZ11003" t="s">
        <v>137</v>
      </c>
      <c r="BA11003" t="s">
        <v>137</v>
      </c>
      <c r="BB11003" t="s">
        <v>137</v>
      </c>
      <c r="BC11003" t="s">
        <v>137</v>
      </c>
      <c r="BD11003" t="s">
        <v>137</v>
      </c>
      <c r="BE11003" t="s">
        <v>137</v>
      </c>
      <c r="BF11003" t="s">
        <v>137</v>
      </c>
      <c r="BG11003" t="s">
        <v>137</v>
      </c>
      <c r="BH11003" t="s">
        <v>137</v>
      </c>
      <c r="BI11003" t="s">
        <v>137</v>
      </c>
      <c r="BJ11003" t="s">
        <v>137</v>
      </c>
      <c r="BK11003" t="s">
        <v>137</v>
      </c>
      <c r="BL11003" t="s">
        <v>137</v>
      </c>
      <c r="BM11003" t="s">
        <v>137</v>
      </c>
      <c r="BN11003" t="s">
        <v>137</v>
      </c>
      <c r="BO11003" t="s">
        <v>137</v>
      </c>
      <c r="BP11003" t="s">
        <v>137</v>
      </c>
      <c r="BQ11003" t="s">
        <v>137</v>
      </c>
      <c r="BR11003" t="s">
        <v>137</v>
      </c>
      <c r="BS11003" t="s">
        <v>137</v>
      </c>
      <c r="BT11003" t="s">
        <v>137</v>
      </c>
      <c r="BU11003" t="s">
        <v>137</v>
      </c>
      <c r="BW11003" t="s">
        <v>137</v>
      </c>
      <c r="BX11003" t="s">
        <v>137</v>
      </c>
      <c r="BY11003" t="s">
        <v>137</v>
      </c>
      <c r="BZ11003" t="s">
        <v>137</v>
      </c>
      <c r="CA11003" t="s">
        <v>137</v>
      </c>
      <c r="CB11003" t="s">
        <v>137</v>
      </c>
      <c r="CC11003" t="s">
        <v>137</v>
      </c>
      <c r="CD11003" t="s">
        <v>137</v>
      </c>
      <c r="CE11003" t="s">
        <v>137</v>
      </c>
      <c r="CF11003" t="s">
        <v>137</v>
      </c>
      <c r="CG11003" t="s">
        <v>137</v>
      </c>
      <c r="CH11003" t="s">
        <v>137</v>
      </c>
      <c r="CI11003" t="s">
        <v>137</v>
      </c>
      <c r="CJ11003" t="s">
        <v>137</v>
      </c>
      <c r="CK11003" t="s">
        <v>137</v>
      </c>
      <c r="CL11003" t="s">
        <v>137</v>
      </c>
      <c r="CM11003" t="s">
        <v>137</v>
      </c>
      <c r="CN11003" t="s">
        <v>137</v>
      </c>
      <c r="CO11003" t="s">
        <v>137</v>
      </c>
      <c r="CP11003" t="s">
        <v>137</v>
      </c>
      <c r="CQ11003" s="1">
        <v>44915.447222222225</v>
      </c>
      <c r="CR11003" s="1">
        <v>44915.447222222225</v>
      </c>
      <c r="CS11003" s="1"/>
      <c r="CT11003" t="s">
        <v>137</v>
      </c>
      <c r="CU11003" t="s">
        <v>137</v>
      </c>
      <c r="CV11003" t="s">
        <v>66503</v>
      </c>
      <c r="CW11003" t="s">
        <v>66504</v>
      </c>
      <c r="CX11003" s="3"/>
      <c r="CY11003" s="3"/>
      <c r="CZ11003">
        <v>1</v>
      </c>
      <c r="DA11003" t="s">
        <v>137</v>
      </c>
      <c r="DB11003" t="s">
        <v>137</v>
      </c>
      <c r="DC11003" t="s">
        <v>137</v>
      </c>
      <c r="DD11003" t="s">
        <v>137</v>
      </c>
      <c r="DE11003" t="s">
        <v>137</v>
      </c>
      <c r="DF11003" t="s">
        <v>66505</v>
      </c>
      <c r="DG11003" t="s">
        <v>137</v>
      </c>
      <c r="DH11003" t="s">
        <v>137</v>
      </c>
      <c r="DI11003" t="s">
        <v>137</v>
      </c>
      <c r="DJ11003" t="s">
        <v>137</v>
      </c>
      <c r="DK11003">
        <v>0</v>
      </c>
      <c r="DL11003" t="s">
        <v>137</v>
      </c>
      <c r="DM11003" t="s">
        <v>137</v>
      </c>
      <c r="DN11003" t="s">
        <v>137</v>
      </c>
      <c r="DO11003" s="1">
        <v>44915.447222222225</v>
      </c>
      <c r="DP11003" s="1"/>
      <c r="DQ11003" t="s">
        <v>523</v>
      </c>
      <c r="DR11003" t="s">
        <v>524</v>
      </c>
      <c r="DS11003" t="s">
        <v>525</v>
      </c>
      <c r="DT11003" t="s">
        <v>137</v>
      </c>
      <c r="DU11003" t="s">
        <v>137</v>
      </c>
      <c r="DV11003" t="s">
        <v>137</v>
      </c>
      <c r="DW11003" t="s">
        <v>137</v>
      </c>
      <c r="DX11003" t="s">
        <v>66506</v>
      </c>
      <c r="DY11003" t="s">
        <v>137</v>
      </c>
      <c r="DZ11003" t="s">
        <v>168</v>
      </c>
      <c r="EA11003" t="b">
        <v>0</v>
      </c>
      <c r="EB11003" t="s">
        <v>137</v>
      </c>
    </row>
    <row r="11004" spans="1:132" x14ac:dyDescent="0.25">
      <c r="A11004">
        <v>103316185</v>
      </c>
      <c r="B11004">
        <v>1028</v>
      </c>
      <c r="C11004" t="s">
        <v>192</v>
      </c>
      <c r="D11004" t="s">
        <v>66507</v>
      </c>
      <c r="E11004" t="s">
        <v>134</v>
      </c>
      <c r="F11004" t="s">
        <v>162</v>
      </c>
      <c r="G11004" t="s">
        <v>163</v>
      </c>
      <c r="H11004" t="s">
        <v>1188</v>
      </c>
      <c r="I11004" t="s">
        <v>66508</v>
      </c>
      <c r="J11004" t="s">
        <v>523</v>
      </c>
      <c r="K11004" t="s">
        <v>524</v>
      </c>
      <c r="L11004" t="s">
        <v>525</v>
      </c>
      <c r="M11004" t="s">
        <v>137</v>
      </c>
      <c r="N11004" t="s">
        <v>802</v>
      </c>
      <c r="O11004" t="s">
        <v>802</v>
      </c>
      <c r="P11004" s="1"/>
      <c r="Q11004" s="1">
        <v>44909.563194444447</v>
      </c>
      <c r="R11004" s="1">
        <v>44909.563194444447</v>
      </c>
      <c r="S11004" s="1">
        <v>44909.563888888886</v>
      </c>
      <c r="T11004" s="1">
        <v>44909.563888888886</v>
      </c>
      <c r="U11004" t="s">
        <v>47738</v>
      </c>
      <c r="V11004" t="s">
        <v>137</v>
      </c>
      <c r="W11004" t="s">
        <v>137</v>
      </c>
      <c r="X11004" t="s">
        <v>137</v>
      </c>
      <c r="Y11004" t="s">
        <v>199</v>
      </c>
      <c r="Z11004" t="s">
        <v>137</v>
      </c>
      <c r="AA11004" t="s">
        <v>137</v>
      </c>
      <c r="AB11004" t="s">
        <v>137</v>
      </c>
      <c r="AC11004" t="s">
        <v>137</v>
      </c>
      <c r="AD11004" s="2"/>
      <c r="AE11004" t="s">
        <v>137</v>
      </c>
      <c r="AF11004" t="s">
        <v>137</v>
      </c>
      <c r="AG11004" t="s">
        <v>137</v>
      </c>
      <c r="AH11004" t="s">
        <v>137</v>
      </c>
      <c r="AI11004" t="s">
        <v>137</v>
      </c>
      <c r="AJ11004" t="s">
        <v>137</v>
      </c>
      <c r="AK11004" t="s">
        <v>137</v>
      </c>
      <c r="AL11004" s="2"/>
      <c r="AM11004" t="s">
        <v>137</v>
      </c>
      <c r="AN11004" t="s">
        <v>137</v>
      </c>
      <c r="AO11004" t="s">
        <v>137</v>
      </c>
      <c r="AP11004" t="s">
        <v>137</v>
      </c>
      <c r="AQ11004" t="s">
        <v>137</v>
      </c>
      <c r="AR11004" t="s">
        <v>137</v>
      </c>
      <c r="AS11004" t="s">
        <v>137</v>
      </c>
      <c r="AT11004" t="s">
        <v>137</v>
      </c>
      <c r="AU11004" t="s">
        <v>137</v>
      </c>
      <c r="AV11004" t="s">
        <v>137</v>
      </c>
      <c r="AW11004" t="s">
        <v>137</v>
      </c>
      <c r="AX11004" t="s">
        <v>137</v>
      </c>
      <c r="AY11004" t="s">
        <v>137</v>
      </c>
      <c r="AZ11004" t="s">
        <v>137</v>
      </c>
      <c r="BA11004" t="s">
        <v>137</v>
      </c>
      <c r="BB11004" t="s">
        <v>137</v>
      </c>
      <c r="BC11004" t="s">
        <v>137</v>
      </c>
      <c r="BD11004" t="s">
        <v>137</v>
      </c>
      <c r="BE11004" t="s">
        <v>137</v>
      </c>
      <c r="BF11004" t="s">
        <v>137</v>
      </c>
      <c r="BG11004" t="s">
        <v>137</v>
      </c>
      <c r="BH11004" t="s">
        <v>137</v>
      </c>
      <c r="BI11004" t="s">
        <v>137</v>
      </c>
      <c r="BJ11004" t="s">
        <v>137</v>
      </c>
      <c r="BK11004" t="s">
        <v>137</v>
      </c>
      <c r="BL11004" t="s">
        <v>137</v>
      </c>
      <c r="BM11004" t="s">
        <v>137</v>
      </c>
      <c r="BN11004" t="s">
        <v>137</v>
      </c>
      <c r="BO11004" t="s">
        <v>137</v>
      </c>
      <c r="BP11004" t="s">
        <v>137</v>
      </c>
      <c r="BQ11004" t="s">
        <v>137</v>
      </c>
      <c r="BR11004" t="s">
        <v>137</v>
      </c>
      <c r="BS11004" t="s">
        <v>137</v>
      </c>
      <c r="BT11004" t="s">
        <v>137</v>
      </c>
      <c r="BU11004" t="s">
        <v>137</v>
      </c>
      <c r="BW11004" t="s">
        <v>137</v>
      </c>
      <c r="BX11004" t="s">
        <v>137</v>
      </c>
      <c r="BY11004" t="s">
        <v>137</v>
      </c>
      <c r="BZ11004" t="s">
        <v>137</v>
      </c>
      <c r="CA11004" t="s">
        <v>137</v>
      </c>
      <c r="CB11004" t="s">
        <v>137</v>
      </c>
      <c r="CC11004" t="s">
        <v>137</v>
      </c>
      <c r="CD11004" t="s">
        <v>137</v>
      </c>
      <c r="CE11004" t="s">
        <v>137</v>
      </c>
      <c r="CF11004" t="s">
        <v>137</v>
      </c>
      <c r="CG11004" t="s">
        <v>137</v>
      </c>
      <c r="CH11004" t="s">
        <v>137</v>
      </c>
      <c r="CI11004" t="s">
        <v>137</v>
      </c>
      <c r="CJ11004" t="s">
        <v>137</v>
      </c>
      <c r="CK11004" t="s">
        <v>137</v>
      </c>
      <c r="CL11004" t="s">
        <v>137</v>
      </c>
      <c r="CM11004" t="s">
        <v>137</v>
      </c>
      <c r="CN11004" t="s">
        <v>137</v>
      </c>
      <c r="CO11004" t="s">
        <v>137</v>
      </c>
      <c r="CP11004" t="s">
        <v>137</v>
      </c>
      <c r="CQ11004" s="1">
        <v>44909.563888888886</v>
      </c>
      <c r="CR11004" s="1">
        <v>44909.563888888886</v>
      </c>
      <c r="CS11004" s="1"/>
      <c r="CT11004" t="s">
        <v>137</v>
      </c>
      <c r="CU11004" t="s">
        <v>137</v>
      </c>
      <c r="CV11004" t="s">
        <v>25376</v>
      </c>
      <c r="CW11004" t="s">
        <v>25376</v>
      </c>
      <c r="CX11004" s="3"/>
      <c r="CY11004" s="3"/>
      <c r="CZ11004">
        <v>1</v>
      </c>
      <c r="DA11004" t="s">
        <v>137</v>
      </c>
      <c r="DB11004" t="s">
        <v>137</v>
      </c>
      <c r="DC11004" t="s">
        <v>137</v>
      </c>
      <c r="DD11004" t="s">
        <v>137</v>
      </c>
      <c r="DE11004" t="s">
        <v>137</v>
      </c>
      <c r="DF11004" t="s">
        <v>137</v>
      </c>
      <c r="DG11004" t="s">
        <v>137</v>
      </c>
      <c r="DH11004" t="s">
        <v>137</v>
      </c>
      <c r="DI11004" t="s">
        <v>137</v>
      </c>
      <c r="DJ11004" t="s">
        <v>137</v>
      </c>
      <c r="DK11004">
        <v>0</v>
      </c>
      <c r="DL11004" t="s">
        <v>137</v>
      </c>
      <c r="DM11004" t="s">
        <v>137</v>
      </c>
      <c r="DN11004" t="s">
        <v>137</v>
      </c>
      <c r="DO11004" s="1">
        <v>44909.563888888886</v>
      </c>
      <c r="DP11004" s="1"/>
      <c r="DQ11004" t="s">
        <v>523</v>
      </c>
      <c r="DR11004" t="s">
        <v>524</v>
      </c>
      <c r="DS11004" t="s">
        <v>525</v>
      </c>
      <c r="DT11004" t="s">
        <v>137</v>
      </c>
      <c r="DU11004" t="s">
        <v>137</v>
      </c>
      <c r="DV11004" t="s">
        <v>137</v>
      </c>
      <c r="DW11004" t="s">
        <v>137</v>
      </c>
      <c r="DX11004" t="s">
        <v>64900</v>
      </c>
      <c r="DY11004" t="s">
        <v>137</v>
      </c>
      <c r="DZ11004" t="s">
        <v>168</v>
      </c>
      <c r="EA11004" t="b">
        <v>0</v>
      </c>
      <c r="EB11004" t="s">
        <v>137</v>
      </c>
    </row>
    <row r="11005" spans="1:132" x14ac:dyDescent="0.25">
      <c r="A11005">
        <v>103307438</v>
      </c>
      <c r="B11005">
        <v>1027</v>
      </c>
      <c r="C11005" t="s">
        <v>192</v>
      </c>
      <c r="D11005" t="s">
        <v>66509</v>
      </c>
      <c r="E11005" t="s">
        <v>134</v>
      </c>
      <c r="F11005" t="s">
        <v>162</v>
      </c>
      <c r="G11005" t="s">
        <v>137</v>
      </c>
      <c r="H11005" t="s">
        <v>137</v>
      </c>
      <c r="I11005" t="s">
        <v>66510</v>
      </c>
      <c r="J11005" t="s">
        <v>32127</v>
      </c>
      <c r="K11005" t="s">
        <v>32128</v>
      </c>
      <c r="L11005" t="s">
        <v>32129</v>
      </c>
      <c r="M11005" t="s">
        <v>137</v>
      </c>
      <c r="N11005" t="s">
        <v>49165</v>
      </c>
      <c r="O11005" t="s">
        <v>49165</v>
      </c>
      <c r="P11005" s="1"/>
      <c r="Q11005" s="1">
        <v>44909.502083333333</v>
      </c>
      <c r="R11005" s="1">
        <v>44909.502083333333</v>
      </c>
      <c r="S11005" s="1">
        <v>44956.618750000001</v>
      </c>
      <c r="T11005" s="1">
        <v>44956.618750000001</v>
      </c>
      <c r="U11005" t="s">
        <v>5307</v>
      </c>
      <c r="V11005" t="s">
        <v>137</v>
      </c>
      <c r="W11005" t="s">
        <v>137</v>
      </c>
      <c r="X11005" t="s">
        <v>176</v>
      </c>
      <c r="Y11005" t="s">
        <v>137</v>
      </c>
      <c r="Z11005" t="s">
        <v>137</v>
      </c>
      <c r="AA11005" t="s">
        <v>137</v>
      </c>
      <c r="AB11005" t="s">
        <v>137</v>
      </c>
      <c r="AC11005" t="s">
        <v>137</v>
      </c>
      <c r="AD11005" s="2"/>
      <c r="AE11005" t="s">
        <v>137</v>
      </c>
      <c r="AF11005" t="s">
        <v>137</v>
      </c>
      <c r="AG11005" t="s">
        <v>137</v>
      </c>
      <c r="AH11005" t="s">
        <v>137</v>
      </c>
      <c r="AI11005" t="s">
        <v>137</v>
      </c>
      <c r="AJ11005" t="s">
        <v>137</v>
      </c>
      <c r="AK11005" t="s">
        <v>137</v>
      </c>
      <c r="AL11005" s="2"/>
      <c r="AM11005" t="s">
        <v>137</v>
      </c>
      <c r="AN11005" t="s">
        <v>137</v>
      </c>
      <c r="AO11005" t="s">
        <v>137</v>
      </c>
      <c r="AP11005" t="s">
        <v>137</v>
      </c>
      <c r="AQ11005" t="s">
        <v>137</v>
      </c>
      <c r="AR11005" t="s">
        <v>137</v>
      </c>
      <c r="AS11005" t="s">
        <v>137</v>
      </c>
      <c r="AT11005" t="s">
        <v>137</v>
      </c>
      <c r="AU11005" t="s">
        <v>137</v>
      </c>
      <c r="AV11005" t="s">
        <v>137</v>
      </c>
      <c r="AW11005" t="s">
        <v>137</v>
      </c>
      <c r="AX11005" t="s">
        <v>137</v>
      </c>
      <c r="AY11005" t="s">
        <v>137</v>
      </c>
      <c r="AZ11005" t="s">
        <v>137</v>
      </c>
      <c r="BA11005" t="s">
        <v>137</v>
      </c>
      <c r="BB11005" t="s">
        <v>137</v>
      </c>
      <c r="BC11005" t="s">
        <v>137</v>
      </c>
      <c r="BD11005" t="s">
        <v>137</v>
      </c>
      <c r="BE11005" t="s">
        <v>137</v>
      </c>
      <c r="BF11005" t="s">
        <v>137</v>
      </c>
      <c r="BG11005" t="s">
        <v>137</v>
      </c>
      <c r="BH11005" t="s">
        <v>137</v>
      </c>
      <c r="BI11005" t="s">
        <v>137</v>
      </c>
      <c r="BJ11005" t="s">
        <v>137</v>
      </c>
      <c r="BK11005" t="s">
        <v>137</v>
      </c>
      <c r="BL11005" t="s">
        <v>137</v>
      </c>
      <c r="BM11005" t="s">
        <v>137</v>
      </c>
      <c r="BN11005" t="s">
        <v>137</v>
      </c>
      <c r="BO11005" t="s">
        <v>137</v>
      </c>
      <c r="BP11005" t="s">
        <v>137</v>
      </c>
      <c r="BQ11005" t="s">
        <v>137</v>
      </c>
      <c r="BR11005" t="s">
        <v>137</v>
      </c>
      <c r="BS11005" t="s">
        <v>137</v>
      </c>
      <c r="BT11005" t="s">
        <v>137</v>
      </c>
      <c r="BU11005" t="s">
        <v>137</v>
      </c>
      <c r="BW11005" t="s">
        <v>137</v>
      </c>
      <c r="BX11005" t="s">
        <v>137</v>
      </c>
      <c r="BY11005" t="s">
        <v>137</v>
      </c>
      <c r="BZ11005" t="s">
        <v>137</v>
      </c>
      <c r="CA11005" t="s">
        <v>137</v>
      </c>
      <c r="CB11005" t="s">
        <v>137</v>
      </c>
      <c r="CC11005" t="s">
        <v>137</v>
      </c>
      <c r="CD11005" t="s">
        <v>137</v>
      </c>
      <c r="CE11005" t="s">
        <v>137</v>
      </c>
      <c r="CF11005" t="s">
        <v>137</v>
      </c>
      <c r="CG11005" t="s">
        <v>137</v>
      </c>
      <c r="CH11005" t="s">
        <v>137</v>
      </c>
      <c r="CI11005" t="s">
        <v>137</v>
      </c>
      <c r="CJ11005" t="s">
        <v>137</v>
      </c>
      <c r="CK11005" t="s">
        <v>137</v>
      </c>
      <c r="CL11005" t="s">
        <v>137</v>
      </c>
      <c r="CM11005" t="s">
        <v>137</v>
      </c>
      <c r="CN11005" t="s">
        <v>137</v>
      </c>
      <c r="CO11005" t="s">
        <v>137</v>
      </c>
      <c r="CP11005" t="s">
        <v>137</v>
      </c>
      <c r="CQ11005" s="1">
        <v>44956.618750000001</v>
      </c>
      <c r="CR11005" s="1">
        <v>44956.618750000001</v>
      </c>
      <c r="CS11005" s="1"/>
      <c r="CT11005" t="s">
        <v>137</v>
      </c>
      <c r="CU11005" t="s">
        <v>137</v>
      </c>
      <c r="CV11005" t="s">
        <v>66511</v>
      </c>
      <c r="CW11005" t="s">
        <v>66512</v>
      </c>
      <c r="CX11005" s="3"/>
      <c r="CY11005" s="3"/>
      <c r="CZ11005">
        <v>1</v>
      </c>
      <c r="DA11005" t="s">
        <v>137</v>
      </c>
      <c r="DB11005" t="s">
        <v>137</v>
      </c>
      <c r="DC11005" t="s">
        <v>137</v>
      </c>
      <c r="DD11005" t="s">
        <v>137</v>
      </c>
      <c r="DE11005" t="s">
        <v>137</v>
      </c>
      <c r="DF11005" t="s">
        <v>66513</v>
      </c>
      <c r="DG11005" t="s">
        <v>900</v>
      </c>
      <c r="DH11005" t="s">
        <v>4768</v>
      </c>
      <c r="DI11005" t="s">
        <v>137</v>
      </c>
      <c r="DJ11005" t="s">
        <v>137</v>
      </c>
      <c r="DK11005">
        <v>0</v>
      </c>
      <c r="DL11005" t="s">
        <v>209</v>
      </c>
      <c r="DM11005" t="s">
        <v>137</v>
      </c>
      <c r="DN11005" t="s">
        <v>137</v>
      </c>
      <c r="DO11005" s="1">
        <v>44956.618750000001</v>
      </c>
      <c r="DP11005" s="1"/>
      <c r="DQ11005" t="s">
        <v>32127</v>
      </c>
      <c r="DR11005" t="s">
        <v>32128</v>
      </c>
      <c r="DS11005" t="s">
        <v>32129</v>
      </c>
      <c r="DT11005" t="s">
        <v>137</v>
      </c>
      <c r="DU11005" t="s">
        <v>137</v>
      </c>
      <c r="DV11005" t="s">
        <v>137</v>
      </c>
      <c r="DW11005" t="s">
        <v>137</v>
      </c>
      <c r="DX11005" t="s">
        <v>66514</v>
      </c>
      <c r="DY11005" t="s">
        <v>137</v>
      </c>
      <c r="DZ11005" t="s">
        <v>168</v>
      </c>
      <c r="EA11005" t="b">
        <v>0</v>
      </c>
      <c r="EB11005" t="s">
        <v>137</v>
      </c>
    </row>
    <row r="11006" spans="1:132" x14ac:dyDescent="0.25">
      <c r="A11006">
        <v>103307259</v>
      </c>
      <c r="B11006">
        <v>1026</v>
      </c>
      <c r="C11006" t="s">
        <v>192</v>
      </c>
      <c r="D11006" t="s">
        <v>133</v>
      </c>
      <c r="E11006" t="s">
        <v>134</v>
      </c>
      <c r="F11006" t="s">
        <v>135</v>
      </c>
      <c r="G11006" t="s">
        <v>136</v>
      </c>
      <c r="H11006" t="s">
        <v>137</v>
      </c>
      <c r="I11006" t="s">
        <v>138</v>
      </c>
      <c r="J11006" t="s">
        <v>32127</v>
      </c>
      <c r="K11006" t="s">
        <v>32128</v>
      </c>
      <c r="L11006" t="s">
        <v>32129</v>
      </c>
      <c r="M11006" t="s">
        <v>137</v>
      </c>
      <c r="N11006" t="s">
        <v>16451</v>
      </c>
      <c r="O11006" t="s">
        <v>16451</v>
      </c>
      <c r="P11006" s="1">
        <v>44909</v>
      </c>
      <c r="Q11006" s="1">
        <v>44909.500694444447</v>
      </c>
      <c r="R11006" s="1">
        <v>44909.500694444447</v>
      </c>
      <c r="S11006" s="1">
        <v>44986.43472222222</v>
      </c>
      <c r="T11006" s="1">
        <v>44986.43472222222</v>
      </c>
      <c r="U11006" t="s">
        <v>5572</v>
      </c>
      <c r="V11006" t="s">
        <v>137</v>
      </c>
      <c r="W11006" t="s">
        <v>137</v>
      </c>
      <c r="X11006" t="s">
        <v>176</v>
      </c>
      <c r="Y11006" t="s">
        <v>893</v>
      </c>
      <c r="Z11006" t="s">
        <v>137</v>
      </c>
      <c r="AA11006" t="s">
        <v>137</v>
      </c>
      <c r="AB11006" t="s">
        <v>137</v>
      </c>
      <c r="AC11006" t="s">
        <v>137</v>
      </c>
      <c r="AD11006" s="2"/>
      <c r="AE11006" t="s">
        <v>137</v>
      </c>
      <c r="AF11006" t="s">
        <v>137</v>
      </c>
      <c r="AG11006" t="s">
        <v>137</v>
      </c>
      <c r="AH11006" t="s">
        <v>137</v>
      </c>
      <c r="AI11006" t="s">
        <v>137</v>
      </c>
      <c r="AJ11006" t="s">
        <v>137</v>
      </c>
      <c r="AK11006" t="s">
        <v>137</v>
      </c>
      <c r="AL11006" s="2"/>
      <c r="AM11006" t="s">
        <v>137</v>
      </c>
      <c r="AN11006" t="s">
        <v>137</v>
      </c>
      <c r="AO11006" t="s">
        <v>137</v>
      </c>
      <c r="AP11006" t="s">
        <v>137</v>
      </c>
      <c r="AQ11006" t="s">
        <v>137</v>
      </c>
      <c r="AR11006" t="s">
        <v>137</v>
      </c>
      <c r="AS11006" t="s">
        <v>137</v>
      </c>
      <c r="AT11006" t="s">
        <v>137</v>
      </c>
      <c r="AU11006" t="s">
        <v>137</v>
      </c>
      <c r="AV11006" t="s">
        <v>137</v>
      </c>
      <c r="AW11006" t="s">
        <v>137</v>
      </c>
      <c r="AX11006" t="s">
        <v>137</v>
      </c>
      <c r="AY11006" t="s">
        <v>137</v>
      </c>
      <c r="AZ11006" t="s">
        <v>137</v>
      </c>
      <c r="BA11006" t="s">
        <v>137</v>
      </c>
      <c r="BB11006" t="s">
        <v>137</v>
      </c>
      <c r="BC11006" t="s">
        <v>137</v>
      </c>
      <c r="BD11006" t="s">
        <v>137</v>
      </c>
      <c r="BE11006" t="s">
        <v>137</v>
      </c>
      <c r="BF11006" t="s">
        <v>137</v>
      </c>
      <c r="BG11006" t="s">
        <v>137</v>
      </c>
      <c r="BH11006" t="s">
        <v>137</v>
      </c>
      <c r="BI11006" t="s">
        <v>137</v>
      </c>
      <c r="BJ11006" t="s">
        <v>137</v>
      </c>
      <c r="BK11006" t="s">
        <v>137</v>
      </c>
      <c r="BL11006" t="s">
        <v>137</v>
      </c>
      <c r="BM11006" t="s">
        <v>137</v>
      </c>
      <c r="BN11006" t="s">
        <v>137</v>
      </c>
      <c r="BO11006" t="s">
        <v>137</v>
      </c>
      <c r="BP11006" t="s">
        <v>66515</v>
      </c>
      <c r="BQ11006" t="s">
        <v>137</v>
      </c>
      <c r="BR11006" t="s">
        <v>137</v>
      </c>
      <c r="BS11006" t="s">
        <v>137</v>
      </c>
      <c r="BT11006" t="s">
        <v>137</v>
      </c>
      <c r="BU11006" t="s">
        <v>137</v>
      </c>
      <c r="BW11006" t="s">
        <v>137</v>
      </c>
      <c r="BX11006" t="s">
        <v>137</v>
      </c>
      <c r="BY11006" t="s">
        <v>137</v>
      </c>
      <c r="BZ11006" t="s">
        <v>137</v>
      </c>
      <c r="CA11006" t="s">
        <v>137</v>
      </c>
      <c r="CB11006" t="s">
        <v>137</v>
      </c>
      <c r="CC11006" t="s">
        <v>137</v>
      </c>
      <c r="CD11006" t="s">
        <v>137</v>
      </c>
      <c r="CE11006" t="s">
        <v>137</v>
      </c>
      <c r="CF11006" t="s">
        <v>137</v>
      </c>
      <c r="CG11006" t="s">
        <v>137</v>
      </c>
      <c r="CH11006" t="s">
        <v>137</v>
      </c>
      <c r="CI11006" t="s">
        <v>137</v>
      </c>
      <c r="CJ11006" t="s">
        <v>137</v>
      </c>
      <c r="CK11006" t="s">
        <v>137</v>
      </c>
      <c r="CL11006" t="s">
        <v>137</v>
      </c>
      <c r="CM11006" t="s">
        <v>137</v>
      </c>
      <c r="CN11006" t="s">
        <v>137</v>
      </c>
      <c r="CO11006" t="s">
        <v>137</v>
      </c>
      <c r="CP11006" t="s">
        <v>137</v>
      </c>
      <c r="CQ11006" s="1">
        <v>44986.43472222222</v>
      </c>
      <c r="CR11006" s="1">
        <v>44986.43472222222</v>
      </c>
      <c r="CS11006" s="1"/>
      <c r="CT11006" t="s">
        <v>66516</v>
      </c>
      <c r="CU11006" t="s">
        <v>66517</v>
      </c>
      <c r="CV11006" t="s">
        <v>66518</v>
      </c>
      <c r="CW11006" t="s">
        <v>66519</v>
      </c>
      <c r="CX11006" s="3"/>
      <c r="CY11006" s="3"/>
      <c r="CZ11006">
        <v>4</v>
      </c>
      <c r="DA11006" t="s">
        <v>66520</v>
      </c>
      <c r="DB11006" t="s">
        <v>137</v>
      </c>
      <c r="DC11006" t="s">
        <v>137</v>
      </c>
      <c r="DD11006" t="s">
        <v>137</v>
      </c>
      <c r="DE11006" t="s">
        <v>137</v>
      </c>
      <c r="DF11006" t="s">
        <v>65322</v>
      </c>
      <c r="DG11006" t="s">
        <v>900</v>
      </c>
      <c r="DH11006" t="s">
        <v>4768</v>
      </c>
      <c r="DI11006" t="s">
        <v>137</v>
      </c>
      <c r="DJ11006" t="s">
        <v>137</v>
      </c>
      <c r="DK11006">
        <v>0</v>
      </c>
      <c r="DL11006" t="s">
        <v>209</v>
      </c>
      <c r="DM11006" t="s">
        <v>137</v>
      </c>
      <c r="DN11006" t="s">
        <v>137</v>
      </c>
      <c r="DO11006" s="1">
        <v>44986.43472222222</v>
      </c>
      <c r="DP11006" s="1"/>
      <c r="DQ11006" t="s">
        <v>32127</v>
      </c>
      <c r="DR11006" t="s">
        <v>32128</v>
      </c>
      <c r="DS11006" t="s">
        <v>32129</v>
      </c>
      <c r="DT11006" t="s">
        <v>137</v>
      </c>
      <c r="DU11006" t="s">
        <v>137</v>
      </c>
      <c r="DV11006" t="s">
        <v>137</v>
      </c>
      <c r="DW11006" t="s">
        <v>137</v>
      </c>
      <c r="DX11006" t="s">
        <v>137</v>
      </c>
      <c r="DY11006" t="s">
        <v>137</v>
      </c>
      <c r="DZ11006" t="s">
        <v>148</v>
      </c>
      <c r="EA11006" t="b">
        <v>0</v>
      </c>
      <c r="EB11006" t="s">
        <v>137</v>
      </c>
    </row>
    <row r="11007" spans="1:132" x14ac:dyDescent="0.25">
      <c r="A11007">
        <v>103306359</v>
      </c>
      <c r="B11007">
        <v>1025</v>
      </c>
      <c r="C11007" t="s">
        <v>192</v>
      </c>
      <c r="D11007" t="s">
        <v>133</v>
      </c>
      <c r="E11007" t="s">
        <v>134</v>
      </c>
      <c r="F11007" t="s">
        <v>135</v>
      </c>
      <c r="G11007" t="s">
        <v>163</v>
      </c>
      <c r="H11007" t="s">
        <v>1188</v>
      </c>
      <c r="I11007" t="s">
        <v>138</v>
      </c>
      <c r="J11007" t="s">
        <v>523</v>
      </c>
      <c r="K11007" t="s">
        <v>524</v>
      </c>
      <c r="L11007" t="s">
        <v>525</v>
      </c>
      <c r="M11007" t="s">
        <v>137</v>
      </c>
      <c r="N11007" t="s">
        <v>49165</v>
      </c>
      <c r="O11007" t="s">
        <v>537</v>
      </c>
      <c r="P11007" s="1">
        <v>44914</v>
      </c>
      <c r="Q11007" s="1">
        <v>44909.495138888888</v>
      </c>
      <c r="R11007" s="1">
        <v>44909.495138888888</v>
      </c>
      <c r="S11007" s="1">
        <v>44915.447222222225</v>
      </c>
      <c r="T11007" s="1">
        <v>44915.447222222225</v>
      </c>
      <c r="U11007" t="s">
        <v>61790</v>
      </c>
      <c r="V11007" t="s">
        <v>137</v>
      </c>
      <c r="W11007" t="s">
        <v>137</v>
      </c>
      <c r="X11007" t="s">
        <v>176</v>
      </c>
      <c r="Y11007" t="s">
        <v>199</v>
      </c>
      <c r="Z11007" t="s">
        <v>137</v>
      </c>
      <c r="AA11007" t="s">
        <v>137</v>
      </c>
      <c r="AB11007" t="s">
        <v>137</v>
      </c>
      <c r="AC11007" t="s">
        <v>137</v>
      </c>
      <c r="AD11007" s="2"/>
      <c r="AE11007" t="s">
        <v>137</v>
      </c>
      <c r="AF11007" t="s">
        <v>137</v>
      </c>
      <c r="AG11007" t="s">
        <v>137</v>
      </c>
      <c r="AH11007" t="s">
        <v>137</v>
      </c>
      <c r="AI11007" t="s">
        <v>137</v>
      </c>
      <c r="AJ11007" t="s">
        <v>137</v>
      </c>
      <c r="AK11007" t="s">
        <v>137</v>
      </c>
      <c r="AL11007" s="2"/>
      <c r="AM11007" t="s">
        <v>137</v>
      </c>
      <c r="AN11007" t="s">
        <v>137</v>
      </c>
      <c r="AO11007" t="s">
        <v>137</v>
      </c>
      <c r="AP11007" t="s">
        <v>137</v>
      </c>
      <c r="AQ11007" t="s">
        <v>137</v>
      </c>
      <c r="AR11007" t="s">
        <v>137</v>
      </c>
      <c r="AS11007" t="s">
        <v>137</v>
      </c>
      <c r="AT11007" t="s">
        <v>137</v>
      </c>
      <c r="AU11007" t="s">
        <v>137</v>
      </c>
      <c r="AV11007" t="s">
        <v>137</v>
      </c>
      <c r="AW11007" t="s">
        <v>137</v>
      </c>
      <c r="AX11007" t="s">
        <v>137</v>
      </c>
      <c r="AY11007" t="s">
        <v>137</v>
      </c>
      <c r="AZ11007" t="s">
        <v>137</v>
      </c>
      <c r="BA11007" t="s">
        <v>137</v>
      </c>
      <c r="BB11007" t="s">
        <v>137</v>
      </c>
      <c r="BC11007" t="s">
        <v>137</v>
      </c>
      <c r="BD11007" t="s">
        <v>137</v>
      </c>
      <c r="BE11007" t="s">
        <v>137</v>
      </c>
      <c r="BF11007" t="s">
        <v>137</v>
      </c>
      <c r="BG11007" t="s">
        <v>137</v>
      </c>
      <c r="BH11007" t="s">
        <v>137</v>
      </c>
      <c r="BI11007" t="s">
        <v>137</v>
      </c>
      <c r="BJ11007" t="s">
        <v>137</v>
      </c>
      <c r="BK11007" t="s">
        <v>137</v>
      </c>
      <c r="BL11007" t="s">
        <v>137</v>
      </c>
      <c r="BM11007" t="s">
        <v>137</v>
      </c>
      <c r="BN11007" t="s">
        <v>137</v>
      </c>
      <c r="BO11007" t="s">
        <v>137</v>
      </c>
      <c r="BP11007" t="s">
        <v>66521</v>
      </c>
      <c r="BQ11007" t="s">
        <v>137</v>
      </c>
      <c r="BR11007" t="s">
        <v>137</v>
      </c>
      <c r="BS11007" t="s">
        <v>137</v>
      </c>
      <c r="BT11007" t="s">
        <v>137</v>
      </c>
      <c r="BU11007" t="s">
        <v>137</v>
      </c>
      <c r="BW11007" t="s">
        <v>137</v>
      </c>
      <c r="BX11007" t="s">
        <v>137</v>
      </c>
      <c r="BY11007" t="s">
        <v>137</v>
      </c>
      <c r="BZ11007" t="s">
        <v>137</v>
      </c>
      <c r="CA11007" t="s">
        <v>137</v>
      </c>
      <c r="CB11007" t="s">
        <v>137</v>
      </c>
      <c r="CC11007" t="s">
        <v>137</v>
      </c>
      <c r="CD11007" t="s">
        <v>137</v>
      </c>
      <c r="CE11007" t="s">
        <v>137</v>
      </c>
      <c r="CF11007" t="s">
        <v>137</v>
      </c>
      <c r="CG11007" t="s">
        <v>137</v>
      </c>
      <c r="CH11007" t="s">
        <v>137</v>
      </c>
      <c r="CI11007" t="s">
        <v>137</v>
      </c>
      <c r="CJ11007" t="s">
        <v>137</v>
      </c>
      <c r="CK11007" t="s">
        <v>137</v>
      </c>
      <c r="CL11007" t="s">
        <v>137</v>
      </c>
      <c r="CM11007" t="s">
        <v>137</v>
      </c>
      <c r="CN11007" t="s">
        <v>137</v>
      </c>
      <c r="CO11007" t="s">
        <v>137</v>
      </c>
      <c r="CP11007" t="s">
        <v>137</v>
      </c>
      <c r="CQ11007" s="1">
        <v>44915.447222222225</v>
      </c>
      <c r="CR11007" s="1">
        <v>44915.447222222225</v>
      </c>
      <c r="CS11007" s="1"/>
      <c r="CT11007" t="s">
        <v>4868</v>
      </c>
      <c r="CU11007" t="s">
        <v>4868</v>
      </c>
      <c r="CV11007" t="s">
        <v>66522</v>
      </c>
      <c r="CW11007" t="s">
        <v>66523</v>
      </c>
      <c r="CX11007" s="3"/>
      <c r="CY11007" s="3"/>
      <c r="CZ11007">
        <v>1</v>
      </c>
      <c r="DA11007" t="s">
        <v>66524</v>
      </c>
      <c r="DB11007" t="s">
        <v>137</v>
      </c>
      <c r="DC11007" t="s">
        <v>137</v>
      </c>
      <c r="DD11007" t="s">
        <v>137</v>
      </c>
      <c r="DE11007" t="s">
        <v>137</v>
      </c>
      <c r="DF11007" t="s">
        <v>66525</v>
      </c>
      <c r="DG11007" t="s">
        <v>137</v>
      </c>
      <c r="DH11007" t="s">
        <v>137</v>
      </c>
      <c r="DI11007" t="s">
        <v>137</v>
      </c>
      <c r="DJ11007" t="s">
        <v>137</v>
      </c>
      <c r="DK11007">
        <v>0</v>
      </c>
      <c r="DL11007" t="s">
        <v>137</v>
      </c>
      <c r="DM11007" t="s">
        <v>137</v>
      </c>
      <c r="DN11007" t="s">
        <v>137</v>
      </c>
      <c r="DO11007" s="1">
        <v>44915.447222222225</v>
      </c>
      <c r="DP11007" s="1"/>
      <c r="DQ11007" t="s">
        <v>523</v>
      </c>
      <c r="DR11007" t="s">
        <v>524</v>
      </c>
      <c r="DS11007" t="s">
        <v>525</v>
      </c>
      <c r="DT11007" t="s">
        <v>66526</v>
      </c>
      <c r="DU11007" t="s">
        <v>137</v>
      </c>
      <c r="DV11007" t="s">
        <v>137</v>
      </c>
      <c r="DW11007" t="s">
        <v>137</v>
      </c>
      <c r="DX11007" t="s">
        <v>22806</v>
      </c>
      <c r="DY11007" t="s">
        <v>137</v>
      </c>
      <c r="DZ11007" t="s">
        <v>148</v>
      </c>
      <c r="EA11007" t="b">
        <v>0</v>
      </c>
      <c r="EB11007" t="s">
        <v>137</v>
      </c>
    </row>
    <row r="11008" spans="1:132" x14ac:dyDescent="0.25">
      <c r="A11008">
        <v>103303915</v>
      </c>
      <c r="B11008">
        <v>1024</v>
      </c>
      <c r="C11008" t="s">
        <v>192</v>
      </c>
      <c r="D11008" t="s">
        <v>66527</v>
      </c>
      <c r="E11008" t="s">
        <v>134</v>
      </c>
      <c r="F11008" t="s">
        <v>162</v>
      </c>
      <c r="G11008" t="s">
        <v>137</v>
      </c>
      <c r="H11008" t="s">
        <v>137</v>
      </c>
      <c r="I11008" t="s">
        <v>66528</v>
      </c>
      <c r="J11008" t="s">
        <v>32127</v>
      </c>
      <c r="K11008" t="s">
        <v>32128</v>
      </c>
      <c r="L11008" t="s">
        <v>32129</v>
      </c>
      <c r="M11008" t="s">
        <v>137</v>
      </c>
      <c r="N11008" t="s">
        <v>66529</v>
      </c>
      <c r="O11008" t="s">
        <v>66529</v>
      </c>
      <c r="P11008" s="1"/>
      <c r="Q11008" s="1">
        <v>44909.480555555558</v>
      </c>
      <c r="R11008" s="1">
        <v>44909.480555555558</v>
      </c>
      <c r="S11008" s="1">
        <v>44924.477777777778</v>
      </c>
      <c r="T11008" s="1">
        <v>44924.477777777778</v>
      </c>
      <c r="U11008" t="s">
        <v>137</v>
      </c>
      <c r="V11008" t="s">
        <v>137</v>
      </c>
      <c r="W11008" t="s">
        <v>137</v>
      </c>
      <c r="X11008" t="s">
        <v>137</v>
      </c>
      <c r="Y11008" t="s">
        <v>137</v>
      </c>
      <c r="Z11008" t="s">
        <v>137</v>
      </c>
      <c r="AA11008" t="s">
        <v>137</v>
      </c>
      <c r="AB11008" t="s">
        <v>137</v>
      </c>
      <c r="AC11008" t="s">
        <v>137</v>
      </c>
      <c r="AD11008" s="2"/>
      <c r="AE11008" t="s">
        <v>137</v>
      </c>
      <c r="AF11008" t="s">
        <v>137</v>
      </c>
      <c r="AG11008" t="s">
        <v>137</v>
      </c>
      <c r="AH11008" t="s">
        <v>137</v>
      </c>
      <c r="AI11008" t="s">
        <v>137</v>
      </c>
      <c r="AJ11008" t="s">
        <v>137</v>
      </c>
      <c r="AK11008" t="s">
        <v>137</v>
      </c>
      <c r="AL11008" s="2"/>
      <c r="AM11008" t="s">
        <v>137</v>
      </c>
      <c r="AN11008" t="s">
        <v>137</v>
      </c>
      <c r="AO11008" t="s">
        <v>137</v>
      </c>
      <c r="AP11008" t="s">
        <v>137</v>
      </c>
      <c r="AQ11008" t="s">
        <v>137</v>
      </c>
      <c r="AR11008" t="s">
        <v>137</v>
      </c>
      <c r="AS11008" t="s">
        <v>137</v>
      </c>
      <c r="AT11008" t="s">
        <v>137</v>
      </c>
      <c r="AU11008" t="s">
        <v>137</v>
      </c>
      <c r="AV11008" t="s">
        <v>137</v>
      </c>
      <c r="AW11008" t="s">
        <v>137</v>
      </c>
      <c r="AX11008" t="s">
        <v>137</v>
      </c>
      <c r="AY11008" t="s">
        <v>137</v>
      </c>
      <c r="AZ11008" t="s">
        <v>137</v>
      </c>
      <c r="BA11008" t="s">
        <v>137</v>
      </c>
      <c r="BB11008" t="s">
        <v>137</v>
      </c>
      <c r="BC11008" t="s">
        <v>137</v>
      </c>
      <c r="BD11008" t="s">
        <v>137</v>
      </c>
      <c r="BE11008" t="s">
        <v>137</v>
      </c>
      <c r="BF11008" t="s">
        <v>137</v>
      </c>
      <c r="BG11008" t="s">
        <v>137</v>
      </c>
      <c r="BH11008" t="s">
        <v>137</v>
      </c>
      <c r="BI11008" t="s">
        <v>137</v>
      </c>
      <c r="BJ11008" t="s">
        <v>137</v>
      </c>
      <c r="BK11008" t="s">
        <v>137</v>
      </c>
      <c r="BL11008" t="s">
        <v>137</v>
      </c>
      <c r="BM11008" t="s">
        <v>137</v>
      </c>
      <c r="BN11008" t="s">
        <v>137</v>
      </c>
      <c r="BO11008" t="s">
        <v>137</v>
      </c>
      <c r="BP11008" t="s">
        <v>137</v>
      </c>
      <c r="BQ11008" t="s">
        <v>137</v>
      </c>
      <c r="BR11008" t="s">
        <v>137</v>
      </c>
      <c r="BS11008" t="s">
        <v>137</v>
      </c>
      <c r="BT11008" t="s">
        <v>137</v>
      </c>
      <c r="BU11008" t="s">
        <v>137</v>
      </c>
      <c r="BW11008" t="s">
        <v>137</v>
      </c>
      <c r="BX11008" t="s">
        <v>137</v>
      </c>
      <c r="BY11008" t="s">
        <v>137</v>
      </c>
      <c r="BZ11008" t="s">
        <v>137</v>
      </c>
      <c r="CA11008" t="s">
        <v>137</v>
      </c>
      <c r="CB11008" t="s">
        <v>137</v>
      </c>
      <c r="CC11008" t="s">
        <v>137</v>
      </c>
      <c r="CD11008" t="s">
        <v>137</v>
      </c>
      <c r="CE11008" t="s">
        <v>137</v>
      </c>
      <c r="CF11008" t="s">
        <v>137</v>
      </c>
      <c r="CG11008" t="s">
        <v>137</v>
      </c>
      <c r="CH11008" t="s">
        <v>137</v>
      </c>
      <c r="CI11008" t="s">
        <v>137</v>
      </c>
      <c r="CJ11008" t="s">
        <v>137</v>
      </c>
      <c r="CK11008" t="s">
        <v>137</v>
      </c>
      <c r="CL11008" t="s">
        <v>137</v>
      </c>
      <c r="CM11008" t="s">
        <v>137</v>
      </c>
      <c r="CN11008" t="s">
        <v>137</v>
      </c>
      <c r="CO11008" t="s">
        <v>137</v>
      </c>
      <c r="CP11008" t="s">
        <v>137</v>
      </c>
      <c r="CQ11008" s="1">
        <v>44924.477777777778</v>
      </c>
      <c r="CR11008" s="1">
        <v>44924.477777777778</v>
      </c>
      <c r="CS11008" s="1"/>
      <c r="CT11008" t="s">
        <v>137</v>
      </c>
      <c r="CU11008" t="s">
        <v>137</v>
      </c>
      <c r="CV11008" t="s">
        <v>66530</v>
      </c>
      <c r="CW11008" t="s">
        <v>66531</v>
      </c>
      <c r="CX11008" s="3"/>
      <c r="CY11008" s="3"/>
      <c r="CZ11008">
        <v>1</v>
      </c>
      <c r="DA11008" t="s">
        <v>137</v>
      </c>
      <c r="DB11008" t="s">
        <v>137</v>
      </c>
      <c r="DC11008" t="s">
        <v>137</v>
      </c>
      <c r="DD11008" t="s">
        <v>137</v>
      </c>
      <c r="DE11008" t="s">
        <v>137</v>
      </c>
      <c r="DF11008" t="s">
        <v>137</v>
      </c>
      <c r="DG11008" t="s">
        <v>900</v>
      </c>
      <c r="DH11008" t="s">
        <v>4768</v>
      </c>
      <c r="DI11008" t="s">
        <v>137</v>
      </c>
      <c r="DJ11008" t="s">
        <v>137</v>
      </c>
      <c r="DK11008">
        <v>0</v>
      </c>
      <c r="DL11008" t="s">
        <v>209</v>
      </c>
      <c r="DM11008" t="s">
        <v>54148</v>
      </c>
      <c r="DN11008" t="s">
        <v>137</v>
      </c>
      <c r="DO11008" s="1">
        <v>44924.477777777778</v>
      </c>
      <c r="DP11008" s="1"/>
      <c r="DQ11008" t="s">
        <v>32127</v>
      </c>
      <c r="DR11008" t="s">
        <v>32128</v>
      </c>
      <c r="DS11008" t="s">
        <v>32129</v>
      </c>
      <c r="DT11008" t="s">
        <v>66532</v>
      </c>
      <c r="DU11008" t="s">
        <v>137</v>
      </c>
      <c r="DV11008" t="s">
        <v>137</v>
      </c>
      <c r="DW11008" t="s">
        <v>137</v>
      </c>
      <c r="DX11008" t="s">
        <v>137</v>
      </c>
      <c r="DY11008" t="s">
        <v>137</v>
      </c>
      <c r="DZ11008" t="s">
        <v>168</v>
      </c>
      <c r="EA11008" t="b">
        <v>0</v>
      </c>
      <c r="EB11008" t="s">
        <v>137</v>
      </c>
    </row>
    <row r="11009" spans="1:132" x14ac:dyDescent="0.25">
      <c r="A11009">
        <v>103301877</v>
      </c>
      <c r="B11009">
        <v>1023</v>
      </c>
      <c r="C11009" t="s">
        <v>192</v>
      </c>
      <c r="D11009" t="s">
        <v>224</v>
      </c>
      <c r="E11009" t="s">
        <v>134</v>
      </c>
      <c r="F11009" t="s">
        <v>135</v>
      </c>
      <c r="G11009" t="s">
        <v>194</v>
      </c>
      <c r="H11009" t="s">
        <v>137</v>
      </c>
      <c r="I11009" t="s">
        <v>225</v>
      </c>
      <c r="J11009" t="s">
        <v>226</v>
      </c>
      <c r="K11009" t="s">
        <v>227</v>
      </c>
      <c r="L11009" t="s">
        <v>228</v>
      </c>
      <c r="M11009" t="s">
        <v>137</v>
      </c>
      <c r="N11009" t="s">
        <v>2719</v>
      </c>
      <c r="O11009" t="s">
        <v>2719</v>
      </c>
      <c r="P11009" s="1"/>
      <c r="Q11009" s="1">
        <v>44909.46875</v>
      </c>
      <c r="R11009" s="1">
        <v>44909.46875</v>
      </c>
      <c r="S11009" s="1">
        <v>44914.433333333334</v>
      </c>
      <c r="T11009" s="1">
        <v>44914.433333333334</v>
      </c>
      <c r="U11009" t="s">
        <v>52188</v>
      </c>
      <c r="V11009" t="s">
        <v>137</v>
      </c>
      <c r="W11009" t="s">
        <v>137</v>
      </c>
      <c r="X11009" t="s">
        <v>369</v>
      </c>
      <c r="Y11009" t="s">
        <v>370</v>
      </c>
      <c r="Z11009" t="s">
        <v>137</v>
      </c>
      <c r="AA11009" t="s">
        <v>137</v>
      </c>
      <c r="AB11009" t="s">
        <v>137</v>
      </c>
      <c r="AC11009" t="s">
        <v>137</v>
      </c>
      <c r="AD11009" s="2"/>
      <c r="AE11009" t="s">
        <v>137</v>
      </c>
      <c r="AF11009" t="s">
        <v>137</v>
      </c>
      <c r="AG11009" t="s">
        <v>137</v>
      </c>
      <c r="AH11009" t="s">
        <v>137</v>
      </c>
      <c r="AI11009" t="s">
        <v>137</v>
      </c>
      <c r="AJ11009" t="s">
        <v>137</v>
      </c>
      <c r="AK11009" t="s">
        <v>137</v>
      </c>
      <c r="AL11009" s="2"/>
      <c r="AM11009" t="s">
        <v>137</v>
      </c>
      <c r="AN11009" t="s">
        <v>137</v>
      </c>
      <c r="AO11009" t="s">
        <v>137</v>
      </c>
      <c r="AP11009" t="s">
        <v>137</v>
      </c>
      <c r="AQ11009" t="s">
        <v>137</v>
      </c>
      <c r="AR11009" t="s">
        <v>137</v>
      </c>
      <c r="AS11009" t="s">
        <v>137</v>
      </c>
      <c r="AT11009" t="s">
        <v>137</v>
      </c>
      <c r="AU11009" t="s">
        <v>137</v>
      </c>
      <c r="AV11009" t="s">
        <v>66533</v>
      </c>
      <c r="AW11009" t="s">
        <v>2720</v>
      </c>
      <c r="AX11009" t="s">
        <v>364</v>
      </c>
      <c r="AY11009" t="s">
        <v>137</v>
      </c>
      <c r="AZ11009" t="s">
        <v>137</v>
      </c>
      <c r="BA11009" t="s">
        <v>137</v>
      </c>
      <c r="BB11009" t="s">
        <v>137</v>
      </c>
      <c r="BC11009" t="s">
        <v>137</v>
      </c>
      <c r="BD11009" t="s">
        <v>137</v>
      </c>
      <c r="BE11009" t="s">
        <v>137</v>
      </c>
      <c r="BF11009" t="s">
        <v>137</v>
      </c>
      <c r="BG11009" t="s">
        <v>137</v>
      </c>
      <c r="BH11009" t="s">
        <v>137</v>
      </c>
      <c r="BI11009" t="s">
        <v>137</v>
      </c>
      <c r="BJ11009" t="s">
        <v>137</v>
      </c>
      <c r="BK11009" t="s">
        <v>137</v>
      </c>
      <c r="BL11009" t="s">
        <v>137</v>
      </c>
      <c r="BM11009" t="s">
        <v>137</v>
      </c>
      <c r="BN11009" t="s">
        <v>137</v>
      </c>
      <c r="BO11009" t="s">
        <v>137</v>
      </c>
      <c r="BP11009" t="s">
        <v>137</v>
      </c>
      <c r="BQ11009" t="s">
        <v>137</v>
      </c>
      <c r="BR11009" t="s">
        <v>137</v>
      </c>
      <c r="BS11009" t="s">
        <v>137</v>
      </c>
      <c r="BT11009" t="s">
        <v>137</v>
      </c>
      <c r="BU11009" t="s">
        <v>137</v>
      </c>
      <c r="BW11009" t="s">
        <v>137</v>
      </c>
      <c r="BX11009" t="s">
        <v>137</v>
      </c>
      <c r="BY11009" t="s">
        <v>137</v>
      </c>
      <c r="BZ11009" t="s">
        <v>137</v>
      </c>
      <c r="CA11009" t="s">
        <v>137</v>
      </c>
      <c r="CB11009" t="s">
        <v>137</v>
      </c>
      <c r="CC11009" t="s">
        <v>137</v>
      </c>
      <c r="CD11009" t="s">
        <v>137</v>
      </c>
      <c r="CE11009" t="s">
        <v>137</v>
      </c>
      <c r="CF11009" t="s">
        <v>137</v>
      </c>
      <c r="CG11009" t="s">
        <v>137</v>
      </c>
      <c r="CH11009" t="s">
        <v>137</v>
      </c>
      <c r="CI11009" t="s">
        <v>137</v>
      </c>
      <c r="CJ11009" t="s">
        <v>137</v>
      </c>
      <c r="CK11009" t="s">
        <v>137</v>
      </c>
      <c r="CL11009" t="s">
        <v>137</v>
      </c>
      <c r="CM11009" t="s">
        <v>137</v>
      </c>
      <c r="CN11009" t="s">
        <v>137</v>
      </c>
      <c r="CO11009" t="s">
        <v>137</v>
      </c>
      <c r="CP11009" t="s">
        <v>137</v>
      </c>
      <c r="CQ11009" s="1">
        <v>44914.433333333334</v>
      </c>
      <c r="CR11009" s="1">
        <v>44914.433333333334</v>
      </c>
      <c r="CS11009" s="1"/>
      <c r="CT11009" t="s">
        <v>66534</v>
      </c>
      <c r="CU11009" t="s">
        <v>66534</v>
      </c>
      <c r="CV11009" t="s">
        <v>66535</v>
      </c>
      <c r="CW11009" t="s">
        <v>66536</v>
      </c>
      <c r="CX11009" s="3"/>
      <c r="CY11009" s="3"/>
      <c r="DA11009" t="s">
        <v>66537</v>
      </c>
      <c r="DB11009" t="s">
        <v>137</v>
      </c>
      <c r="DC11009" t="s">
        <v>137</v>
      </c>
      <c r="DD11009" t="s">
        <v>137</v>
      </c>
      <c r="DE11009" t="s">
        <v>137</v>
      </c>
      <c r="DF11009" t="s">
        <v>66538</v>
      </c>
      <c r="DG11009" t="s">
        <v>137</v>
      </c>
      <c r="DH11009" t="s">
        <v>137</v>
      </c>
      <c r="DI11009" t="s">
        <v>137</v>
      </c>
      <c r="DJ11009" t="s">
        <v>137</v>
      </c>
      <c r="DK11009">
        <v>0</v>
      </c>
      <c r="DL11009" t="s">
        <v>137</v>
      </c>
      <c r="DM11009" t="s">
        <v>21036</v>
      </c>
      <c r="DN11009" t="s">
        <v>137</v>
      </c>
      <c r="DO11009" s="1">
        <v>44914.433333333334</v>
      </c>
      <c r="DP11009" s="1"/>
      <c r="DQ11009" t="s">
        <v>534</v>
      </c>
      <c r="DR11009" t="s">
        <v>535</v>
      </c>
      <c r="DS11009" t="s">
        <v>536</v>
      </c>
      <c r="DT11009" t="s">
        <v>137</v>
      </c>
      <c r="DU11009" t="s">
        <v>137</v>
      </c>
      <c r="DV11009" t="s">
        <v>137</v>
      </c>
      <c r="DW11009" t="s">
        <v>137</v>
      </c>
      <c r="DX11009" t="s">
        <v>137</v>
      </c>
      <c r="DY11009" t="s">
        <v>137</v>
      </c>
      <c r="DZ11009" t="s">
        <v>148</v>
      </c>
      <c r="EA11009" t="b">
        <v>0</v>
      </c>
      <c r="EB11009" t="s">
        <v>137</v>
      </c>
    </row>
    <row r="11010" spans="1:132" x14ac:dyDescent="0.25">
      <c r="A11010">
        <v>103301195</v>
      </c>
      <c r="B11010">
        <v>1022</v>
      </c>
      <c r="C11010" t="s">
        <v>192</v>
      </c>
      <c r="D11010" t="s">
        <v>66527</v>
      </c>
      <c r="E11010" t="s">
        <v>134</v>
      </c>
      <c r="F11010" t="s">
        <v>162</v>
      </c>
      <c r="G11010" t="s">
        <v>137</v>
      </c>
      <c r="H11010" t="s">
        <v>137</v>
      </c>
      <c r="I11010" t="s">
        <v>66539</v>
      </c>
      <c r="J11010" t="s">
        <v>139</v>
      </c>
      <c r="K11010" t="s">
        <v>140</v>
      </c>
      <c r="L11010" t="s">
        <v>141</v>
      </c>
      <c r="M11010" t="s">
        <v>137</v>
      </c>
      <c r="N11010" t="s">
        <v>66529</v>
      </c>
      <c r="O11010" t="s">
        <v>66529</v>
      </c>
      <c r="P11010" s="1"/>
      <c r="Q11010" s="1">
        <v>44909.464583333334</v>
      </c>
      <c r="R11010" s="1">
        <v>44909.464583333334</v>
      </c>
      <c r="S11010" s="1">
        <v>44909.46875</v>
      </c>
      <c r="T11010" s="1">
        <v>44909.46875</v>
      </c>
      <c r="U11010" t="s">
        <v>137</v>
      </c>
      <c r="V11010" t="s">
        <v>137</v>
      </c>
      <c r="W11010" t="s">
        <v>137</v>
      </c>
      <c r="X11010" t="s">
        <v>137</v>
      </c>
      <c r="Y11010" t="s">
        <v>137</v>
      </c>
      <c r="Z11010" t="s">
        <v>137</v>
      </c>
      <c r="AA11010" t="s">
        <v>137</v>
      </c>
      <c r="AB11010" t="s">
        <v>137</v>
      </c>
      <c r="AC11010" t="s">
        <v>137</v>
      </c>
      <c r="AD11010" s="2"/>
      <c r="AE11010" t="s">
        <v>137</v>
      </c>
      <c r="AF11010" t="s">
        <v>137</v>
      </c>
      <c r="AG11010" t="s">
        <v>137</v>
      </c>
      <c r="AH11010" t="s">
        <v>137</v>
      </c>
      <c r="AI11010" t="s">
        <v>137</v>
      </c>
      <c r="AJ11010" t="s">
        <v>137</v>
      </c>
      <c r="AK11010" t="s">
        <v>137</v>
      </c>
      <c r="AL11010" s="2"/>
      <c r="AM11010" t="s">
        <v>137</v>
      </c>
      <c r="AN11010" t="s">
        <v>137</v>
      </c>
      <c r="AO11010" t="s">
        <v>137</v>
      </c>
      <c r="AP11010" t="s">
        <v>137</v>
      </c>
      <c r="AQ11010" t="s">
        <v>137</v>
      </c>
      <c r="AR11010" t="s">
        <v>137</v>
      </c>
      <c r="AS11010" t="s">
        <v>137</v>
      </c>
      <c r="AT11010" t="s">
        <v>137</v>
      </c>
      <c r="AU11010" t="s">
        <v>137</v>
      </c>
      <c r="AV11010" t="s">
        <v>137</v>
      </c>
      <c r="AW11010" t="s">
        <v>137</v>
      </c>
      <c r="AX11010" t="s">
        <v>137</v>
      </c>
      <c r="AY11010" t="s">
        <v>137</v>
      </c>
      <c r="AZ11010" t="s">
        <v>137</v>
      </c>
      <c r="BA11010" t="s">
        <v>137</v>
      </c>
      <c r="BB11010" t="s">
        <v>137</v>
      </c>
      <c r="BC11010" t="s">
        <v>137</v>
      </c>
      <c r="BD11010" t="s">
        <v>137</v>
      </c>
      <c r="BE11010" t="s">
        <v>137</v>
      </c>
      <c r="BF11010" t="s">
        <v>137</v>
      </c>
      <c r="BG11010" t="s">
        <v>137</v>
      </c>
      <c r="BH11010" t="s">
        <v>137</v>
      </c>
      <c r="BI11010" t="s">
        <v>137</v>
      </c>
      <c r="BJ11010" t="s">
        <v>137</v>
      </c>
      <c r="BK11010" t="s">
        <v>137</v>
      </c>
      <c r="BL11010" t="s">
        <v>137</v>
      </c>
      <c r="BM11010" t="s">
        <v>137</v>
      </c>
      <c r="BN11010" t="s">
        <v>137</v>
      </c>
      <c r="BO11010" t="s">
        <v>137</v>
      </c>
      <c r="BP11010" t="s">
        <v>137</v>
      </c>
      <c r="BQ11010" t="s">
        <v>137</v>
      </c>
      <c r="BR11010" t="s">
        <v>137</v>
      </c>
      <c r="BS11010" t="s">
        <v>137</v>
      </c>
      <c r="BT11010" t="s">
        <v>137</v>
      </c>
      <c r="BU11010" t="s">
        <v>137</v>
      </c>
      <c r="BW11010" t="s">
        <v>137</v>
      </c>
      <c r="BX11010" t="s">
        <v>137</v>
      </c>
      <c r="BY11010" t="s">
        <v>137</v>
      </c>
      <c r="BZ11010" t="s">
        <v>137</v>
      </c>
      <c r="CA11010" t="s">
        <v>137</v>
      </c>
      <c r="CB11010" t="s">
        <v>137</v>
      </c>
      <c r="CC11010" t="s">
        <v>137</v>
      </c>
      <c r="CD11010" t="s">
        <v>137</v>
      </c>
      <c r="CE11010" t="s">
        <v>137</v>
      </c>
      <c r="CF11010" t="s">
        <v>137</v>
      </c>
      <c r="CG11010" t="s">
        <v>137</v>
      </c>
      <c r="CH11010" t="s">
        <v>137</v>
      </c>
      <c r="CI11010" t="s">
        <v>137</v>
      </c>
      <c r="CJ11010" t="s">
        <v>137</v>
      </c>
      <c r="CK11010" t="s">
        <v>137</v>
      </c>
      <c r="CL11010" t="s">
        <v>137</v>
      </c>
      <c r="CM11010" t="s">
        <v>137</v>
      </c>
      <c r="CN11010" t="s">
        <v>137</v>
      </c>
      <c r="CO11010" t="s">
        <v>137</v>
      </c>
      <c r="CP11010" t="s">
        <v>137</v>
      </c>
      <c r="CQ11010" s="1">
        <v>44909.46875</v>
      </c>
      <c r="CR11010" s="1">
        <v>44909.46875</v>
      </c>
      <c r="CS11010" s="1"/>
      <c r="CT11010" t="s">
        <v>137</v>
      </c>
      <c r="CU11010" t="s">
        <v>137</v>
      </c>
      <c r="CV11010" t="s">
        <v>66540</v>
      </c>
      <c r="CW11010" t="s">
        <v>66540</v>
      </c>
      <c r="CX11010" s="3"/>
      <c r="CY11010" s="3"/>
      <c r="DA11010" t="s">
        <v>137</v>
      </c>
      <c r="DB11010" t="s">
        <v>137</v>
      </c>
      <c r="DC11010" t="s">
        <v>137</v>
      </c>
      <c r="DD11010" t="s">
        <v>137</v>
      </c>
      <c r="DE11010" t="s">
        <v>137</v>
      </c>
      <c r="DF11010" t="s">
        <v>137</v>
      </c>
      <c r="DG11010" t="s">
        <v>137</v>
      </c>
      <c r="DH11010" t="s">
        <v>137</v>
      </c>
      <c r="DI11010" t="s">
        <v>137</v>
      </c>
      <c r="DJ11010" t="s">
        <v>137</v>
      </c>
      <c r="DK11010">
        <v>0</v>
      </c>
      <c r="DL11010" t="s">
        <v>137</v>
      </c>
      <c r="DM11010" t="s">
        <v>137</v>
      </c>
      <c r="DN11010" t="s">
        <v>137</v>
      </c>
      <c r="DO11010" s="1">
        <v>44909.46875</v>
      </c>
      <c r="DP11010" s="1"/>
      <c r="DQ11010" t="s">
        <v>1490</v>
      </c>
      <c r="DR11010" t="s">
        <v>1491</v>
      </c>
      <c r="DS11010" t="s">
        <v>1492</v>
      </c>
      <c r="DT11010" t="s">
        <v>66541</v>
      </c>
      <c r="DU11010" t="s">
        <v>137</v>
      </c>
      <c r="DV11010" t="s">
        <v>137</v>
      </c>
      <c r="DW11010" t="s">
        <v>137</v>
      </c>
      <c r="DX11010" t="s">
        <v>137</v>
      </c>
      <c r="DY11010" t="s">
        <v>137</v>
      </c>
      <c r="DZ11010" t="s">
        <v>168</v>
      </c>
      <c r="EA11010" t="b">
        <v>0</v>
      </c>
      <c r="EB11010" t="s">
        <v>137</v>
      </c>
    </row>
    <row r="11011" spans="1:132" x14ac:dyDescent="0.25">
      <c r="A11011">
        <v>103293760</v>
      </c>
      <c r="B11011">
        <v>1021</v>
      </c>
      <c r="C11011" t="s">
        <v>192</v>
      </c>
      <c r="D11011" t="s">
        <v>66542</v>
      </c>
      <c r="E11011" t="s">
        <v>134</v>
      </c>
      <c r="F11011" t="s">
        <v>162</v>
      </c>
      <c r="G11011" t="s">
        <v>137</v>
      </c>
      <c r="H11011" t="s">
        <v>137</v>
      </c>
      <c r="I11011" t="s">
        <v>66543</v>
      </c>
      <c r="J11011" t="s">
        <v>1490</v>
      </c>
      <c r="K11011" t="s">
        <v>1491</v>
      </c>
      <c r="L11011" t="s">
        <v>1492</v>
      </c>
      <c r="M11011" t="s">
        <v>137</v>
      </c>
      <c r="N11011" t="s">
        <v>30584</v>
      </c>
      <c r="O11011" t="s">
        <v>30584</v>
      </c>
      <c r="P11011" s="1"/>
      <c r="Q11011" s="1">
        <v>44909.418055555558</v>
      </c>
      <c r="R11011" s="1">
        <v>44909.418055555558</v>
      </c>
      <c r="S11011" s="1">
        <v>44936.385416666664</v>
      </c>
      <c r="T11011" s="1">
        <v>44936.385416666664</v>
      </c>
      <c r="U11011" t="s">
        <v>36639</v>
      </c>
      <c r="V11011" t="s">
        <v>137</v>
      </c>
      <c r="W11011" t="s">
        <v>137</v>
      </c>
      <c r="X11011" t="s">
        <v>137</v>
      </c>
      <c r="Y11011" t="s">
        <v>199</v>
      </c>
      <c r="Z11011" t="s">
        <v>137</v>
      </c>
      <c r="AA11011" t="s">
        <v>137</v>
      </c>
      <c r="AB11011" t="s">
        <v>137</v>
      </c>
      <c r="AC11011" t="s">
        <v>137</v>
      </c>
      <c r="AD11011" s="2"/>
      <c r="AE11011" t="s">
        <v>137</v>
      </c>
      <c r="AF11011" t="s">
        <v>137</v>
      </c>
      <c r="AG11011" t="s">
        <v>137</v>
      </c>
      <c r="AH11011" t="s">
        <v>137</v>
      </c>
      <c r="AI11011" t="s">
        <v>137</v>
      </c>
      <c r="AJ11011" t="s">
        <v>137</v>
      </c>
      <c r="AK11011" t="s">
        <v>137</v>
      </c>
      <c r="AL11011" s="2"/>
      <c r="AM11011" t="s">
        <v>137</v>
      </c>
      <c r="AN11011" t="s">
        <v>137</v>
      </c>
      <c r="AO11011" t="s">
        <v>137</v>
      </c>
      <c r="AP11011" t="s">
        <v>137</v>
      </c>
      <c r="AQ11011" t="s">
        <v>137</v>
      </c>
      <c r="AR11011" t="s">
        <v>137</v>
      </c>
      <c r="AS11011" t="s">
        <v>137</v>
      </c>
      <c r="AT11011" t="s">
        <v>137</v>
      </c>
      <c r="AU11011" t="s">
        <v>137</v>
      </c>
      <c r="AV11011" t="s">
        <v>137</v>
      </c>
      <c r="AW11011" t="s">
        <v>137</v>
      </c>
      <c r="AX11011" t="s">
        <v>137</v>
      </c>
      <c r="AY11011" t="s">
        <v>137</v>
      </c>
      <c r="AZ11011" t="s">
        <v>137</v>
      </c>
      <c r="BA11011" t="s">
        <v>137</v>
      </c>
      <c r="BB11011" t="s">
        <v>137</v>
      </c>
      <c r="BC11011" t="s">
        <v>137</v>
      </c>
      <c r="BD11011" t="s">
        <v>137</v>
      </c>
      <c r="BE11011" t="s">
        <v>137</v>
      </c>
      <c r="BF11011" t="s">
        <v>137</v>
      </c>
      <c r="BG11011" t="s">
        <v>137</v>
      </c>
      <c r="BH11011" t="s">
        <v>137</v>
      </c>
      <c r="BI11011" t="s">
        <v>137</v>
      </c>
      <c r="BJ11011" t="s">
        <v>137</v>
      </c>
      <c r="BK11011" t="s">
        <v>137</v>
      </c>
      <c r="BL11011" t="s">
        <v>137</v>
      </c>
      <c r="BM11011" t="s">
        <v>137</v>
      </c>
      <c r="BN11011" t="s">
        <v>137</v>
      </c>
      <c r="BO11011" t="s">
        <v>137</v>
      </c>
      <c r="BP11011" t="s">
        <v>137</v>
      </c>
      <c r="BQ11011" t="s">
        <v>137</v>
      </c>
      <c r="BR11011" t="s">
        <v>137</v>
      </c>
      <c r="BS11011" t="s">
        <v>137</v>
      </c>
      <c r="BT11011" t="s">
        <v>137</v>
      </c>
      <c r="BU11011" t="s">
        <v>137</v>
      </c>
      <c r="BW11011" t="s">
        <v>137</v>
      </c>
      <c r="BX11011" t="s">
        <v>137</v>
      </c>
      <c r="BY11011" t="s">
        <v>137</v>
      </c>
      <c r="BZ11011" t="s">
        <v>137</v>
      </c>
      <c r="CA11011" t="s">
        <v>137</v>
      </c>
      <c r="CB11011" t="s">
        <v>137</v>
      </c>
      <c r="CC11011" t="s">
        <v>137</v>
      </c>
      <c r="CD11011" t="s">
        <v>137</v>
      </c>
      <c r="CE11011" t="s">
        <v>137</v>
      </c>
      <c r="CF11011" t="s">
        <v>137</v>
      </c>
      <c r="CG11011" t="s">
        <v>137</v>
      </c>
      <c r="CH11011" t="s">
        <v>137</v>
      </c>
      <c r="CI11011" t="s">
        <v>137</v>
      </c>
      <c r="CJ11011" t="s">
        <v>137</v>
      </c>
      <c r="CK11011" t="s">
        <v>137</v>
      </c>
      <c r="CL11011" t="s">
        <v>137</v>
      </c>
      <c r="CM11011" t="s">
        <v>137</v>
      </c>
      <c r="CN11011" t="s">
        <v>137</v>
      </c>
      <c r="CO11011" t="s">
        <v>137</v>
      </c>
      <c r="CP11011" t="s">
        <v>137</v>
      </c>
      <c r="CQ11011" s="1">
        <v>44936.385416666664</v>
      </c>
      <c r="CR11011" s="1">
        <v>44936.385416666664</v>
      </c>
      <c r="CS11011" s="1"/>
      <c r="CT11011" t="s">
        <v>137</v>
      </c>
      <c r="CU11011" t="s">
        <v>137</v>
      </c>
      <c r="CV11011" t="s">
        <v>66544</v>
      </c>
      <c r="CW11011" t="s">
        <v>66545</v>
      </c>
      <c r="CX11011" s="3"/>
      <c r="CY11011" s="3"/>
      <c r="CZ11011">
        <v>1</v>
      </c>
      <c r="DA11011" t="s">
        <v>137</v>
      </c>
      <c r="DB11011" t="s">
        <v>137</v>
      </c>
      <c r="DC11011" t="s">
        <v>137</v>
      </c>
      <c r="DD11011" t="s">
        <v>137</v>
      </c>
      <c r="DE11011" t="s">
        <v>137</v>
      </c>
      <c r="DF11011" t="s">
        <v>137</v>
      </c>
      <c r="DG11011" t="s">
        <v>900</v>
      </c>
      <c r="DH11011" t="s">
        <v>4768</v>
      </c>
      <c r="DI11011" t="s">
        <v>137</v>
      </c>
      <c r="DJ11011" t="s">
        <v>137</v>
      </c>
      <c r="DK11011">
        <v>0</v>
      </c>
      <c r="DL11011" t="s">
        <v>137</v>
      </c>
      <c r="DM11011" t="s">
        <v>137</v>
      </c>
      <c r="DN11011" t="s">
        <v>137</v>
      </c>
      <c r="DO11011" s="1">
        <v>44936.385416666664</v>
      </c>
      <c r="DP11011" s="1"/>
      <c r="DQ11011" t="s">
        <v>1490</v>
      </c>
      <c r="DR11011" t="s">
        <v>1491</v>
      </c>
      <c r="DS11011" t="s">
        <v>1492</v>
      </c>
      <c r="DT11011" t="s">
        <v>66546</v>
      </c>
      <c r="DU11011" t="s">
        <v>137</v>
      </c>
      <c r="DV11011" t="s">
        <v>137</v>
      </c>
      <c r="DW11011" t="s">
        <v>137</v>
      </c>
      <c r="DX11011" t="s">
        <v>137</v>
      </c>
      <c r="DY11011" t="s">
        <v>137</v>
      </c>
      <c r="DZ11011" t="s">
        <v>168</v>
      </c>
      <c r="EA11011" t="b">
        <v>0</v>
      </c>
      <c r="EB11011" t="s">
        <v>137</v>
      </c>
    </row>
    <row r="11012" spans="1:132" x14ac:dyDescent="0.25">
      <c r="A11012">
        <v>103289756</v>
      </c>
      <c r="B11012">
        <v>1020</v>
      </c>
      <c r="C11012" t="s">
        <v>192</v>
      </c>
      <c r="D11012" t="s">
        <v>133</v>
      </c>
      <c r="E11012" t="s">
        <v>134</v>
      </c>
      <c r="F11012" t="s">
        <v>135</v>
      </c>
      <c r="G11012" t="s">
        <v>136</v>
      </c>
      <c r="H11012" t="s">
        <v>137</v>
      </c>
      <c r="I11012" t="s">
        <v>138</v>
      </c>
      <c r="J11012" t="s">
        <v>150</v>
      </c>
      <c r="K11012" t="s">
        <v>151</v>
      </c>
      <c r="L11012" t="s">
        <v>152</v>
      </c>
      <c r="M11012" t="s">
        <v>137</v>
      </c>
      <c r="N11012" t="s">
        <v>41769</v>
      </c>
      <c r="O11012" t="s">
        <v>41769</v>
      </c>
      <c r="P11012" s="1">
        <v>44909</v>
      </c>
      <c r="Q11012" s="1">
        <v>44909.39166666667</v>
      </c>
      <c r="R11012" s="1">
        <v>44909.39166666667</v>
      </c>
      <c r="S11012" s="1">
        <v>44910.401388888888</v>
      </c>
      <c r="T11012" s="1">
        <v>44910.401388888888</v>
      </c>
      <c r="U11012" t="s">
        <v>10793</v>
      </c>
      <c r="V11012" t="s">
        <v>137</v>
      </c>
      <c r="W11012" t="s">
        <v>137</v>
      </c>
      <c r="X11012" t="s">
        <v>231</v>
      </c>
      <c r="Y11012" t="s">
        <v>470</v>
      </c>
      <c r="Z11012" t="s">
        <v>137</v>
      </c>
      <c r="AA11012" t="s">
        <v>137</v>
      </c>
      <c r="AB11012" t="s">
        <v>137</v>
      </c>
      <c r="AC11012" t="s">
        <v>137</v>
      </c>
      <c r="AD11012" s="2"/>
      <c r="AE11012" t="s">
        <v>137</v>
      </c>
      <c r="AF11012" t="s">
        <v>137</v>
      </c>
      <c r="AG11012" t="s">
        <v>137</v>
      </c>
      <c r="AH11012" t="s">
        <v>137</v>
      </c>
      <c r="AI11012" t="s">
        <v>137</v>
      </c>
      <c r="AJ11012" t="s">
        <v>137</v>
      </c>
      <c r="AK11012" t="s">
        <v>137</v>
      </c>
      <c r="AL11012" s="2"/>
      <c r="AM11012" t="s">
        <v>137</v>
      </c>
      <c r="AN11012" t="s">
        <v>137</v>
      </c>
      <c r="AO11012" t="s">
        <v>137</v>
      </c>
      <c r="AP11012" t="s">
        <v>137</v>
      </c>
      <c r="AQ11012" t="s">
        <v>137</v>
      </c>
      <c r="AR11012" t="s">
        <v>137</v>
      </c>
      <c r="AS11012" t="s">
        <v>137</v>
      </c>
      <c r="AT11012" t="s">
        <v>137</v>
      </c>
      <c r="AU11012" t="s">
        <v>137</v>
      </c>
      <c r="AV11012" t="s">
        <v>137</v>
      </c>
      <c r="AW11012" t="s">
        <v>137</v>
      </c>
      <c r="AX11012" t="s">
        <v>137</v>
      </c>
      <c r="AY11012" t="s">
        <v>137</v>
      </c>
      <c r="AZ11012" t="s">
        <v>137</v>
      </c>
      <c r="BA11012" t="s">
        <v>137</v>
      </c>
      <c r="BB11012" t="s">
        <v>137</v>
      </c>
      <c r="BC11012" t="s">
        <v>137</v>
      </c>
      <c r="BD11012" t="s">
        <v>137</v>
      </c>
      <c r="BE11012" t="s">
        <v>137</v>
      </c>
      <c r="BF11012" t="s">
        <v>137</v>
      </c>
      <c r="BG11012" t="s">
        <v>137</v>
      </c>
      <c r="BH11012" t="s">
        <v>137</v>
      </c>
      <c r="BI11012" t="s">
        <v>137</v>
      </c>
      <c r="BJ11012" t="s">
        <v>137</v>
      </c>
      <c r="BK11012" t="s">
        <v>137</v>
      </c>
      <c r="BL11012" t="s">
        <v>137</v>
      </c>
      <c r="BM11012" t="s">
        <v>137</v>
      </c>
      <c r="BN11012" t="s">
        <v>137</v>
      </c>
      <c r="BO11012" t="s">
        <v>137</v>
      </c>
      <c r="BP11012" t="s">
        <v>66547</v>
      </c>
      <c r="BQ11012" t="s">
        <v>137</v>
      </c>
      <c r="BR11012" t="s">
        <v>137</v>
      </c>
      <c r="BS11012" t="s">
        <v>137</v>
      </c>
      <c r="BT11012" t="s">
        <v>137</v>
      </c>
      <c r="BU11012" t="s">
        <v>137</v>
      </c>
      <c r="BW11012" t="s">
        <v>137</v>
      </c>
      <c r="BX11012" t="s">
        <v>137</v>
      </c>
      <c r="BY11012" t="s">
        <v>137</v>
      </c>
      <c r="BZ11012" t="s">
        <v>137</v>
      </c>
      <c r="CA11012" t="s">
        <v>137</v>
      </c>
      <c r="CB11012" t="s">
        <v>137</v>
      </c>
      <c r="CC11012" t="s">
        <v>137</v>
      </c>
      <c r="CD11012" t="s">
        <v>137</v>
      </c>
      <c r="CE11012" t="s">
        <v>137</v>
      </c>
      <c r="CF11012" t="s">
        <v>137</v>
      </c>
      <c r="CG11012" t="s">
        <v>137</v>
      </c>
      <c r="CH11012" t="s">
        <v>137</v>
      </c>
      <c r="CI11012" t="s">
        <v>137</v>
      </c>
      <c r="CJ11012" t="s">
        <v>137</v>
      </c>
      <c r="CK11012" t="s">
        <v>137</v>
      </c>
      <c r="CL11012" t="s">
        <v>137</v>
      </c>
      <c r="CM11012" t="s">
        <v>137</v>
      </c>
      <c r="CN11012" t="s">
        <v>137</v>
      </c>
      <c r="CO11012" t="s">
        <v>137</v>
      </c>
      <c r="CP11012" t="s">
        <v>137</v>
      </c>
      <c r="CQ11012" s="1">
        <v>44910.401388888888</v>
      </c>
      <c r="CR11012" s="1">
        <v>44910.401388888888</v>
      </c>
      <c r="CS11012" s="1"/>
      <c r="CT11012" t="s">
        <v>66548</v>
      </c>
      <c r="CU11012" t="s">
        <v>66548</v>
      </c>
      <c r="CV11012" t="s">
        <v>66549</v>
      </c>
      <c r="CW11012" t="s">
        <v>66550</v>
      </c>
      <c r="CX11012" s="3"/>
      <c r="CY11012" s="3"/>
      <c r="CZ11012">
        <v>1</v>
      </c>
      <c r="DA11012" t="s">
        <v>66551</v>
      </c>
      <c r="DB11012" t="s">
        <v>137</v>
      </c>
      <c r="DC11012" t="s">
        <v>137</v>
      </c>
      <c r="DD11012" t="s">
        <v>137</v>
      </c>
      <c r="DE11012" t="s">
        <v>137</v>
      </c>
      <c r="DF11012" t="s">
        <v>66552</v>
      </c>
      <c r="DG11012" t="s">
        <v>137</v>
      </c>
      <c r="DH11012" t="s">
        <v>137</v>
      </c>
      <c r="DI11012" t="s">
        <v>137</v>
      </c>
      <c r="DJ11012" t="s">
        <v>137</v>
      </c>
      <c r="DK11012">
        <v>0</v>
      </c>
      <c r="DL11012" t="s">
        <v>209</v>
      </c>
      <c r="DM11012" t="s">
        <v>66553</v>
      </c>
      <c r="DN11012" t="s">
        <v>137</v>
      </c>
      <c r="DO11012" s="1">
        <v>44910.401388888888</v>
      </c>
      <c r="DP11012" s="1"/>
      <c r="DQ11012" t="s">
        <v>150</v>
      </c>
      <c r="DR11012" t="s">
        <v>151</v>
      </c>
      <c r="DS11012" t="s">
        <v>152</v>
      </c>
      <c r="DT11012" t="s">
        <v>137</v>
      </c>
      <c r="DU11012" t="s">
        <v>137</v>
      </c>
      <c r="DV11012" t="s">
        <v>137</v>
      </c>
      <c r="DW11012" t="s">
        <v>137</v>
      </c>
      <c r="DX11012" t="s">
        <v>137</v>
      </c>
      <c r="DY11012" t="s">
        <v>137</v>
      </c>
      <c r="DZ11012" t="s">
        <v>148</v>
      </c>
      <c r="EA11012" t="b">
        <v>0</v>
      </c>
      <c r="EB11012" t="s">
        <v>137</v>
      </c>
    </row>
    <row r="11013" spans="1:132" x14ac:dyDescent="0.25">
      <c r="A11013">
        <v>103286052</v>
      </c>
      <c r="B11013">
        <v>1019</v>
      </c>
      <c r="C11013" t="s">
        <v>192</v>
      </c>
      <c r="D11013" t="s">
        <v>10086</v>
      </c>
      <c r="E11013" t="s">
        <v>134</v>
      </c>
      <c r="F11013" t="s">
        <v>162</v>
      </c>
      <c r="G11013" t="s">
        <v>137</v>
      </c>
      <c r="H11013" t="s">
        <v>137</v>
      </c>
      <c r="I11013" t="s">
        <v>66554</v>
      </c>
      <c r="J11013" t="s">
        <v>150</v>
      </c>
      <c r="K11013" t="s">
        <v>151</v>
      </c>
      <c r="L11013" t="s">
        <v>152</v>
      </c>
      <c r="M11013" t="s">
        <v>137</v>
      </c>
      <c r="N11013" t="s">
        <v>40307</v>
      </c>
      <c r="O11013" t="s">
        <v>40307</v>
      </c>
      <c r="P11013" s="1"/>
      <c r="Q11013" s="1">
        <v>44909.362500000003</v>
      </c>
      <c r="R11013" s="1">
        <v>44909.362500000003</v>
      </c>
      <c r="S11013" s="1">
        <v>44923.481944444444</v>
      </c>
      <c r="T11013" s="1">
        <v>44923.481944444444</v>
      </c>
      <c r="U11013" t="s">
        <v>137</v>
      </c>
      <c r="V11013" t="s">
        <v>137</v>
      </c>
      <c r="W11013" t="s">
        <v>137</v>
      </c>
      <c r="X11013" t="s">
        <v>137</v>
      </c>
      <c r="Y11013" t="s">
        <v>137</v>
      </c>
      <c r="Z11013" t="s">
        <v>137</v>
      </c>
      <c r="AA11013" t="s">
        <v>137</v>
      </c>
      <c r="AB11013" t="s">
        <v>137</v>
      </c>
      <c r="AC11013" t="s">
        <v>137</v>
      </c>
      <c r="AD11013" s="2"/>
      <c r="AE11013" t="s">
        <v>137</v>
      </c>
      <c r="AF11013" t="s">
        <v>137</v>
      </c>
      <c r="AG11013" t="s">
        <v>137</v>
      </c>
      <c r="AH11013" t="s">
        <v>137</v>
      </c>
      <c r="AI11013" t="s">
        <v>137</v>
      </c>
      <c r="AJ11013" t="s">
        <v>137</v>
      </c>
      <c r="AK11013" t="s">
        <v>137</v>
      </c>
      <c r="AL11013" s="2"/>
      <c r="AM11013" t="s">
        <v>137</v>
      </c>
      <c r="AN11013" t="s">
        <v>137</v>
      </c>
      <c r="AO11013" t="s">
        <v>137</v>
      </c>
      <c r="AP11013" t="s">
        <v>137</v>
      </c>
      <c r="AQ11013" t="s">
        <v>137</v>
      </c>
      <c r="AR11013" t="s">
        <v>137</v>
      </c>
      <c r="AS11013" t="s">
        <v>137</v>
      </c>
      <c r="AT11013" t="s">
        <v>137</v>
      </c>
      <c r="AU11013" t="s">
        <v>137</v>
      </c>
      <c r="AV11013" t="s">
        <v>137</v>
      </c>
      <c r="AW11013" t="s">
        <v>137</v>
      </c>
      <c r="AX11013" t="s">
        <v>137</v>
      </c>
      <c r="AY11013" t="s">
        <v>137</v>
      </c>
      <c r="AZ11013" t="s">
        <v>137</v>
      </c>
      <c r="BA11013" t="s">
        <v>137</v>
      </c>
      <c r="BB11013" t="s">
        <v>137</v>
      </c>
      <c r="BC11013" t="s">
        <v>137</v>
      </c>
      <c r="BD11013" t="s">
        <v>137</v>
      </c>
      <c r="BE11013" t="s">
        <v>137</v>
      </c>
      <c r="BF11013" t="s">
        <v>137</v>
      </c>
      <c r="BG11013" t="s">
        <v>137</v>
      </c>
      <c r="BH11013" t="s">
        <v>137</v>
      </c>
      <c r="BI11013" t="s">
        <v>137</v>
      </c>
      <c r="BJ11013" t="s">
        <v>137</v>
      </c>
      <c r="BK11013" t="s">
        <v>137</v>
      </c>
      <c r="BL11013" t="s">
        <v>137</v>
      </c>
      <c r="BM11013" t="s">
        <v>137</v>
      </c>
      <c r="BN11013" t="s">
        <v>137</v>
      </c>
      <c r="BO11013" t="s">
        <v>137</v>
      </c>
      <c r="BP11013" t="s">
        <v>137</v>
      </c>
      <c r="BQ11013" t="s">
        <v>137</v>
      </c>
      <c r="BR11013" t="s">
        <v>137</v>
      </c>
      <c r="BS11013" t="s">
        <v>137</v>
      </c>
      <c r="BT11013" t="s">
        <v>137</v>
      </c>
      <c r="BU11013" t="s">
        <v>137</v>
      </c>
      <c r="BW11013" t="s">
        <v>137</v>
      </c>
      <c r="BX11013" t="s">
        <v>137</v>
      </c>
      <c r="BY11013" t="s">
        <v>137</v>
      </c>
      <c r="BZ11013" t="s">
        <v>137</v>
      </c>
      <c r="CA11013" t="s">
        <v>137</v>
      </c>
      <c r="CB11013" t="s">
        <v>137</v>
      </c>
      <c r="CC11013" t="s">
        <v>137</v>
      </c>
      <c r="CD11013" t="s">
        <v>137</v>
      </c>
      <c r="CE11013" t="s">
        <v>137</v>
      </c>
      <c r="CF11013" t="s">
        <v>137</v>
      </c>
      <c r="CG11013" t="s">
        <v>137</v>
      </c>
      <c r="CH11013" t="s">
        <v>137</v>
      </c>
      <c r="CI11013" t="s">
        <v>137</v>
      </c>
      <c r="CJ11013" t="s">
        <v>137</v>
      </c>
      <c r="CK11013" t="s">
        <v>137</v>
      </c>
      <c r="CL11013" t="s">
        <v>137</v>
      </c>
      <c r="CM11013" t="s">
        <v>137</v>
      </c>
      <c r="CN11013" t="s">
        <v>137</v>
      </c>
      <c r="CO11013" t="s">
        <v>137</v>
      </c>
      <c r="CP11013" t="s">
        <v>137</v>
      </c>
      <c r="CQ11013" s="1">
        <v>44923.481944444444</v>
      </c>
      <c r="CR11013" s="1">
        <v>44923.481944444444</v>
      </c>
      <c r="CS11013" s="1"/>
      <c r="CT11013" t="s">
        <v>66555</v>
      </c>
      <c r="CU11013" t="s">
        <v>66556</v>
      </c>
      <c r="CV11013" t="s">
        <v>66557</v>
      </c>
      <c r="CW11013" t="s">
        <v>66558</v>
      </c>
      <c r="CX11013" s="3"/>
      <c r="CY11013" s="3"/>
      <c r="CZ11013">
        <v>1</v>
      </c>
      <c r="DA11013" t="s">
        <v>137</v>
      </c>
      <c r="DB11013" t="s">
        <v>137</v>
      </c>
      <c r="DC11013" t="s">
        <v>137</v>
      </c>
      <c r="DD11013" t="s">
        <v>137</v>
      </c>
      <c r="DE11013" t="s">
        <v>137</v>
      </c>
      <c r="DF11013" t="s">
        <v>66559</v>
      </c>
      <c r="DG11013" t="s">
        <v>900</v>
      </c>
      <c r="DH11013" t="s">
        <v>4768</v>
      </c>
      <c r="DI11013" t="s">
        <v>137</v>
      </c>
      <c r="DJ11013" t="s">
        <v>137</v>
      </c>
      <c r="DK11013">
        <v>0</v>
      </c>
      <c r="DL11013" t="s">
        <v>137</v>
      </c>
      <c r="DM11013" t="s">
        <v>137</v>
      </c>
      <c r="DN11013" t="s">
        <v>137</v>
      </c>
      <c r="DO11013" s="1">
        <v>44923.481944444444</v>
      </c>
      <c r="DP11013" s="1"/>
      <c r="DQ11013" t="s">
        <v>150</v>
      </c>
      <c r="DR11013" t="s">
        <v>151</v>
      </c>
      <c r="DS11013" t="s">
        <v>152</v>
      </c>
      <c r="DT11013" t="s">
        <v>137</v>
      </c>
      <c r="DU11013" t="s">
        <v>137</v>
      </c>
      <c r="DV11013" t="s">
        <v>137</v>
      </c>
      <c r="DW11013" t="s">
        <v>137</v>
      </c>
      <c r="DX11013" t="s">
        <v>66560</v>
      </c>
      <c r="DY11013" t="s">
        <v>137</v>
      </c>
      <c r="DZ11013" t="s">
        <v>168</v>
      </c>
      <c r="EA11013" t="b">
        <v>0</v>
      </c>
      <c r="EB11013" t="s">
        <v>137</v>
      </c>
    </row>
    <row r="11014" spans="1:132" x14ac:dyDescent="0.25">
      <c r="A11014">
        <v>103282974</v>
      </c>
      <c r="B11014">
        <v>1018</v>
      </c>
      <c r="C11014" t="s">
        <v>192</v>
      </c>
      <c r="D11014" t="s">
        <v>133</v>
      </c>
      <c r="E11014" t="s">
        <v>134</v>
      </c>
      <c r="F11014" t="s">
        <v>135</v>
      </c>
      <c r="G11014" t="s">
        <v>136</v>
      </c>
      <c r="H11014" t="s">
        <v>137</v>
      </c>
      <c r="I11014" t="s">
        <v>138</v>
      </c>
      <c r="J11014" t="s">
        <v>32127</v>
      </c>
      <c r="K11014" t="s">
        <v>32128</v>
      </c>
      <c r="L11014" t="s">
        <v>32129</v>
      </c>
      <c r="M11014" t="s">
        <v>137</v>
      </c>
      <c r="N11014" t="s">
        <v>12954</v>
      </c>
      <c r="O11014" t="s">
        <v>12954</v>
      </c>
      <c r="P11014" s="1">
        <v>44909</v>
      </c>
      <c r="Q11014" s="1">
        <v>44909.326388888891</v>
      </c>
      <c r="R11014" s="1">
        <v>44909.326388888891</v>
      </c>
      <c r="S11014" s="1">
        <v>44924.478472222225</v>
      </c>
      <c r="T11014" s="1">
        <v>44924.478472222225</v>
      </c>
      <c r="U11014" t="s">
        <v>13034</v>
      </c>
      <c r="V11014" t="s">
        <v>137</v>
      </c>
      <c r="W11014" t="s">
        <v>137</v>
      </c>
      <c r="X11014" t="s">
        <v>185</v>
      </c>
      <c r="Y11014" t="s">
        <v>199</v>
      </c>
      <c r="Z11014" t="s">
        <v>137</v>
      </c>
      <c r="AA11014" t="s">
        <v>137</v>
      </c>
      <c r="AB11014" t="s">
        <v>137</v>
      </c>
      <c r="AC11014" t="s">
        <v>137</v>
      </c>
      <c r="AD11014" s="2"/>
      <c r="AE11014" t="s">
        <v>137</v>
      </c>
      <c r="AF11014" t="s">
        <v>137</v>
      </c>
      <c r="AG11014" t="s">
        <v>137</v>
      </c>
      <c r="AH11014" t="s">
        <v>137</v>
      </c>
      <c r="AI11014" t="s">
        <v>137</v>
      </c>
      <c r="AJ11014" t="s">
        <v>137</v>
      </c>
      <c r="AK11014" t="s">
        <v>137</v>
      </c>
      <c r="AL11014" s="2"/>
      <c r="AM11014" t="s">
        <v>137</v>
      </c>
      <c r="AN11014" t="s">
        <v>137</v>
      </c>
      <c r="AO11014" t="s">
        <v>137</v>
      </c>
      <c r="AP11014" t="s">
        <v>137</v>
      </c>
      <c r="AQ11014" t="s">
        <v>137</v>
      </c>
      <c r="AR11014" t="s">
        <v>137</v>
      </c>
      <c r="AS11014" t="s">
        <v>137</v>
      </c>
      <c r="AT11014" t="s">
        <v>137</v>
      </c>
      <c r="AU11014" t="s">
        <v>137</v>
      </c>
      <c r="AV11014" t="s">
        <v>137</v>
      </c>
      <c r="AW11014" t="s">
        <v>137</v>
      </c>
      <c r="AX11014" t="s">
        <v>137</v>
      </c>
      <c r="AY11014" t="s">
        <v>137</v>
      </c>
      <c r="AZ11014" t="s">
        <v>137</v>
      </c>
      <c r="BA11014" t="s">
        <v>137</v>
      </c>
      <c r="BB11014" t="s">
        <v>137</v>
      </c>
      <c r="BC11014" t="s">
        <v>137</v>
      </c>
      <c r="BD11014" t="s">
        <v>137</v>
      </c>
      <c r="BE11014" t="s">
        <v>137</v>
      </c>
      <c r="BF11014" t="s">
        <v>137</v>
      </c>
      <c r="BG11014" t="s">
        <v>137</v>
      </c>
      <c r="BH11014" t="s">
        <v>137</v>
      </c>
      <c r="BI11014" t="s">
        <v>137</v>
      </c>
      <c r="BJ11014" t="s">
        <v>137</v>
      </c>
      <c r="BK11014" t="s">
        <v>137</v>
      </c>
      <c r="BL11014" t="s">
        <v>137</v>
      </c>
      <c r="BM11014" t="s">
        <v>137</v>
      </c>
      <c r="BN11014" t="s">
        <v>137</v>
      </c>
      <c r="BO11014" t="s">
        <v>137</v>
      </c>
      <c r="BP11014" t="s">
        <v>66561</v>
      </c>
      <c r="BQ11014" t="s">
        <v>137</v>
      </c>
      <c r="BR11014" t="s">
        <v>137</v>
      </c>
      <c r="BS11014" t="s">
        <v>137</v>
      </c>
      <c r="BT11014" t="s">
        <v>137</v>
      </c>
      <c r="BU11014" t="s">
        <v>137</v>
      </c>
      <c r="BW11014" t="s">
        <v>137</v>
      </c>
      <c r="BX11014" t="s">
        <v>137</v>
      </c>
      <c r="BY11014" t="s">
        <v>137</v>
      </c>
      <c r="BZ11014" t="s">
        <v>137</v>
      </c>
      <c r="CA11014" t="s">
        <v>137</v>
      </c>
      <c r="CB11014" t="s">
        <v>137</v>
      </c>
      <c r="CC11014" t="s">
        <v>137</v>
      </c>
      <c r="CD11014" t="s">
        <v>137</v>
      </c>
      <c r="CE11014" t="s">
        <v>137</v>
      </c>
      <c r="CF11014" t="s">
        <v>137</v>
      </c>
      <c r="CG11014" t="s">
        <v>137</v>
      </c>
      <c r="CH11014" t="s">
        <v>137</v>
      </c>
      <c r="CI11014" t="s">
        <v>137</v>
      </c>
      <c r="CJ11014" t="s">
        <v>137</v>
      </c>
      <c r="CK11014" t="s">
        <v>137</v>
      </c>
      <c r="CL11014" t="s">
        <v>137</v>
      </c>
      <c r="CM11014" t="s">
        <v>137</v>
      </c>
      <c r="CN11014" t="s">
        <v>137</v>
      </c>
      <c r="CO11014" t="s">
        <v>137</v>
      </c>
      <c r="CP11014" t="s">
        <v>137</v>
      </c>
      <c r="CQ11014" s="1">
        <v>44924.478472222225</v>
      </c>
      <c r="CR11014" s="1">
        <v>44924.478472222225</v>
      </c>
      <c r="CS11014" s="1"/>
      <c r="CT11014" t="s">
        <v>137</v>
      </c>
      <c r="CU11014" t="s">
        <v>137</v>
      </c>
      <c r="CV11014" t="s">
        <v>66562</v>
      </c>
      <c r="CW11014" t="s">
        <v>66563</v>
      </c>
      <c r="CX11014" s="3"/>
      <c r="CY11014" s="3"/>
      <c r="CZ11014">
        <v>1</v>
      </c>
      <c r="DA11014" t="s">
        <v>66564</v>
      </c>
      <c r="DB11014" t="s">
        <v>137</v>
      </c>
      <c r="DC11014" t="s">
        <v>137</v>
      </c>
      <c r="DD11014" t="s">
        <v>137</v>
      </c>
      <c r="DE11014" t="s">
        <v>137</v>
      </c>
      <c r="DF11014" t="s">
        <v>137</v>
      </c>
      <c r="DG11014" t="s">
        <v>900</v>
      </c>
      <c r="DH11014" t="s">
        <v>4768</v>
      </c>
      <c r="DI11014" t="s">
        <v>137</v>
      </c>
      <c r="DJ11014" t="s">
        <v>137</v>
      </c>
      <c r="DK11014">
        <v>0</v>
      </c>
      <c r="DL11014" t="s">
        <v>209</v>
      </c>
      <c r="DM11014" t="s">
        <v>66565</v>
      </c>
      <c r="DN11014" t="s">
        <v>137</v>
      </c>
      <c r="DO11014" s="1">
        <v>44924.478472222225</v>
      </c>
      <c r="DP11014" s="1"/>
      <c r="DQ11014" t="s">
        <v>32127</v>
      </c>
      <c r="DR11014" t="s">
        <v>32128</v>
      </c>
      <c r="DS11014" t="s">
        <v>32129</v>
      </c>
      <c r="DT11014" t="s">
        <v>137</v>
      </c>
      <c r="DU11014" t="s">
        <v>137</v>
      </c>
      <c r="DV11014" t="s">
        <v>137</v>
      </c>
      <c r="DW11014" t="s">
        <v>137</v>
      </c>
      <c r="DX11014" t="s">
        <v>29818</v>
      </c>
      <c r="DY11014" t="s">
        <v>137</v>
      </c>
      <c r="DZ11014" t="s">
        <v>148</v>
      </c>
      <c r="EA11014" t="b">
        <v>0</v>
      </c>
      <c r="EB11014" t="s">
        <v>137</v>
      </c>
    </row>
    <row r="11015" spans="1:132" x14ac:dyDescent="0.25">
      <c r="A11015">
        <v>103280895</v>
      </c>
      <c r="B11015">
        <v>1017</v>
      </c>
      <c r="C11015" t="s">
        <v>494</v>
      </c>
      <c r="D11015" t="s">
        <v>224</v>
      </c>
      <c r="E11015" t="s">
        <v>134</v>
      </c>
      <c r="F11015" t="s">
        <v>135</v>
      </c>
      <c r="G11015" t="s">
        <v>194</v>
      </c>
      <c r="H11015" t="s">
        <v>137</v>
      </c>
      <c r="I11015" t="s">
        <v>225</v>
      </c>
      <c r="J11015" t="s">
        <v>150</v>
      </c>
      <c r="K11015" t="s">
        <v>151</v>
      </c>
      <c r="L11015" t="s">
        <v>152</v>
      </c>
      <c r="M11015" t="s">
        <v>137</v>
      </c>
      <c r="N11015" t="s">
        <v>944</v>
      </c>
      <c r="O11015" t="s">
        <v>944</v>
      </c>
      <c r="P11015" s="1">
        <v>44926</v>
      </c>
      <c r="Q11015" s="1">
        <v>44909.279166666667</v>
      </c>
      <c r="R11015" s="1">
        <v>44909.279166666667</v>
      </c>
      <c r="S11015" s="1">
        <v>44945.45416666667</v>
      </c>
      <c r="T11015" s="1">
        <v>44945.45416666667</v>
      </c>
      <c r="U11015" t="s">
        <v>2005</v>
      </c>
      <c r="V11015" t="s">
        <v>137</v>
      </c>
      <c r="W11015" t="s">
        <v>137</v>
      </c>
      <c r="X11015" t="s">
        <v>454</v>
      </c>
      <c r="Y11015" t="s">
        <v>813</v>
      </c>
      <c r="Z11015" t="s">
        <v>137</v>
      </c>
      <c r="AA11015" t="s">
        <v>137</v>
      </c>
      <c r="AB11015" t="s">
        <v>137</v>
      </c>
      <c r="AC11015" t="s">
        <v>137</v>
      </c>
      <c r="AD11015" s="2"/>
      <c r="AE11015" t="s">
        <v>137</v>
      </c>
      <c r="AF11015" t="s">
        <v>137</v>
      </c>
      <c r="AG11015" t="s">
        <v>137</v>
      </c>
      <c r="AH11015" t="s">
        <v>137</v>
      </c>
      <c r="AI11015" t="s">
        <v>137</v>
      </c>
      <c r="AJ11015" t="s">
        <v>137</v>
      </c>
      <c r="AK11015" t="s">
        <v>137</v>
      </c>
      <c r="AL11015" s="2"/>
      <c r="AM11015" t="s">
        <v>137</v>
      </c>
      <c r="AN11015" t="s">
        <v>137</v>
      </c>
      <c r="AO11015" t="s">
        <v>137</v>
      </c>
      <c r="AP11015" t="s">
        <v>137</v>
      </c>
      <c r="AQ11015" t="s">
        <v>137</v>
      </c>
      <c r="AR11015" t="s">
        <v>137</v>
      </c>
      <c r="AS11015" t="s">
        <v>137</v>
      </c>
      <c r="AT11015" t="s">
        <v>137</v>
      </c>
      <c r="AU11015" t="s">
        <v>137</v>
      </c>
      <c r="AV11015" t="s">
        <v>66566</v>
      </c>
      <c r="AW11015" t="s">
        <v>12401</v>
      </c>
      <c r="AX11015" t="s">
        <v>66567</v>
      </c>
      <c r="AY11015" t="s">
        <v>137</v>
      </c>
      <c r="AZ11015" t="s">
        <v>137</v>
      </c>
      <c r="BA11015" t="s">
        <v>137</v>
      </c>
      <c r="BB11015" t="s">
        <v>137</v>
      </c>
      <c r="BC11015" t="s">
        <v>137</v>
      </c>
      <c r="BD11015" t="s">
        <v>137</v>
      </c>
      <c r="BE11015" t="s">
        <v>137</v>
      </c>
      <c r="BF11015" t="s">
        <v>137</v>
      </c>
      <c r="BG11015" t="s">
        <v>137</v>
      </c>
      <c r="BH11015" t="s">
        <v>137</v>
      </c>
      <c r="BI11015" t="s">
        <v>137</v>
      </c>
      <c r="BJ11015" t="s">
        <v>137</v>
      </c>
      <c r="BK11015" t="s">
        <v>137</v>
      </c>
      <c r="BL11015" t="s">
        <v>137</v>
      </c>
      <c r="BM11015" t="s">
        <v>137</v>
      </c>
      <c r="BN11015" t="s">
        <v>137</v>
      </c>
      <c r="BO11015" t="s">
        <v>137</v>
      </c>
      <c r="BP11015" t="s">
        <v>137</v>
      </c>
      <c r="BQ11015" t="s">
        <v>137</v>
      </c>
      <c r="BR11015" t="s">
        <v>137</v>
      </c>
      <c r="BS11015" t="s">
        <v>137</v>
      </c>
      <c r="BT11015" t="s">
        <v>137</v>
      </c>
      <c r="BU11015" t="s">
        <v>137</v>
      </c>
      <c r="BW11015" t="s">
        <v>137</v>
      </c>
      <c r="BX11015" t="s">
        <v>137</v>
      </c>
      <c r="BY11015" t="s">
        <v>137</v>
      </c>
      <c r="BZ11015" t="s">
        <v>137</v>
      </c>
      <c r="CA11015" t="s">
        <v>137</v>
      </c>
      <c r="CB11015" t="s">
        <v>137</v>
      </c>
      <c r="CC11015" t="s">
        <v>137</v>
      </c>
      <c r="CD11015" t="s">
        <v>137</v>
      </c>
      <c r="CE11015" t="s">
        <v>137</v>
      </c>
      <c r="CF11015" t="s">
        <v>137</v>
      </c>
      <c r="CG11015" t="s">
        <v>137</v>
      </c>
      <c r="CH11015" t="s">
        <v>137</v>
      </c>
      <c r="CI11015" t="s">
        <v>137</v>
      </c>
      <c r="CJ11015" t="s">
        <v>137</v>
      </c>
      <c r="CK11015" t="s">
        <v>137</v>
      </c>
      <c r="CL11015" t="s">
        <v>137</v>
      </c>
      <c r="CM11015" t="s">
        <v>137</v>
      </c>
      <c r="CN11015" t="s">
        <v>137</v>
      </c>
      <c r="CO11015" t="s">
        <v>137</v>
      </c>
      <c r="CP11015" t="s">
        <v>137</v>
      </c>
      <c r="CQ11015" s="1">
        <v>44945.45416666667</v>
      </c>
      <c r="CR11015" s="1">
        <v>44945.45416666667</v>
      </c>
      <c r="CS11015" s="1"/>
      <c r="CT11015" t="s">
        <v>539</v>
      </c>
      <c r="CU11015" t="s">
        <v>66568</v>
      </c>
      <c r="CV11015" t="s">
        <v>66569</v>
      </c>
      <c r="CW11015" t="s">
        <v>66570</v>
      </c>
      <c r="CX11015" s="3"/>
      <c r="CY11015" s="3"/>
      <c r="CZ11015">
        <v>1</v>
      </c>
      <c r="DA11015" t="s">
        <v>66571</v>
      </c>
      <c r="DB11015" t="s">
        <v>137</v>
      </c>
      <c r="DC11015" t="s">
        <v>137</v>
      </c>
      <c r="DD11015" t="s">
        <v>137</v>
      </c>
      <c r="DE11015" t="s">
        <v>137</v>
      </c>
      <c r="DF11015" t="s">
        <v>66572</v>
      </c>
      <c r="DG11015" t="s">
        <v>900</v>
      </c>
      <c r="DH11015" t="s">
        <v>1151</v>
      </c>
      <c r="DI11015" t="s">
        <v>137</v>
      </c>
      <c r="DJ11015" t="s">
        <v>137</v>
      </c>
      <c r="DK11015">
        <v>0</v>
      </c>
      <c r="DL11015" t="s">
        <v>209</v>
      </c>
      <c r="DM11015" t="s">
        <v>137</v>
      </c>
      <c r="DN11015" t="s">
        <v>137</v>
      </c>
      <c r="DO11015" s="1">
        <v>44945.45416666667</v>
      </c>
      <c r="DP11015" s="1">
        <v>44945.45416666667</v>
      </c>
      <c r="DQ11015" t="s">
        <v>534</v>
      </c>
      <c r="DR11015" t="s">
        <v>535</v>
      </c>
      <c r="DS11015" t="s">
        <v>536</v>
      </c>
      <c r="DT11015" t="s">
        <v>137</v>
      </c>
      <c r="DU11015" t="s">
        <v>137</v>
      </c>
      <c r="DV11015" t="s">
        <v>846</v>
      </c>
      <c r="DW11015" t="s">
        <v>137</v>
      </c>
      <c r="DX11015" t="s">
        <v>2059</v>
      </c>
      <c r="DY11015" t="s">
        <v>137</v>
      </c>
      <c r="DZ11015" t="s">
        <v>148</v>
      </c>
      <c r="EA11015" t="b">
        <v>0</v>
      </c>
      <c r="EB11015" t="s">
        <v>137</v>
      </c>
    </row>
    <row r="11016" spans="1:132" x14ac:dyDescent="0.25">
      <c r="A11016">
        <v>103247959</v>
      </c>
      <c r="B11016">
        <v>1016</v>
      </c>
      <c r="C11016" t="s">
        <v>192</v>
      </c>
      <c r="D11016" t="s">
        <v>66573</v>
      </c>
      <c r="E11016" t="s">
        <v>134</v>
      </c>
      <c r="F11016" t="s">
        <v>162</v>
      </c>
      <c r="G11016" t="s">
        <v>137</v>
      </c>
      <c r="H11016" t="s">
        <v>137</v>
      </c>
      <c r="I11016" t="s">
        <v>66574</v>
      </c>
      <c r="J11016" t="s">
        <v>708</v>
      </c>
      <c r="K11016" t="s">
        <v>709</v>
      </c>
      <c r="L11016" t="s">
        <v>710</v>
      </c>
      <c r="M11016" t="s">
        <v>137</v>
      </c>
      <c r="N11016" t="s">
        <v>802</v>
      </c>
      <c r="O11016" t="s">
        <v>802</v>
      </c>
      <c r="P11016" s="1"/>
      <c r="Q11016" s="1">
        <v>44908.598611111112</v>
      </c>
      <c r="R11016" s="1">
        <v>44908.598611111112</v>
      </c>
      <c r="S11016" s="1">
        <v>45048.442361111112</v>
      </c>
      <c r="T11016" s="1">
        <v>45048.442361111112</v>
      </c>
      <c r="U11016" t="s">
        <v>36639</v>
      </c>
      <c r="V11016" t="s">
        <v>137</v>
      </c>
      <c r="W11016" t="s">
        <v>137</v>
      </c>
      <c r="X11016" t="s">
        <v>137</v>
      </c>
      <c r="Y11016" t="s">
        <v>199</v>
      </c>
      <c r="Z11016" t="s">
        <v>137</v>
      </c>
      <c r="AA11016" t="s">
        <v>137</v>
      </c>
      <c r="AB11016" t="s">
        <v>137</v>
      </c>
      <c r="AC11016" t="s">
        <v>137</v>
      </c>
      <c r="AD11016" s="2"/>
      <c r="AE11016" t="s">
        <v>137</v>
      </c>
      <c r="AF11016" t="s">
        <v>137</v>
      </c>
      <c r="AG11016" t="s">
        <v>137</v>
      </c>
      <c r="AH11016" t="s">
        <v>137</v>
      </c>
      <c r="AI11016" t="s">
        <v>137</v>
      </c>
      <c r="AJ11016" t="s">
        <v>137</v>
      </c>
      <c r="AK11016" t="s">
        <v>137</v>
      </c>
      <c r="AL11016" s="2"/>
      <c r="AM11016" t="s">
        <v>137</v>
      </c>
      <c r="AN11016" t="s">
        <v>137</v>
      </c>
      <c r="AO11016" t="s">
        <v>137</v>
      </c>
      <c r="AP11016" t="s">
        <v>137</v>
      </c>
      <c r="AQ11016" t="s">
        <v>137</v>
      </c>
      <c r="AR11016" t="s">
        <v>137</v>
      </c>
      <c r="AS11016" t="s">
        <v>137</v>
      </c>
      <c r="AT11016" t="s">
        <v>137</v>
      </c>
      <c r="AU11016" t="s">
        <v>137</v>
      </c>
      <c r="AV11016" t="s">
        <v>137</v>
      </c>
      <c r="AW11016" t="s">
        <v>137</v>
      </c>
      <c r="AX11016" t="s">
        <v>137</v>
      </c>
      <c r="AY11016" t="s">
        <v>137</v>
      </c>
      <c r="AZ11016" t="s">
        <v>137</v>
      </c>
      <c r="BA11016" t="s">
        <v>137</v>
      </c>
      <c r="BB11016" t="s">
        <v>137</v>
      </c>
      <c r="BC11016" t="s">
        <v>137</v>
      </c>
      <c r="BD11016" t="s">
        <v>137</v>
      </c>
      <c r="BE11016" t="s">
        <v>137</v>
      </c>
      <c r="BF11016" t="s">
        <v>137</v>
      </c>
      <c r="BG11016" t="s">
        <v>137</v>
      </c>
      <c r="BH11016" t="s">
        <v>137</v>
      </c>
      <c r="BI11016" t="s">
        <v>137</v>
      </c>
      <c r="BJ11016" t="s">
        <v>137</v>
      </c>
      <c r="BK11016" t="s">
        <v>137</v>
      </c>
      <c r="BL11016" t="s">
        <v>137</v>
      </c>
      <c r="BM11016" t="s">
        <v>137</v>
      </c>
      <c r="BN11016" t="s">
        <v>137</v>
      </c>
      <c r="BO11016" t="s">
        <v>137</v>
      </c>
      <c r="BP11016" t="s">
        <v>137</v>
      </c>
      <c r="BQ11016" t="s">
        <v>137</v>
      </c>
      <c r="BR11016" t="s">
        <v>137</v>
      </c>
      <c r="BS11016" t="s">
        <v>137</v>
      </c>
      <c r="BT11016" t="s">
        <v>137</v>
      </c>
      <c r="BU11016" t="s">
        <v>137</v>
      </c>
      <c r="BW11016" t="s">
        <v>137</v>
      </c>
      <c r="BX11016" t="s">
        <v>137</v>
      </c>
      <c r="BY11016" t="s">
        <v>137</v>
      </c>
      <c r="BZ11016" t="s">
        <v>137</v>
      </c>
      <c r="CA11016" t="s">
        <v>137</v>
      </c>
      <c r="CB11016" t="s">
        <v>137</v>
      </c>
      <c r="CC11016" t="s">
        <v>137</v>
      </c>
      <c r="CD11016" t="s">
        <v>137</v>
      </c>
      <c r="CE11016" t="s">
        <v>137</v>
      </c>
      <c r="CF11016" t="s">
        <v>137</v>
      </c>
      <c r="CG11016" t="s">
        <v>137</v>
      </c>
      <c r="CH11016" t="s">
        <v>137</v>
      </c>
      <c r="CI11016" t="s">
        <v>137</v>
      </c>
      <c r="CJ11016" t="s">
        <v>137</v>
      </c>
      <c r="CK11016" t="s">
        <v>137</v>
      </c>
      <c r="CL11016" t="s">
        <v>137</v>
      </c>
      <c r="CM11016" t="s">
        <v>137</v>
      </c>
      <c r="CN11016" t="s">
        <v>137</v>
      </c>
      <c r="CO11016" t="s">
        <v>40453</v>
      </c>
      <c r="CP11016" t="s">
        <v>40452</v>
      </c>
      <c r="CQ11016" s="1">
        <v>45048.442361111112</v>
      </c>
      <c r="CR11016" s="1">
        <v>45048.442361111112</v>
      </c>
      <c r="CS11016" s="1"/>
      <c r="CT11016" t="s">
        <v>66575</v>
      </c>
      <c r="CU11016" t="s">
        <v>66576</v>
      </c>
      <c r="CV11016" t="s">
        <v>66577</v>
      </c>
      <c r="CW11016" t="s">
        <v>66578</v>
      </c>
      <c r="CX11016" s="3"/>
      <c r="CY11016" s="3"/>
      <c r="CZ11016">
        <v>2</v>
      </c>
      <c r="DA11016" t="s">
        <v>137</v>
      </c>
      <c r="DB11016" t="s">
        <v>137</v>
      </c>
      <c r="DC11016" t="s">
        <v>137</v>
      </c>
      <c r="DD11016" t="s">
        <v>137</v>
      </c>
      <c r="DE11016" t="s">
        <v>137</v>
      </c>
      <c r="DF11016" t="s">
        <v>66579</v>
      </c>
      <c r="DG11016" t="s">
        <v>900</v>
      </c>
      <c r="DH11016" t="s">
        <v>3920</v>
      </c>
      <c r="DI11016" t="s">
        <v>137</v>
      </c>
      <c r="DJ11016" t="s">
        <v>137</v>
      </c>
      <c r="DK11016">
        <v>0</v>
      </c>
      <c r="DL11016" t="s">
        <v>209</v>
      </c>
      <c r="DM11016" t="s">
        <v>66580</v>
      </c>
      <c r="DN11016" t="s">
        <v>137</v>
      </c>
      <c r="DO11016" s="1">
        <v>45048.442361111112</v>
      </c>
      <c r="DP11016" s="1"/>
      <c r="DQ11016" t="s">
        <v>708</v>
      </c>
      <c r="DR11016" t="s">
        <v>709</v>
      </c>
      <c r="DS11016" t="s">
        <v>710</v>
      </c>
      <c r="DT11016" t="s">
        <v>137</v>
      </c>
      <c r="DU11016" t="s">
        <v>137</v>
      </c>
      <c r="DV11016" t="s">
        <v>137</v>
      </c>
      <c r="DW11016" t="s">
        <v>137</v>
      </c>
      <c r="DX11016" t="s">
        <v>66581</v>
      </c>
      <c r="DY11016" t="s">
        <v>137</v>
      </c>
      <c r="DZ11016" t="s">
        <v>168</v>
      </c>
      <c r="EA11016" t="b">
        <v>0</v>
      </c>
      <c r="EB11016" t="s">
        <v>137</v>
      </c>
    </row>
    <row r="11017" spans="1:132" x14ac:dyDescent="0.25">
      <c r="A11017">
        <v>103244455</v>
      </c>
      <c r="B11017">
        <v>1015</v>
      </c>
      <c r="C11017" t="s">
        <v>192</v>
      </c>
      <c r="D11017" t="s">
        <v>66582</v>
      </c>
      <c r="E11017" t="s">
        <v>134</v>
      </c>
      <c r="F11017" t="s">
        <v>162</v>
      </c>
      <c r="G11017" t="s">
        <v>137</v>
      </c>
      <c r="H11017" t="s">
        <v>137</v>
      </c>
      <c r="I11017" t="s">
        <v>66583</v>
      </c>
      <c r="J11017" t="s">
        <v>708</v>
      </c>
      <c r="K11017" t="s">
        <v>709</v>
      </c>
      <c r="L11017" t="s">
        <v>710</v>
      </c>
      <c r="M11017" t="s">
        <v>137</v>
      </c>
      <c r="N11017" t="s">
        <v>802</v>
      </c>
      <c r="O11017" t="s">
        <v>802</v>
      </c>
      <c r="P11017" s="1">
        <v>44953</v>
      </c>
      <c r="Q11017" s="1">
        <v>44908.574999999997</v>
      </c>
      <c r="R11017" s="1">
        <v>44908.574999999997</v>
      </c>
      <c r="S11017" s="1">
        <v>44957.430555555555</v>
      </c>
      <c r="T11017" s="1">
        <v>44957.430555555555</v>
      </c>
      <c r="U11017" t="s">
        <v>36639</v>
      </c>
      <c r="V11017" t="s">
        <v>137</v>
      </c>
      <c r="W11017" t="s">
        <v>137</v>
      </c>
      <c r="X11017" t="s">
        <v>137</v>
      </c>
      <c r="Y11017" t="s">
        <v>199</v>
      </c>
      <c r="Z11017" t="s">
        <v>137</v>
      </c>
      <c r="AA11017" t="s">
        <v>137</v>
      </c>
      <c r="AB11017" t="s">
        <v>137</v>
      </c>
      <c r="AC11017" t="s">
        <v>137</v>
      </c>
      <c r="AD11017" s="2"/>
      <c r="AE11017" t="s">
        <v>137</v>
      </c>
      <c r="AF11017" t="s">
        <v>137</v>
      </c>
      <c r="AG11017" t="s">
        <v>137</v>
      </c>
      <c r="AH11017" t="s">
        <v>137</v>
      </c>
      <c r="AI11017" t="s">
        <v>137</v>
      </c>
      <c r="AJ11017" t="s">
        <v>137</v>
      </c>
      <c r="AK11017" t="s">
        <v>137</v>
      </c>
      <c r="AL11017" s="2"/>
      <c r="AM11017" t="s">
        <v>137</v>
      </c>
      <c r="AN11017" t="s">
        <v>137</v>
      </c>
      <c r="AO11017" t="s">
        <v>137</v>
      </c>
      <c r="AP11017" t="s">
        <v>137</v>
      </c>
      <c r="AQ11017" t="s">
        <v>137</v>
      </c>
      <c r="AR11017" t="s">
        <v>137</v>
      </c>
      <c r="AS11017" t="s">
        <v>137</v>
      </c>
      <c r="AT11017" t="s">
        <v>137</v>
      </c>
      <c r="AU11017" t="s">
        <v>137</v>
      </c>
      <c r="AV11017" t="s">
        <v>137</v>
      </c>
      <c r="AW11017" t="s">
        <v>137</v>
      </c>
      <c r="AX11017" t="s">
        <v>137</v>
      </c>
      <c r="AY11017" t="s">
        <v>137</v>
      </c>
      <c r="AZ11017" t="s">
        <v>137</v>
      </c>
      <c r="BA11017" t="s">
        <v>137</v>
      </c>
      <c r="BB11017" t="s">
        <v>137</v>
      </c>
      <c r="BC11017" t="s">
        <v>137</v>
      </c>
      <c r="BD11017" t="s">
        <v>137</v>
      </c>
      <c r="BE11017" t="s">
        <v>137</v>
      </c>
      <c r="BF11017" t="s">
        <v>137</v>
      </c>
      <c r="BG11017" t="s">
        <v>137</v>
      </c>
      <c r="BH11017" t="s">
        <v>137</v>
      </c>
      <c r="BI11017" t="s">
        <v>137</v>
      </c>
      <c r="BJ11017" t="s">
        <v>137</v>
      </c>
      <c r="BK11017" t="s">
        <v>137</v>
      </c>
      <c r="BL11017" t="s">
        <v>137</v>
      </c>
      <c r="BM11017" t="s">
        <v>137</v>
      </c>
      <c r="BN11017" t="s">
        <v>137</v>
      </c>
      <c r="BO11017" t="s">
        <v>137</v>
      </c>
      <c r="BP11017" t="s">
        <v>137</v>
      </c>
      <c r="BQ11017" t="s">
        <v>137</v>
      </c>
      <c r="BR11017" t="s">
        <v>137</v>
      </c>
      <c r="BS11017" t="s">
        <v>137</v>
      </c>
      <c r="BT11017" t="s">
        <v>137</v>
      </c>
      <c r="BU11017" t="s">
        <v>137</v>
      </c>
      <c r="BW11017" t="s">
        <v>137</v>
      </c>
      <c r="BX11017" t="s">
        <v>137</v>
      </c>
      <c r="BY11017" t="s">
        <v>137</v>
      </c>
      <c r="BZ11017" t="s">
        <v>137</v>
      </c>
      <c r="CA11017" t="s">
        <v>137</v>
      </c>
      <c r="CB11017" t="s">
        <v>137</v>
      </c>
      <c r="CC11017" t="s">
        <v>137</v>
      </c>
      <c r="CD11017" t="s">
        <v>137</v>
      </c>
      <c r="CE11017" t="s">
        <v>137</v>
      </c>
      <c r="CF11017" t="s">
        <v>137</v>
      </c>
      <c r="CG11017" t="s">
        <v>137</v>
      </c>
      <c r="CH11017" t="s">
        <v>137</v>
      </c>
      <c r="CI11017" t="s">
        <v>137</v>
      </c>
      <c r="CJ11017" t="s">
        <v>137</v>
      </c>
      <c r="CK11017" t="s">
        <v>137</v>
      </c>
      <c r="CL11017" t="s">
        <v>137</v>
      </c>
      <c r="CM11017" t="s">
        <v>137</v>
      </c>
      <c r="CN11017" t="s">
        <v>137</v>
      </c>
      <c r="CO11017" t="s">
        <v>137</v>
      </c>
      <c r="CP11017" t="s">
        <v>137</v>
      </c>
      <c r="CQ11017" s="1">
        <v>44957.430555555555</v>
      </c>
      <c r="CR11017" s="1">
        <v>44957.430555555555</v>
      </c>
      <c r="CS11017" s="1"/>
      <c r="CT11017" t="s">
        <v>66584</v>
      </c>
      <c r="CU11017" t="s">
        <v>66585</v>
      </c>
      <c r="CV11017" t="s">
        <v>66586</v>
      </c>
      <c r="CW11017" t="s">
        <v>66587</v>
      </c>
      <c r="CX11017" s="3"/>
      <c r="CY11017" s="3"/>
      <c r="CZ11017">
        <v>1</v>
      </c>
      <c r="DA11017" t="s">
        <v>137</v>
      </c>
      <c r="DB11017" t="s">
        <v>137</v>
      </c>
      <c r="DC11017" t="s">
        <v>137</v>
      </c>
      <c r="DD11017" t="s">
        <v>137</v>
      </c>
      <c r="DE11017" t="s">
        <v>137</v>
      </c>
      <c r="DF11017" t="s">
        <v>66588</v>
      </c>
      <c r="DG11017" t="s">
        <v>900</v>
      </c>
      <c r="DH11017" t="s">
        <v>3920</v>
      </c>
      <c r="DI11017" t="s">
        <v>137</v>
      </c>
      <c r="DJ11017" t="s">
        <v>137</v>
      </c>
      <c r="DK11017">
        <v>0</v>
      </c>
      <c r="DL11017" t="s">
        <v>209</v>
      </c>
      <c r="DM11017" t="s">
        <v>66589</v>
      </c>
      <c r="DN11017" t="s">
        <v>137</v>
      </c>
      <c r="DO11017" s="1">
        <v>44957.430555555555</v>
      </c>
      <c r="DP11017" s="1"/>
      <c r="DQ11017" t="s">
        <v>708</v>
      </c>
      <c r="DR11017" t="s">
        <v>709</v>
      </c>
      <c r="DS11017" t="s">
        <v>710</v>
      </c>
      <c r="DT11017" t="s">
        <v>137</v>
      </c>
      <c r="DU11017" t="s">
        <v>137</v>
      </c>
      <c r="DV11017" t="s">
        <v>137</v>
      </c>
      <c r="DW11017" t="s">
        <v>137</v>
      </c>
      <c r="DX11017" t="s">
        <v>66590</v>
      </c>
      <c r="DY11017" t="s">
        <v>137</v>
      </c>
      <c r="DZ11017" t="s">
        <v>168</v>
      </c>
      <c r="EA11017" t="b">
        <v>0</v>
      </c>
      <c r="EB11017" t="s">
        <v>137</v>
      </c>
    </row>
    <row r="11018" spans="1:132" x14ac:dyDescent="0.25">
      <c r="A11018">
        <v>103243003</v>
      </c>
      <c r="B11018">
        <v>1014</v>
      </c>
      <c r="C11018" t="s">
        <v>192</v>
      </c>
      <c r="D11018" t="s">
        <v>66591</v>
      </c>
      <c r="E11018" t="s">
        <v>134</v>
      </c>
      <c r="F11018" t="s">
        <v>162</v>
      </c>
      <c r="G11018" t="s">
        <v>137</v>
      </c>
      <c r="H11018" t="s">
        <v>137</v>
      </c>
      <c r="I11018" t="s">
        <v>66592</v>
      </c>
      <c r="J11018" t="s">
        <v>52452</v>
      </c>
      <c r="K11018" t="s">
        <v>52453</v>
      </c>
      <c r="L11018" t="s">
        <v>52454</v>
      </c>
      <c r="M11018" t="s">
        <v>137</v>
      </c>
      <c r="N11018" t="s">
        <v>30584</v>
      </c>
      <c r="O11018" t="s">
        <v>30584</v>
      </c>
      <c r="P11018" s="1"/>
      <c r="Q11018" s="1">
        <v>44908.56527777778</v>
      </c>
      <c r="R11018" s="1">
        <v>44908.56527777778</v>
      </c>
      <c r="S11018" s="1">
        <v>44949.436111111114</v>
      </c>
      <c r="T11018" s="1">
        <v>44949.436111111114</v>
      </c>
      <c r="U11018" t="s">
        <v>36639</v>
      </c>
      <c r="V11018" t="s">
        <v>137</v>
      </c>
      <c r="W11018" t="s">
        <v>137</v>
      </c>
      <c r="X11018" t="s">
        <v>137</v>
      </c>
      <c r="Y11018" t="s">
        <v>199</v>
      </c>
      <c r="Z11018" t="s">
        <v>137</v>
      </c>
      <c r="AA11018" t="s">
        <v>137</v>
      </c>
      <c r="AB11018" t="s">
        <v>137</v>
      </c>
      <c r="AC11018" t="s">
        <v>137</v>
      </c>
      <c r="AD11018" s="2"/>
      <c r="AE11018" t="s">
        <v>137</v>
      </c>
      <c r="AF11018" t="s">
        <v>137</v>
      </c>
      <c r="AG11018" t="s">
        <v>137</v>
      </c>
      <c r="AH11018" t="s">
        <v>137</v>
      </c>
      <c r="AI11018" t="s">
        <v>137</v>
      </c>
      <c r="AJ11018" t="s">
        <v>137</v>
      </c>
      <c r="AK11018" t="s">
        <v>137</v>
      </c>
      <c r="AL11018" s="2"/>
      <c r="AM11018" t="s">
        <v>137</v>
      </c>
      <c r="AN11018" t="s">
        <v>137</v>
      </c>
      <c r="AO11018" t="s">
        <v>137</v>
      </c>
      <c r="AP11018" t="s">
        <v>137</v>
      </c>
      <c r="AQ11018" t="s">
        <v>137</v>
      </c>
      <c r="AR11018" t="s">
        <v>137</v>
      </c>
      <c r="AS11018" t="s">
        <v>137</v>
      </c>
      <c r="AT11018" t="s">
        <v>137</v>
      </c>
      <c r="AU11018" t="s">
        <v>137</v>
      </c>
      <c r="AV11018" t="s">
        <v>137</v>
      </c>
      <c r="AW11018" t="s">
        <v>137</v>
      </c>
      <c r="AX11018" t="s">
        <v>137</v>
      </c>
      <c r="AY11018" t="s">
        <v>137</v>
      </c>
      <c r="AZ11018" t="s">
        <v>137</v>
      </c>
      <c r="BA11018" t="s">
        <v>137</v>
      </c>
      <c r="BB11018" t="s">
        <v>137</v>
      </c>
      <c r="BC11018" t="s">
        <v>137</v>
      </c>
      <c r="BD11018" t="s">
        <v>137</v>
      </c>
      <c r="BE11018" t="s">
        <v>137</v>
      </c>
      <c r="BF11018" t="s">
        <v>137</v>
      </c>
      <c r="BG11018" t="s">
        <v>137</v>
      </c>
      <c r="BH11018" t="s">
        <v>137</v>
      </c>
      <c r="BI11018" t="s">
        <v>137</v>
      </c>
      <c r="BJ11018" t="s">
        <v>137</v>
      </c>
      <c r="BK11018" t="s">
        <v>137</v>
      </c>
      <c r="BL11018" t="s">
        <v>137</v>
      </c>
      <c r="BM11018" t="s">
        <v>137</v>
      </c>
      <c r="BN11018" t="s">
        <v>137</v>
      </c>
      <c r="BO11018" t="s">
        <v>137</v>
      </c>
      <c r="BP11018" t="s">
        <v>137</v>
      </c>
      <c r="BQ11018" t="s">
        <v>137</v>
      </c>
      <c r="BR11018" t="s">
        <v>137</v>
      </c>
      <c r="BS11018" t="s">
        <v>137</v>
      </c>
      <c r="BT11018" t="s">
        <v>137</v>
      </c>
      <c r="BU11018" t="s">
        <v>137</v>
      </c>
      <c r="BW11018" t="s">
        <v>137</v>
      </c>
      <c r="BX11018" t="s">
        <v>137</v>
      </c>
      <c r="BY11018" t="s">
        <v>137</v>
      </c>
      <c r="BZ11018" t="s">
        <v>137</v>
      </c>
      <c r="CA11018" t="s">
        <v>137</v>
      </c>
      <c r="CB11018" t="s">
        <v>137</v>
      </c>
      <c r="CC11018" t="s">
        <v>137</v>
      </c>
      <c r="CD11018" t="s">
        <v>137</v>
      </c>
      <c r="CE11018" t="s">
        <v>137</v>
      </c>
      <c r="CF11018" t="s">
        <v>137</v>
      </c>
      <c r="CG11018" t="s">
        <v>137</v>
      </c>
      <c r="CH11018" t="s">
        <v>137</v>
      </c>
      <c r="CI11018" t="s">
        <v>137</v>
      </c>
      <c r="CJ11018" t="s">
        <v>137</v>
      </c>
      <c r="CK11018" t="s">
        <v>137</v>
      </c>
      <c r="CL11018" t="s">
        <v>137</v>
      </c>
      <c r="CM11018" t="s">
        <v>137</v>
      </c>
      <c r="CN11018" t="s">
        <v>137</v>
      </c>
      <c r="CO11018" t="s">
        <v>137</v>
      </c>
      <c r="CP11018" t="s">
        <v>137</v>
      </c>
      <c r="CQ11018" s="1">
        <v>44949.436111111114</v>
      </c>
      <c r="CR11018" s="1">
        <v>44949.436111111114</v>
      </c>
      <c r="CS11018" s="1"/>
      <c r="CT11018" t="s">
        <v>66593</v>
      </c>
      <c r="CU11018" t="s">
        <v>66594</v>
      </c>
      <c r="CV11018" t="s">
        <v>66595</v>
      </c>
      <c r="CW11018" t="s">
        <v>66596</v>
      </c>
      <c r="CX11018" s="3"/>
      <c r="CY11018" s="3"/>
      <c r="CZ11018">
        <v>3</v>
      </c>
      <c r="DA11018" t="s">
        <v>137</v>
      </c>
      <c r="DB11018" t="s">
        <v>137</v>
      </c>
      <c r="DC11018" t="s">
        <v>137</v>
      </c>
      <c r="DD11018" t="s">
        <v>137</v>
      </c>
      <c r="DE11018" t="s">
        <v>137</v>
      </c>
      <c r="DF11018" t="s">
        <v>66597</v>
      </c>
      <c r="DG11018" t="s">
        <v>900</v>
      </c>
      <c r="DH11018" t="s">
        <v>4768</v>
      </c>
      <c r="DI11018" t="s">
        <v>137</v>
      </c>
      <c r="DJ11018" t="s">
        <v>137</v>
      </c>
      <c r="DK11018">
        <v>0</v>
      </c>
      <c r="DL11018" t="s">
        <v>209</v>
      </c>
      <c r="DM11018" t="s">
        <v>66598</v>
      </c>
      <c r="DN11018" t="s">
        <v>137</v>
      </c>
      <c r="DO11018" s="1">
        <v>44949.436111111114</v>
      </c>
      <c r="DP11018" s="1"/>
      <c r="DQ11018" t="s">
        <v>52452</v>
      </c>
      <c r="DR11018" t="s">
        <v>52453</v>
      </c>
      <c r="DS11018" t="s">
        <v>52454</v>
      </c>
      <c r="DT11018" t="s">
        <v>137</v>
      </c>
      <c r="DU11018" t="s">
        <v>137</v>
      </c>
      <c r="DV11018" t="s">
        <v>137</v>
      </c>
      <c r="DW11018" t="s">
        <v>137</v>
      </c>
      <c r="DX11018" t="s">
        <v>66599</v>
      </c>
      <c r="DY11018" t="s">
        <v>137</v>
      </c>
      <c r="DZ11018" t="s">
        <v>168</v>
      </c>
      <c r="EA11018" t="b">
        <v>0</v>
      </c>
      <c r="EB11018" t="s">
        <v>137</v>
      </c>
    </row>
    <row r="11019" spans="1:132" x14ac:dyDescent="0.25">
      <c r="A11019">
        <v>103240425</v>
      </c>
      <c r="B11019">
        <v>1013</v>
      </c>
      <c r="C11019" t="s">
        <v>192</v>
      </c>
      <c r="D11019" t="s">
        <v>66600</v>
      </c>
      <c r="E11019" t="s">
        <v>134</v>
      </c>
      <c r="F11019" t="s">
        <v>162</v>
      </c>
      <c r="G11019" t="s">
        <v>137</v>
      </c>
      <c r="H11019" t="s">
        <v>137</v>
      </c>
      <c r="I11019" t="s">
        <v>66601</v>
      </c>
      <c r="J11019" t="s">
        <v>139</v>
      </c>
      <c r="K11019" t="s">
        <v>140</v>
      </c>
      <c r="L11019" t="s">
        <v>141</v>
      </c>
      <c r="M11019" t="s">
        <v>137</v>
      </c>
      <c r="N11019" t="s">
        <v>66529</v>
      </c>
      <c r="O11019" t="s">
        <v>66529</v>
      </c>
      <c r="P11019" s="1"/>
      <c r="Q11019" s="1">
        <v>44908.547222222223</v>
      </c>
      <c r="R11019" s="1">
        <v>44908.547222222223</v>
      </c>
      <c r="S11019" s="1">
        <v>44908.54791666667</v>
      </c>
      <c r="T11019" s="1">
        <v>44908.54791666667</v>
      </c>
      <c r="U11019" t="s">
        <v>137</v>
      </c>
      <c r="V11019" t="s">
        <v>137</v>
      </c>
      <c r="W11019" t="s">
        <v>137</v>
      </c>
      <c r="X11019" t="s">
        <v>137</v>
      </c>
      <c r="Y11019" t="s">
        <v>137</v>
      </c>
      <c r="Z11019" t="s">
        <v>137</v>
      </c>
      <c r="AA11019" t="s">
        <v>137</v>
      </c>
      <c r="AB11019" t="s">
        <v>137</v>
      </c>
      <c r="AC11019" t="s">
        <v>137</v>
      </c>
      <c r="AD11019" s="2"/>
      <c r="AE11019" t="s">
        <v>137</v>
      </c>
      <c r="AF11019" t="s">
        <v>137</v>
      </c>
      <c r="AG11019" t="s">
        <v>137</v>
      </c>
      <c r="AH11019" t="s">
        <v>137</v>
      </c>
      <c r="AI11019" t="s">
        <v>137</v>
      </c>
      <c r="AJ11019" t="s">
        <v>137</v>
      </c>
      <c r="AK11019" t="s">
        <v>137</v>
      </c>
      <c r="AL11019" s="2"/>
      <c r="AM11019" t="s">
        <v>137</v>
      </c>
      <c r="AN11019" t="s">
        <v>137</v>
      </c>
      <c r="AO11019" t="s">
        <v>137</v>
      </c>
      <c r="AP11019" t="s">
        <v>137</v>
      </c>
      <c r="AQ11019" t="s">
        <v>137</v>
      </c>
      <c r="AR11019" t="s">
        <v>137</v>
      </c>
      <c r="AS11019" t="s">
        <v>137</v>
      </c>
      <c r="AT11019" t="s">
        <v>137</v>
      </c>
      <c r="AU11019" t="s">
        <v>137</v>
      </c>
      <c r="AV11019" t="s">
        <v>137</v>
      </c>
      <c r="AW11019" t="s">
        <v>137</v>
      </c>
      <c r="AX11019" t="s">
        <v>137</v>
      </c>
      <c r="AY11019" t="s">
        <v>137</v>
      </c>
      <c r="AZ11019" t="s">
        <v>137</v>
      </c>
      <c r="BA11019" t="s">
        <v>137</v>
      </c>
      <c r="BB11019" t="s">
        <v>137</v>
      </c>
      <c r="BC11019" t="s">
        <v>137</v>
      </c>
      <c r="BD11019" t="s">
        <v>137</v>
      </c>
      <c r="BE11019" t="s">
        <v>137</v>
      </c>
      <c r="BF11019" t="s">
        <v>137</v>
      </c>
      <c r="BG11019" t="s">
        <v>137</v>
      </c>
      <c r="BH11019" t="s">
        <v>137</v>
      </c>
      <c r="BI11019" t="s">
        <v>137</v>
      </c>
      <c r="BJ11019" t="s">
        <v>137</v>
      </c>
      <c r="BK11019" t="s">
        <v>137</v>
      </c>
      <c r="BL11019" t="s">
        <v>137</v>
      </c>
      <c r="BM11019" t="s">
        <v>137</v>
      </c>
      <c r="BN11019" t="s">
        <v>137</v>
      </c>
      <c r="BO11019" t="s">
        <v>137</v>
      </c>
      <c r="BP11019" t="s">
        <v>137</v>
      </c>
      <c r="BQ11019" t="s">
        <v>137</v>
      </c>
      <c r="BR11019" t="s">
        <v>137</v>
      </c>
      <c r="BS11019" t="s">
        <v>137</v>
      </c>
      <c r="BT11019" t="s">
        <v>137</v>
      </c>
      <c r="BU11019" t="s">
        <v>137</v>
      </c>
      <c r="BW11019" t="s">
        <v>137</v>
      </c>
      <c r="BX11019" t="s">
        <v>137</v>
      </c>
      <c r="BY11019" t="s">
        <v>137</v>
      </c>
      <c r="BZ11019" t="s">
        <v>137</v>
      </c>
      <c r="CA11019" t="s">
        <v>137</v>
      </c>
      <c r="CB11019" t="s">
        <v>137</v>
      </c>
      <c r="CC11019" t="s">
        <v>137</v>
      </c>
      <c r="CD11019" t="s">
        <v>137</v>
      </c>
      <c r="CE11019" t="s">
        <v>137</v>
      </c>
      <c r="CF11019" t="s">
        <v>137</v>
      </c>
      <c r="CG11019" t="s">
        <v>137</v>
      </c>
      <c r="CH11019" t="s">
        <v>137</v>
      </c>
      <c r="CI11019" t="s">
        <v>137</v>
      </c>
      <c r="CJ11019" t="s">
        <v>137</v>
      </c>
      <c r="CK11019" t="s">
        <v>137</v>
      </c>
      <c r="CL11019" t="s">
        <v>137</v>
      </c>
      <c r="CM11019" t="s">
        <v>137</v>
      </c>
      <c r="CN11019" t="s">
        <v>137</v>
      </c>
      <c r="CO11019" t="s">
        <v>137</v>
      </c>
      <c r="CP11019" t="s">
        <v>137</v>
      </c>
      <c r="CQ11019" s="1">
        <v>44908.54791666667</v>
      </c>
      <c r="CR11019" s="1">
        <v>44908.54791666667</v>
      </c>
      <c r="CS11019" s="1"/>
      <c r="CT11019" t="s">
        <v>137</v>
      </c>
      <c r="CU11019" t="s">
        <v>137</v>
      </c>
      <c r="CV11019" t="s">
        <v>37259</v>
      </c>
      <c r="CW11019" t="s">
        <v>37259</v>
      </c>
      <c r="CX11019" s="3"/>
      <c r="CY11019" s="3"/>
      <c r="DA11019" t="s">
        <v>137</v>
      </c>
      <c r="DB11019" t="s">
        <v>137</v>
      </c>
      <c r="DC11019" t="s">
        <v>137</v>
      </c>
      <c r="DD11019" t="s">
        <v>137</v>
      </c>
      <c r="DE11019" t="s">
        <v>137</v>
      </c>
      <c r="DF11019" t="s">
        <v>137</v>
      </c>
      <c r="DG11019" t="s">
        <v>137</v>
      </c>
      <c r="DH11019" t="s">
        <v>137</v>
      </c>
      <c r="DI11019" t="s">
        <v>137</v>
      </c>
      <c r="DJ11019" t="s">
        <v>137</v>
      </c>
      <c r="DK11019">
        <v>0</v>
      </c>
      <c r="DL11019" t="s">
        <v>137</v>
      </c>
      <c r="DM11019" t="s">
        <v>137</v>
      </c>
      <c r="DN11019" t="s">
        <v>137</v>
      </c>
      <c r="DO11019" s="1">
        <v>44908.54791666667</v>
      </c>
      <c r="DP11019" s="1"/>
      <c r="DQ11019" t="s">
        <v>1490</v>
      </c>
      <c r="DR11019" t="s">
        <v>1491</v>
      </c>
      <c r="DS11019" t="s">
        <v>1492</v>
      </c>
      <c r="DT11019" t="s">
        <v>137</v>
      </c>
      <c r="DU11019" t="s">
        <v>137</v>
      </c>
      <c r="DV11019" t="s">
        <v>137</v>
      </c>
      <c r="DW11019" t="s">
        <v>137</v>
      </c>
      <c r="DX11019" t="s">
        <v>137</v>
      </c>
      <c r="DY11019" t="s">
        <v>137</v>
      </c>
      <c r="DZ11019" t="s">
        <v>168</v>
      </c>
      <c r="EA11019" t="b">
        <v>0</v>
      </c>
      <c r="EB11019" t="s">
        <v>137</v>
      </c>
    </row>
    <row r="11020" spans="1:132" x14ac:dyDescent="0.25">
      <c r="A11020">
        <v>103240328</v>
      </c>
      <c r="B11020">
        <v>1012</v>
      </c>
      <c r="C11020" t="s">
        <v>192</v>
      </c>
      <c r="D11020" t="s">
        <v>66600</v>
      </c>
      <c r="E11020" t="s">
        <v>134</v>
      </c>
      <c r="F11020" t="s">
        <v>162</v>
      </c>
      <c r="G11020" t="s">
        <v>137</v>
      </c>
      <c r="H11020" t="s">
        <v>137</v>
      </c>
      <c r="I11020" t="s">
        <v>66601</v>
      </c>
      <c r="J11020" t="s">
        <v>139</v>
      </c>
      <c r="K11020" t="s">
        <v>140</v>
      </c>
      <c r="L11020" t="s">
        <v>141</v>
      </c>
      <c r="M11020" t="s">
        <v>137</v>
      </c>
      <c r="N11020" t="s">
        <v>66529</v>
      </c>
      <c r="O11020" t="s">
        <v>66529</v>
      </c>
      <c r="P11020" s="1"/>
      <c r="Q11020" s="1">
        <v>44908.546527777777</v>
      </c>
      <c r="R11020" s="1">
        <v>44908.546527777777</v>
      </c>
      <c r="S11020" s="1">
        <v>44908.54791666667</v>
      </c>
      <c r="T11020" s="1">
        <v>44908.54791666667</v>
      </c>
      <c r="U11020" t="s">
        <v>137</v>
      </c>
      <c r="V11020" t="s">
        <v>137</v>
      </c>
      <c r="W11020" t="s">
        <v>137</v>
      </c>
      <c r="X11020" t="s">
        <v>137</v>
      </c>
      <c r="Y11020" t="s">
        <v>137</v>
      </c>
      <c r="Z11020" t="s">
        <v>137</v>
      </c>
      <c r="AA11020" t="s">
        <v>137</v>
      </c>
      <c r="AB11020" t="s">
        <v>137</v>
      </c>
      <c r="AC11020" t="s">
        <v>137</v>
      </c>
      <c r="AD11020" s="2"/>
      <c r="AE11020" t="s">
        <v>137</v>
      </c>
      <c r="AF11020" t="s">
        <v>137</v>
      </c>
      <c r="AG11020" t="s">
        <v>137</v>
      </c>
      <c r="AH11020" t="s">
        <v>137</v>
      </c>
      <c r="AI11020" t="s">
        <v>137</v>
      </c>
      <c r="AJ11020" t="s">
        <v>137</v>
      </c>
      <c r="AK11020" t="s">
        <v>137</v>
      </c>
      <c r="AL11020" s="2"/>
      <c r="AM11020" t="s">
        <v>137</v>
      </c>
      <c r="AN11020" t="s">
        <v>137</v>
      </c>
      <c r="AO11020" t="s">
        <v>137</v>
      </c>
      <c r="AP11020" t="s">
        <v>137</v>
      </c>
      <c r="AQ11020" t="s">
        <v>137</v>
      </c>
      <c r="AR11020" t="s">
        <v>137</v>
      </c>
      <c r="AS11020" t="s">
        <v>137</v>
      </c>
      <c r="AT11020" t="s">
        <v>137</v>
      </c>
      <c r="AU11020" t="s">
        <v>137</v>
      </c>
      <c r="AV11020" t="s">
        <v>137</v>
      </c>
      <c r="AW11020" t="s">
        <v>137</v>
      </c>
      <c r="AX11020" t="s">
        <v>137</v>
      </c>
      <c r="AY11020" t="s">
        <v>137</v>
      </c>
      <c r="AZ11020" t="s">
        <v>137</v>
      </c>
      <c r="BA11020" t="s">
        <v>137</v>
      </c>
      <c r="BB11020" t="s">
        <v>137</v>
      </c>
      <c r="BC11020" t="s">
        <v>137</v>
      </c>
      <c r="BD11020" t="s">
        <v>137</v>
      </c>
      <c r="BE11020" t="s">
        <v>137</v>
      </c>
      <c r="BF11020" t="s">
        <v>137</v>
      </c>
      <c r="BG11020" t="s">
        <v>137</v>
      </c>
      <c r="BH11020" t="s">
        <v>137</v>
      </c>
      <c r="BI11020" t="s">
        <v>137</v>
      </c>
      <c r="BJ11020" t="s">
        <v>137</v>
      </c>
      <c r="BK11020" t="s">
        <v>137</v>
      </c>
      <c r="BL11020" t="s">
        <v>137</v>
      </c>
      <c r="BM11020" t="s">
        <v>137</v>
      </c>
      <c r="BN11020" t="s">
        <v>137</v>
      </c>
      <c r="BO11020" t="s">
        <v>137</v>
      </c>
      <c r="BP11020" t="s">
        <v>137</v>
      </c>
      <c r="BQ11020" t="s">
        <v>137</v>
      </c>
      <c r="BR11020" t="s">
        <v>137</v>
      </c>
      <c r="BS11020" t="s">
        <v>137</v>
      </c>
      <c r="BT11020" t="s">
        <v>137</v>
      </c>
      <c r="BU11020" t="s">
        <v>137</v>
      </c>
      <c r="BW11020" t="s">
        <v>137</v>
      </c>
      <c r="BX11020" t="s">
        <v>137</v>
      </c>
      <c r="BY11020" t="s">
        <v>137</v>
      </c>
      <c r="BZ11020" t="s">
        <v>137</v>
      </c>
      <c r="CA11020" t="s">
        <v>137</v>
      </c>
      <c r="CB11020" t="s">
        <v>137</v>
      </c>
      <c r="CC11020" t="s">
        <v>137</v>
      </c>
      <c r="CD11020" t="s">
        <v>137</v>
      </c>
      <c r="CE11020" t="s">
        <v>137</v>
      </c>
      <c r="CF11020" t="s">
        <v>137</v>
      </c>
      <c r="CG11020" t="s">
        <v>137</v>
      </c>
      <c r="CH11020" t="s">
        <v>137</v>
      </c>
      <c r="CI11020" t="s">
        <v>137</v>
      </c>
      <c r="CJ11020" t="s">
        <v>137</v>
      </c>
      <c r="CK11020" t="s">
        <v>137</v>
      </c>
      <c r="CL11020" t="s">
        <v>137</v>
      </c>
      <c r="CM11020" t="s">
        <v>137</v>
      </c>
      <c r="CN11020" t="s">
        <v>137</v>
      </c>
      <c r="CO11020" t="s">
        <v>137</v>
      </c>
      <c r="CP11020" t="s">
        <v>137</v>
      </c>
      <c r="CQ11020" s="1">
        <v>44908.54791666667</v>
      </c>
      <c r="CR11020" s="1">
        <v>44908.54791666667</v>
      </c>
      <c r="CS11020" s="1"/>
      <c r="CT11020" t="s">
        <v>137</v>
      </c>
      <c r="CU11020" t="s">
        <v>137</v>
      </c>
      <c r="CV11020" t="s">
        <v>13603</v>
      </c>
      <c r="CW11020" t="s">
        <v>13603</v>
      </c>
      <c r="CX11020" s="3"/>
      <c r="CY11020" s="3"/>
      <c r="DA11020" t="s">
        <v>137</v>
      </c>
      <c r="DB11020" t="s">
        <v>137</v>
      </c>
      <c r="DC11020" t="s">
        <v>137</v>
      </c>
      <c r="DD11020" t="s">
        <v>137</v>
      </c>
      <c r="DE11020" t="s">
        <v>137</v>
      </c>
      <c r="DF11020" t="s">
        <v>137</v>
      </c>
      <c r="DG11020" t="s">
        <v>137</v>
      </c>
      <c r="DH11020" t="s">
        <v>137</v>
      </c>
      <c r="DI11020" t="s">
        <v>137</v>
      </c>
      <c r="DJ11020" t="s">
        <v>137</v>
      </c>
      <c r="DK11020">
        <v>0</v>
      </c>
      <c r="DL11020" t="s">
        <v>137</v>
      </c>
      <c r="DM11020" t="s">
        <v>137</v>
      </c>
      <c r="DN11020" t="s">
        <v>137</v>
      </c>
      <c r="DO11020" s="1">
        <v>44908.54791666667</v>
      </c>
      <c r="DP11020" s="1"/>
      <c r="DQ11020" t="s">
        <v>1490</v>
      </c>
      <c r="DR11020" t="s">
        <v>1491</v>
      </c>
      <c r="DS11020" t="s">
        <v>1492</v>
      </c>
      <c r="DT11020" t="s">
        <v>137</v>
      </c>
      <c r="DU11020" t="s">
        <v>137</v>
      </c>
      <c r="DV11020" t="s">
        <v>137</v>
      </c>
      <c r="DW11020" t="s">
        <v>137</v>
      </c>
      <c r="DX11020" t="s">
        <v>137</v>
      </c>
      <c r="DY11020" t="s">
        <v>137</v>
      </c>
      <c r="DZ11020" t="s">
        <v>168</v>
      </c>
      <c r="EA11020" t="b">
        <v>0</v>
      </c>
      <c r="EB11020" t="s">
        <v>137</v>
      </c>
    </row>
    <row r="11021" spans="1:132" x14ac:dyDescent="0.25">
      <c r="A11021">
        <v>103237475</v>
      </c>
      <c r="B11021">
        <v>1011</v>
      </c>
      <c r="C11021" t="s">
        <v>192</v>
      </c>
      <c r="D11021" t="s">
        <v>66602</v>
      </c>
      <c r="E11021" t="s">
        <v>134</v>
      </c>
      <c r="F11021" t="s">
        <v>532</v>
      </c>
      <c r="G11021" t="s">
        <v>137</v>
      </c>
      <c r="H11021" t="s">
        <v>137</v>
      </c>
      <c r="I11021" t="s">
        <v>137</v>
      </c>
      <c r="J11021" t="s">
        <v>32127</v>
      </c>
      <c r="K11021" t="s">
        <v>32128</v>
      </c>
      <c r="L11021" t="s">
        <v>32129</v>
      </c>
      <c r="M11021" t="s">
        <v>137</v>
      </c>
      <c r="N11021" t="s">
        <v>34936</v>
      </c>
      <c r="O11021" t="s">
        <v>34936</v>
      </c>
      <c r="P11021" s="1"/>
      <c r="Q11021" s="1">
        <v>44908.527083333334</v>
      </c>
      <c r="R11021" s="1">
        <v>44908.527083333334</v>
      </c>
      <c r="S11021" s="1">
        <v>44908.527777777781</v>
      </c>
      <c r="T11021" s="1">
        <v>44908.527777777781</v>
      </c>
      <c r="U11021" t="s">
        <v>36639</v>
      </c>
      <c r="V11021" t="s">
        <v>137</v>
      </c>
      <c r="W11021" t="s">
        <v>137</v>
      </c>
      <c r="X11021" t="s">
        <v>137</v>
      </c>
      <c r="Y11021" t="s">
        <v>199</v>
      </c>
      <c r="Z11021" t="s">
        <v>137</v>
      </c>
      <c r="AA11021" t="s">
        <v>137</v>
      </c>
      <c r="AB11021" t="s">
        <v>137</v>
      </c>
      <c r="AC11021" t="s">
        <v>137</v>
      </c>
      <c r="AD11021" s="2"/>
      <c r="AE11021" t="s">
        <v>137</v>
      </c>
      <c r="AF11021" t="s">
        <v>137</v>
      </c>
      <c r="AG11021" t="s">
        <v>137</v>
      </c>
      <c r="AH11021" t="s">
        <v>137</v>
      </c>
      <c r="AI11021" t="s">
        <v>137</v>
      </c>
      <c r="AJ11021" t="s">
        <v>137</v>
      </c>
      <c r="AK11021" t="s">
        <v>137</v>
      </c>
      <c r="AL11021" s="2"/>
      <c r="AM11021" t="s">
        <v>137</v>
      </c>
      <c r="AN11021" t="s">
        <v>137</v>
      </c>
      <c r="AO11021" t="s">
        <v>137</v>
      </c>
      <c r="AP11021" t="s">
        <v>137</v>
      </c>
      <c r="AQ11021" t="s">
        <v>137</v>
      </c>
      <c r="AR11021" t="s">
        <v>137</v>
      </c>
      <c r="AS11021" t="s">
        <v>137</v>
      </c>
      <c r="AT11021" t="s">
        <v>137</v>
      </c>
      <c r="AU11021" t="s">
        <v>137</v>
      </c>
      <c r="AV11021" t="s">
        <v>137</v>
      </c>
      <c r="AW11021" t="s">
        <v>137</v>
      </c>
      <c r="AX11021" t="s">
        <v>137</v>
      </c>
      <c r="AY11021" t="s">
        <v>137</v>
      </c>
      <c r="AZ11021" t="s">
        <v>137</v>
      </c>
      <c r="BA11021" t="s">
        <v>137</v>
      </c>
      <c r="BB11021" t="s">
        <v>137</v>
      </c>
      <c r="BC11021" t="s">
        <v>137</v>
      </c>
      <c r="BD11021" t="s">
        <v>137</v>
      </c>
      <c r="BE11021" t="s">
        <v>137</v>
      </c>
      <c r="BF11021" t="s">
        <v>137</v>
      </c>
      <c r="BG11021" t="s">
        <v>137</v>
      </c>
      <c r="BH11021" t="s">
        <v>137</v>
      </c>
      <c r="BI11021" t="s">
        <v>137</v>
      </c>
      <c r="BJ11021" t="s">
        <v>137</v>
      </c>
      <c r="BK11021" t="s">
        <v>137</v>
      </c>
      <c r="BL11021" t="s">
        <v>137</v>
      </c>
      <c r="BM11021" t="s">
        <v>137</v>
      </c>
      <c r="BN11021" t="s">
        <v>137</v>
      </c>
      <c r="BO11021" t="s">
        <v>137</v>
      </c>
      <c r="BP11021" t="s">
        <v>137</v>
      </c>
      <c r="BQ11021" t="s">
        <v>137</v>
      </c>
      <c r="BR11021" t="s">
        <v>137</v>
      </c>
      <c r="BS11021" t="s">
        <v>137</v>
      </c>
      <c r="BT11021" t="s">
        <v>137</v>
      </c>
      <c r="BU11021" t="s">
        <v>137</v>
      </c>
      <c r="BW11021" t="s">
        <v>137</v>
      </c>
      <c r="BX11021" t="s">
        <v>137</v>
      </c>
      <c r="BY11021" t="s">
        <v>137</v>
      </c>
      <c r="BZ11021" t="s">
        <v>137</v>
      </c>
      <c r="CA11021" t="s">
        <v>137</v>
      </c>
      <c r="CB11021" t="s">
        <v>137</v>
      </c>
      <c r="CC11021" t="s">
        <v>137</v>
      </c>
      <c r="CD11021" t="s">
        <v>137</v>
      </c>
      <c r="CE11021" t="s">
        <v>137</v>
      </c>
      <c r="CF11021" t="s">
        <v>137</v>
      </c>
      <c r="CG11021" t="s">
        <v>137</v>
      </c>
      <c r="CH11021" t="s">
        <v>137</v>
      </c>
      <c r="CI11021" t="s">
        <v>137</v>
      </c>
      <c r="CJ11021" t="s">
        <v>137</v>
      </c>
      <c r="CK11021" t="s">
        <v>137</v>
      </c>
      <c r="CL11021" t="s">
        <v>137</v>
      </c>
      <c r="CM11021" t="s">
        <v>137</v>
      </c>
      <c r="CN11021" t="s">
        <v>137</v>
      </c>
      <c r="CO11021" t="s">
        <v>137</v>
      </c>
      <c r="CP11021" t="s">
        <v>137</v>
      </c>
      <c r="CQ11021" s="1">
        <v>44908.527777777781</v>
      </c>
      <c r="CR11021" s="1">
        <v>44908.527777777781</v>
      </c>
      <c r="CS11021" s="1"/>
      <c r="CT11021" t="s">
        <v>137</v>
      </c>
      <c r="CU11021" t="s">
        <v>137</v>
      </c>
      <c r="CV11021" t="s">
        <v>11771</v>
      </c>
      <c r="CW11021" t="s">
        <v>11771</v>
      </c>
      <c r="CX11021" s="3"/>
      <c r="CY11021" s="3"/>
      <c r="DA11021" t="s">
        <v>137</v>
      </c>
      <c r="DB11021" t="s">
        <v>137</v>
      </c>
      <c r="DC11021" t="s">
        <v>137</v>
      </c>
      <c r="DD11021" t="s">
        <v>137</v>
      </c>
      <c r="DE11021" t="s">
        <v>137</v>
      </c>
      <c r="DF11021" t="s">
        <v>137</v>
      </c>
      <c r="DG11021" t="s">
        <v>137</v>
      </c>
      <c r="DH11021" t="s">
        <v>137</v>
      </c>
      <c r="DI11021" t="s">
        <v>137</v>
      </c>
      <c r="DJ11021" t="s">
        <v>137</v>
      </c>
      <c r="DK11021">
        <v>0</v>
      </c>
      <c r="DL11021" t="s">
        <v>209</v>
      </c>
      <c r="DM11021" t="s">
        <v>137</v>
      </c>
      <c r="DN11021" t="s">
        <v>137</v>
      </c>
      <c r="DO11021" s="1">
        <v>44908.527777777781</v>
      </c>
      <c r="DP11021" s="1"/>
      <c r="DQ11021" t="s">
        <v>32127</v>
      </c>
      <c r="DR11021" t="s">
        <v>32128</v>
      </c>
      <c r="DS11021" t="s">
        <v>32129</v>
      </c>
      <c r="DT11021" t="s">
        <v>137</v>
      </c>
      <c r="DU11021" t="s">
        <v>137</v>
      </c>
      <c r="DV11021" t="s">
        <v>137</v>
      </c>
      <c r="DW11021" t="s">
        <v>137</v>
      </c>
      <c r="DX11021" t="s">
        <v>137</v>
      </c>
      <c r="DY11021" t="s">
        <v>137</v>
      </c>
      <c r="DZ11021" t="s">
        <v>168</v>
      </c>
      <c r="EA11021" t="b">
        <v>0</v>
      </c>
      <c r="EB11021" t="s">
        <v>137</v>
      </c>
    </row>
    <row r="11022" spans="1:132" x14ac:dyDescent="0.25">
      <c r="A11022">
        <v>103229588</v>
      </c>
      <c r="B11022">
        <v>1010</v>
      </c>
      <c r="C11022" t="s">
        <v>192</v>
      </c>
      <c r="D11022" t="s">
        <v>66603</v>
      </c>
      <c r="E11022" t="s">
        <v>134</v>
      </c>
      <c r="F11022" t="s">
        <v>162</v>
      </c>
      <c r="G11022" t="s">
        <v>137</v>
      </c>
      <c r="H11022" t="s">
        <v>137</v>
      </c>
      <c r="I11022" t="s">
        <v>66604</v>
      </c>
      <c r="J11022" t="s">
        <v>150</v>
      </c>
      <c r="K11022" t="s">
        <v>151</v>
      </c>
      <c r="L11022" t="s">
        <v>152</v>
      </c>
      <c r="M11022" t="s">
        <v>137</v>
      </c>
      <c r="N11022" t="s">
        <v>1483</v>
      </c>
      <c r="O11022" t="s">
        <v>1483</v>
      </c>
      <c r="P11022" s="1"/>
      <c r="Q11022" s="1">
        <v>44908.477777777778</v>
      </c>
      <c r="R11022" s="1">
        <v>44908.477777777778</v>
      </c>
      <c r="S11022" s="1">
        <v>44908.625</v>
      </c>
      <c r="T11022" s="1">
        <v>44908.625</v>
      </c>
      <c r="U11022" t="s">
        <v>9238</v>
      </c>
      <c r="V11022" t="s">
        <v>137</v>
      </c>
      <c r="W11022" t="s">
        <v>137</v>
      </c>
      <c r="X11022" t="s">
        <v>176</v>
      </c>
      <c r="Y11022" t="s">
        <v>199</v>
      </c>
      <c r="Z11022" t="s">
        <v>137</v>
      </c>
      <c r="AA11022" t="s">
        <v>137</v>
      </c>
      <c r="AB11022" t="s">
        <v>137</v>
      </c>
      <c r="AC11022" t="s">
        <v>137</v>
      </c>
      <c r="AD11022" s="2"/>
      <c r="AE11022" t="s">
        <v>137</v>
      </c>
      <c r="AF11022" t="s">
        <v>137</v>
      </c>
      <c r="AG11022" t="s">
        <v>137</v>
      </c>
      <c r="AH11022" t="s">
        <v>137</v>
      </c>
      <c r="AI11022" t="s">
        <v>137</v>
      </c>
      <c r="AJ11022" t="s">
        <v>137</v>
      </c>
      <c r="AK11022" t="s">
        <v>137</v>
      </c>
      <c r="AL11022" s="2"/>
      <c r="AM11022" t="s">
        <v>137</v>
      </c>
      <c r="AN11022" t="s">
        <v>137</v>
      </c>
      <c r="AO11022" t="s">
        <v>137</v>
      </c>
      <c r="AP11022" t="s">
        <v>137</v>
      </c>
      <c r="AQ11022" t="s">
        <v>137</v>
      </c>
      <c r="AR11022" t="s">
        <v>137</v>
      </c>
      <c r="AS11022" t="s">
        <v>137</v>
      </c>
      <c r="AT11022" t="s">
        <v>137</v>
      </c>
      <c r="AU11022" t="s">
        <v>137</v>
      </c>
      <c r="AV11022" t="s">
        <v>137</v>
      </c>
      <c r="AW11022" t="s">
        <v>137</v>
      </c>
      <c r="AX11022" t="s">
        <v>137</v>
      </c>
      <c r="AY11022" t="s">
        <v>137</v>
      </c>
      <c r="AZ11022" t="s">
        <v>137</v>
      </c>
      <c r="BA11022" t="s">
        <v>137</v>
      </c>
      <c r="BB11022" t="s">
        <v>137</v>
      </c>
      <c r="BC11022" t="s">
        <v>137</v>
      </c>
      <c r="BD11022" t="s">
        <v>137</v>
      </c>
      <c r="BE11022" t="s">
        <v>137</v>
      </c>
      <c r="BF11022" t="s">
        <v>137</v>
      </c>
      <c r="BG11022" t="s">
        <v>137</v>
      </c>
      <c r="BH11022" t="s">
        <v>137</v>
      </c>
      <c r="BI11022" t="s">
        <v>137</v>
      </c>
      <c r="BJ11022" t="s">
        <v>137</v>
      </c>
      <c r="BK11022" t="s">
        <v>137</v>
      </c>
      <c r="BL11022" t="s">
        <v>137</v>
      </c>
      <c r="BM11022" t="s">
        <v>137</v>
      </c>
      <c r="BN11022" t="s">
        <v>137</v>
      </c>
      <c r="BO11022" t="s">
        <v>137</v>
      </c>
      <c r="BP11022" t="s">
        <v>137</v>
      </c>
      <c r="BQ11022" t="s">
        <v>137</v>
      </c>
      <c r="BR11022" t="s">
        <v>137</v>
      </c>
      <c r="BS11022" t="s">
        <v>137</v>
      </c>
      <c r="BT11022" t="s">
        <v>137</v>
      </c>
      <c r="BU11022" t="s">
        <v>137</v>
      </c>
      <c r="BW11022" t="s">
        <v>137</v>
      </c>
      <c r="BX11022" t="s">
        <v>137</v>
      </c>
      <c r="BY11022" t="s">
        <v>137</v>
      </c>
      <c r="BZ11022" t="s">
        <v>137</v>
      </c>
      <c r="CA11022" t="s">
        <v>137</v>
      </c>
      <c r="CB11022" t="s">
        <v>137</v>
      </c>
      <c r="CC11022" t="s">
        <v>137</v>
      </c>
      <c r="CD11022" t="s">
        <v>137</v>
      </c>
      <c r="CE11022" t="s">
        <v>137</v>
      </c>
      <c r="CF11022" t="s">
        <v>137</v>
      </c>
      <c r="CG11022" t="s">
        <v>137</v>
      </c>
      <c r="CH11022" t="s">
        <v>137</v>
      </c>
      <c r="CI11022" t="s">
        <v>137</v>
      </c>
      <c r="CJ11022" t="s">
        <v>137</v>
      </c>
      <c r="CK11022" t="s">
        <v>137</v>
      </c>
      <c r="CL11022" t="s">
        <v>137</v>
      </c>
      <c r="CM11022" t="s">
        <v>137</v>
      </c>
      <c r="CN11022" t="s">
        <v>137</v>
      </c>
      <c r="CO11022" t="s">
        <v>137</v>
      </c>
      <c r="CP11022" t="s">
        <v>137</v>
      </c>
      <c r="CQ11022" s="1">
        <v>44908.625</v>
      </c>
      <c r="CR11022" s="1">
        <v>44908.625</v>
      </c>
      <c r="CS11022" s="1"/>
      <c r="CT11022" t="s">
        <v>137</v>
      </c>
      <c r="CU11022" t="s">
        <v>137</v>
      </c>
      <c r="CV11022" t="s">
        <v>66605</v>
      </c>
      <c r="CW11022" t="s">
        <v>66605</v>
      </c>
      <c r="CX11022" s="3"/>
      <c r="CY11022" s="3"/>
      <c r="CZ11022">
        <v>1</v>
      </c>
      <c r="DA11022" t="s">
        <v>137</v>
      </c>
      <c r="DB11022" t="s">
        <v>137</v>
      </c>
      <c r="DC11022" t="s">
        <v>137</v>
      </c>
      <c r="DD11022" t="s">
        <v>137</v>
      </c>
      <c r="DE11022" t="s">
        <v>137</v>
      </c>
      <c r="DF11022" t="s">
        <v>137</v>
      </c>
      <c r="DG11022" t="s">
        <v>137</v>
      </c>
      <c r="DH11022" t="s">
        <v>137</v>
      </c>
      <c r="DI11022" t="s">
        <v>137</v>
      </c>
      <c r="DJ11022" t="s">
        <v>137</v>
      </c>
      <c r="DK11022">
        <v>0</v>
      </c>
      <c r="DL11022" t="s">
        <v>209</v>
      </c>
      <c r="DM11022" t="s">
        <v>65712</v>
      </c>
      <c r="DN11022" t="s">
        <v>137</v>
      </c>
      <c r="DO11022" s="1">
        <v>44908.625</v>
      </c>
      <c r="DP11022" s="1"/>
      <c r="DQ11022" t="s">
        <v>150</v>
      </c>
      <c r="DR11022" t="s">
        <v>151</v>
      </c>
      <c r="DS11022" t="s">
        <v>152</v>
      </c>
      <c r="DT11022" t="s">
        <v>137</v>
      </c>
      <c r="DU11022" t="s">
        <v>137</v>
      </c>
      <c r="DV11022" t="s">
        <v>137</v>
      </c>
      <c r="DW11022" t="s">
        <v>137</v>
      </c>
      <c r="DX11022" t="s">
        <v>58429</v>
      </c>
      <c r="DY11022" t="s">
        <v>137</v>
      </c>
      <c r="DZ11022" t="s">
        <v>168</v>
      </c>
      <c r="EA11022" t="b">
        <v>0</v>
      </c>
      <c r="EB11022" t="s">
        <v>137</v>
      </c>
    </row>
    <row r="11023" spans="1:132" x14ac:dyDescent="0.25">
      <c r="A11023">
        <v>103229248</v>
      </c>
      <c r="B11023">
        <v>1009</v>
      </c>
      <c r="C11023" t="s">
        <v>192</v>
      </c>
      <c r="D11023" t="s">
        <v>66606</v>
      </c>
      <c r="E11023" t="s">
        <v>134</v>
      </c>
      <c r="F11023" t="s">
        <v>162</v>
      </c>
      <c r="G11023" t="s">
        <v>137</v>
      </c>
      <c r="H11023" t="s">
        <v>137</v>
      </c>
      <c r="I11023" t="s">
        <v>66607</v>
      </c>
      <c r="J11023" t="s">
        <v>150</v>
      </c>
      <c r="K11023" t="s">
        <v>151</v>
      </c>
      <c r="L11023" t="s">
        <v>152</v>
      </c>
      <c r="M11023" t="s">
        <v>137</v>
      </c>
      <c r="N11023" t="s">
        <v>3850</v>
      </c>
      <c r="O11023" t="s">
        <v>3850</v>
      </c>
      <c r="P11023" s="1"/>
      <c r="Q11023" s="1">
        <v>44908.475694444445</v>
      </c>
      <c r="R11023" s="1">
        <v>44908.475694444445</v>
      </c>
      <c r="S11023" s="1">
        <v>44908.584027777775</v>
      </c>
      <c r="T11023" s="1">
        <v>44908.584027777775</v>
      </c>
      <c r="U11023" t="s">
        <v>11148</v>
      </c>
      <c r="V11023" t="s">
        <v>137</v>
      </c>
      <c r="W11023" t="s">
        <v>137</v>
      </c>
      <c r="X11023" t="s">
        <v>144</v>
      </c>
      <c r="Y11023" t="s">
        <v>137</v>
      </c>
      <c r="Z11023" t="s">
        <v>137</v>
      </c>
      <c r="AA11023" t="s">
        <v>137</v>
      </c>
      <c r="AB11023" t="s">
        <v>137</v>
      </c>
      <c r="AC11023" t="s">
        <v>137</v>
      </c>
      <c r="AD11023" s="2"/>
      <c r="AE11023" t="s">
        <v>137</v>
      </c>
      <c r="AF11023" t="s">
        <v>137</v>
      </c>
      <c r="AG11023" t="s">
        <v>137</v>
      </c>
      <c r="AH11023" t="s">
        <v>137</v>
      </c>
      <c r="AI11023" t="s">
        <v>137</v>
      </c>
      <c r="AJ11023" t="s">
        <v>137</v>
      </c>
      <c r="AK11023" t="s">
        <v>137</v>
      </c>
      <c r="AL11023" s="2"/>
      <c r="AM11023" t="s">
        <v>137</v>
      </c>
      <c r="AN11023" t="s">
        <v>137</v>
      </c>
      <c r="AO11023" t="s">
        <v>137</v>
      </c>
      <c r="AP11023" t="s">
        <v>137</v>
      </c>
      <c r="AQ11023" t="s">
        <v>137</v>
      </c>
      <c r="AR11023" t="s">
        <v>137</v>
      </c>
      <c r="AS11023" t="s">
        <v>137</v>
      </c>
      <c r="AT11023" t="s">
        <v>137</v>
      </c>
      <c r="AU11023" t="s">
        <v>137</v>
      </c>
      <c r="AV11023" t="s">
        <v>137</v>
      </c>
      <c r="AW11023" t="s">
        <v>137</v>
      </c>
      <c r="AX11023" t="s">
        <v>137</v>
      </c>
      <c r="AY11023" t="s">
        <v>137</v>
      </c>
      <c r="AZ11023" t="s">
        <v>137</v>
      </c>
      <c r="BA11023" t="s">
        <v>137</v>
      </c>
      <c r="BB11023" t="s">
        <v>137</v>
      </c>
      <c r="BC11023" t="s">
        <v>137</v>
      </c>
      <c r="BD11023" t="s">
        <v>137</v>
      </c>
      <c r="BE11023" t="s">
        <v>137</v>
      </c>
      <c r="BF11023" t="s">
        <v>137</v>
      </c>
      <c r="BG11023" t="s">
        <v>137</v>
      </c>
      <c r="BH11023" t="s">
        <v>137</v>
      </c>
      <c r="BI11023" t="s">
        <v>137</v>
      </c>
      <c r="BJ11023" t="s">
        <v>137</v>
      </c>
      <c r="BK11023" t="s">
        <v>137</v>
      </c>
      <c r="BL11023" t="s">
        <v>137</v>
      </c>
      <c r="BM11023" t="s">
        <v>137</v>
      </c>
      <c r="BN11023" t="s">
        <v>137</v>
      </c>
      <c r="BO11023" t="s">
        <v>137</v>
      </c>
      <c r="BP11023" t="s">
        <v>137</v>
      </c>
      <c r="BQ11023" t="s">
        <v>137</v>
      </c>
      <c r="BR11023" t="s">
        <v>137</v>
      </c>
      <c r="BS11023" t="s">
        <v>137</v>
      </c>
      <c r="BT11023" t="s">
        <v>137</v>
      </c>
      <c r="BU11023" t="s">
        <v>137</v>
      </c>
      <c r="BW11023" t="s">
        <v>137</v>
      </c>
      <c r="BX11023" t="s">
        <v>137</v>
      </c>
      <c r="BY11023" t="s">
        <v>137</v>
      </c>
      <c r="BZ11023" t="s">
        <v>137</v>
      </c>
      <c r="CA11023" t="s">
        <v>137</v>
      </c>
      <c r="CB11023" t="s">
        <v>137</v>
      </c>
      <c r="CC11023" t="s">
        <v>137</v>
      </c>
      <c r="CD11023" t="s">
        <v>137</v>
      </c>
      <c r="CE11023" t="s">
        <v>137</v>
      </c>
      <c r="CF11023" t="s">
        <v>137</v>
      </c>
      <c r="CG11023" t="s">
        <v>137</v>
      </c>
      <c r="CH11023" t="s">
        <v>137</v>
      </c>
      <c r="CI11023" t="s">
        <v>137</v>
      </c>
      <c r="CJ11023" t="s">
        <v>137</v>
      </c>
      <c r="CK11023" t="s">
        <v>137</v>
      </c>
      <c r="CL11023" t="s">
        <v>137</v>
      </c>
      <c r="CM11023" t="s">
        <v>137</v>
      </c>
      <c r="CN11023" t="s">
        <v>137</v>
      </c>
      <c r="CO11023" t="s">
        <v>137</v>
      </c>
      <c r="CP11023" t="s">
        <v>137</v>
      </c>
      <c r="CQ11023" s="1">
        <v>44908.584027777775</v>
      </c>
      <c r="CR11023" s="1">
        <v>44908.584027777775</v>
      </c>
      <c r="CS11023" s="1"/>
      <c r="CT11023" t="s">
        <v>137</v>
      </c>
      <c r="CU11023" t="s">
        <v>137</v>
      </c>
      <c r="CV11023" t="s">
        <v>33258</v>
      </c>
      <c r="CW11023" t="s">
        <v>33258</v>
      </c>
      <c r="CX11023" s="3"/>
      <c r="CY11023" s="3"/>
      <c r="CZ11023">
        <v>1</v>
      </c>
      <c r="DA11023" t="s">
        <v>137</v>
      </c>
      <c r="DB11023" t="s">
        <v>137</v>
      </c>
      <c r="DC11023" t="s">
        <v>137</v>
      </c>
      <c r="DD11023" t="s">
        <v>137</v>
      </c>
      <c r="DE11023" t="s">
        <v>137</v>
      </c>
      <c r="DF11023" t="s">
        <v>137</v>
      </c>
      <c r="DG11023" t="s">
        <v>137</v>
      </c>
      <c r="DH11023" t="s">
        <v>137</v>
      </c>
      <c r="DI11023" t="s">
        <v>137</v>
      </c>
      <c r="DJ11023" t="s">
        <v>137</v>
      </c>
      <c r="DK11023">
        <v>0</v>
      </c>
      <c r="DL11023" t="s">
        <v>209</v>
      </c>
      <c r="DM11023" t="s">
        <v>66608</v>
      </c>
      <c r="DN11023" t="s">
        <v>137</v>
      </c>
      <c r="DO11023" s="1">
        <v>44908.584027777775</v>
      </c>
      <c r="DP11023" s="1"/>
      <c r="DQ11023" t="s">
        <v>150</v>
      </c>
      <c r="DR11023" t="s">
        <v>151</v>
      </c>
      <c r="DS11023" t="s">
        <v>152</v>
      </c>
      <c r="DT11023" t="s">
        <v>137</v>
      </c>
      <c r="DU11023" t="s">
        <v>137</v>
      </c>
      <c r="DV11023" t="s">
        <v>137</v>
      </c>
      <c r="DW11023" t="s">
        <v>137</v>
      </c>
      <c r="DX11023" t="s">
        <v>137</v>
      </c>
      <c r="DY11023" t="s">
        <v>137</v>
      </c>
      <c r="DZ11023" t="s">
        <v>168</v>
      </c>
      <c r="EA11023" t="b">
        <v>0</v>
      </c>
      <c r="EB11023" t="s">
        <v>137</v>
      </c>
    </row>
    <row r="11024" spans="1:132" x14ac:dyDescent="0.25">
      <c r="A11024">
        <v>103220424</v>
      </c>
      <c r="B11024">
        <v>1008</v>
      </c>
      <c r="C11024" t="s">
        <v>192</v>
      </c>
      <c r="D11024" t="s">
        <v>66609</v>
      </c>
      <c r="E11024" t="s">
        <v>134</v>
      </c>
      <c r="F11024" t="s">
        <v>532</v>
      </c>
      <c r="G11024" t="s">
        <v>602</v>
      </c>
      <c r="H11024" t="s">
        <v>364</v>
      </c>
      <c r="I11024" t="s">
        <v>66610</v>
      </c>
      <c r="J11024" t="s">
        <v>52452</v>
      </c>
      <c r="K11024" t="s">
        <v>52453</v>
      </c>
      <c r="L11024" t="s">
        <v>52454</v>
      </c>
      <c r="M11024" t="s">
        <v>137</v>
      </c>
      <c r="N11024" t="s">
        <v>604</v>
      </c>
      <c r="O11024" t="s">
        <v>4286</v>
      </c>
      <c r="P11024" s="1">
        <v>44915</v>
      </c>
      <c r="Q11024" s="1">
        <v>44908.423611111109</v>
      </c>
      <c r="R11024" s="1">
        <v>44908.423611111109</v>
      </c>
      <c r="S11024" s="1">
        <v>44943.495833333334</v>
      </c>
      <c r="T11024" s="1">
        <v>44943.495833333334</v>
      </c>
      <c r="U11024" t="s">
        <v>49857</v>
      </c>
      <c r="V11024" t="s">
        <v>137</v>
      </c>
      <c r="W11024" t="s">
        <v>137</v>
      </c>
      <c r="X11024" t="s">
        <v>231</v>
      </c>
      <c r="Y11024" t="s">
        <v>713</v>
      </c>
      <c r="Z11024" t="s">
        <v>137</v>
      </c>
      <c r="AA11024" t="s">
        <v>137</v>
      </c>
      <c r="AB11024" t="s">
        <v>137</v>
      </c>
      <c r="AC11024" t="s">
        <v>137</v>
      </c>
      <c r="AD11024" s="2"/>
      <c r="AE11024" t="s">
        <v>137</v>
      </c>
      <c r="AF11024" t="s">
        <v>137</v>
      </c>
      <c r="AG11024" t="s">
        <v>137</v>
      </c>
      <c r="AH11024" t="s">
        <v>137</v>
      </c>
      <c r="AI11024" t="s">
        <v>137</v>
      </c>
      <c r="AJ11024" t="s">
        <v>137</v>
      </c>
      <c r="AK11024" t="s">
        <v>137</v>
      </c>
      <c r="AL11024" s="2"/>
      <c r="AM11024" t="s">
        <v>137</v>
      </c>
      <c r="AN11024" t="s">
        <v>137</v>
      </c>
      <c r="AO11024" t="s">
        <v>137</v>
      </c>
      <c r="AP11024" t="s">
        <v>137</v>
      </c>
      <c r="AQ11024" t="s">
        <v>137</v>
      </c>
      <c r="AR11024" t="s">
        <v>137</v>
      </c>
      <c r="AS11024" t="s">
        <v>137</v>
      </c>
      <c r="AT11024" t="s">
        <v>137</v>
      </c>
      <c r="AU11024" t="s">
        <v>137</v>
      </c>
      <c r="AV11024" t="s">
        <v>137</v>
      </c>
      <c r="AW11024" t="s">
        <v>137</v>
      </c>
      <c r="AX11024" t="s">
        <v>137</v>
      </c>
      <c r="AY11024" t="s">
        <v>137</v>
      </c>
      <c r="AZ11024" t="s">
        <v>137</v>
      </c>
      <c r="BA11024" t="s">
        <v>137</v>
      </c>
      <c r="BB11024" t="s">
        <v>137</v>
      </c>
      <c r="BC11024" t="s">
        <v>137</v>
      </c>
      <c r="BD11024" t="s">
        <v>137</v>
      </c>
      <c r="BE11024" t="s">
        <v>137</v>
      </c>
      <c r="BF11024" t="s">
        <v>137</v>
      </c>
      <c r="BG11024" t="s">
        <v>137</v>
      </c>
      <c r="BH11024" t="s">
        <v>137</v>
      </c>
      <c r="BI11024" t="s">
        <v>137</v>
      </c>
      <c r="BJ11024" t="s">
        <v>137</v>
      </c>
      <c r="BK11024" t="s">
        <v>137</v>
      </c>
      <c r="BL11024" t="s">
        <v>137</v>
      </c>
      <c r="BM11024" t="s">
        <v>137</v>
      </c>
      <c r="BN11024" t="s">
        <v>137</v>
      </c>
      <c r="BO11024" t="s">
        <v>137</v>
      </c>
      <c r="BP11024" t="s">
        <v>137</v>
      </c>
      <c r="BQ11024" t="s">
        <v>137</v>
      </c>
      <c r="BR11024" t="s">
        <v>137</v>
      </c>
      <c r="BS11024" t="s">
        <v>137</v>
      </c>
      <c r="BT11024" t="s">
        <v>574</v>
      </c>
      <c r="BU11024" t="s">
        <v>575</v>
      </c>
      <c r="BW11024" t="s">
        <v>137</v>
      </c>
      <c r="BX11024" t="s">
        <v>137</v>
      </c>
      <c r="BY11024" t="s">
        <v>137</v>
      </c>
      <c r="BZ11024" t="s">
        <v>137</v>
      </c>
      <c r="CA11024" t="s">
        <v>137</v>
      </c>
      <c r="CB11024" t="s">
        <v>137</v>
      </c>
      <c r="CC11024" t="s">
        <v>137</v>
      </c>
      <c r="CD11024" t="s">
        <v>137</v>
      </c>
      <c r="CE11024" t="s">
        <v>137</v>
      </c>
      <c r="CF11024" t="s">
        <v>137</v>
      </c>
      <c r="CG11024" t="s">
        <v>137</v>
      </c>
      <c r="CH11024" t="s">
        <v>137</v>
      </c>
      <c r="CI11024" t="s">
        <v>137</v>
      </c>
      <c r="CJ11024" t="s">
        <v>137</v>
      </c>
      <c r="CK11024" t="s">
        <v>137</v>
      </c>
      <c r="CL11024" t="s">
        <v>137</v>
      </c>
      <c r="CM11024" t="s">
        <v>137</v>
      </c>
      <c r="CN11024" t="s">
        <v>137</v>
      </c>
      <c r="CO11024" t="s">
        <v>137</v>
      </c>
      <c r="CP11024" t="s">
        <v>137</v>
      </c>
      <c r="CQ11024" s="1">
        <v>44943.495833333334</v>
      </c>
      <c r="CR11024" s="1">
        <v>44943.495833333334</v>
      </c>
      <c r="CS11024" s="1"/>
      <c r="CT11024" t="s">
        <v>66611</v>
      </c>
      <c r="CU11024" t="s">
        <v>66612</v>
      </c>
      <c r="CV11024" t="s">
        <v>66613</v>
      </c>
      <c r="CW11024" t="s">
        <v>66614</v>
      </c>
      <c r="CX11024" s="3"/>
      <c r="CY11024" s="3"/>
      <c r="CZ11024">
        <v>1</v>
      </c>
      <c r="DA11024" t="s">
        <v>137</v>
      </c>
      <c r="DB11024" t="s">
        <v>137</v>
      </c>
      <c r="DC11024" t="s">
        <v>137</v>
      </c>
      <c r="DD11024" t="s">
        <v>137</v>
      </c>
      <c r="DE11024" t="s">
        <v>137</v>
      </c>
      <c r="DF11024" t="s">
        <v>66615</v>
      </c>
      <c r="DG11024" t="s">
        <v>900</v>
      </c>
      <c r="DH11024" t="s">
        <v>4768</v>
      </c>
      <c r="DI11024" t="s">
        <v>137</v>
      </c>
      <c r="DJ11024" t="s">
        <v>137</v>
      </c>
      <c r="DK11024">
        <v>0</v>
      </c>
      <c r="DL11024" t="s">
        <v>209</v>
      </c>
      <c r="DM11024" t="s">
        <v>66616</v>
      </c>
      <c r="DN11024" t="s">
        <v>137</v>
      </c>
      <c r="DO11024" s="1">
        <v>44943.495833333334</v>
      </c>
      <c r="DP11024" s="1"/>
      <c r="DQ11024" t="s">
        <v>52452</v>
      </c>
      <c r="DR11024" t="s">
        <v>52453</v>
      </c>
      <c r="DS11024" t="s">
        <v>52454</v>
      </c>
      <c r="DT11024" t="s">
        <v>137</v>
      </c>
      <c r="DU11024" t="s">
        <v>137</v>
      </c>
      <c r="DV11024" t="s">
        <v>137</v>
      </c>
      <c r="DW11024" t="s">
        <v>137</v>
      </c>
      <c r="DX11024" t="s">
        <v>52661</v>
      </c>
      <c r="DY11024" t="s">
        <v>137</v>
      </c>
      <c r="DZ11024" t="s">
        <v>168</v>
      </c>
      <c r="EA11024" t="b">
        <v>0</v>
      </c>
      <c r="EB11024" t="s">
        <v>137</v>
      </c>
    </row>
    <row r="11025" spans="1:132" x14ac:dyDescent="0.25">
      <c r="A11025">
        <v>103217526</v>
      </c>
      <c r="B11025">
        <v>1007</v>
      </c>
      <c r="C11025" t="s">
        <v>192</v>
      </c>
      <c r="D11025" t="s">
        <v>224</v>
      </c>
      <c r="E11025" t="s">
        <v>134</v>
      </c>
      <c r="F11025" t="s">
        <v>135</v>
      </c>
      <c r="G11025" t="s">
        <v>194</v>
      </c>
      <c r="H11025" t="s">
        <v>137</v>
      </c>
      <c r="I11025" t="s">
        <v>225</v>
      </c>
      <c r="J11025" t="s">
        <v>150</v>
      </c>
      <c r="K11025" t="s">
        <v>151</v>
      </c>
      <c r="L11025" t="s">
        <v>152</v>
      </c>
      <c r="M11025" t="s">
        <v>137</v>
      </c>
      <c r="N11025" t="s">
        <v>57089</v>
      </c>
      <c r="O11025" t="s">
        <v>57089</v>
      </c>
      <c r="P11025" s="1">
        <v>44935</v>
      </c>
      <c r="Q11025" s="1">
        <v>44908.40625</v>
      </c>
      <c r="R11025" s="1">
        <v>44908.40625</v>
      </c>
      <c r="S11025" s="1">
        <v>44945.46597222222</v>
      </c>
      <c r="T11025" s="1">
        <v>44945.46597222222</v>
      </c>
      <c r="U11025" t="s">
        <v>1152</v>
      </c>
      <c r="V11025" t="s">
        <v>137</v>
      </c>
      <c r="W11025" t="s">
        <v>137</v>
      </c>
      <c r="X11025" t="s">
        <v>176</v>
      </c>
      <c r="Y11025" t="s">
        <v>370</v>
      </c>
      <c r="Z11025" t="s">
        <v>137</v>
      </c>
      <c r="AA11025" t="s">
        <v>137</v>
      </c>
      <c r="AB11025" t="s">
        <v>137</v>
      </c>
      <c r="AC11025" t="s">
        <v>137</v>
      </c>
      <c r="AD11025" s="2"/>
      <c r="AE11025" t="s">
        <v>137</v>
      </c>
      <c r="AF11025" t="s">
        <v>137</v>
      </c>
      <c r="AG11025" t="s">
        <v>137</v>
      </c>
      <c r="AH11025" t="s">
        <v>137</v>
      </c>
      <c r="AI11025" t="s">
        <v>137</v>
      </c>
      <c r="AJ11025" t="s">
        <v>137</v>
      </c>
      <c r="AK11025" t="s">
        <v>137</v>
      </c>
      <c r="AL11025" s="2"/>
      <c r="AM11025" t="s">
        <v>137</v>
      </c>
      <c r="AN11025" t="s">
        <v>137</v>
      </c>
      <c r="AO11025" t="s">
        <v>137</v>
      </c>
      <c r="AP11025" t="s">
        <v>137</v>
      </c>
      <c r="AQ11025" t="s">
        <v>137</v>
      </c>
      <c r="AR11025" t="s">
        <v>137</v>
      </c>
      <c r="AS11025" t="s">
        <v>137</v>
      </c>
      <c r="AT11025" t="s">
        <v>137</v>
      </c>
      <c r="AU11025" t="s">
        <v>137</v>
      </c>
      <c r="AV11025" t="s">
        <v>66617</v>
      </c>
      <c r="AW11025" t="s">
        <v>57091</v>
      </c>
      <c r="AX11025" t="s">
        <v>66618</v>
      </c>
      <c r="AY11025" t="s">
        <v>137</v>
      </c>
      <c r="AZ11025" t="s">
        <v>137</v>
      </c>
      <c r="BA11025" t="s">
        <v>137</v>
      </c>
      <c r="BB11025" t="s">
        <v>137</v>
      </c>
      <c r="BC11025" t="s">
        <v>137</v>
      </c>
      <c r="BD11025" t="s">
        <v>137</v>
      </c>
      <c r="BE11025" t="s">
        <v>137</v>
      </c>
      <c r="BF11025" t="s">
        <v>137</v>
      </c>
      <c r="BG11025" t="s">
        <v>137</v>
      </c>
      <c r="BH11025" t="s">
        <v>137</v>
      </c>
      <c r="BI11025" t="s">
        <v>137</v>
      </c>
      <c r="BJ11025" t="s">
        <v>137</v>
      </c>
      <c r="BK11025" t="s">
        <v>137</v>
      </c>
      <c r="BL11025" t="s">
        <v>137</v>
      </c>
      <c r="BM11025" t="s">
        <v>137</v>
      </c>
      <c r="BN11025" t="s">
        <v>137</v>
      </c>
      <c r="BO11025" t="s">
        <v>137</v>
      </c>
      <c r="BP11025" t="s">
        <v>137</v>
      </c>
      <c r="BQ11025" t="s">
        <v>137</v>
      </c>
      <c r="BR11025" t="s">
        <v>137</v>
      </c>
      <c r="BS11025" t="s">
        <v>137</v>
      </c>
      <c r="BT11025" t="s">
        <v>137</v>
      </c>
      <c r="BU11025" t="s">
        <v>137</v>
      </c>
      <c r="BW11025" t="s">
        <v>137</v>
      </c>
      <c r="BX11025" t="s">
        <v>137</v>
      </c>
      <c r="BY11025" t="s">
        <v>137</v>
      </c>
      <c r="BZ11025" t="s">
        <v>137</v>
      </c>
      <c r="CA11025" t="s">
        <v>137</v>
      </c>
      <c r="CB11025" t="s">
        <v>137</v>
      </c>
      <c r="CC11025" t="s">
        <v>137</v>
      </c>
      <c r="CD11025" t="s">
        <v>137</v>
      </c>
      <c r="CE11025" t="s">
        <v>137</v>
      </c>
      <c r="CF11025" t="s">
        <v>137</v>
      </c>
      <c r="CG11025" t="s">
        <v>137</v>
      </c>
      <c r="CH11025" t="s">
        <v>137</v>
      </c>
      <c r="CI11025" t="s">
        <v>137</v>
      </c>
      <c r="CJ11025" t="s">
        <v>137</v>
      </c>
      <c r="CK11025" t="s">
        <v>137</v>
      </c>
      <c r="CL11025" t="s">
        <v>137</v>
      </c>
      <c r="CM11025" t="s">
        <v>137</v>
      </c>
      <c r="CN11025" t="s">
        <v>137</v>
      </c>
      <c r="CO11025" t="s">
        <v>137</v>
      </c>
      <c r="CP11025" t="s">
        <v>137</v>
      </c>
      <c r="CQ11025" s="1">
        <v>44945.46597222222</v>
      </c>
      <c r="CR11025" s="1">
        <v>44945.46597222222</v>
      </c>
      <c r="CS11025" s="1"/>
      <c r="CT11025" t="s">
        <v>5803</v>
      </c>
      <c r="CU11025" t="s">
        <v>5803</v>
      </c>
      <c r="CV11025" t="s">
        <v>66619</v>
      </c>
      <c r="CW11025" t="s">
        <v>66620</v>
      </c>
      <c r="CX11025" s="3"/>
      <c r="CY11025" s="3"/>
      <c r="CZ11025">
        <v>1</v>
      </c>
      <c r="DA11025" t="s">
        <v>66621</v>
      </c>
      <c r="DB11025" t="s">
        <v>137</v>
      </c>
      <c r="DC11025" t="s">
        <v>137</v>
      </c>
      <c r="DD11025" t="s">
        <v>137</v>
      </c>
      <c r="DE11025" t="s">
        <v>137</v>
      </c>
      <c r="DF11025" t="s">
        <v>66622</v>
      </c>
      <c r="DG11025" t="s">
        <v>900</v>
      </c>
      <c r="DH11025" t="s">
        <v>1151</v>
      </c>
      <c r="DI11025" t="s">
        <v>137</v>
      </c>
      <c r="DJ11025" t="s">
        <v>137</v>
      </c>
      <c r="DK11025">
        <v>0</v>
      </c>
      <c r="DL11025" t="s">
        <v>209</v>
      </c>
      <c r="DM11025" t="s">
        <v>66623</v>
      </c>
      <c r="DN11025" t="s">
        <v>137</v>
      </c>
      <c r="DO11025" s="1">
        <v>44945.46597222222</v>
      </c>
      <c r="DP11025" s="1"/>
      <c r="DQ11025" t="s">
        <v>150</v>
      </c>
      <c r="DR11025" t="s">
        <v>151</v>
      </c>
      <c r="DS11025" t="s">
        <v>152</v>
      </c>
      <c r="DT11025" t="s">
        <v>137</v>
      </c>
      <c r="DU11025" t="s">
        <v>137</v>
      </c>
      <c r="DV11025" t="s">
        <v>846</v>
      </c>
      <c r="DW11025" t="s">
        <v>137</v>
      </c>
      <c r="DX11025" t="s">
        <v>137</v>
      </c>
      <c r="DY11025" t="s">
        <v>137</v>
      </c>
      <c r="DZ11025" t="s">
        <v>148</v>
      </c>
      <c r="EA11025" t="b">
        <v>0</v>
      </c>
      <c r="EB11025" t="s">
        <v>137</v>
      </c>
    </row>
    <row r="11026" spans="1:132" x14ac:dyDescent="0.25">
      <c r="A11026">
        <v>103179158</v>
      </c>
      <c r="B11026">
        <v>1006</v>
      </c>
      <c r="C11026" t="s">
        <v>192</v>
      </c>
      <c r="D11026" t="s">
        <v>133</v>
      </c>
      <c r="E11026" t="s">
        <v>134</v>
      </c>
      <c r="F11026" t="s">
        <v>135</v>
      </c>
      <c r="G11026" t="s">
        <v>136</v>
      </c>
      <c r="H11026" t="s">
        <v>137</v>
      </c>
      <c r="I11026" t="s">
        <v>138</v>
      </c>
      <c r="J11026" t="s">
        <v>150</v>
      </c>
      <c r="K11026" t="s">
        <v>151</v>
      </c>
      <c r="L11026" t="s">
        <v>152</v>
      </c>
      <c r="M11026" t="s">
        <v>137</v>
      </c>
      <c r="N11026" t="s">
        <v>8686</v>
      </c>
      <c r="O11026" t="s">
        <v>8686</v>
      </c>
      <c r="P11026" s="1">
        <v>44907</v>
      </c>
      <c r="Q11026" s="1">
        <v>44907.65</v>
      </c>
      <c r="R11026" s="1">
        <v>44907.65</v>
      </c>
      <c r="S11026" s="1">
        <v>44910.417361111111</v>
      </c>
      <c r="T11026" s="1">
        <v>44910.417361111111</v>
      </c>
      <c r="U11026" t="s">
        <v>15994</v>
      </c>
      <c r="V11026" t="s">
        <v>137</v>
      </c>
      <c r="W11026" t="s">
        <v>137</v>
      </c>
      <c r="X11026" t="s">
        <v>231</v>
      </c>
      <c r="Y11026" t="s">
        <v>1276</v>
      </c>
      <c r="Z11026" t="s">
        <v>137</v>
      </c>
      <c r="AA11026" t="s">
        <v>137</v>
      </c>
      <c r="AB11026" t="s">
        <v>137</v>
      </c>
      <c r="AC11026" t="s">
        <v>137</v>
      </c>
      <c r="AD11026" s="2"/>
      <c r="AE11026" t="s">
        <v>137</v>
      </c>
      <c r="AF11026" t="s">
        <v>137</v>
      </c>
      <c r="AG11026" t="s">
        <v>137</v>
      </c>
      <c r="AH11026" t="s">
        <v>137</v>
      </c>
      <c r="AI11026" t="s">
        <v>137</v>
      </c>
      <c r="AJ11026" t="s">
        <v>137</v>
      </c>
      <c r="AK11026" t="s">
        <v>137</v>
      </c>
      <c r="AL11026" s="2"/>
      <c r="AM11026" t="s">
        <v>137</v>
      </c>
      <c r="AN11026" t="s">
        <v>137</v>
      </c>
      <c r="AO11026" t="s">
        <v>137</v>
      </c>
      <c r="AP11026" t="s">
        <v>137</v>
      </c>
      <c r="AQ11026" t="s">
        <v>137</v>
      </c>
      <c r="AR11026" t="s">
        <v>137</v>
      </c>
      <c r="AS11026" t="s">
        <v>137</v>
      </c>
      <c r="AT11026" t="s">
        <v>137</v>
      </c>
      <c r="AU11026" t="s">
        <v>137</v>
      </c>
      <c r="AV11026" t="s">
        <v>137</v>
      </c>
      <c r="AW11026" t="s">
        <v>137</v>
      </c>
      <c r="AX11026" t="s">
        <v>137</v>
      </c>
      <c r="AY11026" t="s">
        <v>137</v>
      </c>
      <c r="AZ11026" t="s">
        <v>137</v>
      </c>
      <c r="BA11026" t="s">
        <v>137</v>
      </c>
      <c r="BB11026" t="s">
        <v>137</v>
      </c>
      <c r="BC11026" t="s">
        <v>137</v>
      </c>
      <c r="BD11026" t="s">
        <v>137</v>
      </c>
      <c r="BE11026" t="s">
        <v>137</v>
      </c>
      <c r="BF11026" t="s">
        <v>137</v>
      </c>
      <c r="BG11026" t="s">
        <v>137</v>
      </c>
      <c r="BH11026" t="s">
        <v>137</v>
      </c>
      <c r="BI11026" t="s">
        <v>137</v>
      </c>
      <c r="BJ11026" t="s">
        <v>137</v>
      </c>
      <c r="BK11026" t="s">
        <v>137</v>
      </c>
      <c r="BL11026" t="s">
        <v>137</v>
      </c>
      <c r="BM11026" t="s">
        <v>137</v>
      </c>
      <c r="BN11026" t="s">
        <v>137</v>
      </c>
      <c r="BO11026" t="s">
        <v>137</v>
      </c>
      <c r="BP11026" t="s">
        <v>66624</v>
      </c>
      <c r="BQ11026" t="s">
        <v>137</v>
      </c>
      <c r="BR11026" t="s">
        <v>137</v>
      </c>
      <c r="BS11026" t="s">
        <v>137</v>
      </c>
      <c r="BT11026" t="s">
        <v>137</v>
      </c>
      <c r="BU11026" t="s">
        <v>137</v>
      </c>
      <c r="BW11026" t="s">
        <v>137</v>
      </c>
      <c r="BX11026" t="s">
        <v>137</v>
      </c>
      <c r="BY11026" t="s">
        <v>137</v>
      </c>
      <c r="BZ11026" t="s">
        <v>137</v>
      </c>
      <c r="CA11026" t="s">
        <v>137</v>
      </c>
      <c r="CB11026" t="s">
        <v>137</v>
      </c>
      <c r="CC11026" t="s">
        <v>137</v>
      </c>
      <c r="CD11026" t="s">
        <v>137</v>
      </c>
      <c r="CE11026" t="s">
        <v>137</v>
      </c>
      <c r="CF11026" t="s">
        <v>137</v>
      </c>
      <c r="CG11026" t="s">
        <v>137</v>
      </c>
      <c r="CH11026" t="s">
        <v>137</v>
      </c>
      <c r="CI11026" t="s">
        <v>137</v>
      </c>
      <c r="CJ11026" t="s">
        <v>137</v>
      </c>
      <c r="CK11026" t="s">
        <v>137</v>
      </c>
      <c r="CL11026" t="s">
        <v>137</v>
      </c>
      <c r="CM11026" t="s">
        <v>137</v>
      </c>
      <c r="CN11026" t="s">
        <v>137</v>
      </c>
      <c r="CO11026" t="s">
        <v>137</v>
      </c>
      <c r="CP11026" t="s">
        <v>137</v>
      </c>
      <c r="CQ11026" s="1">
        <v>44910.417361111111</v>
      </c>
      <c r="CR11026" s="1">
        <v>44910.417361111111</v>
      </c>
      <c r="CS11026" s="1"/>
      <c r="CT11026" t="s">
        <v>137</v>
      </c>
      <c r="CU11026" t="s">
        <v>137</v>
      </c>
      <c r="CV11026" t="s">
        <v>66625</v>
      </c>
      <c r="CW11026" t="s">
        <v>66626</v>
      </c>
      <c r="CX11026" s="3"/>
      <c r="CY11026" s="3"/>
      <c r="CZ11026">
        <v>1</v>
      </c>
      <c r="DA11026" t="s">
        <v>66627</v>
      </c>
      <c r="DB11026" t="s">
        <v>137</v>
      </c>
      <c r="DC11026" t="s">
        <v>137</v>
      </c>
      <c r="DD11026" t="s">
        <v>137</v>
      </c>
      <c r="DE11026" t="s">
        <v>137</v>
      </c>
      <c r="DF11026" t="s">
        <v>137</v>
      </c>
      <c r="DG11026" t="s">
        <v>137</v>
      </c>
      <c r="DH11026" t="s">
        <v>137</v>
      </c>
      <c r="DI11026" t="s">
        <v>137</v>
      </c>
      <c r="DJ11026" t="s">
        <v>137</v>
      </c>
      <c r="DK11026">
        <v>0</v>
      </c>
      <c r="DL11026" t="s">
        <v>209</v>
      </c>
      <c r="DM11026" t="s">
        <v>66628</v>
      </c>
      <c r="DN11026" t="s">
        <v>137</v>
      </c>
      <c r="DO11026" s="1">
        <v>44910.417361111111</v>
      </c>
      <c r="DP11026" s="1"/>
      <c r="DQ11026" t="s">
        <v>150</v>
      </c>
      <c r="DR11026" t="s">
        <v>151</v>
      </c>
      <c r="DS11026" t="s">
        <v>152</v>
      </c>
      <c r="DT11026" t="s">
        <v>137</v>
      </c>
      <c r="DU11026" t="s">
        <v>137</v>
      </c>
      <c r="DV11026" t="s">
        <v>137</v>
      </c>
      <c r="DW11026" t="s">
        <v>137</v>
      </c>
      <c r="DX11026" t="s">
        <v>137</v>
      </c>
      <c r="DY11026" t="s">
        <v>137</v>
      </c>
      <c r="DZ11026" t="s">
        <v>148</v>
      </c>
      <c r="EA11026" t="b">
        <v>0</v>
      </c>
      <c r="EB11026" t="s">
        <v>137</v>
      </c>
    </row>
    <row r="11027" spans="1:132" x14ac:dyDescent="0.25">
      <c r="A11027">
        <v>103166710</v>
      </c>
      <c r="B11027">
        <v>1005</v>
      </c>
      <c r="C11027" t="s">
        <v>192</v>
      </c>
      <c r="D11027" t="s">
        <v>66629</v>
      </c>
      <c r="E11027" t="s">
        <v>134</v>
      </c>
      <c r="F11027" t="s">
        <v>135</v>
      </c>
      <c r="G11027" t="s">
        <v>194</v>
      </c>
      <c r="H11027" t="s">
        <v>570</v>
      </c>
      <c r="I11027" t="s">
        <v>138</v>
      </c>
      <c r="J11027" t="s">
        <v>32127</v>
      </c>
      <c r="K11027" t="s">
        <v>32128</v>
      </c>
      <c r="L11027" t="s">
        <v>32129</v>
      </c>
      <c r="M11027" t="s">
        <v>137</v>
      </c>
      <c r="N11027" t="s">
        <v>2538</v>
      </c>
      <c r="O11027" t="s">
        <v>2538</v>
      </c>
      <c r="P11027" s="1">
        <v>44911</v>
      </c>
      <c r="Q11027" s="1">
        <v>44907.565972222219</v>
      </c>
      <c r="R11027" s="1">
        <v>44907.565972222219</v>
      </c>
      <c r="S11027" s="1">
        <v>44960.415972222225</v>
      </c>
      <c r="T11027" s="1">
        <v>44960.415972222225</v>
      </c>
      <c r="U11027" t="s">
        <v>66630</v>
      </c>
      <c r="V11027" t="s">
        <v>137</v>
      </c>
      <c r="W11027" t="s">
        <v>137</v>
      </c>
      <c r="X11027" t="s">
        <v>231</v>
      </c>
      <c r="Y11027" t="s">
        <v>588</v>
      </c>
      <c r="Z11027" t="s">
        <v>137</v>
      </c>
      <c r="AA11027" t="s">
        <v>137</v>
      </c>
      <c r="AB11027" t="s">
        <v>137</v>
      </c>
      <c r="AC11027" t="s">
        <v>137</v>
      </c>
      <c r="AD11027" s="2"/>
      <c r="AE11027" t="s">
        <v>137</v>
      </c>
      <c r="AF11027" t="s">
        <v>137</v>
      </c>
      <c r="AG11027" t="s">
        <v>137</v>
      </c>
      <c r="AH11027" t="s">
        <v>137</v>
      </c>
      <c r="AI11027" t="s">
        <v>137</v>
      </c>
      <c r="AJ11027" t="s">
        <v>137</v>
      </c>
      <c r="AK11027" t="s">
        <v>137</v>
      </c>
      <c r="AL11027" s="2"/>
      <c r="AM11027" t="s">
        <v>137</v>
      </c>
      <c r="AN11027" t="s">
        <v>137</v>
      </c>
      <c r="AO11027" t="s">
        <v>137</v>
      </c>
      <c r="AP11027" t="s">
        <v>137</v>
      </c>
      <c r="AQ11027" t="s">
        <v>137</v>
      </c>
      <c r="AR11027" t="s">
        <v>137</v>
      </c>
      <c r="AS11027" t="s">
        <v>137</v>
      </c>
      <c r="AT11027" t="s">
        <v>137</v>
      </c>
      <c r="AU11027" t="s">
        <v>137</v>
      </c>
      <c r="AV11027" t="s">
        <v>137</v>
      </c>
      <c r="AW11027" t="s">
        <v>137</v>
      </c>
      <c r="AX11027" t="s">
        <v>137</v>
      </c>
      <c r="AY11027" t="s">
        <v>137</v>
      </c>
      <c r="AZ11027" t="s">
        <v>137</v>
      </c>
      <c r="BA11027" t="s">
        <v>137</v>
      </c>
      <c r="BB11027" t="s">
        <v>137</v>
      </c>
      <c r="BC11027" t="s">
        <v>137</v>
      </c>
      <c r="BD11027" t="s">
        <v>137</v>
      </c>
      <c r="BE11027" t="s">
        <v>137</v>
      </c>
      <c r="BF11027" t="s">
        <v>137</v>
      </c>
      <c r="BG11027" t="s">
        <v>137</v>
      </c>
      <c r="BH11027" t="s">
        <v>137</v>
      </c>
      <c r="BI11027" t="s">
        <v>137</v>
      </c>
      <c r="BJ11027" t="s">
        <v>137</v>
      </c>
      <c r="BK11027" t="s">
        <v>137</v>
      </c>
      <c r="BL11027" t="s">
        <v>137</v>
      </c>
      <c r="BM11027" t="s">
        <v>137</v>
      </c>
      <c r="BN11027" t="s">
        <v>137</v>
      </c>
      <c r="BO11027" t="s">
        <v>137</v>
      </c>
      <c r="BP11027" t="s">
        <v>66631</v>
      </c>
      <c r="BQ11027" t="s">
        <v>137</v>
      </c>
      <c r="BR11027" t="s">
        <v>137</v>
      </c>
      <c r="BS11027" t="s">
        <v>137</v>
      </c>
      <c r="BT11027" t="s">
        <v>137</v>
      </c>
      <c r="BU11027" t="s">
        <v>137</v>
      </c>
      <c r="BW11027" t="s">
        <v>137</v>
      </c>
      <c r="BX11027" t="s">
        <v>137</v>
      </c>
      <c r="BY11027" t="s">
        <v>137</v>
      </c>
      <c r="BZ11027" t="s">
        <v>137</v>
      </c>
      <c r="CA11027" t="s">
        <v>137</v>
      </c>
      <c r="CB11027" t="s">
        <v>137</v>
      </c>
      <c r="CC11027" t="s">
        <v>137</v>
      </c>
      <c r="CD11027" t="s">
        <v>137</v>
      </c>
      <c r="CE11027" t="s">
        <v>137</v>
      </c>
      <c r="CF11027" t="s">
        <v>137</v>
      </c>
      <c r="CG11027" t="s">
        <v>137</v>
      </c>
      <c r="CH11027" t="s">
        <v>137</v>
      </c>
      <c r="CI11027" t="s">
        <v>137</v>
      </c>
      <c r="CJ11027" t="s">
        <v>137</v>
      </c>
      <c r="CK11027" t="s">
        <v>137</v>
      </c>
      <c r="CL11027" t="s">
        <v>137</v>
      </c>
      <c r="CM11027" t="s">
        <v>137</v>
      </c>
      <c r="CN11027" t="s">
        <v>137</v>
      </c>
      <c r="CO11027" t="s">
        <v>137</v>
      </c>
      <c r="CP11027" t="s">
        <v>137</v>
      </c>
      <c r="CQ11027" s="1">
        <v>44960.415972222225</v>
      </c>
      <c r="CR11027" s="1">
        <v>44960.415972222225</v>
      </c>
      <c r="CS11027" s="1"/>
      <c r="CT11027" t="s">
        <v>66632</v>
      </c>
      <c r="CU11027" t="s">
        <v>66632</v>
      </c>
      <c r="CV11027" t="s">
        <v>66633</v>
      </c>
      <c r="CW11027" t="s">
        <v>66634</v>
      </c>
      <c r="CX11027" s="3"/>
      <c r="CY11027" s="3"/>
      <c r="CZ11027">
        <v>5</v>
      </c>
      <c r="DA11027" t="s">
        <v>66635</v>
      </c>
      <c r="DB11027" t="s">
        <v>137</v>
      </c>
      <c r="DC11027" t="s">
        <v>137</v>
      </c>
      <c r="DD11027" t="s">
        <v>137</v>
      </c>
      <c r="DE11027" t="s">
        <v>137</v>
      </c>
      <c r="DF11027" t="s">
        <v>66636</v>
      </c>
      <c r="DG11027" t="s">
        <v>900</v>
      </c>
      <c r="DH11027" t="s">
        <v>32509</v>
      </c>
      <c r="DI11027" t="s">
        <v>137</v>
      </c>
      <c r="DJ11027" t="s">
        <v>137</v>
      </c>
      <c r="DK11027">
        <v>0</v>
      </c>
      <c r="DL11027" t="s">
        <v>209</v>
      </c>
      <c r="DM11027" t="s">
        <v>137</v>
      </c>
      <c r="DN11027" t="s">
        <v>137</v>
      </c>
      <c r="DO11027" s="1">
        <v>44960.415972222225</v>
      </c>
      <c r="DP11027" s="1"/>
      <c r="DQ11027" t="s">
        <v>32127</v>
      </c>
      <c r="DR11027" t="s">
        <v>32128</v>
      </c>
      <c r="DS11027" t="s">
        <v>32129</v>
      </c>
      <c r="DT11027" t="s">
        <v>66637</v>
      </c>
      <c r="DU11027" t="s">
        <v>137</v>
      </c>
      <c r="DV11027" t="s">
        <v>137</v>
      </c>
      <c r="DW11027" t="s">
        <v>137</v>
      </c>
      <c r="DX11027" t="s">
        <v>137</v>
      </c>
      <c r="DY11027" t="s">
        <v>137</v>
      </c>
      <c r="DZ11027" t="s">
        <v>148</v>
      </c>
      <c r="EA11027" t="b">
        <v>0</v>
      </c>
      <c r="EB11027" t="s">
        <v>137</v>
      </c>
    </row>
    <row r="11028" spans="1:132" x14ac:dyDescent="0.25">
      <c r="A11028">
        <v>103166453</v>
      </c>
      <c r="B11028">
        <v>1004</v>
      </c>
      <c r="C11028" t="s">
        <v>192</v>
      </c>
      <c r="D11028" t="s">
        <v>66638</v>
      </c>
      <c r="E11028" t="s">
        <v>134</v>
      </c>
      <c r="F11028" t="s">
        <v>532</v>
      </c>
      <c r="G11028" t="s">
        <v>137</v>
      </c>
      <c r="H11028" t="s">
        <v>137</v>
      </c>
      <c r="I11028" t="s">
        <v>137</v>
      </c>
      <c r="J11028" t="s">
        <v>150</v>
      </c>
      <c r="K11028" t="s">
        <v>151</v>
      </c>
      <c r="L11028" t="s">
        <v>152</v>
      </c>
      <c r="M11028" t="s">
        <v>137</v>
      </c>
      <c r="N11028" t="s">
        <v>303</v>
      </c>
      <c r="O11028" t="s">
        <v>303</v>
      </c>
      <c r="P11028" s="1"/>
      <c r="Q11028" s="1">
        <v>44907.563888888886</v>
      </c>
      <c r="R11028" s="1">
        <v>44907.563888888886</v>
      </c>
      <c r="S11028" s="1">
        <v>44908.581250000003</v>
      </c>
      <c r="T11028" s="1">
        <v>44908.581250000003</v>
      </c>
      <c r="U11028" t="s">
        <v>36639</v>
      </c>
      <c r="V11028" t="s">
        <v>137</v>
      </c>
      <c r="W11028" t="s">
        <v>137</v>
      </c>
      <c r="X11028" t="s">
        <v>137</v>
      </c>
      <c r="Y11028" t="s">
        <v>199</v>
      </c>
      <c r="Z11028" t="s">
        <v>137</v>
      </c>
      <c r="AA11028" t="s">
        <v>137</v>
      </c>
      <c r="AB11028" t="s">
        <v>137</v>
      </c>
      <c r="AC11028" t="s">
        <v>137</v>
      </c>
      <c r="AD11028" s="2"/>
      <c r="AE11028" t="s">
        <v>137</v>
      </c>
      <c r="AF11028" t="s">
        <v>137</v>
      </c>
      <c r="AG11028" t="s">
        <v>137</v>
      </c>
      <c r="AH11028" t="s">
        <v>137</v>
      </c>
      <c r="AI11028" t="s">
        <v>137</v>
      </c>
      <c r="AJ11028" t="s">
        <v>137</v>
      </c>
      <c r="AK11028" t="s">
        <v>137</v>
      </c>
      <c r="AL11028" s="2"/>
      <c r="AM11028" t="s">
        <v>137</v>
      </c>
      <c r="AN11028" t="s">
        <v>137</v>
      </c>
      <c r="AO11028" t="s">
        <v>137</v>
      </c>
      <c r="AP11028" t="s">
        <v>137</v>
      </c>
      <c r="AQ11028" t="s">
        <v>137</v>
      </c>
      <c r="AR11028" t="s">
        <v>137</v>
      </c>
      <c r="AS11028" t="s">
        <v>137</v>
      </c>
      <c r="AT11028" t="s">
        <v>137</v>
      </c>
      <c r="AU11028" t="s">
        <v>137</v>
      </c>
      <c r="AV11028" t="s">
        <v>137</v>
      </c>
      <c r="AW11028" t="s">
        <v>137</v>
      </c>
      <c r="AX11028" t="s">
        <v>137</v>
      </c>
      <c r="AY11028" t="s">
        <v>137</v>
      </c>
      <c r="AZ11028" t="s">
        <v>137</v>
      </c>
      <c r="BA11028" t="s">
        <v>137</v>
      </c>
      <c r="BB11028" t="s">
        <v>137</v>
      </c>
      <c r="BC11028" t="s">
        <v>137</v>
      </c>
      <c r="BD11028" t="s">
        <v>137</v>
      </c>
      <c r="BE11028" t="s">
        <v>137</v>
      </c>
      <c r="BF11028" t="s">
        <v>137</v>
      </c>
      <c r="BG11028" t="s">
        <v>137</v>
      </c>
      <c r="BH11028" t="s">
        <v>137</v>
      </c>
      <c r="BI11028" t="s">
        <v>137</v>
      </c>
      <c r="BJ11028" t="s">
        <v>137</v>
      </c>
      <c r="BK11028" t="s">
        <v>137</v>
      </c>
      <c r="BL11028" t="s">
        <v>137</v>
      </c>
      <c r="BM11028" t="s">
        <v>137</v>
      </c>
      <c r="BN11028" t="s">
        <v>137</v>
      </c>
      <c r="BO11028" t="s">
        <v>137</v>
      </c>
      <c r="BP11028" t="s">
        <v>137</v>
      </c>
      <c r="BQ11028" t="s">
        <v>137</v>
      </c>
      <c r="BR11028" t="s">
        <v>137</v>
      </c>
      <c r="BS11028" t="s">
        <v>137</v>
      </c>
      <c r="BT11028" t="s">
        <v>137</v>
      </c>
      <c r="BU11028" t="s">
        <v>137</v>
      </c>
      <c r="BW11028" t="s">
        <v>137</v>
      </c>
      <c r="BX11028" t="s">
        <v>137</v>
      </c>
      <c r="BY11028" t="s">
        <v>137</v>
      </c>
      <c r="BZ11028" t="s">
        <v>137</v>
      </c>
      <c r="CA11028" t="s">
        <v>137</v>
      </c>
      <c r="CB11028" t="s">
        <v>137</v>
      </c>
      <c r="CC11028" t="s">
        <v>137</v>
      </c>
      <c r="CD11028" t="s">
        <v>137</v>
      </c>
      <c r="CE11028" t="s">
        <v>137</v>
      </c>
      <c r="CF11028" t="s">
        <v>137</v>
      </c>
      <c r="CG11028" t="s">
        <v>137</v>
      </c>
      <c r="CH11028" t="s">
        <v>137</v>
      </c>
      <c r="CI11028" t="s">
        <v>137</v>
      </c>
      <c r="CJ11028" t="s">
        <v>137</v>
      </c>
      <c r="CK11028" t="s">
        <v>137</v>
      </c>
      <c r="CL11028" t="s">
        <v>137</v>
      </c>
      <c r="CM11028" t="s">
        <v>137</v>
      </c>
      <c r="CN11028" t="s">
        <v>137</v>
      </c>
      <c r="CO11028" t="s">
        <v>137</v>
      </c>
      <c r="CP11028" t="s">
        <v>137</v>
      </c>
      <c r="CQ11028" s="1">
        <v>44908.581250000003</v>
      </c>
      <c r="CR11028" s="1">
        <v>44908.581250000003</v>
      </c>
      <c r="CS11028" s="1"/>
      <c r="CT11028" t="s">
        <v>137</v>
      </c>
      <c r="CU11028" t="s">
        <v>137</v>
      </c>
      <c r="CV11028" t="s">
        <v>66639</v>
      </c>
      <c r="CW11028" t="s">
        <v>66640</v>
      </c>
      <c r="CX11028" s="3"/>
      <c r="CY11028" s="3"/>
      <c r="DA11028" t="s">
        <v>137</v>
      </c>
      <c r="DB11028" t="s">
        <v>137</v>
      </c>
      <c r="DC11028" t="s">
        <v>137</v>
      </c>
      <c r="DD11028" t="s">
        <v>137</v>
      </c>
      <c r="DE11028" t="s">
        <v>137</v>
      </c>
      <c r="DF11028" t="s">
        <v>137</v>
      </c>
      <c r="DG11028" t="s">
        <v>137</v>
      </c>
      <c r="DH11028" t="s">
        <v>137</v>
      </c>
      <c r="DI11028" t="s">
        <v>137</v>
      </c>
      <c r="DJ11028" t="s">
        <v>137</v>
      </c>
      <c r="DK11028">
        <v>0</v>
      </c>
      <c r="DL11028" t="s">
        <v>209</v>
      </c>
      <c r="DM11028" t="s">
        <v>66641</v>
      </c>
      <c r="DN11028" t="s">
        <v>137</v>
      </c>
      <c r="DO11028" s="1">
        <v>44908.581250000003</v>
      </c>
      <c r="DP11028" s="1"/>
      <c r="DQ11028" t="s">
        <v>150</v>
      </c>
      <c r="DR11028" t="s">
        <v>151</v>
      </c>
      <c r="DS11028" t="s">
        <v>152</v>
      </c>
      <c r="DT11028" t="s">
        <v>137</v>
      </c>
      <c r="DU11028" t="s">
        <v>137</v>
      </c>
      <c r="DV11028" t="s">
        <v>137</v>
      </c>
      <c r="DW11028" t="s">
        <v>137</v>
      </c>
      <c r="DX11028" t="s">
        <v>137</v>
      </c>
      <c r="DY11028" t="s">
        <v>137</v>
      </c>
      <c r="DZ11028" t="s">
        <v>168</v>
      </c>
      <c r="EA11028" t="b">
        <v>0</v>
      </c>
      <c r="EB11028" t="s">
        <v>137</v>
      </c>
    </row>
    <row r="11029" spans="1:132" x14ac:dyDescent="0.25">
      <c r="A11029">
        <v>103163767</v>
      </c>
      <c r="B11029">
        <v>1003</v>
      </c>
      <c r="C11029" t="s">
        <v>192</v>
      </c>
      <c r="D11029" t="s">
        <v>66642</v>
      </c>
      <c r="E11029" t="s">
        <v>134</v>
      </c>
      <c r="F11029" t="s">
        <v>532</v>
      </c>
      <c r="G11029" t="s">
        <v>137</v>
      </c>
      <c r="H11029" t="s">
        <v>137</v>
      </c>
      <c r="I11029" t="s">
        <v>137</v>
      </c>
      <c r="J11029" t="s">
        <v>32127</v>
      </c>
      <c r="K11029" t="s">
        <v>32128</v>
      </c>
      <c r="L11029" t="s">
        <v>32129</v>
      </c>
      <c r="M11029" t="s">
        <v>137</v>
      </c>
      <c r="N11029" t="s">
        <v>34936</v>
      </c>
      <c r="O11029" t="s">
        <v>34936</v>
      </c>
      <c r="P11029" s="1"/>
      <c r="Q11029" s="1">
        <v>44907.546527777777</v>
      </c>
      <c r="R11029" s="1">
        <v>44907.546527777777</v>
      </c>
      <c r="S11029" s="1">
        <v>44907.547222222223</v>
      </c>
      <c r="T11029" s="1">
        <v>44907.547222222223</v>
      </c>
      <c r="U11029" t="s">
        <v>36639</v>
      </c>
      <c r="V11029" t="s">
        <v>137</v>
      </c>
      <c r="W11029" t="s">
        <v>137</v>
      </c>
      <c r="X11029" t="s">
        <v>137</v>
      </c>
      <c r="Y11029" t="s">
        <v>199</v>
      </c>
      <c r="Z11029" t="s">
        <v>137</v>
      </c>
      <c r="AA11029" t="s">
        <v>137</v>
      </c>
      <c r="AB11029" t="s">
        <v>137</v>
      </c>
      <c r="AC11029" t="s">
        <v>137</v>
      </c>
      <c r="AD11029" s="2"/>
      <c r="AE11029" t="s">
        <v>137</v>
      </c>
      <c r="AF11029" t="s">
        <v>137</v>
      </c>
      <c r="AG11029" t="s">
        <v>137</v>
      </c>
      <c r="AH11029" t="s">
        <v>137</v>
      </c>
      <c r="AI11029" t="s">
        <v>137</v>
      </c>
      <c r="AJ11029" t="s">
        <v>137</v>
      </c>
      <c r="AK11029" t="s">
        <v>137</v>
      </c>
      <c r="AL11029" s="2"/>
      <c r="AM11029" t="s">
        <v>137</v>
      </c>
      <c r="AN11029" t="s">
        <v>137</v>
      </c>
      <c r="AO11029" t="s">
        <v>137</v>
      </c>
      <c r="AP11029" t="s">
        <v>137</v>
      </c>
      <c r="AQ11029" t="s">
        <v>137</v>
      </c>
      <c r="AR11029" t="s">
        <v>137</v>
      </c>
      <c r="AS11029" t="s">
        <v>137</v>
      </c>
      <c r="AT11029" t="s">
        <v>137</v>
      </c>
      <c r="AU11029" t="s">
        <v>137</v>
      </c>
      <c r="AV11029" t="s">
        <v>137</v>
      </c>
      <c r="AW11029" t="s">
        <v>137</v>
      </c>
      <c r="AX11029" t="s">
        <v>137</v>
      </c>
      <c r="AY11029" t="s">
        <v>137</v>
      </c>
      <c r="AZ11029" t="s">
        <v>137</v>
      </c>
      <c r="BA11029" t="s">
        <v>137</v>
      </c>
      <c r="BB11029" t="s">
        <v>137</v>
      </c>
      <c r="BC11029" t="s">
        <v>137</v>
      </c>
      <c r="BD11029" t="s">
        <v>137</v>
      </c>
      <c r="BE11029" t="s">
        <v>137</v>
      </c>
      <c r="BF11029" t="s">
        <v>137</v>
      </c>
      <c r="BG11029" t="s">
        <v>137</v>
      </c>
      <c r="BH11029" t="s">
        <v>137</v>
      </c>
      <c r="BI11029" t="s">
        <v>137</v>
      </c>
      <c r="BJ11029" t="s">
        <v>137</v>
      </c>
      <c r="BK11029" t="s">
        <v>137</v>
      </c>
      <c r="BL11029" t="s">
        <v>137</v>
      </c>
      <c r="BM11029" t="s">
        <v>137</v>
      </c>
      <c r="BN11029" t="s">
        <v>137</v>
      </c>
      <c r="BO11029" t="s">
        <v>137</v>
      </c>
      <c r="BP11029" t="s">
        <v>137</v>
      </c>
      <c r="BQ11029" t="s">
        <v>137</v>
      </c>
      <c r="BR11029" t="s">
        <v>137</v>
      </c>
      <c r="BS11029" t="s">
        <v>137</v>
      </c>
      <c r="BT11029" t="s">
        <v>137</v>
      </c>
      <c r="BU11029" t="s">
        <v>137</v>
      </c>
      <c r="BW11029" t="s">
        <v>137</v>
      </c>
      <c r="BX11029" t="s">
        <v>137</v>
      </c>
      <c r="BY11029" t="s">
        <v>137</v>
      </c>
      <c r="BZ11029" t="s">
        <v>137</v>
      </c>
      <c r="CA11029" t="s">
        <v>137</v>
      </c>
      <c r="CB11029" t="s">
        <v>137</v>
      </c>
      <c r="CC11029" t="s">
        <v>137</v>
      </c>
      <c r="CD11029" t="s">
        <v>137</v>
      </c>
      <c r="CE11029" t="s">
        <v>137</v>
      </c>
      <c r="CF11029" t="s">
        <v>137</v>
      </c>
      <c r="CG11029" t="s">
        <v>137</v>
      </c>
      <c r="CH11029" t="s">
        <v>137</v>
      </c>
      <c r="CI11029" t="s">
        <v>137</v>
      </c>
      <c r="CJ11029" t="s">
        <v>137</v>
      </c>
      <c r="CK11029" t="s">
        <v>137</v>
      </c>
      <c r="CL11029" t="s">
        <v>137</v>
      </c>
      <c r="CM11029" t="s">
        <v>137</v>
      </c>
      <c r="CN11029" t="s">
        <v>137</v>
      </c>
      <c r="CO11029" t="s">
        <v>137</v>
      </c>
      <c r="CP11029" t="s">
        <v>137</v>
      </c>
      <c r="CQ11029" s="1">
        <v>44907.547222222223</v>
      </c>
      <c r="CR11029" s="1">
        <v>44907.547222222223</v>
      </c>
      <c r="CS11029" s="1"/>
      <c r="CT11029" t="s">
        <v>137</v>
      </c>
      <c r="CU11029" t="s">
        <v>137</v>
      </c>
      <c r="CV11029" t="s">
        <v>38654</v>
      </c>
      <c r="CW11029" t="s">
        <v>38654</v>
      </c>
      <c r="CX11029" s="3"/>
      <c r="CY11029" s="3"/>
      <c r="DA11029" t="s">
        <v>137</v>
      </c>
      <c r="DB11029" t="s">
        <v>137</v>
      </c>
      <c r="DC11029" t="s">
        <v>137</v>
      </c>
      <c r="DD11029" t="s">
        <v>137</v>
      </c>
      <c r="DE11029" t="s">
        <v>137</v>
      </c>
      <c r="DF11029" t="s">
        <v>137</v>
      </c>
      <c r="DG11029" t="s">
        <v>137</v>
      </c>
      <c r="DH11029" t="s">
        <v>137</v>
      </c>
      <c r="DI11029" t="s">
        <v>137</v>
      </c>
      <c r="DJ11029" t="s">
        <v>137</v>
      </c>
      <c r="DK11029">
        <v>0</v>
      </c>
      <c r="DL11029" t="s">
        <v>137</v>
      </c>
      <c r="DM11029" t="s">
        <v>137</v>
      </c>
      <c r="DN11029" t="s">
        <v>137</v>
      </c>
      <c r="DO11029" s="1">
        <v>44907.547222222223</v>
      </c>
      <c r="DP11029" s="1"/>
      <c r="DQ11029" t="s">
        <v>32127</v>
      </c>
      <c r="DR11029" t="s">
        <v>32128</v>
      </c>
      <c r="DS11029" t="s">
        <v>32129</v>
      </c>
      <c r="DT11029" t="s">
        <v>137</v>
      </c>
      <c r="DU11029" t="s">
        <v>137</v>
      </c>
      <c r="DV11029" t="s">
        <v>137</v>
      </c>
      <c r="DW11029" t="s">
        <v>137</v>
      </c>
      <c r="DX11029" t="s">
        <v>137</v>
      </c>
      <c r="DY11029" t="s">
        <v>137</v>
      </c>
      <c r="DZ11029" t="s">
        <v>168</v>
      </c>
      <c r="EA11029" t="b">
        <v>0</v>
      </c>
      <c r="EB11029" t="s">
        <v>137</v>
      </c>
    </row>
    <row r="11030" spans="1:132" x14ac:dyDescent="0.25">
      <c r="A11030">
        <v>103163458</v>
      </c>
      <c r="B11030">
        <v>1002</v>
      </c>
      <c r="C11030" t="s">
        <v>192</v>
      </c>
      <c r="D11030" t="s">
        <v>39619</v>
      </c>
      <c r="E11030" t="s">
        <v>134</v>
      </c>
      <c r="F11030" t="s">
        <v>162</v>
      </c>
      <c r="G11030" t="s">
        <v>137</v>
      </c>
      <c r="H11030" t="s">
        <v>137</v>
      </c>
      <c r="I11030" t="s">
        <v>66643</v>
      </c>
      <c r="J11030" t="s">
        <v>150</v>
      </c>
      <c r="K11030" t="s">
        <v>151</v>
      </c>
      <c r="L11030" t="s">
        <v>152</v>
      </c>
      <c r="M11030" t="s">
        <v>137</v>
      </c>
      <c r="N11030" t="s">
        <v>8746</v>
      </c>
      <c r="O11030" t="s">
        <v>303</v>
      </c>
      <c r="P11030" s="1"/>
      <c r="Q11030" s="1">
        <v>44907.545138888891</v>
      </c>
      <c r="R11030" s="1">
        <v>44907.545138888891</v>
      </c>
      <c r="S11030" s="1">
        <v>44908.580555555556</v>
      </c>
      <c r="T11030" s="1">
        <v>44908.580555555556</v>
      </c>
      <c r="U11030" t="s">
        <v>36639</v>
      </c>
      <c r="V11030" t="s">
        <v>137</v>
      </c>
      <c r="W11030" t="s">
        <v>137</v>
      </c>
      <c r="X11030" t="s">
        <v>176</v>
      </c>
      <c r="Y11030" t="s">
        <v>199</v>
      </c>
      <c r="Z11030" t="s">
        <v>137</v>
      </c>
      <c r="AA11030" t="s">
        <v>137</v>
      </c>
      <c r="AB11030" t="s">
        <v>137</v>
      </c>
      <c r="AC11030" t="s">
        <v>137</v>
      </c>
      <c r="AD11030" s="2"/>
      <c r="AE11030" t="s">
        <v>137</v>
      </c>
      <c r="AF11030" t="s">
        <v>137</v>
      </c>
      <c r="AG11030" t="s">
        <v>137</v>
      </c>
      <c r="AH11030" t="s">
        <v>137</v>
      </c>
      <c r="AI11030" t="s">
        <v>137</v>
      </c>
      <c r="AJ11030" t="s">
        <v>137</v>
      </c>
      <c r="AK11030" t="s">
        <v>137</v>
      </c>
      <c r="AL11030" s="2"/>
      <c r="AM11030" t="s">
        <v>137</v>
      </c>
      <c r="AN11030" t="s">
        <v>137</v>
      </c>
      <c r="AO11030" t="s">
        <v>137</v>
      </c>
      <c r="AP11030" t="s">
        <v>137</v>
      </c>
      <c r="AQ11030" t="s">
        <v>137</v>
      </c>
      <c r="AR11030" t="s">
        <v>137</v>
      </c>
      <c r="AS11030" t="s">
        <v>137</v>
      </c>
      <c r="AT11030" t="s">
        <v>137</v>
      </c>
      <c r="AU11030" t="s">
        <v>137</v>
      </c>
      <c r="AV11030" t="s">
        <v>137</v>
      </c>
      <c r="AW11030" t="s">
        <v>137</v>
      </c>
      <c r="AX11030" t="s">
        <v>137</v>
      </c>
      <c r="AY11030" t="s">
        <v>137</v>
      </c>
      <c r="AZ11030" t="s">
        <v>137</v>
      </c>
      <c r="BA11030" t="s">
        <v>137</v>
      </c>
      <c r="BB11030" t="s">
        <v>137</v>
      </c>
      <c r="BC11030" t="s">
        <v>137</v>
      </c>
      <c r="BD11030" t="s">
        <v>137</v>
      </c>
      <c r="BE11030" t="s">
        <v>137</v>
      </c>
      <c r="BF11030" t="s">
        <v>137</v>
      </c>
      <c r="BG11030" t="s">
        <v>137</v>
      </c>
      <c r="BH11030" t="s">
        <v>137</v>
      </c>
      <c r="BI11030" t="s">
        <v>137</v>
      </c>
      <c r="BJ11030" t="s">
        <v>137</v>
      </c>
      <c r="BK11030" t="s">
        <v>137</v>
      </c>
      <c r="BL11030" t="s">
        <v>137</v>
      </c>
      <c r="BM11030" t="s">
        <v>137</v>
      </c>
      <c r="BN11030" t="s">
        <v>137</v>
      </c>
      <c r="BO11030" t="s">
        <v>137</v>
      </c>
      <c r="BP11030" t="s">
        <v>137</v>
      </c>
      <c r="BQ11030" t="s">
        <v>137</v>
      </c>
      <c r="BR11030" t="s">
        <v>137</v>
      </c>
      <c r="BS11030" t="s">
        <v>137</v>
      </c>
      <c r="BT11030" t="s">
        <v>137</v>
      </c>
      <c r="BU11030" t="s">
        <v>137</v>
      </c>
      <c r="BW11030" t="s">
        <v>137</v>
      </c>
      <c r="BX11030" t="s">
        <v>137</v>
      </c>
      <c r="BY11030" t="s">
        <v>137</v>
      </c>
      <c r="BZ11030" t="s">
        <v>137</v>
      </c>
      <c r="CA11030" t="s">
        <v>137</v>
      </c>
      <c r="CB11030" t="s">
        <v>137</v>
      </c>
      <c r="CC11030" t="s">
        <v>137</v>
      </c>
      <c r="CD11030" t="s">
        <v>137</v>
      </c>
      <c r="CE11030" t="s">
        <v>137</v>
      </c>
      <c r="CF11030" t="s">
        <v>137</v>
      </c>
      <c r="CG11030" t="s">
        <v>137</v>
      </c>
      <c r="CH11030" t="s">
        <v>137</v>
      </c>
      <c r="CI11030" t="s">
        <v>137</v>
      </c>
      <c r="CJ11030" t="s">
        <v>137</v>
      </c>
      <c r="CK11030" t="s">
        <v>137</v>
      </c>
      <c r="CL11030" t="s">
        <v>137</v>
      </c>
      <c r="CM11030" t="s">
        <v>137</v>
      </c>
      <c r="CN11030" t="s">
        <v>137</v>
      </c>
      <c r="CO11030" t="s">
        <v>137</v>
      </c>
      <c r="CP11030" t="s">
        <v>137</v>
      </c>
      <c r="CQ11030" s="1">
        <v>44908.580555555556</v>
      </c>
      <c r="CR11030" s="1">
        <v>44908.580555555556</v>
      </c>
      <c r="CS11030" s="1"/>
      <c r="CT11030" t="s">
        <v>137</v>
      </c>
      <c r="CU11030" t="s">
        <v>137</v>
      </c>
      <c r="CV11030" t="s">
        <v>66644</v>
      </c>
      <c r="CW11030" t="s">
        <v>66645</v>
      </c>
      <c r="CX11030" s="3"/>
      <c r="CY11030" s="3"/>
      <c r="CZ11030">
        <v>1</v>
      </c>
      <c r="DA11030" t="s">
        <v>137</v>
      </c>
      <c r="DB11030" t="s">
        <v>137</v>
      </c>
      <c r="DC11030" t="s">
        <v>137</v>
      </c>
      <c r="DD11030" t="s">
        <v>137</v>
      </c>
      <c r="DE11030" t="s">
        <v>137</v>
      </c>
      <c r="DF11030" t="s">
        <v>137</v>
      </c>
      <c r="DG11030" t="s">
        <v>137</v>
      </c>
      <c r="DH11030" t="s">
        <v>137</v>
      </c>
      <c r="DI11030" t="s">
        <v>137</v>
      </c>
      <c r="DJ11030" t="s">
        <v>137</v>
      </c>
      <c r="DK11030">
        <v>0</v>
      </c>
      <c r="DL11030" t="s">
        <v>209</v>
      </c>
      <c r="DM11030" t="s">
        <v>66646</v>
      </c>
      <c r="DN11030" t="s">
        <v>137</v>
      </c>
      <c r="DO11030" s="1">
        <v>44908.580555555556</v>
      </c>
      <c r="DP11030" s="1"/>
      <c r="DQ11030" t="s">
        <v>150</v>
      </c>
      <c r="DR11030" t="s">
        <v>151</v>
      </c>
      <c r="DS11030" t="s">
        <v>152</v>
      </c>
      <c r="DT11030" t="s">
        <v>137</v>
      </c>
      <c r="DU11030" t="s">
        <v>137</v>
      </c>
      <c r="DV11030" t="s">
        <v>137</v>
      </c>
      <c r="DW11030" t="s">
        <v>137</v>
      </c>
      <c r="DX11030" t="s">
        <v>137</v>
      </c>
      <c r="DY11030" t="s">
        <v>137</v>
      </c>
      <c r="DZ11030" t="s">
        <v>168</v>
      </c>
      <c r="EA11030" t="b">
        <v>0</v>
      </c>
      <c r="EB11030" t="s">
        <v>137</v>
      </c>
    </row>
    <row r="11031" spans="1:132" x14ac:dyDescent="0.25">
      <c r="A11031">
        <v>103163431</v>
      </c>
      <c r="B11031">
        <v>1001</v>
      </c>
      <c r="C11031" t="s">
        <v>192</v>
      </c>
      <c r="D11031" t="s">
        <v>66647</v>
      </c>
      <c r="E11031" t="s">
        <v>134</v>
      </c>
      <c r="F11031" t="s">
        <v>162</v>
      </c>
      <c r="G11031" t="s">
        <v>137</v>
      </c>
      <c r="H11031" t="s">
        <v>137</v>
      </c>
      <c r="I11031" t="s">
        <v>66648</v>
      </c>
      <c r="J11031" t="s">
        <v>150</v>
      </c>
      <c r="K11031" t="s">
        <v>151</v>
      </c>
      <c r="L11031" t="s">
        <v>152</v>
      </c>
      <c r="M11031" t="s">
        <v>137</v>
      </c>
      <c r="N11031" t="s">
        <v>303</v>
      </c>
      <c r="O11031" t="s">
        <v>303</v>
      </c>
      <c r="P11031" s="1"/>
      <c r="Q11031" s="1">
        <v>44907.545138888891</v>
      </c>
      <c r="R11031" s="1">
        <v>44907.545138888891</v>
      </c>
      <c r="S11031" s="1">
        <v>44936.681250000001</v>
      </c>
      <c r="T11031" s="1">
        <v>44936.681250000001</v>
      </c>
      <c r="U11031" t="s">
        <v>36639</v>
      </c>
      <c r="V11031" t="s">
        <v>137</v>
      </c>
      <c r="W11031" t="s">
        <v>137</v>
      </c>
      <c r="X11031" t="s">
        <v>137</v>
      </c>
      <c r="Y11031" t="s">
        <v>199</v>
      </c>
      <c r="Z11031" t="s">
        <v>137</v>
      </c>
      <c r="AA11031" t="s">
        <v>137</v>
      </c>
      <c r="AB11031" t="s">
        <v>137</v>
      </c>
      <c r="AC11031" t="s">
        <v>137</v>
      </c>
      <c r="AD11031" s="2"/>
      <c r="AE11031" t="s">
        <v>137</v>
      </c>
      <c r="AF11031" t="s">
        <v>137</v>
      </c>
      <c r="AG11031" t="s">
        <v>137</v>
      </c>
      <c r="AH11031" t="s">
        <v>137</v>
      </c>
      <c r="AI11031" t="s">
        <v>137</v>
      </c>
      <c r="AJ11031" t="s">
        <v>137</v>
      </c>
      <c r="AK11031" t="s">
        <v>137</v>
      </c>
      <c r="AL11031" s="2"/>
      <c r="AM11031" t="s">
        <v>137</v>
      </c>
      <c r="AN11031" t="s">
        <v>137</v>
      </c>
      <c r="AO11031" t="s">
        <v>137</v>
      </c>
      <c r="AP11031" t="s">
        <v>137</v>
      </c>
      <c r="AQ11031" t="s">
        <v>137</v>
      </c>
      <c r="AR11031" t="s">
        <v>137</v>
      </c>
      <c r="AS11031" t="s">
        <v>137</v>
      </c>
      <c r="AT11031" t="s">
        <v>137</v>
      </c>
      <c r="AU11031" t="s">
        <v>137</v>
      </c>
      <c r="AV11031" t="s">
        <v>137</v>
      </c>
      <c r="AW11031" t="s">
        <v>137</v>
      </c>
      <c r="AX11031" t="s">
        <v>137</v>
      </c>
      <c r="AY11031" t="s">
        <v>137</v>
      </c>
      <c r="AZ11031" t="s">
        <v>137</v>
      </c>
      <c r="BA11031" t="s">
        <v>137</v>
      </c>
      <c r="BB11031" t="s">
        <v>137</v>
      </c>
      <c r="BC11031" t="s">
        <v>137</v>
      </c>
      <c r="BD11031" t="s">
        <v>137</v>
      </c>
      <c r="BE11031" t="s">
        <v>137</v>
      </c>
      <c r="BF11031" t="s">
        <v>137</v>
      </c>
      <c r="BG11031" t="s">
        <v>137</v>
      </c>
      <c r="BH11031" t="s">
        <v>137</v>
      </c>
      <c r="BI11031" t="s">
        <v>137</v>
      </c>
      <c r="BJ11031" t="s">
        <v>137</v>
      </c>
      <c r="BK11031" t="s">
        <v>137</v>
      </c>
      <c r="BL11031" t="s">
        <v>137</v>
      </c>
      <c r="BM11031" t="s">
        <v>137</v>
      </c>
      <c r="BN11031" t="s">
        <v>137</v>
      </c>
      <c r="BO11031" t="s">
        <v>137</v>
      </c>
      <c r="BP11031" t="s">
        <v>137</v>
      </c>
      <c r="BQ11031" t="s">
        <v>137</v>
      </c>
      <c r="BR11031" t="s">
        <v>137</v>
      </c>
      <c r="BS11031" t="s">
        <v>137</v>
      </c>
      <c r="BT11031" t="s">
        <v>137</v>
      </c>
      <c r="BU11031" t="s">
        <v>137</v>
      </c>
      <c r="BW11031" t="s">
        <v>137</v>
      </c>
      <c r="BX11031" t="s">
        <v>137</v>
      </c>
      <c r="BY11031" t="s">
        <v>137</v>
      </c>
      <c r="BZ11031" t="s">
        <v>137</v>
      </c>
      <c r="CA11031" t="s">
        <v>137</v>
      </c>
      <c r="CB11031" t="s">
        <v>137</v>
      </c>
      <c r="CC11031" t="s">
        <v>137</v>
      </c>
      <c r="CD11031" t="s">
        <v>137</v>
      </c>
      <c r="CE11031" t="s">
        <v>137</v>
      </c>
      <c r="CF11031" t="s">
        <v>137</v>
      </c>
      <c r="CG11031" t="s">
        <v>137</v>
      </c>
      <c r="CH11031" t="s">
        <v>137</v>
      </c>
      <c r="CI11031" t="s">
        <v>137</v>
      </c>
      <c r="CJ11031" t="s">
        <v>137</v>
      </c>
      <c r="CK11031" t="s">
        <v>137</v>
      </c>
      <c r="CL11031" t="s">
        <v>137</v>
      </c>
      <c r="CM11031" t="s">
        <v>137</v>
      </c>
      <c r="CN11031" t="s">
        <v>137</v>
      </c>
      <c r="CO11031" t="s">
        <v>137</v>
      </c>
      <c r="CP11031" t="s">
        <v>137</v>
      </c>
      <c r="CQ11031" s="1">
        <v>44936.681250000001</v>
      </c>
      <c r="CR11031" s="1">
        <v>44936.681250000001</v>
      </c>
      <c r="CS11031" s="1"/>
      <c r="CT11031" t="s">
        <v>137</v>
      </c>
      <c r="CU11031" t="s">
        <v>137</v>
      </c>
      <c r="CV11031" t="s">
        <v>66649</v>
      </c>
      <c r="CW11031" t="s">
        <v>66650</v>
      </c>
      <c r="CX11031" s="3"/>
      <c r="CY11031" s="3"/>
      <c r="CZ11031">
        <v>1</v>
      </c>
      <c r="DA11031" t="s">
        <v>137</v>
      </c>
      <c r="DB11031" t="s">
        <v>137</v>
      </c>
      <c r="DC11031" t="s">
        <v>137</v>
      </c>
      <c r="DD11031" t="s">
        <v>137</v>
      </c>
      <c r="DE11031" t="s">
        <v>137</v>
      </c>
      <c r="DF11031" t="s">
        <v>137</v>
      </c>
      <c r="DG11031" t="s">
        <v>137</v>
      </c>
      <c r="DH11031" t="s">
        <v>137</v>
      </c>
      <c r="DI11031" t="s">
        <v>137</v>
      </c>
      <c r="DJ11031" t="s">
        <v>137</v>
      </c>
      <c r="DK11031">
        <v>0</v>
      </c>
      <c r="DL11031" t="s">
        <v>209</v>
      </c>
      <c r="DM11031" t="s">
        <v>137</v>
      </c>
      <c r="DN11031" t="s">
        <v>137</v>
      </c>
      <c r="DO11031" s="1">
        <v>44936.681250000001</v>
      </c>
      <c r="DP11031" s="1"/>
      <c r="DQ11031" t="s">
        <v>1034</v>
      </c>
      <c r="DR11031" t="s">
        <v>846</v>
      </c>
      <c r="DS11031" t="s">
        <v>1035</v>
      </c>
      <c r="DT11031" t="s">
        <v>137</v>
      </c>
      <c r="DU11031" t="s">
        <v>137</v>
      </c>
      <c r="DV11031" t="s">
        <v>137</v>
      </c>
      <c r="DW11031" t="s">
        <v>137</v>
      </c>
      <c r="DX11031" t="s">
        <v>137</v>
      </c>
      <c r="DY11031" t="s">
        <v>137</v>
      </c>
      <c r="DZ11031" t="s">
        <v>168</v>
      </c>
      <c r="EA11031" t="b">
        <v>0</v>
      </c>
      <c r="EB11031" t="s">
        <v>137</v>
      </c>
    </row>
    <row r="11032" spans="1:132" x14ac:dyDescent="0.25">
      <c r="A11032">
        <v>103160951</v>
      </c>
      <c r="B11032">
        <v>1000</v>
      </c>
      <c r="C11032" t="s">
        <v>192</v>
      </c>
      <c r="D11032" t="s">
        <v>10086</v>
      </c>
      <c r="E11032" t="s">
        <v>134</v>
      </c>
      <c r="F11032" t="s">
        <v>162</v>
      </c>
      <c r="G11032" t="s">
        <v>137</v>
      </c>
      <c r="H11032" t="s">
        <v>137</v>
      </c>
      <c r="I11032" t="s">
        <v>66651</v>
      </c>
      <c r="J11032" t="s">
        <v>139</v>
      </c>
      <c r="K11032" t="s">
        <v>140</v>
      </c>
      <c r="L11032" t="s">
        <v>141</v>
      </c>
      <c r="M11032" t="s">
        <v>137</v>
      </c>
      <c r="N11032" t="s">
        <v>9542</v>
      </c>
      <c r="O11032" t="s">
        <v>9542</v>
      </c>
      <c r="P11032" s="1"/>
      <c r="Q11032" s="1">
        <v>44907.529861111114</v>
      </c>
      <c r="R11032" s="1">
        <v>44907.529861111114</v>
      </c>
      <c r="S11032" s="1">
        <v>44907.624305555553</v>
      </c>
      <c r="T11032" s="1">
        <v>44907.624305555553</v>
      </c>
      <c r="U11032" t="s">
        <v>9238</v>
      </c>
      <c r="V11032" t="s">
        <v>137</v>
      </c>
      <c r="W11032" t="s">
        <v>137</v>
      </c>
      <c r="X11032" t="s">
        <v>176</v>
      </c>
      <c r="Y11032" t="s">
        <v>199</v>
      </c>
      <c r="Z11032" t="s">
        <v>137</v>
      </c>
      <c r="AA11032" t="s">
        <v>137</v>
      </c>
      <c r="AB11032" t="s">
        <v>137</v>
      </c>
      <c r="AC11032" t="s">
        <v>137</v>
      </c>
      <c r="AD11032" s="2"/>
      <c r="AE11032" t="s">
        <v>137</v>
      </c>
      <c r="AF11032" t="s">
        <v>137</v>
      </c>
      <c r="AG11032" t="s">
        <v>137</v>
      </c>
      <c r="AH11032" t="s">
        <v>137</v>
      </c>
      <c r="AI11032" t="s">
        <v>137</v>
      </c>
      <c r="AJ11032" t="s">
        <v>137</v>
      </c>
      <c r="AK11032" t="s">
        <v>137</v>
      </c>
      <c r="AL11032" s="2"/>
      <c r="AM11032" t="s">
        <v>137</v>
      </c>
      <c r="AN11032" t="s">
        <v>137</v>
      </c>
      <c r="AO11032" t="s">
        <v>137</v>
      </c>
      <c r="AP11032" t="s">
        <v>137</v>
      </c>
      <c r="AQ11032" t="s">
        <v>137</v>
      </c>
      <c r="AR11032" t="s">
        <v>137</v>
      </c>
      <c r="AS11032" t="s">
        <v>137</v>
      </c>
      <c r="AT11032" t="s">
        <v>137</v>
      </c>
      <c r="AU11032" t="s">
        <v>137</v>
      </c>
      <c r="AV11032" t="s">
        <v>137</v>
      </c>
      <c r="AW11032" t="s">
        <v>137</v>
      </c>
      <c r="AX11032" t="s">
        <v>137</v>
      </c>
      <c r="AY11032" t="s">
        <v>137</v>
      </c>
      <c r="AZ11032" t="s">
        <v>137</v>
      </c>
      <c r="BA11032" t="s">
        <v>137</v>
      </c>
      <c r="BB11032" t="s">
        <v>137</v>
      </c>
      <c r="BC11032" t="s">
        <v>137</v>
      </c>
      <c r="BD11032" t="s">
        <v>137</v>
      </c>
      <c r="BE11032" t="s">
        <v>137</v>
      </c>
      <c r="BF11032" t="s">
        <v>137</v>
      </c>
      <c r="BG11032" t="s">
        <v>137</v>
      </c>
      <c r="BH11032" t="s">
        <v>137</v>
      </c>
      <c r="BI11032" t="s">
        <v>137</v>
      </c>
      <c r="BJ11032" t="s">
        <v>137</v>
      </c>
      <c r="BK11032" t="s">
        <v>137</v>
      </c>
      <c r="BL11032" t="s">
        <v>137</v>
      </c>
      <c r="BM11032" t="s">
        <v>137</v>
      </c>
      <c r="BN11032" t="s">
        <v>137</v>
      </c>
      <c r="BO11032" t="s">
        <v>137</v>
      </c>
      <c r="BP11032" t="s">
        <v>137</v>
      </c>
      <c r="BQ11032" t="s">
        <v>137</v>
      </c>
      <c r="BR11032" t="s">
        <v>137</v>
      </c>
      <c r="BS11032" t="s">
        <v>137</v>
      </c>
      <c r="BT11032" t="s">
        <v>137</v>
      </c>
      <c r="BU11032" t="s">
        <v>137</v>
      </c>
      <c r="BW11032" t="s">
        <v>137</v>
      </c>
      <c r="BX11032" t="s">
        <v>137</v>
      </c>
      <c r="BY11032" t="s">
        <v>137</v>
      </c>
      <c r="BZ11032" t="s">
        <v>137</v>
      </c>
      <c r="CA11032" t="s">
        <v>137</v>
      </c>
      <c r="CB11032" t="s">
        <v>137</v>
      </c>
      <c r="CC11032" t="s">
        <v>137</v>
      </c>
      <c r="CD11032" t="s">
        <v>137</v>
      </c>
      <c r="CE11032" t="s">
        <v>137</v>
      </c>
      <c r="CF11032" t="s">
        <v>137</v>
      </c>
      <c r="CG11032" t="s">
        <v>137</v>
      </c>
      <c r="CH11032" t="s">
        <v>137</v>
      </c>
      <c r="CI11032" t="s">
        <v>137</v>
      </c>
      <c r="CJ11032" t="s">
        <v>137</v>
      </c>
      <c r="CK11032" t="s">
        <v>137</v>
      </c>
      <c r="CL11032" t="s">
        <v>137</v>
      </c>
      <c r="CM11032" t="s">
        <v>137</v>
      </c>
      <c r="CN11032" t="s">
        <v>137</v>
      </c>
      <c r="CO11032" t="s">
        <v>137</v>
      </c>
      <c r="CP11032" t="s">
        <v>137</v>
      </c>
      <c r="CQ11032" s="1">
        <v>44907.624305555553</v>
      </c>
      <c r="CR11032" s="1">
        <v>44907.624305555553</v>
      </c>
      <c r="CS11032" s="1"/>
      <c r="CT11032" t="s">
        <v>47782</v>
      </c>
      <c r="CU11032" t="s">
        <v>47782</v>
      </c>
      <c r="CV11032" t="s">
        <v>66652</v>
      </c>
      <c r="CW11032" t="s">
        <v>66652</v>
      </c>
      <c r="CX11032" s="3"/>
      <c r="CY11032" s="3"/>
      <c r="DA11032" t="s">
        <v>137</v>
      </c>
      <c r="DB11032" t="s">
        <v>137</v>
      </c>
      <c r="DC11032" t="s">
        <v>137</v>
      </c>
      <c r="DD11032" t="s">
        <v>137</v>
      </c>
      <c r="DE11032" t="s">
        <v>137</v>
      </c>
      <c r="DF11032" t="s">
        <v>66653</v>
      </c>
      <c r="DG11032" t="s">
        <v>137</v>
      </c>
      <c r="DH11032" t="s">
        <v>137</v>
      </c>
      <c r="DI11032" t="s">
        <v>137</v>
      </c>
      <c r="DJ11032" t="s">
        <v>137</v>
      </c>
      <c r="DK11032">
        <v>0</v>
      </c>
      <c r="DL11032" t="s">
        <v>209</v>
      </c>
      <c r="DM11032" t="s">
        <v>66654</v>
      </c>
      <c r="DN11032" t="s">
        <v>137</v>
      </c>
      <c r="DO11032" s="1">
        <v>44907.624305555553</v>
      </c>
      <c r="DP11032" s="1"/>
      <c r="DQ11032" t="s">
        <v>1034</v>
      </c>
      <c r="DR11032" t="s">
        <v>846</v>
      </c>
      <c r="DS11032" t="s">
        <v>1035</v>
      </c>
      <c r="DT11032" t="s">
        <v>137</v>
      </c>
      <c r="DU11032" t="s">
        <v>137</v>
      </c>
      <c r="DV11032" t="s">
        <v>137</v>
      </c>
      <c r="DW11032" t="s">
        <v>137</v>
      </c>
      <c r="DX11032" t="s">
        <v>66655</v>
      </c>
      <c r="DY11032" t="s">
        <v>137</v>
      </c>
      <c r="DZ11032" t="s">
        <v>168</v>
      </c>
      <c r="EA11032" t="b">
        <v>0</v>
      </c>
      <c r="EB11032" t="s">
        <v>137</v>
      </c>
    </row>
    <row r="11033" spans="1:132" x14ac:dyDescent="0.25">
      <c r="A11033">
        <v>103147602</v>
      </c>
      <c r="B11033">
        <v>999</v>
      </c>
      <c r="C11033" t="s">
        <v>192</v>
      </c>
      <c r="D11033" t="s">
        <v>66656</v>
      </c>
      <c r="E11033" t="s">
        <v>134</v>
      </c>
      <c r="F11033" t="s">
        <v>162</v>
      </c>
      <c r="G11033" t="s">
        <v>137</v>
      </c>
      <c r="H11033" t="s">
        <v>137</v>
      </c>
      <c r="I11033" t="s">
        <v>66657</v>
      </c>
      <c r="J11033" t="s">
        <v>1034</v>
      </c>
      <c r="K11033" t="s">
        <v>846</v>
      </c>
      <c r="L11033" t="s">
        <v>1035</v>
      </c>
      <c r="M11033" t="s">
        <v>137</v>
      </c>
      <c r="N11033" t="s">
        <v>9542</v>
      </c>
      <c r="O11033" t="s">
        <v>9542</v>
      </c>
      <c r="P11033" s="1">
        <v>44944</v>
      </c>
      <c r="Q11033" s="1">
        <v>44907.456250000003</v>
      </c>
      <c r="R11033" s="1">
        <v>44907.456250000003</v>
      </c>
      <c r="S11033" s="1">
        <v>44981.549305555556</v>
      </c>
      <c r="T11033" s="1">
        <v>44981.549305555556</v>
      </c>
      <c r="U11033" t="s">
        <v>9238</v>
      </c>
      <c r="V11033" t="s">
        <v>137</v>
      </c>
      <c r="W11033" t="s">
        <v>137</v>
      </c>
      <c r="X11033" t="s">
        <v>176</v>
      </c>
      <c r="Y11033" t="s">
        <v>199</v>
      </c>
      <c r="Z11033" t="s">
        <v>137</v>
      </c>
      <c r="AA11033" t="s">
        <v>137</v>
      </c>
      <c r="AB11033" t="s">
        <v>137</v>
      </c>
      <c r="AC11033" t="s">
        <v>137</v>
      </c>
      <c r="AD11033" s="2"/>
      <c r="AE11033" t="s">
        <v>137</v>
      </c>
      <c r="AF11033" t="s">
        <v>137</v>
      </c>
      <c r="AG11033" t="s">
        <v>137</v>
      </c>
      <c r="AH11033" t="s">
        <v>137</v>
      </c>
      <c r="AI11033" t="s">
        <v>137</v>
      </c>
      <c r="AJ11033" t="s">
        <v>137</v>
      </c>
      <c r="AK11033" t="s">
        <v>137</v>
      </c>
      <c r="AL11033" s="2"/>
      <c r="AM11033" t="s">
        <v>137</v>
      </c>
      <c r="AN11033" t="s">
        <v>137</v>
      </c>
      <c r="AO11033" t="s">
        <v>137</v>
      </c>
      <c r="AP11033" t="s">
        <v>137</v>
      </c>
      <c r="AQ11033" t="s">
        <v>137</v>
      </c>
      <c r="AR11033" t="s">
        <v>137</v>
      </c>
      <c r="AS11033" t="s">
        <v>137</v>
      </c>
      <c r="AT11033" t="s">
        <v>137</v>
      </c>
      <c r="AU11033" t="s">
        <v>137</v>
      </c>
      <c r="AV11033" t="s">
        <v>137</v>
      </c>
      <c r="AW11033" t="s">
        <v>137</v>
      </c>
      <c r="AX11033" t="s">
        <v>137</v>
      </c>
      <c r="AY11033" t="s">
        <v>137</v>
      </c>
      <c r="AZ11033" t="s">
        <v>137</v>
      </c>
      <c r="BA11033" t="s">
        <v>137</v>
      </c>
      <c r="BB11033" t="s">
        <v>137</v>
      </c>
      <c r="BC11033" t="s">
        <v>137</v>
      </c>
      <c r="BD11033" t="s">
        <v>137</v>
      </c>
      <c r="BE11033" t="s">
        <v>137</v>
      </c>
      <c r="BF11033" t="s">
        <v>137</v>
      </c>
      <c r="BG11033" t="s">
        <v>137</v>
      </c>
      <c r="BH11033" t="s">
        <v>137</v>
      </c>
      <c r="BI11033" t="s">
        <v>137</v>
      </c>
      <c r="BJ11033" t="s">
        <v>137</v>
      </c>
      <c r="BK11033" t="s">
        <v>137</v>
      </c>
      <c r="BL11033" t="s">
        <v>137</v>
      </c>
      <c r="BM11033" t="s">
        <v>137</v>
      </c>
      <c r="BN11033" t="s">
        <v>137</v>
      </c>
      <c r="BO11033" t="s">
        <v>137</v>
      </c>
      <c r="BP11033" t="s">
        <v>137</v>
      </c>
      <c r="BQ11033" t="s">
        <v>137</v>
      </c>
      <c r="BR11033" t="s">
        <v>137</v>
      </c>
      <c r="BS11033" t="s">
        <v>137</v>
      </c>
      <c r="BT11033" t="s">
        <v>137</v>
      </c>
      <c r="BU11033" t="s">
        <v>137</v>
      </c>
      <c r="BW11033" t="s">
        <v>137</v>
      </c>
      <c r="BX11033" t="s">
        <v>137</v>
      </c>
      <c r="BY11033" t="s">
        <v>137</v>
      </c>
      <c r="BZ11033" t="s">
        <v>137</v>
      </c>
      <c r="CA11033" t="s">
        <v>137</v>
      </c>
      <c r="CB11033" t="s">
        <v>137</v>
      </c>
      <c r="CC11033" t="s">
        <v>137</v>
      </c>
      <c r="CD11033" t="s">
        <v>137</v>
      </c>
      <c r="CE11033" t="s">
        <v>137</v>
      </c>
      <c r="CF11033" t="s">
        <v>137</v>
      </c>
      <c r="CG11033" t="s">
        <v>137</v>
      </c>
      <c r="CH11033" t="s">
        <v>137</v>
      </c>
      <c r="CI11033" t="s">
        <v>137</v>
      </c>
      <c r="CJ11033" t="s">
        <v>137</v>
      </c>
      <c r="CK11033" t="s">
        <v>137</v>
      </c>
      <c r="CL11033" t="s">
        <v>137</v>
      </c>
      <c r="CM11033" t="s">
        <v>137</v>
      </c>
      <c r="CN11033" t="s">
        <v>137</v>
      </c>
      <c r="CO11033" t="s">
        <v>137</v>
      </c>
      <c r="CP11033" t="s">
        <v>137</v>
      </c>
      <c r="CQ11033" s="1">
        <v>44981.549305555556</v>
      </c>
      <c r="CR11033" s="1">
        <v>44981.549305555556</v>
      </c>
      <c r="CS11033" s="1"/>
      <c r="CT11033" t="s">
        <v>66658</v>
      </c>
      <c r="CU11033" t="s">
        <v>66659</v>
      </c>
      <c r="CV11033" t="s">
        <v>66660</v>
      </c>
      <c r="CW11033" t="s">
        <v>66661</v>
      </c>
      <c r="CX11033" s="3"/>
      <c r="CY11033" s="3"/>
      <c r="CZ11033">
        <v>1</v>
      </c>
      <c r="DA11033" t="s">
        <v>137</v>
      </c>
      <c r="DB11033" t="s">
        <v>137</v>
      </c>
      <c r="DC11033" t="s">
        <v>137</v>
      </c>
      <c r="DD11033" t="s">
        <v>137</v>
      </c>
      <c r="DE11033" t="s">
        <v>137</v>
      </c>
      <c r="DF11033" t="s">
        <v>66662</v>
      </c>
      <c r="DG11033" t="s">
        <v>900</v>
      </c>
      <c r="DH11033" t="s">
        <v>1199</v>
      </c>
      <c r="DI11033" t="s">
        <v>137</v>
      </c>
      <c r="DJ11033" t="s">
        <v>137</v>
      </c>
      <c r="DK11033">
        <v>0</v>
      </c>
      <c r="DL11033" t="s">
        <v>209</v>
      </c>
      <c r="DM11033" t="s">
        <v>66663</v>
      </c>
      <c r="DN11033" t="s">
        <v>137</v>
      </c>
      <c r="DO11033" s="1">
        <v>44981.549305555556</v>
      </c>
      <c r="DP11033" s="1"/>
      <c r="DQ11033" t="s">
        <v>1034</v>
      </c>
      <c r="DR11033" t="s">
        <v>846</v>
      </c>
      <c r="DS11033" t="s">
        <v>1035</v>
      </c>
      <c r="DT11033" t="s">
        <v>137</v>
      </c>
      <c r="DU11033" t="s">
        <v>137</v>
      </c>
      <c r="DV11033" t="s">
        <v>137</v>
      </c>
      <c r="DW11033" t="s">
        <v>137</v>
      </c>
      <c r="DX11033" t="s">
        <v>137</v>
      </c>
      <c r="DY11033" t="s">
        <v>137</v>
      </c>
      <c r="DZ11033" t="s">
        <v>168</v>
      </c>
      <c r="EA11033" t="b">
        <v>0</v>
      </c>
      <c r="EB11033" t="s">
        <v>137</v>
      </c>
    </row>
    <row r="11034" spans="1:132" x14ac:dyDescent="0.25">
      <c r="A11034">
        <v>103137082</v>
      </c>
      <c r="B11034">
        <v>998</v>
      </c>
      <c r="C11034" t="s">
        <v>192</v>
      </c>
      <c r="D11034" t="s">
        <v>66664</v>
      </c>
      <c r="E11034" t="s">
        <v>134</v>
      </c>
      <c r="F11034" t="s">
        <v>532</v>
      </c>
      <c r="G11034" t="s">
        <v>1075</v>
      </c>
      <c r="H11034" t="s">
        <v>1076</v>
      </c>
      <c r="I11034" t="s">
        <v>66665</v>
      </c>
      <c r="J11034" t="s">
        <v>53781</v>
      </c>
      <c r="K11034" t="s">
        <v>53782</v>
      </c>
      <c r="L11034" t="s">
        <v>53783</v>
      </c>
      <c r="M11034" t="s">
        <v>137</v>
      </c>
      <c r="N11034" t="s">
        <v>733</v>
      </c>
      <c r="O11034" t="s">
        <v>4286</v>
      </c>
      <c r="P11034" s="1">
        <v>44910</v>
      </c>
      <c r="Q11034" s="1">
        <v>44907.402083333334</v>
      </c>
      <c r="R11034" s="1">
        <v>44907.402083333334</v>
      </c>
      <c r="S11034" s="1">
        <v>44950.44027777778</v>
      </c>
      <c r="T11034" s="1">
        <v>44950.44027777778</v>
      </c>
      <c r="U11034" t="s">
        <v>66666</v>
      </c>
      <c r="V11034" t="s">
        <v>137</v>
      </c>
      <c r="W11034" t="s">
        <v>137</v>
      </c>
      <c r="X11034" t="s">
        <v>231</v>
      </c>
      <c r="Y11034" t="s">
        <v>713</v>
      </c>
      <c r="Z11034" t="s">
        <v>137</v>
      </c>
      <c r="AA11034" t="s">
        <v>137</v>
      </c>
      <c r="AB11034" t="s">
        <v>137</v>
      </c>
      <c r="AC11034" t="s">
        <v>137</v>
      </c>
      <c r="AD11034" s="2"/>
      <c r="AE11034" t="s">
        <v>137</v>
      </c>
      <c r="AF11034" t="s">
        <v>137</v>
      </c>
      <c r="AG11034" t="s">
        <v>137</v>
      </c>
      <c r="AH11034" t="s">
        <v>137</v>
      </c>
      <c r="AI11034" t="s">
        <v>137</v>
      </c>
      <c r="AJ11034" t="s">
        <v>137</v>
      </c>
      <c r="AK11034" t="s">
        <v>137</v>
      </c>
      <c r="AL11034" s="2"/>
      <c r="AM11034" t="s">
        <v>137</v>
      </c>
      <c r="AN11034" t="s">
        <v>137</v>
      </c>
      <c r="AO11034" t="s">
        <v>137</v>
      </c>
      <c r="AP11034" t="s">
        <v>137</v>
      </c>
      <c r="AQ11034" t="s">
        <v>137</v>
      </c>
      <c r="AR11034" t="s">
        <v>137</v>
      </c>
      <c r="AS11034" t="s">
        <v>137</v>
      </c>
      <c r="AT11034" t="s">
        <v>137</v>
      </c>
      <c r="AU11034" t="s">
        <v>137</v>
      </c>
      <c r="AV11034" t="s">
        <v>137</v>
      </c>
      <c r="AW11034" t="s">
        <v>137</v>
      </c>
      <c r="AX11034" t="s">
        <v>137</v>
      </c>
      <c r="AY11034" t="s">
        <v>137</v>
      </c>
      <c r="AZ11034" t="s">
        <v>137</v>
      </c>
      <c r="BA11034" t="s">
        <v>137</v>
      </c>
      <c r="BB11034" t="s">
        <v>137</v>
      </c>
      <c r="BC11034" t="s">
        <v>137</v>
      </c>
      <c r="BD11034" t="s">
        <v>137</v>
      </c>
      <c r="BE11034" t="s">
        <v>137</v>
      </c>
      <c r="BF11034" t="s">
        <v>137</v>
      </c>
      <c r="BG11034" t="s">
        <v>137</v>
      </c>
      <c r="BH11034" t="s">
        <v>137</v>
      </c>
      <c r="BI11034" t="s">
        <v>137</v>
      </c>
      <c r="BJ11034" t="s">
        <v>137</v>
      </c>
      <c r="BK11034" t="s">
        <v>137</v>
      </c>
      <c r="BL11034" t="s">
        <v>137</v>
      </c>
      <c r="BM11034" t="s">
        <v>137</v>
      </c>
      <c r="BN11034" t="s">
        <v>137</v>
      </c>
      <c r="BO11034" t="s">
        <v>137</v>
      </c>
      <c r="BP11034" t="s">
        <v>137</v>
      </c>
      <c r="BQ11034" t="s">
        <v>137</v>
      </c>
      <c r="BR11034" t="s">
        <v>137</v>
      </c>
      <c r="BS11034" t="s">
        <v>137</v>
      </c>
      <c r="BT11034" t="s">
        <v>574</v>
      </c>
      <c r="BU11034" t="s">
        <v>575</v>
      </c>
      <c r="BW11034" t="s">
        <v>137</v>
      </c>
      <c r="BX11034" t="s">
        <v>137</v>
      </c>
      <c r="BY11034" t="s">
        <v>137</v>
      </c>
      <c r="BZ11034" t="s">
        <v>137</v>
      </c>
      <c r="CA11034" t="s">
        <v>137</v>
      </c>
      <c r="CB11034" t="s">
        <v>137</v>
      </c>
      <c r="CC11034" t="s">
        <v>137</v>
      </c>
      <c r="CD11034" t="s">
        <v>137</v>
      </c>
      <c r="CE11034" t="s">
        <v>137</v>
      </c>
      <c r="CF11034" t="s">
        <v>137</v>
      </c>
      <c r="CG11034" t="s">
        <v>137</v>
      </c>
      <c r="CH11034" t="s">
        <v>137</v>
      </c>
      <c r="CI11034" t="s">
        <v>137</v>
      </c>
      <c r="CJ11034" t="s">
        <v>137</v>
      </c>
      <c r="CK11034" t="s">
        <v>137</v>
      </c>
      <c r="CL11034" t="s">
        <v>137</v>
      </c>
      <c r="CM11034" t="s">
        <v>137</v>
      </c>
      <c r="CN11034" t="s">
        <v>137</v>
      </c>
      <c r="CO11034" t="s">
        <v>137</v>
      </c>
      <c r="CP11034" t="s">
        <v>137</v>
      </c>
      <c r="CQ11034" s="1">
        <v>44950.44027777778</v>
      </c>
      <c r="CR11034" s="1">
        <v>44950.44027777778</v>
      </c>
      <c r="CS11034" s="1"/>
      <c r="CT11034" t="s">
        <v>66667</v>
      </c>
      <c r="CU11034" t="s">
        <v>66668</v>
      </c>
      <c r="CV11034" t="s">
        <v>66669</v>
      </c>
      <c r="CW11034" t="s">
        <v>66670</v>
      </c>
      <c r="CX11034" s="3"/>
      <c r="CY11034" s="3"/>
      <c r="CZ11034">
        <v>1</v>
      </c>
      <c r="DA11034" t="s">
        <v>137</v>
      </c>
      <c r="DB11034" t="s">
        <v>137</v>
      </c>
      <c r="DC11034" t="s">
        <v>137</v>
      </c>
      <c r="DD11034" t="s">
        <v>137</v>
      </c>
      <c r="DE11034" t="s">
        <v>137</v>
      </c>
      <c r="DF11034" t="s">
        <v>66671</v>
      </c>
      <c r="DG11034" t="s">
        <v>900</v>
      </c>
      <c r="DH11034" t="s">
        <v>4768</v>
      </c>
      <c r="DI11034" t="s">
        <v>137</v>
      </c>
      <c r="DJ11034" t="s">
        <v>137</v>
      </c>
      <c r="DK11034">
        <v>0</v>
      </c>
      <c r="DL11034" t="s">
        <v>209</v>
      </c>
      <c r="DM11034" t="s">
        <v>66672</v>
      </c>
      <c r="DN11034" t="s">
        <v>137</v>
      </c>
      <c r="DO11034" s="1">
        <v>44950.44027777778</v>
      </c>
      <c r="DP11034" s="1"/>
      <c r="DQ11034" t="s">
        <v>53781</v>
      </c>
      <c r="DR11034" t="s">
        <v>53782</v>
      </c>
      <c r="DS11034" t="s">
        <v>53783</v>
      </c>
      <c r="DT11034" t="s">
        <v>137</v>
      </c>
      <c r="DU11034" t="s">
        <v>137</v>
      </c>
      <c r="DV11034" t="s">
        <v>137</v>
      </c>
      <c r="DW11034" t="s">
        <v>137</v>
      </c>
      <c r="DX11034" t="s">
        <v>66673</v>
      </c>
      <c r="DY11034" t="s">
        <v>137</v>
      </c>
      <c r="DZ11034" t="s">
        <v>168</v>
      </c>
      <c r="EA11034" t="b">
        <v>0</v>
      </c>
      <c r="EB11034" t="s">
        <v>137</v>
      </c>
    </row>
    <row r="11035" spans="1:132" x14ac:dyDescent="0.25">
      <c r="A11035">
        <v>103133887</v>
      </c>
      <c r="B11035">
        <v>997</v>
      </c>
      <c r="C11035" t="s">
        <v>192</v>
      </c>
      <c r="D11035" t="s">
        <v>66674</v>
      </c>
      <c r="E11035" t="s">
        <v>134</v>
      </c>
      <c r="F11035" t="s">
        <v>162</v>
      </c>
      <c r="G11035" t="s">
        <v>137</v>
      </c>
      <c r="H11035" t="s">
        <v>137</v>
      </c>
      <c r="I11035" t="s">
        <v>66675</v>
      </c>
      <c r="J11035" t="s">
        <v>150</v>
      </c>
      <c r="K11035" t="s">
        <v>151</v>
      </c>
      <c r="L11035" t="s">
        <v>152</v>
      </c>
      <c r="M11035" t="s">
        <v>137</v>
      </c>
      <c r="N11035" t="s">
        <v>165</v>
      </c>
      <c r="O11035" t="s">
        <v>165</v>
      </c>
      <c r="P11035" s="1"/>
      <c r="Q11035" s="1">
        <v>44907.383333333331</v>
      </c>
      <c r="R11035" s="1">
        <v>44907.383333333331</v>
      </c>
      <c r="S11035" s="1">
        <v>44908.429861111108</v>
      </c>
      <c r="T11035" s="1">
        <v>44908.429861111108</v>
      </c>
      <c r="U11035" t="s">
        <v>137</v>
      </c>
      <c r="V11035" t="s">
        <v>137</v>
      </c>
      <c r="W11035" t="s">
        <v>137</v>
      </c>
      <c r="X11035" t="s">
        <v>137</v>
      </c>
      <c r="Y11035" t="s">
        <v>137</v>
      </c>
      <c r="Z11035" t="s">
        <v>137</v>
      </c>
      <c r="AA11035" t="s">
        <v>137</v>
      </c>
      <c r="AB11035" t="s">
        <v>137</v>
      </c>
      <c r="AC11035" t="s">
        <v>137</v>
      </c>
      <c r="AD11035" s="2"/>
      <c r="AE11035" t="s">
        <v>137</v>
      </c>
      <c r="AF11035" t="s">
        <v>137</v>
      </c>
      <c r="AG11035" t="s">
        <v>137</v>
      </c>
      <c r="AH11035" t="s">
        <v>137</v>
      </c>
      <c r="AI11035" t="s">
        <v>137</v>
      </c>
      <c r="AJ11035" t="s">
        <v>137</v>
      </c>
      <c r="AK11035" t="s">
        <v>137</v>
      </c>
      <c r="AL11035" s="2"/>
      <c r="AM11035" t="s">
        <v>137</v>
      </c>
      <c r="AN11035" t="s">
        <v>137</v>
      </c>
      <c r="AO11035" t="s">
        <v>137</v>
      </c>
      <c r="AP11035" t="s">
        <v>137</v>
      </c>
      <c r="AQ11035" t="s">
        <v>137</v>
      </c>
      <c r="AR11035" t="s">
        <v>137</v>
      </c>
      <c r="AS11035" t="s">
        <v>137</v>
      </c>
      <c r="AT11035" t="s">
        <v>137</v>
      </c>
      <c r="AU11035" t="s">
        <v>137</v>
      </c>
      <c r="AV11035" t="s">
        <v>137</v>
      </c>
      <c r="AW11035" t="s">
        <v>137</v>
      </c>
      <c r="AX11035" t="s">
        <v>137</v>
      </c>
      <c r="AY11035" t="s">
        <v>137</v>
      </c>
      <c r="AZ11035" t="s">
        <v>137</v>
      </c>
      <c r="BA11035" t="s">
        <v>137</v>
      </c>
      <c r="BB11035" t="s">
        <v>137</v>
      </c>
      <c r="BC11035" t="s">
        <v>137</v>
      </c>
      <c r="BD11035" t="s">
        <v>137</v>
      </c>
      <c r="BE11035" t="s">
        <v>137</v>
      </c>
      <c r="BF11035" t="s">
        <v>137</v>
      </c>
      <c r="BG11035" t="s">
        <v>137</v>
      </c>
      <c r="BH11035" t="s">
        <v>137</v>
      </c>
      <c r="BI11035" t="s">
        <v>137</v>
      </c>
      <c r="BJ11035" t="s">
        <v>137</v>
      </c>
      <c r="BK11035" t="s">
        <v>137</v>
      </c>
      <c r="BL11035" t="s">
        <v>137</v>
      </c>
      <c r="BM11035" t="s">
        <v>137</v>
      </c>
      <c r="BN11035" t="s">
        <v>137</v>
      </c>
      <c r="BO11035" t="s">
        <v>137</v>
      </c>
      <c r="BP11035" t="s">
        <v>137</v>
      </c>
      <c r="BQ11035" t="s">
        <v>137</v>
      </c>
      <c r="BR11035" t="s">
        <v>137</v>
      </c>
      <c r="BS11035" t="s">
        <v>137</v>
      </c>
      <c r="BT11035" t="s">
        <v>137</v>
      </c>
      <c r="BU11035" t="s">
        <v>137</v>
      </c>
      <c r="BW11035" t="s">
        <v>137</v>
      </c>
      <c r="BX11035" t="s">
        <v>137</v>
      </c>
      <c r="BY11035" t="s">
        <v>137</v>
      </c>
      <c r="BZ11035" t="s">
        <v>137</v>
      </c>
      <c r="CA11035" t="s">
        <v>137</v>
      </c>
      <c r="CB11035" t="s">
        <v>137</v>
      </c>
      <c r="CC11035" t="s">
        <v>137</v>
      </c>
      <c r="CD11035" t="s">
        <v>137</v>
      </c>
      <c r="CE11035" t="s">
        <v>137</v>
      </c>
      <c r="CF11035" t="s">
        <v>137</v>
      </c>
      <c r="CG11035" t="s">
        <v>137</v>
      </c>
      <c r="CH11035" t="s">
        <v>137</v>
      </c>
      <c r="CI11035" t="s">
        <v>137</v>
      </c>
      <c r="CJ11035" t="s">
        <v>137</v>
      </c>
      <c r="CK11035" t="s">
        <v>137</v>
      </c>
      <c r="CL11035" t="s">
        <v>137</v>
      </c>
      <c r="CM11035" t="s">
        <v>137</v>
      </c>
      <c r="CN11035" t="s">
        <v>137</v>
      </c>
      <c r="CO11035" t="s">
        <v>137</v>
      </c>
      <c r="CP11035" t="s">
        <v>137</v>
      </c>
      <c r="CQ11035" s="1">
        <v>44908.429861111108</v>
      </c>
      <c r="CR11035" s="1">
        <v>44908.429861111108</v>
      </c>
      <c r="CS11035" s="1"/>
      <c r="CT11035" t="s">
        <v>137</v>
      </c>
      <c r="CU11035" t="s">
        <v>137</v>
      </c>
      <c r="CV11035" t="s">
        <v>66676</v>
      </c>
      <c r="CW11035" t="s">
        <v>66677</v>
      </c>
      <c r="CX11035" s="3"/>
      <c r="CY11035" s="3"/>
      <c r="CZ11035">
        <v>1</v>
      </c>
      <c r="DA11035" t="s">
        <v>137</v>
      </c>
      <c r="DB11035" t="s">
        <v>137</v>
      </c>
      <c r="DC11035" t="s">
        <v>137</v>
      </c>
      <c r="DD11035" t="s">
        <v>137</v>
      </c>
      <c r="DE11035" t="s">
        <v>137</v>
      </c>
      <c r="DF11035" t="s">
        <v>137</v>
      </c>
      <c r="DG11035" t="s">
        <v>137</v>
      </c>
      <c r="DH11035" t="s">
        <v>137</v>
      </c>
      <c r="DI11035" t="s">
        <v>137</v>
      </c>
      <c r="DJ11035" t="s">
        <v>137</v>
      </c>
      <c r="DK11035">
        <v>0</v>
      </c>
      <c r="DL11035" t="s">
        <v>209</v>
      </c>
      <c r="DM11035" t="s">
        <v>39547</v>
      </c>
      <c r="DN11035" t="s">
        <v>137</v>
      </c>
      <c r="DO11035" s="1">
        <v>44908.429861111108</v>
      </c>
      <c r="DP11035" s="1"/>
      <c r="DQ11035" t="s">
        <v>150</v>
      </c>
      <c r="DR11035" t="s">
        <v>151</v>
      </c>
      <c r="DS11035" t="s">
        <v>152</v>
      </c>
      <c r="DT11035" t="s">
        <v>66678</v>
      </c>
      <c r="DU11035" t="s">
        <v>137</v>
      </c>
      <c r="DV11035" t="s">
        <v>137</v>
      </c>
      <c r="DW11035" t="s">
        <v>137</v>
      </c>
      <c r="DX11035" t="s">
        <v>64761</v>
      </c>
      <c r="DY11035" t="s">
        <v>137</v>
      </c>
      <c r="DZ11035" t="s">
        <v>168</v>
      </c>
      <c r="EA11035" t="b">
        <v>0</v>
      </c>
      <c r="EB11035" t="s">
        <v>137</v>
      </c>
    </row>
    <row r="11036" spans="1:132" x14ac:dyDescent="0.25">
      <c r="A11036">
        <v>103129292</v>
      </c>
      <c r="B11036">
        <v>996</v>
      </c>
      <c r="C11036" t="s">
        <v>192</v>
      </c>
      <c r="D11036" t="s">
        <v>58959</v>
      </c>
      <c r="E11036" t="s">
        <v>134</v>
      </c>
      <c r="F11036" t="s">
        <v>135</v>
      </c>
      <c r="G11036" t="s">
        <v>163</v>
      </c>
      <c r="H11036" t="s">
        <v>137</v>
      </c>
      <c r="I11036" t="s">
        <v>4285</v>
      </c>
      <c r="J11036" t="s">
        <v>1490</v>
      </c>
      <c r="K11036" t="s">
        <v>1491</v>
      </c>
      <c r="L11036" t="s">
        <v>1492</v>
      </c>
      <c r="M11036" t="s">
        <v>137</v>
      </c>
      <c r="N11036" t="s">
        <v>8326</v>
      </c>
      <c r="O11036" t="s">
        <v>8326</v>
      </c>
      <c r="P11036" s="1">
        <v>44911</v>
      </c>
      <c r="Q11036" s="1">
        <v>44907.347222222219</v>
      </c>
      <c r="R11036" s="1">
        <v>44907.347222222219</v>
      </c>
      <c r="S11036" s="1">
        <v>44914.385416666664</v>
      </c>
      <c r="T11036" s="1">
        <v>44914.385416666664</v>
      </c>
      <c r="U11036" t="s">
        <v>39335</v>
      </c>
      <c r="V11036" t="s">
        <v>137</v>
      </c>
      <c r="W11036" t="s">
        <v>137</v>
      </c>
      <c r="X11036" t="s">
        <v>2852</v>
      </c>
      <c r="Y11036" t="s">
        <v>186</v>
      </c>
      <c r="Z11036" t="s">
        <v>137</v>
      </c>
      <c r="AA11036" t="s">
        <v>137</v>
      </c>
      <c r="AB11036" t="s">
        <v>66679</v>
      </c>
      <c r="AC11036" t="s">
        <v>137</v>
      </c>
      <c r="AD11036" s="2"/>
      <c r="AE11036" t="s">
        <v>137</v>
      </c>
      <c r="AF11036" t="s">
        <v>137</v>
      </c>
      <c r="AG11036" t="s">
        <v>137</v>
      </c>
      <c r="AH11036" t="s">
        <v>137</v>
      </c>
      <c r="AI11036" t="s">
        <v>137</v>
      </c>
      <c r="AJ11036" t="s">
        <v>137</v>
      </c>
      <c r="AK11036" t="s">
        <v>137</v>
      </c>
      <c r="AL11036" s="2"/>
      <c r="AM11036" t="s">
        <v>137</v>
      </c>
      <c r="AN11036" t="s">
        <v>137</v>
      </c>
      <c r="AO11036" t="s">
        <v>137</v>
      </c>
      <c r="AP11036" t="s">
        <v>137</v>
      </c>
      <c r="AQ11036" t="s">
        <v>137</v>
      </c>
      <c r="AR11036" t="s">
        <v>137</v>
      </c>
      <c r="AS11036" t="s">
        <v>137</v>
      </c>
      <c r="AT11036" t="s">
        <v>137</v>
      </c>
      <c r="AU11036" t="s">
        <v>137</v>
      </c>
      <c r="AV11036" t="s">
        <v>137</v>
      </c>
      <c r="AW11036" t="s">
        <v>137</v>
      </c>
      <c r="AX11036" t="s">
        <v>137</v>
      </c>
      <c r="AY11036" t="s">
        <v>137</v>
      </c>
      <c r="AZ11036" t="s">
        <v>137</v>
      </c>
      <c r="BA11036" t="s">
        <v>137</v>
      </c>
      <c r="BB11036" t="s">
        <v>137</v>
      </c>
      <c r="BC11036" t="s">
        <v>137</v>
      </c>
      <c r="BD11036" t="s">
        <v>137</v>
      </c>
      <c r="BE11036" t="s">
        <v>137</v>
      </c>
      <c r="BF11036" t="s">
        <v>137</v>
      </c>
      <c r="BG11036" t="s">
        <v>137</v>
      </c>
      <c r="BH11036" t="s">
        <v>137</v>
      </c>
      <c r="BI11036" t="s">
        <v>137</v>
      </c>
      <c r="BJ11036" t="s">
        <v>137</v>
      </c>
      <c r="BK11036" t="s">
        <v>137</v>
      </c>
      <c r="BL11036" t="s">
        <v>137</v>
      </c>
      <c r="BM11036" t="s">
        <v>137</v>
      </c>
      <c r="BN11036" t="s">
        <v>137</v>
      </c>
      <c r="BO11036" t="s">
        <v>137</v>
      </c>
      <c r="BP11036" t="s">
        <v>66680</v>
      </c>
      <c r="BQ11036" t="s">
        <v>137</v>
      </c>
      <c r="BR11036" t="s">
        <v>137</v>
      </c>
      <c r="BS11036" t="s">
        <v>137</v>
      </c>
      <c r="BT11036" t="s">
        <v>137</v>
      </c>
      <c r="BU11036" t="s">
        <v>137</v>
      </c>
      <c r="BW11036" t="s">
        <v>137</v>
      </c>
      <c r="BX11036" t="s">
        <v>137</v>
      </c>
      <c r="BY11036" t="s">
        <v>137</v>
      </c>
      <c r="BZ11036" t="s">
        <v>137</v>
      </c>
      <c r="CA11036" t="s">
        <v>137</v>
      </c>
      <c r="CB11036" t="s">
        <v>137</v>
      </c>
      <c r="CC11036" t="s">
        <v>137</v>
      </c>
      <c r="CD11036" t="s">
        <v>137</v>
      </c>
      <c r="CE11036" t="s">
        <v>137</v>
      </c>
      <c r="CF11036" t="s">
        <v>137</v>
      </c>
      <c r="CG11036" t="s">
        <v>137</v>
      </c>
      <c r="CH11036" t="s">
        <v>137</v>
      </c>
      <c r="CI11036" t="s">
        <v>137</v>
      </c>
      <c r="CJ11036" t="s">
        <v>137</v>
      </c>
      <c r="CK11036" t="s">
        <v>137</v>
      </c>
      <c r="CL11036" t="s">
        <v>137</v>
      </c>
      <c r="CM11036" t="s">
        <v>66681</v>
      </c>
      <c r="CN11036" t="s">
        <v>137</v>
      </c>
      <c r="CO11036" t="s">
        <v>137</v>
      </c>
      <c r="CP11036" t="s">
        <v>137</v>
      </c>
      <c r="CQ11036" s="1">
        <v>44914.385416666664</v>
      </c>
      <c r="CR11036" s="1">
        <v>44914.385416666664</v>
      </c>
      <c r="CS11036" s="1"/>
      <c r="CT11036" t="s">
        <v>66682</v>
      </c>
      <c r="CU11036" t="s">
        <v>66683</v>
      </c>
      <c r="CV11036" t="s">
        <v>66684</v>
      </c>
      <c r="CW11036" t="s">
        <v>66685</v>
      </c>
      <c r="CX11036" s="3"/>
      <c r="CY11036" s="3"/>
      <c r="CZ11036">
        <v>1</v>
      </c>
      <c r="DA11036" t="s">
        <v>66686</v>
      </c>
      <c r="DB11036" t="s">
        <v>137</v>
      </c>
      <c r="DC11036" t="s">
        <v>137</v>
      </c>
      <c r="DD11036" t="s">
        <v>137</v>
      </c>
      <c r="DE11036" t="s">
        <v>137</v>
      </c>
      <c r="DF11036" t="s">
        <v>66687</v>
      </c>
      <c r="DG11036" t="s">
        <v>900</v>
      </c>
      <c r="DH11036" t="s">
        <v>2623</v>
      </c>
      <c r="DI11036" t="s">
        <v>137</v>
      </c>
      <c r="DJ11036" t="s">
        <v>137</v>
      </c>
      <c r="DK11036">
        <v>0</v>
      </c>
      <c r="DL11036" t="s">
        <v>137</v>
      </c>
      <c r="DM11036" t="s">
        <v>13154</v>
      </c>
      <c r="DN11036" t="s">
        <v>137</v>
      </c>
      <c r="DO11036" s="1">
        <v>44914.385416666664</v>
      </c>
      <c r="DP11036" s="1"/>
      <c r="DQ11036" t="s">
        <v>1490</v>
      </c>
      <c r="DR11036" t="s">
        <v>1491</v>
      </c>
      <c r="DS11036" t="s">
        <v>1492</v>
      </c>
      <c r="DT11036" t="s">
        <v>137</v>
      </c>
      <c r="DU11036" t="s">
        <v>137</v>
      </c>
      <c r="DV11036" t="s">
        <v>137</v>
      </c>
      <c r="DW11036" t="s">
        <v>137</v>
      </c>
      <c r="DX11036" t="s">
        <v>66688</v>
      </c>
      <c r="DY11036" t="s">
        <v>137</v>
      </c>
      <c r="DZ11036" t="s">
        <v>148</v>
      </c>
      <c r="EA11036" t="b">
        <v>0</v>
      </c>
      <c r="EB11036" t="s">
        <v>137</v>
      </c>
    </row>
    <row r="11037" spans="1:132" x14ac:dyDescent="0.25">
      <c r="A11037">
        <v>103121447</v>
      </c>
      <c r="B11037">
        <v>995</v>
      </c>
      <c r="C11037" t="s">
        <v>192</v>
      </c>
      <c r="D11037" t="s">
        <v>66689</v>
      </c>
      <c r="E11037" t="s">
        <v>134</v>
      </c>
      <c r="F11037" t="s">
        <v>135</v>
      </c>
      <c r="G11037" t="s">
        <v>136</v>
      </c>
      <c r="H11037" t="s">
        <v>137</v>
      </c>
      <c r="I11037" t="s">
        <v>66690</v>
      </c>
      <c r="J11037" t="s">
        <v>52452</v>
      </c>
      <c r="K11037" t="s">
        <v>52453</v>
      </c>
      <c r="L11037" t="s">
        <v>52454</v>
      </c>
      <c r="M11037" t="s">
        <v>137</v>
      </c>
      <c r="N11037" t="s">
        <v>692</v>
      </c>
      <c r="O11037" t="s">
        <v>692</v>
      </c>
      <c r="P11037" s="1">
        <v>44907</v>
      </c>
      <c r="Q11037" s="1">
        <v>44907.163888888892</v>
      </c>
      <c r="R11037" s="1">
        <v>44907.163888888892</v>
      </c>
      <c r="S11037" s="1">
        <v>44945.425000000003</v>
      </c>
      <c r="T11037" s="1">
        <v>44945.425000000003</v>
      </c>
      <c r="U11037" t="s">
        <v>734</v>
      </c>
      <c r="V11037" t="s">
        <v>137</v>
      </c>
      <c r="W11037" t="s">
        <v>137</v>
      </c>
      <c r="X11037" t="s">
        <v>231</v>
      </c>
      <c r="Y11037" t="s">
        <v>713</v>
      </c>
      <c r="Z11037" t="s">
        <v>137</v>
      </c>
      <c r="AA11037" t="s">
        <v>137</v>
      </c>
      <c r="AB11037" t="s">
        <v>137</v>
      </c>
      <c r="AC11037" t="s">
        <v>137</v>
      </c>
      <c r="AD11037" s="2"/>
      <c r="AE11037" t="s">
        <v>137</v>
      </c>
      <c r="AF11037" t="s">
        <v>137</v>
      </c>
      <c r="AG11037" t="s">
        <v>137</v>
      </c>
      <c r="AH11037" t="s">
        <v>137</v>
      </c>
      <c r="AI11037" t="s">
        <v>137</v>
      </c>
      <c r="AJ11037" t="s">
        <v>137</v>
      </c>
      <c r="AK11037" t="s">
        <v>137</v>
      </c>
      <c r="AL11037" s="2"/>
      <c r="AM11037" t="s">
        <v>137</v>
      </c>
      <c r="AN11037" t="s">
        <v>137</v>
      </c>
      <c r="AO11037" t="s">
        <v>137</v>
      </c>
      <c r="AP11037" t="s">
        <v>137</v>
      </c>
      <c r="AQ11037" t="s">
        <v>137</v>
      </c>
      <c r="AR11037" t="s">
        <v>137</v>
      </c>
      <c r="AS11037" t="s">
        <v>137</v>
      </c>
      <c r="AT11037" t="s">
        <v>137</v>
      </c>
      <c r="AU11037" t="s">
        <v>137</v>
      </c>
      <c r="AV11037" t="s">
        <v>137</v>
      </c>
      <c r="AW11037" t="s">
        <v>137</v>
      </c>
      <c r="AX11037" t="s">
        <v>137</v>
      </c>
      <c r="AY11037" t="s">
        <v>137</v>
      </c>
      <c r="AZ11037" t="s">
        <v>137</v>
      </c>
      <c r="BA11037" t="s">
        <v>137</v>
      </c>
      <c r="BB11037" t="s">
        <v>137</v>
      </c>
      <c r="BC11037" t="s">
        <v>137</v>
      </c>
      <c r="BD11037" t="s">
        <v>137</v>
      </c>
      <c r="BE11037" t="s">
        <v>137</v>
      </c>
      <c r="BF11037" t="s">
        <v>137</v>
      </c>
      <c r="BG11037" t="s">
        <v>137</v>
      </c>
      <c r="BH11037" t="s">
        <v>137</v>
      </c>
      <c r="BI11037" t="s">
        <v>137</v>
      </c>
      <c r="BJ11037" t="s">
        <v>137</v>
      </c>
      <c r="BK11037" t="s">
        <v>137</v>
      </c>
      <c r="BL11037" t="s">
        <v>137</v>
      </c>
      <c r="BM11037" t="s">
        <v>137</v>
      </c>
      <c r="BN11037" t="s">
        <v>137</v>
      </c>
      <c r="BO11037" t="s">
        <v>137</v>
      </c>
      <c r="BP11037" t="s">
        <v>137</v>
      </c>
      <c r="BQ11037" t="s">
        <v>137</v>
      </c>
      <c r="BR11037" t="s">
        <v>137</v>
      </c>
      <c r="BS11037" t="s">
        <v>137</v>
      </c>
      <c r="BT11037" t="s">
        <v>471</v>
      </c>
      <c r="BU11037" t="s">
        <v>471</v>
      </c>
      <c r="BW11037" t="s">
        <v>137</v>
      </c>
      <c r="BX11037" t="s">
        <v>137</v>
      </c>
      <c r="BY11037" t="s">
        <v>137</v>
      </c>
      <c r="BZ11037" t="s">
        <v>137</v>
      </c>
      <c r="CA11037" t="s">
        <v>137</v>
      </c>
      <c r="CB11037" t="s">
        <v>137</v>
      </c>
      <c r="CC11037" t="s">
        <v>137</v>
      </c>
      <c r="CD11037" t="s">
        <v>137</v>
      </c>
      <c r="CE11037" t="s">
        <v>137</v>
      </c>
      <c r="CF11037" t="s">
        <v>137</v>
      </c>
      <c r="CG11037" t="s">
        <v>137</v>
      </c>
      <c r="CH11037" t="s">
        <v>137</v>
      </c>
      <c r="CI11037" t="s">
        <v>137</v>
      </c>
      <c r="CJ11037" t="s">
        <v>137</v>
      </c>
      <c r="CK11037" t="s">
        <v>137</v>
      </c>
      <c r="CL11037" t="s">
        <v>137</v>
      </c>
      <c r="CM11037" t="s">
        <v>137</v>
      </c>
      <c r="CN11037" t="s">
        <v>137</v>
      </c>
      <c r="CO11037" t="s">
        <v>137</v>
      </c>
      <c r="CP11037" t="s">
        <v>137</v>
      </c>
      <c r="CQ11037" s="1">
        <v>44945.425000000003</v>
      </c>
      <c r="CR11037" s="1">
        <v>44945.425000000003</v>
      </c>
      <c r="CS11037" s="1"/>
      <c r="CT11037" t="s">
        <v>66691</v>
      </c>
      <c r="CU11037" t="s">
        <v>66692</v>
      </c>
      <c r="CV11037" t="s">
        <v>66693</v>
      </c>
      <c r="CW11037" t="s">
        <v>66694</v>
      </c>
      <c r="CX11037" s="3"/>
      <c r="CY11037" s="3"/>
      <c r="CZ11037">
        <v>2</v>
      </c>
      <c r="DA11037" t="s">
        <v>137</v>
      </c>
      <c r="DB11037" t="s">
        <v>137</v>
      </c>
      <c r="DC11037" t="s">
        <v>137</v>
      </c>
      <c r="DD11037" t="s">
        <v>66695</v>
      </c>
      <c r="DE11037" t="s">
        <v>137</v>
      </c>
      <c r="DF11037" t="s">
        <v>66696</v>
      </c>
      <c r="DG11037" t="s">
        <v>900</v>
      </c>
      <c r="DH11037" t="s">
        <v>16352</v>
      </c>
      <c r="DI11037" t="s">
        <v>137</v>
      </c>
      <c r="DJ11037" t="s">
        <v>137</v>
      </c>
      <c r="DK11037">
        <v>0</v>
      </c>
      <c r="DL11037" t="s">
        <v>209</v>
      </c>
      <c r="DM11037" t="s">
        <v>66697</v>
      </c>
      <c r="DN11037" t="s">
        <v>137</v>
      </c>
      <c r="DO11037" s="1">
        <v>44945.425000000003</v>
      </c>
      <c r="DP11037" s="1"/>
      <c r="DQ11037" t="s">
        <v>52452</v>
      </c>
      <c r="DR11037" t="s">
        <v>52453</v>
      </c>
      <c r="DS11037" t="s">
        <v>52454</v>
      </c>
      <c r="DT11037" t="s">
        <v>137</v>
      </c>
      <c r="DU11037" t="s">
        <v>137</v>
      </c>
      <c r="DV11037" t="s">
        <v>137</v>
      </c>
      <c r="DW11037" t="s">
        <v>137</v>
      </c>
      <c r="DX11037" t="s">
        <v>39631</v>
      </c>
      <c r="DY11037" t="s">
        <v>137</v>
      </c>
      <c r="DZ11037" t="s">
        <v>168</v>
      </c>
      <c r="EA11037" t="b">
        <v>0</v>
      </c>
      <c r="EB11037" t="s">
        <v>137</v>
      </c>
    </row>
    <row r="11038" spans="1:132" x14ac:dyDescent="0.25">
      <c r="A11038">
        <v>103090855</v>
      </c>
      <c r="B11038">
        <v>994</v>
      </c>
      <c r="C11038" t="s">
        <v>192</v>
      </c>
      <c r="D11038" t="s">
        <v>133</v>
      </c>
      <c r="E11038" t="s">
        <v>134</v>
      </c>
      <c r="F11038" t="s">
        <v>135</v>
      </c>
      <c r="G11038" t="s">
        <v>292</v>
      </c>
      <c r="H11038" t="s">
        <v>10086</v>
      </c>
      <c r="I11038" t="s">
        <v>138</v>
      </c>
      <c r="J11038" t="s">
        <v>31708</v>
      </c>
      <c r="K11038" t="s">
        <v>31709</v>
      </c>
      <c r="L11038" t="s">
        <v>31710</v>
      </c>
      <c r="M11038" t="s">
        <v>137</v>
      </c>
      <c r="N11038" t="s">
        <v>39220</v>
      </c>
      <c r="O11038" t="s">
        <v>39220</v>
      </c>
      <c r="P11038" s="1">
        <v>44908.041666666664</v>
      </c>
      <c r="Q11038" s="1">
        <v>44905.736805555556</v>
      </c>
      <c r="R11038" s="1">
        <v>44905.736805555556</v>
      </c>
      <c r="S11038" s="1">
        <v>44945.395138888889</v>
      </c>
      <c r="T11038" s="1">
        <v>44945.395138888889</v>
      </c>
      <c r="U11038" t="s">
        <v>66698</v>
      </c>
      <c r="V11038" t="s">
        <v>137</v>
      </c>
      <c r="W11038" t="s">
        <v>137</v>
      </c>
      <c r="X11038" t="s">
        <v>360</v>
      </c>
      <c r="Y11038" t="s">
        <v>370</v>
      </c>
      <c r="Z11038" t="s">
        <v>137</v>
      </c>
      <c r="AA11038" t="s">
        <v>137</v>
      </c>
      <c r="AB11038" t="s">
        <v>137</v>
      </c>
      <c r="AC11038" t="s">
        <v>137</v>
      </c>
      <c r="AD11038" s="2"/>
      <c r="AE11038" t="s">
        <v>137</v>
      </c>
      <c r="AF11038" t="s">
        <v>137</v>
      </c>
      <c r="AG11038" t="s">
        <v>137</v>
      </c>
      <c r="AH11038" t="s">
        <v>137</v>
      </c>
      <c r="AI11038" t="s">
        <v>137</v>
      </c>
      <c r="AJ11038" t="s">
        <v>137</v>
      </c>
      <c r="AK11038" t="s">
        <v>137</v>
      </c>
      <c r="AL11038" s="2"/>
      <c r="AM11038" t="s">
        <v>137</v>
      </c>
      <c r="AN11038" t="s">
        <v>137</v>
      </c>
      <c r="AO11038" t="s">
        <v>137</v>
      </c>
      <c r="AP11038" t="s">
        <v>137</v>
      </c>
      <c r="AQ11038" t="s">
        <v>137</v>
      </c>
      <c r="AR11038" t="s">
        <v>137</v>
      </c>
      <c r="AS11038" t="s">
        <v>137</v>
      </c>
      <c r="AT11038" t="s">
        <v>137</v>
      </c>
      <c r="AU11038" t="s">
        <v>137</v>
      </c>
      <c r="AV11038" t="s">
        <v>137</v>
      </c>
      <c r="AW11038" t="s">
        <v>137</v>
      </c>
      <c r="AX11038" t="s">
        <v>137</v>
      </c>
      <c r="AY11038" t="s">
        <v>137</v>
      </c>
      <c r="AZ11038" t="s">
        <v>137</v>
      </c>
      <c r="BA11038" t="s">
        <v>137</v>
      </c>
      <c r="BB11038" t="s">
        <v>137</v>
      </c>
      <c r="BC11038" t="s">
        <v>137</v>
      </c>
      <c r="BD11038" t="s">
        <v>137</v>
      </c>
      <c r="BE11038" t="s">
        <v>137</v>
      </c>
      <c r="BF11038" t="s">
        <v>137</v>
      </c>
      <c r="BG11038" t="s">
        <v>137</v>
      </c>
      <c r="BH11038" t="s">
        <v>137</v>
      </c>
      <c r="BI11038" t="s">
        <v>137</v>
      </c>
      <c r="BJ11038" t="s">
        <v>137</v>
      </c>
      <c r="BK11038" t="s">
        <v>137</v>
      </c>
      <c r="BL11038" t="s">
        <v>137</v>
      </c>
      <c r="BM11038" t="s">
        <v>137</v>
      </c>
      <c r="BN11038" t="s">
        <v>137</v>
      </c>
      <c r="BO11038" t="s">
        <v>137</v>
      </c>
      <c r="BP11038" t="s">
        <v>66699</v>
      </c>
      <c r="BQ11038" t="s">
        <v>137</v>
      </c>
      <c r="BR11038" t="s">
        <v>137</v>
      </c>
      <c r="BS11038" t="s">
        <v>137</v>
      </c>
      <c r="BT11038" t="s">
        <v>137</v>
      </c>
      <c r="BU11038" t="s">
        <v>137</v>
      </c>
      <c r="BW11038" t="s">
        <v>137</v>
      </c>
      <c r="BX11038" t="s">
        <v>137</v>
      </c>
      <c r="BY11038" t="s">
        <v>137</v>
      </c>
      <c r="BZ11038" t="s">
        <v>137</v>
      </c>
      <c r="CA11038" t="s">
        <v>137</v>
      </c>
      <c r="CB11038" t="s">
        <v>137</v>
      </c>
      <c r="CC11038" t="s">
        <v>137</v>
      </c>
      <c r="CD11038" t="s">
        <v>137</v>
      </c>
      <c r="CE11038" t="s">
        <v>137</v>
      </c>
      <c r="CF11038" t="s">
        <v>137</v>
      </c>
      <c r="CG11038" t="s">
        <v>137</v>
      </c>
      <c r="CH11038" t="s">
        <v>137</v>
      </c>
      <c r="CI11038" t="s">
        <v>137</v>
      </c>
      <c r="CJ11038" t="s">
        <v>137</v>
      </c>
      <c r="CK11038" t="s">
        <v>137</v>
      </c>
      <c r="CL11038" t="s">
        <v>137</v>
      </c>
      <c r="CM11038" t="s">
        <v>137</v>
      </c>
      <c r="CN11038" t="s">
        <v>137</v>
      </c>
      <c r="CO11038" t="s">
        <v>137</v>
      </c>
      <c r="CP11038" t="s">
        <v>137</v>
      </c>
      <c r="CQ11038" s="1">
        <v>44945.395138888889</v>
      </c>
      <c r="CR11038" s="1">
        <v>44945.395138888889</v>
      </c>
      <c r="CS11038" s="1"/>
      <c r="CT11038" t="s">
        <v>66700</v>
      </c>
      <c r="CU11038" t="s">
        <v>66701</v>
      </c>
      <c r="CV11038" t="s">
        <v>53527</v>
      </c>
      <c r="CW11038" t="s">
        <v>66702</v>
      </c>
      <c r="CX11038" s="3"/>
      <c r="CY11038" s="3"/>
      <c r="CZ11038">
        <v>6</v>
      </c>
      <c r="DA11038" t="s">
        <v>66703</v>
      </c>
      <c r="DB11038" t="s">
        <v>137</v>
      </c>
      <c r="DC11038" t="s">
        <v>137</v>
      </c>
      <c r="DD11038" t="s">
        <v>137</v>
      </c>
      <c r="DE11038" t="s">
        <v>137</v>
      </c>
      <c r="DF11038" t="s">
        <v>66704</v>
      </c>
      <c r="DG11038" t="s">
        <v>900</v>
      </c>
      <c r="DH11038" t="s">
        <v>32509</v>
      </c>
      <c r="DI11038" t="s">
        <v>137</v>
      </c>
      <c r="DJ11038" t="s">
        <v>137</v>
      </c>
      <c r="DK11038">
        <v>0</v>
      </c>
      <c r="DL11038" t="s">
        <v>2411</v>
      </c>
      <c r="DM11038" t="s">
        <v>66705</v>
      </c>
      <c r="DN11038" t="s">
        <v>137</v>
      </c>
      <c r="DO11038" s="1">
        <v>44945.395138888889</v>
      </c>
      <c r="DP11038" s="1"/>
      <c r="DQ11038" t="s">
        <v>31708</v>
      </c>
      <c r="DR11038" t="s">
        <v>31709</v>
      </c>
      <c r="DS11038" t="s">
        <v>31710</v>
      </c>
      <c r="DT11038" t="s">
        <v>137</v>
      </c>
      <c r="DU11038" t="s">
        <v>137</v>
      </c>
      <c r="DV11038" t="s">
        <v>137</v>
      </c>
      <c r="DW11038" t="s">
        <v>137</v>
      </c>
      <c r="DX11038" t="s">
        <v>66706</v>
      </c>
      <c r="DY11038" t="s">
        <v>137</v>
      </c>
      <c r="DZ11038" t="s">
        <v>148</v>
      </c>
      <c r="EA11038" t="b">
        <v>0</v>
      </c>
      <c r="EB11038" t="s">
        <v>137</v>
      </c>
    </row>
    <row r="11039" spans="1:132" x14ac:dyDescent="0.25">
      <c r="A11039">
        <v>103059343</v>
      </c>
      <c r="B11039">
        <v>993</v>
      </c>
      <c r="C11039" t="s">
        <v>192</v>
      </c>
      <c r="D11039" t="s">
        <v>66707</v>
      </c>
      <c r="E11039" t="s">
        <v>134</v>
      </c>
      <c r="F11039" t="s">
        <v>162</v>
      </c>
      <c r="G11039" t="s">
        <v>163</v>
      </c>
      <c r="H11039" t="s">
        <v>1188</v>
      </c>
      <c r="I11039" t="s">
        <v>66708</v>
      </c>
      <c r="J11039" t="s">
        <v>523</v>
      </c>
      <c r="K11039" t="s">
        <v>524</v>
      </c>
      <c r="L11039" t="s">
        <v>525</v>
      </c>
      <c r="M11039" t="s">
        <v>137</v>
      </c>
      <c r="N11039" t="s">
        <v>802</v>
      </c>
      <c r="O11039" t="s">
        <v>802</v>
      </c>
      <c r="P11039" s="1"/>
      <c r="Q11039" s="1">
        <v>44904.569444444445</v>
      </c>
      <c r="R11039" s="1">
        <v>44904.569444444445</v>
      </c>
      <c r="S11039" s="1">
        <v>44904.569444444445</v>
      </c>
      <c r="T11039" s="1">
        <v>44904.569444444445</v>
      </c>
      <c r="U11039" t="s">
        <v>47738</v>
      </c>
      <c r="V11039" t="s">
        <v>137</v>
      </c>
      <c r="W11039" t="s">
        <v>137</v>
      </c>
      <c r="X11039" t="s">
        <v>137</v>
      </c>
      <c r="Y11039" t="s">
        <v>199</v>
      </c>
      <c r="Z11039" t="s">
        <v>137</v>
      </c>
      <c r="AA11039" t="s">
        <v>137</v>
      </c>
      <c r="AB11039" t="s">
        <v>137</v>
      </c>
      <c r="AC11039" t="s">
        <v>137</v>
      </c>
      <c r="AD11039" s="2"/>
      <c r="AE11039" t="s">
        <v>137</v>
      </c>
      <c r="AF11039" t="s">
        <v>137</v>
      </c>
      <c r="AG11039" t="s">
        <v>137</v>
      </c>
      <c r="AH11039" t="s">
        <v>137</v>
      </c>
      <c r="AI11039" t="s">
        <v>137</v>
      </c>
      <c r="AJ11039" t="s">
        <v>137</v>
      </c>
      <c r="AK11039" t="s">
        <v>137</v>
      </c>
      <c r="AL11039" s="2"/>
      <c r="AM11039" t="s">
        <v>137</v>
      </c>
      <c r="AN11039" t="s">
        <v>137</v>
      </c>
      <c r="AO11039" t="s">
        <v>137</v>
      </c>
      <c r="AP11039" t="s">
        <v>137</v>
      </c>
      <c r="AQ11039" t="s">
        <v>137</v>
      </c>
      <c r="AR11039" t="s">
        <v>137</v>
      </c>
      <c r="AS11039" t="s">
        <v>137</v>
      </c>
      <c r="AT11039" t="s">
        <v>137</v>
      </c>
      <c r="AU11039" t="s">
        <v>137</v>
      </c>
      <c r="AV11039" t="s">
        <v>137</v>
      </c>
      <c r="AW11039" t="s">
        <v>137</v>
      </c>
      <c r="AX11039" t="s">
        <v>137</v>
      </c>
      <c r="AY11039" t="s">
        <v>137</v>
      </c>
      <c r="AZ11039" t="s">
        <v>137</v>
      </c>
      <c r="BA11039" t="s">
        <v>137</v>
      </c>
      <c r="BB11039" t="s">
        <v>137</v>
      </c>
      <c r="BC11039" t="s">
        <v>137</v>
      </c>
      <c r="BD11039" t="s">
        <v>137</v>
      </c>
      <c r="BE11039" t="s">
        <v>137</v>
      </c>
      <c r="BF11039" t="s">
        <v>137</v>
      </c>
      <c r="BG11039" t="s">
        <v>137</v>
      </c>
      <c r="BH11039" t="s">
        <v>137</v>
      </c>
      <c r="BI11039" t="s">
        <v>137</v>
      </c>
      <c r="BJ11039" t="s">
        <v>137</v>
      </c>
      <c r="BK11039" t="s">
        <v>137</v>
      </c>
      <c r="BL11039" t="s">
        <v>137</v>
      </c>
      <c r="BM11039" t="s">
        <v>137</v>
      </c>
      <c r="BN11039" t="s">
        <v>137</v>
      </c>
      <c r="BO11039" t="s">
        <v>137</v>
      </c>
      <c r="BP11039" t="s">
        <v>137</v>
      </c>
      <c r="BQ11039" t="s">
        <v>137</v>
      </c>
      <c r="BR11039" t="s">
        <v>137</v>
      </c>
      <c r="BS11039" t="s">
        <v>137</v>
      </c>
      <c r="BT11039" t="s">
        <v>137</v>
      </c>
      <c r="BU11039" t="s">
        <v>137</v>
      </c>
      <c r="BW11039" t="s">
        <v>137</v>
      </c>
      <c r="BX11039" t="s">
        <v>137</v>
      </c>
      <c r="BY11039" t="s">
        <v>137</v>
      </c>
      <c r="BZ11039" t="s">
        <v>137</v>
      </c>
      <c r="CA11039" t="s">
        <v>137</v>
      </c>
      <c r="CB11039" t="s">
        <v>137</v>
      </c>
      <c r="CC11039" t="s">
        <v>137</v>
      </c>
      <c r="CD11039" t="s">
        <v>137</v>
      </c>
      <c r="CE11039" t="s">
        <v>137</v>
      </c>
      <c r="CF11039" t="s">
        <v>137</v>
      </c>
      <c r="CG11039" t="s">
        <v>137</v>
      </c>
      <c r="CH11039" t="s">
        <v>137</v>
      </c>
      <c r="CI11039" t="s">
        <v>137</v>
      </c>
      <c r="CJ11039" t="s">
        <v>137</v>
      </c>
      <c r="CK11039" t="s">
        <v>137</v>
      </c>
      <c r="CL11039" t="s">
        <v>137</v>
      </c>
      <c r="CM11039" t="s">
        <v>137</v>
      </c>
      <c r="CN11039" t="s">
        <v>137</v>
      </c>
      <c r="CO11039" t="s">
        <v>137</v>
      </c>
      <c r="CP11039" t="s">
        <v>137</v>
      </c>
      <c r="CQ11039" s="1">
        <v>44904.569444444445</v>
      </c>
      <c r="CR11039" s="1">
        <v>44904.569444444445</v>
      </c>
      <c r="CS11039" s="1"/>
      <c r="CT11039" t="s">
        <v>137</v>
      </c>
      <c r="CU11039" t="s">
        <v>137</v>
      </c>
      <c r="CV11039" t="s">
        <v>37259</v>
      </c>
      <c r="CW11039" t="s">
        <v>37259</v>
      </c>
      <c r="CX11039" s="3"/>
      <c r="CY11039" s="3"/>
      <c r="CZ11039">
        <v>1</v>
      </c>
      <c r="DA11039" t="s">
        <v>137</v>
      </c>
      <c r="DB11039" t="s">
        <v>137</v>
      </c>
      <c r="DC11039" t="s">
        <v>137</v>
      </c>
      <c r="DD11039" t="s">
        <v>137</v>
      </c>
      <c r="DE11039" t="s">
        <v>137</v>
      </c>
      <c r="DF11039" t="s">
        <v>137</v>
      </c>
      <c r="DG11039" t="s">
        <v>137</v>
      </c>
      <c r="DH11039" t="s">
        <v>137</v>
      </c>
      <c r="DI11039" t="s">
        <v>137</v>
      </c>
      <c r="DJ11039" t="s">
        <v>137</v>
      </c>
      <c r="DK11039">
        <v>0</v>
      </c>
      <c r="DL11039" t="s">
        <v>137</v>
      </c>
      <c r="DM11039" t="s">
        <v>137</v>
      </c>
      <c r="DN11039" t="s">
        <v>137</v>
      </c>
      <c r="DO11039" s="1">
        <v>44904.569444444445</v>
      </c>
      <c r="DP11039" s="1"/>
      <c r="DQ11039" t="s">
        <v>523</v>
      </c>
      <c r="DR11039" t="s">
        <v>524</v>
      </c>
      <c r="DS11039" t="s">
        <v>525</v>
      </c>
      <c r="DT11039" t="s">
        <v>137</v>
      </c>
      <c r="DU11039" t="s">
        <v>137</v>
      </c>
      <c r="DV11039" t="s">
        <v>137</v>
      </c>
      <c r="DW11039" t="s">
        <v>137</v>
      </c>
      <c r="DX11039" t="s">
        <v>66709</v>
      </c>
      <c r="DY11039" t="s">
        <v>137</v>
      </c>
      <c r="DZ11039" t="s">
        <v>168</v>
      </c>
      <c r="EA11039" t="b">
        <v>0</v>
      </c>
      <c r="EB11039" t="s">
        <v>137</v>
      </c>
    </row>
    <row r="11040" spans="1:132" x14ac:dyDescent="0.25">
      <c r="A11040">
        <v>103055303</v>
      </c>
      <c r="B11040">
        <v>992</v>
      </c>
      <c r="C11040" t="s">
        <v>192</v>
      </c>
      <c r="D11040" t="s">
        <v>474</v>
      </c>
      <c r="E11040" t="s">
        <v>134</v>
      </c>
      <c r="F11040" t="s">
        <v>135</v>
      </c>
      <c r="G11040" t="s">
        <v>163</v>
      </c>
      <c r="H11040" t="s">
        <v>137</v>
      </c>
      <c r="I11040" t="s">
        <v>475</v>
      </c>
      <c r="J11040" t="s">
        <v>150</v>
      </c>
      <c r="K11040" t="s">
        <v>151</v>
      </c>
      <c r="L11040" t="s">
        <v>152</v>
      </c>
      <c r="M11040" t="s">
        <v>137</v>
      </c>
      <c r="N11040" t="s">
        <v>593</v>
      </c>
      <c r="O11040" t="s">
        <v>593</v>
      </c>
      <c r="P11040" s="1">
        <v>44921</v>
      </c>
      <c r="Q11040" s="1">
        <v>44904.535416666666</v>
      </c>
      <c r="R11040" s="1">
        <v>44904.535416666666</v>
      </c>
      <c r="S11040" s="1">
        <v>44908.647916666669</v>
      </c>
      <c r="T11040" s="1">
        <v>44908.647916666669</v>
      </c>
      <c r="U11040" t="s">
        <v>850</v>
      </c>
      <c r="V11040" t="s">
        <v>137</v>
      </c>
      <c r="W11040" t="s">
        <v>137</v>
      </c>
      <c r="X11040" t="s">
        <v>176</v>
      </c>
      <c r="Y11040" t="s">
        <v>137</v>
      </c>
      <c r="Z11040" t="s">
        <v>137</v>
      </c>
      <c r="AA11040" t="s">
        <v>5005</v>
      </c>
      <c r="AB11040" t="s">
        <v>137</v>
      </c>
      <c r="AC11040" t="s">
        <v>137</v>
      </c>
      <c r="AD11040" s="2"/>
      <c r="AE11040" t="s">
        <v>137</v>
      </c>
      <c r="AF11040" t="s">
        <v>137</v>
      </c>
      <c r="AG11040" t="s">
        <v>137</v>
      </c>
      <c r="AH11040" t="s">
        <v>137</v>
      </c>
      <c r="AI11040" t="s">
        <v>137</v>
      </c>
      <c r="AJ11040" t="s">
        <v>137</v>
      </c>
      <c r="AK11040" t="s">
        <v>137</v>
      </c>
      <c r="AL11040" s="2"/>
      <c r="AM11040" t="s">
        <v>137</v>
      </c>
      <c r="AN11040" t="s">
        <v>137</v>
      </c>
      <c r="AO11040" t="s">
        <v>137</v>
      </c>
      <c r="AP11040" t="s">
        <v>137</v>
      </c>
      <c r="AQ11040" t="s">
        <v>137</v>
      </c>
      <c r="AR11040" t="s">
        <v>137</v>
      </c>
      <c r="AS11040" t="s">
        <v>137</v>
      </c>
      <c r="AT11040" t="s">
        <v>137</v>
      </c>
      <c r="AU11040" t="s">
        <v>137</v>
      </c>
      <c r="AV11040" t="s">
        <v>137</v>
      </c>
      <c r="AW11040" t="s">
        <v>137</v>
      </c>
      <c r="AX11040" t="s">
        <v>137</v>
      </c>
      <c r="AY11040" t="s">
        <v>137</v>
      </c>
      <c r="AZ11040" t="s">
        <v>137</v>
      </c>
      <c r="BA11040" t="s">
        <v>137</v>
      </c>
      <c r="BB11040" t="s">
        <v>137</v>
      </c>
      <c r="BC11040" t="s">
        <v>137</v>
      </c>
      <c r="BD11040" t="s">
        <v>137</v>
      </c>
      <c r="BE11040" t="s">
        <v>137</v>
      </c>
      <c r="BF11040" t="s">
        <v>137</v>
      </c>
      <c r="BG11040" t="s">
        <v>137</v>
      </c>
      <c r="BH11040" t="s">
        <v>137</v>
      </c>
      <c r="BI11040" t="s">
        <v>137</v>
      </c>
      <c r="BJ11040" t="s">
        <v>137</v>
      </c>
      <c r="BK11040" t="s">
        <v>137</v>
      </c>
      <c r="BL11040" t="s">
        <v>137</v>
      </c>
      <c r="BM11040" t="s">
        <v>137</v>
      </c>
      <c r="BN11040" t="s">
        <v>137</v>
      </c>
      <c r="BO11040" t="s">
        <v>137</v>
      </c>
      <c r="BP11040" t="s">
        <v>137</v>
      </c>
      <c r="BQ11040" t="s">
        <v>137</v>
      </c>
      <c r="BR11040" t="s">
        <v>137</v>
      </c>
      <c r="BS11040" t="s">
        <v>137</v>
      </c>
      <c r="BT11040" t="s">
        <v>137</v>
      </c>
      <c r="BU11040" t="s">
        <v>137</v>
      </c>
      <c r="BW11040" t="s">
        <v>137</v>
      </c>
      <c r="BX11040" t="s">
        <v>137</v>
      </c>
      <c r="BY11040" t="s">
        <v>137</v>
      </c>
      <c r="BZ11040" t="s">
        <v>137</v>
      </c>
      <c r="CA11040" t="s">
        <v>137</v>
      </c>
      <c r="CB11040" t="s">
        <v>137</v>
      </c>
      <c r="CC11040" t="s">
        <v>137</v>
      </c>
      <c r="CD11040" t="s">
        <v>137</v>
      </c>
      <c r="CE11040" t="s">
        <v>137</v>
      </c>
      <c r="CF11040" t="s">
        <v>137</v>
      </c>
      <c r="CG11040" t="s">
        <v>137</v>
      </c>
      <c r="CH11040" t="s">
        <v>137</v>
      </c>
      <c r="CI11040" t="s">
        <v>137</v>
      </c>
      <c r="CJ11040" t="s">
        <v>137</v>
      </c>
      <c r="CK11040" t="s">
        <v>137</v>
      </c>
      <c r="CL11040" t="s">
        <v>137</v>
      </c>
      <c r="CM11040" t="s">
        <v>137</v>
      </c>
      <c r="CN11040" t="s">
        <v>137</v>
      </c>
      <c r="CO11040" t="s">
        <v>137</v>
      </c>
      <c r="CP11040" t="s">
        <v>137</v>
      </c>
      <c r="CQ11040" s="1">
        <v>44908.647916666669</v>
      </c>
      <c r="CR11040" s="1">
        <v>44908.647916666669</v>
      </c>
      <c r="CS11040" s="1"/>
      <c r="CT11040" t="s">
        <v>137</v>
      </c>
      <c r="CU11040" t="s">
        <v>137</v>
      </c>
      <c r="CV11040" t="s">
        <v>33765</v>
      </c>
      <c r="CW11040" t="s">
        <v>66710</v>
      </c>
      <c r="CX11040" s="3"/>
      <c r="CY11040" s="3"/>
      <c r="CZ11040">
        <v>1</v>
      </c>
      <c r="DA11040" t="s">
        <v>18659</v>
      </c>
      <c r="DB11040" t="s">
        <v>137</v>
      </c>
      <c r="DC11040" t="s">
        <v>137</v>
      </c>
      <c r="DD11040" t="s">
        <v>137</v>
      </c>
      <c r="DE11040" t="s">
        <v>137</v>
      </c>
      <c r="DF11040" t="s">
        <v>137</v>
      </c>
      <c r="DG11040" t="s">
        <v>137</v>
      </c>
      <c r="DH11040" t="s">
        <v>137</v>
      </c>
      <c r="DI11040" t="s">
        <v>137</v>
      </c>
      <c r="DJ11040" t="s">
        <v>137</v>
      </c>
      <c r="DK11040">
        <v>0</v>
      </c>
      <c r="DL11040" t="s">
        <v>209</v>
      </c>
      <c r="DM11040" t="s">
        <v>66711</v>
      </c>
      <c r="DN11040" t="s">
        <v>137</v>
      </c>
      <c r="DO11040" s="1">
        <v>44908.647916666669</v>
      </c>
      <c r="DP11040" s="1"/>
      <c r="DQ11040" t="s">
        <v>150</v>
      </c>
      <c r="DR11040" t="s">
        <v>151</v>
      </c>
      <c r="DS11040" t="s">
        <v>152</v>
      </c>
      <c r="DT11040" t="s">
        <v>137</v>
      </c>
      <c r="DU11040" t="s">
        <v>137</v>
      </c>
      <c r="DV11040" t="s">
        <v>140</v>
      </c>
      <c r="DW11040" t="s">
        <v>137</v>
      </c>
      <c r="DX11040" t="s">
        <v>137</v>
      </c>
      <c r="DY11040" t="s">
        <v>137</v>
      </c>
      <c r="DZ11040" t="s">
        <v>148</v>
      </c>
      <c r="EA11040" t="b">
        <v>0</v>
      </c>
      <c r="EB11040" t="s">
        <v>137</v>
      </c>
    </row>
    <row r="11041" spans="1:132" x14ac:dyDescent="0.25">
      <c r="A11041">
        <v>103049636</v>
      </c>
      <c r="B11041">
        <v>991</v>
      </c>
      <c r="C11041" t="s">
        <v>192</v>
      </c>
      <c r="D11041" t="s">
        <v>601</v>
      </c>
      <c r="E11041" t="s">
        <v>134</v>
      </c>
      <c r="F11041" t="s">
        <v>135</v>
      </c>
      <c r="G11041" t="s">
        <v>602</v>
      </c>
      <c r="H11041" t="s">
        <v>601</v>
      </c>
      <c r="I11041" t="s">
        <v>603</v>
      </c>
      <c r="J11041" t="s">
        <v>32127</v>
      </c>
      <c r="K11041" t="s">
        <v>32128</v>
      </c>
      <c r="L11041" t="s">
        <v>32129</v>
      </c>
      <c r="M11041" t="s">
        <v>137</v>
      </c>
      <c r="N11041" t="s">
        <v>1360</v>
      </c>
      <c r="O11041" t="s">
        <v>1360</v>
      </c>
      <c r="P11041" s="1">
        <v>44908</v>
      </c>
      <c r="Q11041" s="1">
        <v>44904.490972222222</v>
      </c>
      <c r="R11041" s="1">
        <v>44904.490972222222</v>
      </c>
      <c r="S11041" s="1">
        <v>44924.479166666664</v>
      </c>
      <c r="T11041" s="1">
        <v>44924.479166666664</v>
      </c>
      <c r="U11041" t="s">
        <v>7232</v>
      </c>
      <c r="V11041" t="s">
        <v>137</v>
      </c>
      <c r="W11041" t="s">
        <v>137</v>
      </c>
      <c r="X11041" t="s">
        <v>231</v>
      </c>
      <c r="Y11041" t="s">
        <v>199</v>
      </c>
      <c r="Z11041" t="s">
        <v>137</v>
      </c>
      <c r="AA11041" t="s">
        <v>137</v>
      </c>
      <c r="AB11041" t="s">
        <v>137</v>
      </c>
      <c r="AC11041" t="s">
        <v>137</v>
      </c>
      <c r="AD11041" s="2"/>
      <c r="AE11041" t="s">
        <v>137</v>
      </c>
      <c r="AF11041" t="s">
        <v>137</v>
      </c>
      <c r="AG11041" t="s">
        <v>137</v>
      </c>
      <c r="AH11041" t="s">
        <v>137</v>
      </c>
      <c r="AI11041" t="s">
        <v>137</v>
      </c>
      <c r="AJ11041" t="s">
        <v>137</v>
      </c>
      <c r="AK11041" t="s">
        <v>137</v>
      </c>
      <c r="AL11041" s="2"/>
      <c r="AM11041" t="s">
        <v>137</v>
      </c>
      <c r="AN11041" t="s">
        <v>137</v>
      </c>
      <c r="AO11041" t="s">
        <v>137</v>
      </c>
      <c r="AP11041" t="s">
        <v>137</v>
      </c>
      <c r="AQ11041" t="s">
        <v>137</v>
      </c>
      <c r="AR11041" t="s">
        <v>137</v>
      </c>
      <c r="AS11041" t="s">
        <v>137</v>
      </c>
      <c r="AT11041" t="s">
        <v>137</v>
      </c>
      <c r="AU11041" t="s">
        <v>137</v>
      </c>
      <c r="AV11041" t="s">
        <v>137</v>
      </c>
      <c r="AW11041" t="s">
        <v>1362</v>
      </c>
      <c r="AX11041" t="s">
        <v>137</v>
      </c>
      <c r="AY11041" t="s">
        <v>137</v>
      </c>
      <c r="AZ11041" t="s">
        <v>137</v>
      </c>
      <c r="BA11041" t="s">
        <v>137</v>
      </c>
      <c r="BB11041" t="s">
        <v>137</v>
      </c>
      <c r="BC11041" t="s">
        <v>137</v>
      </c>
      <c r="BD11041" t="s">
        <v>137</v>
      </c>
      <c r="BE11041" t="s">
        <v>137</v>
      </c>
      <c r="BF11041" t="s">
        <v>137</v>
      </c>
      <c r="BG11041" t="s">
        <v>137</v>
      </c>
      <c r="BH11041" t="s">
        <v>137</v>
      </c>
      <c r="BI11041" t="s">
        <v>137</v>
      </c>
      <c r="BJ11041" t="s">
        <v>137</v>
      </c>
      <c r="BK11041" t="s">
        <v>137</v>
      </c>
      <c r="BL11041" t="s">
        <v>137</v>
      </c>
      <c r="BM11041" t="s">
        <v>137</v>
      </c>
      <c r="BN11041" t="s">
        <v>137</v>
      </c>
      <c r="BO11041" t="s">
        <v>137</v>
      </c>
      <c r="BP11041" t="s">
        <v>66712</v>
      </c>
      <c r="BQ11041" t="s">
        <v>137</v>
      </c>
      <c r="BR11041" t="s">
        <v>137</v>
      </c>
      <c r="BS11041" t="s">
        <v>137</v>
      </c>
      <c r="BT11041" t="s">
        <v>137</v>
      </c>
      <c r="BU11041" t="s">
        <v>137</v>
      </c>
      <c r="BW11041" t="s">
        <v>137</v>
      </c>
      <c r="BX11041" t="s">
        <v>137</v>
      </c>
      <c r="BY11041" t="s">
        <v>137</v>
      </c>
      <c r="BZ11041" t="s">
        <v>137</v>
      </c>
      <c r="CA11041" t="s">
        <v>137</v>
      </c>
      <c r="CB11041" t="s">
        <v>137</v>
      </c>
      <c r="CC11041" t="s">
        <v>137</v>
      </c>
      <c r="CD11041" t="s">
        <v>137</v>
      </c>
      <c r="CE11041" t="s">
        <v>137</v>
      </c>
      <c r="CF11041" t="s">
        <v>137</v>
      </c>
      <c r="CG11041" t="s">
        <v>137</v>
      </c>
      <c r="CH11041" t="s">
        <v>137</v>
      </c>
      <c r="CI11041" t="s">
        <v>137</v>
      </c>
      <c r="CJ11041" t="s">
        <v>137</v>
      </c>
      <c r="CK11041" t="s">
        <v>137</v>
      </c>
      <c r="CL11041" t="s">
        <v>137</v>
      </c>
      <c r="CM11041" t="s">
        <v>137</v>
      </c>
      <c r="CN11041" t="s">
        <v>137</v>
      </c>
      <c r="CO11041" t="s">
        <v>137</v>
      </c>
      <c r="CP11041" t="s">
        <v>137</v>
      </c>
      <c r="CQ11041" s="1">
        <v>44924.479166666664</v>
      </c>
      <c r="CR11041" s="1">
        <v>44924.479166666664</v>
      </c>
      <c r="CS11041" s="1"/>
      <c r="CT11041" t="s">
        <v>137</v>
      </c>
      <c r="CU11041" t="s">
        <v>137</v>
      </c>
      <c r="CV11041" t="s">
        <v>66713</v>
      </c>
      <c r="CW11041" t="s">
        <v>66714</v>
      </c>
      <c r="CX11041" s="3"/>
      <c r="CY11041" s="3"/>
      <c r="CZ11041">
        <v>3</v>
      </c>
      <c r="DA11041" t="s">
        <v>66715</v>
      </c>
      <c r="DB11041" t="s">
        <v>137</v>
      </c>
      <c r="DC11041" t="s">
        <v>137</v>
      </c>
      <c r="DD11041" t="s">
        <v>137</v>
      </c>
      <c r="DE11041" t="s">
        <v>137</v>
      </c>
      <c r="DF11041" t="s">
        <v>137</v>
      </c>
      <c r="DG11041" t="s">
        <v>900</v>
      </c>
      <c r="DH11041" t="s">
        <v>4768</v>
      </c>
      <c r="DI11041" t="s">
        <v>137</v>
      </c>
      <c r="DJ11041" t="s">
        <v>137</v>
      </c>
      <c r="DK11041">
        <v>0</v>
      </c>
      <c r="DL11041" t="s">
        <v>209</v>
      </c>
      <c r="DM11041" t="s">
        <v>66716</v>
      </c>
      <c r="DN11041" t="s">
        <v>137</v>
      </c>
      <c r="DO11041" s="1">
        <v>44924.479166666664</v>
      </c>
      <c r="DP11041" s="1"/>
      <c r="DQ11041" t="s">
        <v>32127</v>
      </c>
      <c r="DR11041" t="s">
        <v>32128</v>
      </c>
      <c r="DS11041" t="s">
        <v>32129</v>
      </c>
      <c r="DT11041" t="s">
        <v>137</v>
      </c>
      <c r="DU11041" t="s">
        <v>137</v>
      </c>
      <c r="DV11041" t="s">
        <v>137</v>
      </c>
      <c r="DW11041" t="s">
        <v>137</v>
      </c>
      <c r="DX11041" t="s">
        <v>16502</v>
      </c>
      <c r="DY11041" t="s">
        <v>137</v>
      </c>
      <c r="DZ11041" t="s">
        <v>148</v>
      </c>
      <c r="EA11041" t="b">
        <v>0</v>
      </c>
      <c r="EB11041" t="s">
        <v>137</v>
      </c>
    </row>
    <row r="11042" spans="1:132" x14ac:dyDescent="0.25">
      <c r="A11042">
        <v>103046528</v>
      </c>
      <c r="B11042">
        <v>990</v>
      </c>
      <c r="C11042" t="s">
        <v>192</v>
      </c>
      <c r="D11042" t="s">
        <v>66717</v>
      </c>
      <c r="E11042" t="s">
        <v>134</v>
      </c>
      <c r="F11042" t="s">
        <v>532</v>
      </c>
      <c r="G11042" t="s">
        <v>292</v>
      </c>
      <c r="H11042" t="s">
        <v>10086</v>
      </c>
      <c r="I11042" t="s">
        <v>66718</v>
      </c>
      <c r="J11042" t="s">
        <v>32127</v>
      </c>
      <c r="K11042" t="s">
        <v>32128</v>
      </c>
      <c r="L11042" t="s">
        <v>32129</v>
      </c>
      <c r="M11042" t="s">
        <v>137</v>
      </c>
      <c r="N11042" t="s">
        <v>9542</v>
      </c>
      <c r="O11042" t="s">
        <v>9542</v>
      </c>
      <c r="P11042" s="1"/>
      <c r="Q11042" s="1">
        <v>44904.46875</v>
      </c>
      <c r="R11042" s="1">
        <v>44904.46875</v>
      </c>
      <c r="S11042" s="1">
        <v>44956.618750000001</v>
      </c>
      <c r="T11042" s="1">
        <v>44956.618750000001</v>
      </c>
      <c r="U11042" t="s">
        <v>66719</v>
      </c>
      <c r="V11042" t="s">
        <v>137</v>
      </c>
      <c r="W11042" t="s">
        <v>137</v>
      </c>
      <c r="X11042" t="s">
        <v>176</v>
      </c>
      <c r="Y11042" t="s">
        <v>199</v>
      </c>
      <c r="Z11042" t="s">
        <v>137</v>
      </c>
      <c r="AA11042" t="s">
        <v>137</v>
      </c>
      <c r="AB11042" t="s">
        <v>137</v>
      </c>
      <c r="AC11042" t="s">
        <v>137</v>
      </c>
      <c r="AD11042" s="2"/>
      <c r="AE11042" t="s">
        <v>137</v>
      </c>
      <c r="AF11042" t="s">
        <v>137</v>
      </c>
      <c r="AG11042" t="s">
        <v>137</v>
      </c>
      <c r="AH11042" t="s">
        <v>137</v>
      </c>
      <c r="AI11042" t="s">
        <v>137</v>
      </c>
      <c r="AJ11042" t="s">
        <v>137</v>
      </c>
      <c r="AK11042" t="s">
        <v>137</v>
      </c>
      <c r="AL11042" s="2"/>
      <c r="AM11042" t="s">
        <v>137</v>
      </c>
      <c r="AN11042" t="s">
        <v>137</v>
      </c>
      <c r="AO11042" t="s">
        <v>137</v>
      </c>
      <c r="AP11042" t="s">
        <v>137</v>
      </c>
      <c r="AQ11042" t="s">
        <v>137</v>
      </c>
      <c r="AR11042" t="s">
        <v>137</v>
      </c>
      <c r="AS11042" t="s">
        <v>137</v>
      </c>
      <c r="AT11042" t="s">
        <v>137</v>
      </c>
      <c r="AU11042" t="s">
        <v>137</v>
      </c>
      <c r="AV11042" t="s">
        <v>137</v>
      </c>
      <c r="AW11042" t="s">
        <v>137</v>
      </c>
      <c r="AX11042" t="s">
        <v>137</v>
      </c>
      <c r="AY11042" t="s">
        <v>137</v>
      </c>
      <c r="AZ11042" t="s">
        <v>137</v>
      </c>
      <c r="BA11042" t="s">
        <v>137</v>
      </c>
      <c r="BB11042" t="s">
        <v>137</v>
      </c>
      <c r="BC11042" t="s">
        <v>137</v>
      </c>
      <c r="BD11042" t="s">
        <v>137</v>
      </c>
      <c r="BE11042" t="s">
        <v>137</v>
      </c>
      <c r="BF11042" t="s">
        <v>137</v>
      </c>
      <c r="BG11042" t="s">
        <v>137</v>
      </c>
      <c r="BH11042" t="s">
        <v>137</v>
      </c>
      <c r="BI11042" t="s">
        <v>137</v>
      </c>
      <c r="BJ11042" t="s">
        <v>137</v>
      </c>
      <c r="BK11042" t="s">
        <v>137</v>
      </c>
      <c r="BL11042" t="s">
        <v>137</v>
      </c>
      <c r="BM11042" t="s">
        <v>137</v>
      </c>
      <c r="BN11042" t="s">
        <v>137</v>
      </c>
      <c r="BO11042" t="s">
        <v>137</v>
      </c>
      <c r="BP11042" t="s">
        <v>137</v>
      </c>
      <c r="BQ11042" t="s">
        <v>137</v>
      </c>
      <c r="BR11042" t="s">
        <v>137</v>
      </c>
      <c r="BS11042" t="s">
        <v>137</v>
      </c>
      <c r="BT11042" t="s">
        <v>137</v>
      </c>
      <c r="BU11042" t="s">
        <v>137</v>
      </c>
      <c r="BW11042" t="s">
        <v>137</v>
      </c>
      <c r="BX11042" t="s">
        <v>137</v>
      </c>
      <c r="BY11042" t="s">
        <v>137</v>
      </c>
      <c r="BZ11042" t="s">
        <v>137</v>
      </c>
      <c r="CA11042" t="s">
        <v>137</v>
      </c>
      <c r="CB11042" t="s">
        <v>137</v>
      </c>
      <c r="CC11042" t="s">
        <v>137</v>
      </c>
      <c r="CD11042" t="s">
        <v>137</v>
      </c>
      <c r="CE11042" t="s">
        <v>137</v>
      </c>
      <c r="CF11042" t="s">
        <v>137</v>
      </c>
      <c r="CG11042" t="s">
        <v>137</v>
      </c>
      <c r="CH11042" t="s">
        <v>137</v>
      </c>
      <c r="CI11042" t="s">
        <v>137</v>
      </c>
      <c r="CJ11042" t="s">
        <v>137</v>
      </c>
      <c r="CK11042" t="s">
        <v>137</v>
      </c>
      <c r="CL11042" t="s">
        <v>137</v>
      </c>
      <c r="CM11042" t="s">
        <v>137</v>
      </c>
      <c r="CN11042" t="s">
        <v>137</v>
      </c>
      <c r="CO11042" t="s">
        <v>137</v>
      </c>
      <c r="CP11042" t="s">
        <v>137</v>
      </c>
      <c r="CQ11042" s="1">
        <v>44956.618750000001</v>
      </c>
      <c r="CR11042" s="1">
        <v>44956.618750000001</v>
      </c>
      <c r="CS11042" s="1"/>
      <c r="CT11042" t="s">
        <v>66720</v>
      </c>
      <c r="CU11042" t="s">
        <v>66721</v>
      </c>
      <c r="CV11042" t="s">
        <v>66722</v>
      </c>
      <c r="CW11042" t="s">
        <v>66723</v>
      </c>
      <c r="CX11042" s="3"/>
      <c r="CY11042" s="3"/>
      <c r="CZ11042">
        <v>2</v>
      </c>
      <c r="DA11042" t="s">
        <v>137</v>
      </c>
      <c r="DB11042" t="s">
        <v>137</v>
      </c>
      <c r="DC11042" t="s">
        <v>137</v>
      </c>
      <c r="DD11042" t="s">
        <v>137</v>
      </c>
      <c r="DE11042" t="s">
        <v>137</v>
      </c>
      <c r="DF11042" t="s">
        <v>66724</v>
      </c>
      <c r="DG11042" t="s">
        <v>900</v>
      </c>
      <c r="DH11042" t="s">
        <v>4768</v>
      </c>
      <c r="DI11042" t="s">
        <v>137</v>
      </c>
      <c r="DJ11042" t="s">
        <v>137</v>
      </c>
      <c r="DK11042">
        <v>0</v>
      </c>
      <c r="DL11042" t="s">
        <v>209</v>
      </c>
      <c r="DM11042" t="s">
        <v>66725</v>
      </c>
      <c r="DN11042" t="s">
        <v>137</v>
      </c>
      <c r="DO11042" s="1">
        <v>44956.618750000001</v>
      </c>
      <c r="DP11042" s="1"/>
      <c r="DQ11042" t="s">
        <v>32127</v>
      </c>
      <c r="DR11042" t="s">
        <v>32128</v>
      </c>
      <c r="DS11042" t="s">
        <v>32129</v>
      </c>
      <c r="DT11042" t="s">
        <v>137</v>
      </c>
      <c r="DU11042" t="s">
        <v>137</v>
      </c>
      <c r="DV11042" t="s">
        <v>137</v>
      </c>
      <c r="DW11042" t="s">
        <v>137</v>
      </c>
      <c r="DX11042" t="s">
        <v>137</v>
      </c>
      <c r="DY11042" t="s">
        <v>137</v>
      </c>
      <c r="DZ11042" t="s">
        <v>168</v>
      </c>
      <c r="EA11042" t="b">
        <v>0</v>
      </c>
      <c r="EB11042" t="s">
        <v>137</v>
      </c>
    </row>
    <row r="11043" spans="1:132" x14ac:dyDescent="0.25">
      <c r="A11043">
        <v>103046018</v>
      </c>
      <c r="B11043">
        <v>989</v>
      </c>
      <c r="C11043" t="s">
        <v>192</v>
      </c>
      <c r="D11043" t="s">
        <v>66726</v>
      </c>
      <c r="E11043" t="s">
        <v>134</v>
      </c>
      <c r="F11043" t="s">
        <v>162</v>
      </c>
      <c r="G11043" t="s">
        <v>137</v>
      </c>
      <c r="H11043" t="s">
        <v>137</v>
      </c>
      <c r="I11043" t="s">
        <v>66727</v>
      </c>
      <c r="J11043" t="s">
        <v>523</v>
      </c>
      <c r="K11043" t="s">
        <v>524</v>
      </c>
      <c r="L11043" t="s">
        <v>525</v>
      </c>
      <c r="M11043" t="s">
        <v>137</v>
      </c>
      <c r="N11043" t="s">
        <v>59140</v>
      </c>
      <c r="O11043" t="s">
        <v>59140</v>
      </c>
      <c r="P11043" s="1"/>
      <c r="Q11043" s="1">
        <v>44904.465277777781</v>
      </c>
      <c r="R11043" s="1">
        <v>44904.465277777781</v>
      </c>
      <c r="S11043" s="1">
        <v>44911.470833333333</v>
      </c>
      <c r="T11043" s="1">
        <v>44911.470833333333</v>
      </c>
      <c r="U11043" t="s">
        <v>5307</v>
      </c>
      <c r="V11043" t="s">
        <v>137</v>
      </c>
      <c r="W11043" t="s">
        <v>137</v>
      </c>
      <c r="X11043" t="s">
        <v>176</v>
      </c>
      <c r="Y11043" t="s">
        <v>137</v>
      </c>
      <c r="Z11043" t="s">
        <v>137</v>
      </c>
      <c r="AA11043" t="s">
        <v>137</v>
      </c>
      <c r="AB11043" t="s">
        <v>137</v>
      </c>
      <c r="AC11043" t="s">
        <v>137</v>
      </c>
      <c r="AD11043" s="2"/>
      <c r="AE11043" t="s">
        <v>137</v>
      </c>
      <c r="AF11043" t="s">
        <v>137</v>
      </c>
      <c r="AG11043" t="s">
        <v>137</v>
      </c>
      <c r="AH11043" t="s">
        <v>137</v>
      </c>
      <c r="AI11043" t="s">
        <v>137</v>
      </c>
      <c r="AJ11043" t="s">
        <v>137</v>
      </c>
      <c r="AK11043" t="s">
        <v>137</v>
      </c>
      <c r="AL11043" s="2"/>
      <c r="AM11043" t="s">
        <v>137</v>
      </c>
      <c r="AN11043" t="s">
        <v>137</v>
      </c>
      <c r="AO11043" t="s">
        <v>137</v>
      </c>
      <c r="AP11043" t="s">
        <v>137</v>
      </c>
      <c r="AQ11043" t="s">
        <v>137</v>
      </c>
      <c r="AR11043" t="s">
        <v>137</v>
      </c>
      <c r="AS11043" t="s">
        <v>137</v>
      </c>
      <c r="AT11043" t="s">
        <v>137</v>
      </c>
      <c r="AU11043" t="s">
        <v>137</v>
      </c>
      <c r="AV11043" t="s">
        <v>137</v>
      </c>
      <c r="AW11043" t="s">
        <v>137</v>
      </c>
      <c r="AX11043" t="s">
        <v>137</v>
      </c>
      <c r="AY11043" t="s">
        <v>137</v>
      </c>
      <c r="AZ11043" t="s">
        <v>137</v>
      </c>
      <c r="BA11043" t="s">
        <v>137</v>
      </c>
      <c r="BB11043" t="s">
        <v>137</v>
      </c>
      <c r="BC11043" t="s">
        <v>137</v>
      </c>
      <c r="BD11043" t="s">
        <v>137</v>
      </c>
      <c r="BE11043" t="s">
        <v>137</v>
      </c>
      <c r="BF11043" t="s">
        <v>137</v>
      </c>
      <c r="BG11043" t="s">
        <v>137</v>
      </c>
      <c r="BH11043" t="s">
        <v>137</v>
      </c>
      <c r="BI11043" t="s">
        <v>137</v>
      </c>
      <c r="BJ11043" t="s">
        <v>137</v>
      </c>
      <c r="BK11043" t="s">
        <v>137</v>
      </c>
      <c r="BL11043" t="s">
        <v>137</v>
      </c>
      <c r="BM11043" t="s">
        <v>137</v>
      </c>
      <c r="BN11043" t="s">
        <v>137</v>
      </c>
      <c r="BO11043" t="s">
        <v>137</v>
      </c>
      <c r="BP11043" t="s">
        <v>137</v>
      </c>
      <c r="BQ11043" t="s">
        <v>137</v>
      </c>
      <c r="BR11043" t="s">
        <v>137</v>
      </c>
      <c r="BS11043" t="s">
        <v>137</v>
      </c>
      <c r="BT11043" t="s">
        <v>137</v>
      </c>
      <c r="BU11043" t="s">
        <v>137</v>
      </c>
      <c r="BW11043" t="s">
        <v>137</v>
      </c>
      <c r="BX11043" t="s">
        <v>137</v>
      </c>
      <c r="BY11043" t="s">
        <v>137</v>
      </c>
      <c r="BZ11043" t="s">
        <v>137</v>
      </c>
      <c r="CA11043" t="s">
        <v>137</v>
      </c>
      <c r="CB11043" t="s">
        <v>137</v>
      </c>
      <c r="CC11043" t="s">
        <v>137</v>
      </c>
      <c r="CD11043" t="s">
        <v>137</v>
      </c>
      <c r="CE11043" t="s">
        <v>137</v>
      </c>
      <c r="CF11043" t="s">
        <v>137</v>
      </c>
      <c r="CG11043" t="s">
        <v>137</v>
      </c>
      <c r="CH11043" t="s">
        <v>137</v>
      </c>
      <c r="CI11043" t="s">
        <v>137</v>
      </c>
      <c r="CJ11043" t="s">
        <v>137</v>
      </c>
      <c r="CK11043" t="s">
        <v>137</v>
      </c>
      <c r="CL11043" t="s">
        <v>137</v>
      </c>
      <c r="CM11043" t="s">
        <v>137</v>
      </c>
      <c r="CN11043" t="s">
        <v>137</v>
      </c>
      <c r="CO11043" t="s">
        <v>137</v>
      </c>
      <c r="CP11043" t="s">
        <v>137</v>
      </c>
      <c r="CQ11043" s="1">
        <v>44911.470833333333</v>
      </c>
      <c r="CR11043" s="1">
        <v>44911.470833333333</v>
      </c>
      <c r="CS11043" s="1"/>
      <c r="CT11043" t="s">
        <v>66728</v>
      </c>
      <c r="CU11043" t="s">
        <v>66728</v>
      </c>
      <c r="CV11043" t="s">
        <v>66729</v>
      </c>
      <c r="CW11043" t="s">
        <v>66730</v>
      </c>
      <c r="CX11043" s="3"/>
      <c r="CY11043" s="3"/>
      <c r="CZ11043">
        <v>1</v>
      </c>
      <c r="DA11043" t="s">
        <v>137</v>
      </c>
      <c r="DB11043" t="s">
        <v>137</v>
      </c>
      <c r="DC11043" t="s">
        <v>137</v>
      </c>
      <c r="DD11043" t="s">
        <v>137</v>
      </c>
      <c r="DE11043" t="s">
        <v>137</v>
      </c>
      <c r="DF11043" t="s">
        <v>66731</v>
      </c>
      <c r="DG11043" t="s">
        <v>900</v>
      </c>
      <c r="DH11043" t="s">
        <v>3200</v>
      </c>
      <c r="DI11043" t="s">
        <v>137</v>
      </c>
      <c r="DJ11043" t="s">
        <v>137</v>
      </c>
      <c r="DK11043">
        <v>0</v>
      </c>
      <c r="DL11043" t="s">
        <v>137</v>
      </c>
      <c r="DM11043" t="s">
        <v>137</v>
      </c>
      <c r="DN11043" t="s">
        <v>137</v>
      </c>
      <c r="DO11043" s="1">
        <v>44911.470833333333</v>
      </c>
      <c r="DP11043" s="1"/>
      <c r="DQ11043" t="s">
        <v>523</v>
      </c>
      <c r="DR11043" t="s">
        <v>524</v>
      </c>
      <c r="DS11043" t="s">
        <v>525</v>
      </c>
      <c r="DT11043" t="s">
        <v>137</v>
      </c>
      <c r="DU11043" t="s">
        <v>137</v>
      </c>
      <c r="DV11043" t="s">
        <v>137</v>
      </c>
      <c r="DW11043" t="s">
        <v>137</v>
      </c>
      <c r="DX11043" t="s">
        <v>137</v>
      </c>
      <c r="DY11043" t="s">
        <v>137</v>
      </c>
      <c r="DZ11043" t="s">
        <v>168</v>
      </c>
      <c r="EA11043" t="b">
        <v>0</v>
      </c>
      <c r="EB11043" t="s">
        <v>137</v>
      </c>
    </row>
    <row r="11044" spans="1:132" x14ac:dyDescent="0.25">
      <c r="A11044">
        <v>103045504</v>
      </c>
      <c r="B11044">
        <v>988</v>
      </c>
      <c r="C11044" t="s">
        <v>192</v>
      </c>
      <c r="D11044" t="s">
        <v>66732</v>
      </c>
      <c r="E11044" t="s">
        <v>134</v>
      </c>
      <c r="F11044" t="s">
        <v>162</v>
      </c>
      <c r="G11044" t="s">
        <v>137</v>
      </c>
      <c r="H11044" t="s">
        <v>137</v>
      </c>
      <c r="I11044" t="s">
        <v>66733</v>
      </c>
      <c r="J11044" t="s">
        <v>523</v>
      </c>
      <c r="K11044" t="s">
        <v>524</v>
      </c>
      <c r="L11044" t="s">
        <v>525</v>
      </c>
      <c r="M11044" t="s">
        <v>137</v>
      </c>
      <c r="N11044" t="s">
        <v>59140</v>
      </c>
      <c r="O11044" t="s">
        <v>59140</v>
      </c>
      <c r="P11044" s="1"/>
      <c r="Q11044" s="1">
        <v>44904.461111111108</v>
      </c>
      <c r="R11044" s="1">
        <v>44904.461111111108</v>
      </c>
      <c r="S11044" s="1">
        <v>44911.470138888886</v>
      </c>
      <c r="T11044" s="1">
        <v>44911.470138888886</v>
      </c>
      <c r="U11044" t="s">
        <v>5307</v>
      </c>
      <c r="V11044" t="s">
        <v>137</v>
      </c>
      <c r="W11044" t="s">
        <v>137</v>
      </c>
      <c r="X11044" t="s">
        <v>176</v>
      </c>
      <c r="Y11044" t="s">
        <v>137</v>
      </c>
      <c r="Z11044" t="s">
        <v>137</v>
      </c>
      <c r="AA11044" t="s">
        <v>137</v>
      </c>
      <c r="AB11044" t="s">
        <v>137</v>
      </c>
      <c r="AC11044" t="s">
        <v>137</v>
      </c>
      <c r="AD11044" s="2"/>
      <c r="AE11044" t="s">
        <v>137</v>
      </c>
      <c r="AF11044" t="s">
        <v>137</v>
      </c>
      <c r="AG11044" t="s">
        <v>137</v>
      </c>
      <c r="AH11044" t="s">
        <v>137</v>
      </c>
      <c r="AI11044" t="s">
        <v>137</v>
      </c>
      <c r="AJ11044" t="s">
        <v>137</v>
      </c>
      <c r="AK11044" t="s">
        <v>137</v>
      </c>
      <c r="AL11044" s="2"/>
      <c r="AM11044" t="s">
        <v>137</v>
      </c>
      <c r="AN11044" t="s">
        <v>137</v>
      </c>
      <c r="AO11044" t="s">
        <v>137</v>
      </c>
      <c r="AP11044" t="s">
        <v>137</v>
      </c>
      <c r="AQ11044" t="s">
        <v>137</v>
      </c>
      <c r="AR11044" t="s">
        <v>137</v>
      </c>
      <c r="AS11044" t="s">
        <v>137</v>
      </c>
      <c r="AT11044" t="s">
        <v>137</v>
      </c>
      <c r="AU11044" t="s">
        <v>137</v>
      </c>
      <c r="AV11044" t="s">
        <v>137</v>
      </c>
      <c r="AW11044" t="s">
        <v>137</v>
      </c>
      <c r="AX11044" t="s">
        <v>137</v>
      </c>
      <c r="AY11044" t="s">
        <v>137</v>
      </c>
      <c r="AZ11044" t="s">
        <v>137</v>
      </c>
      <c r="BA11044" t="s">
        <v>137</v>
      </c>
      <c r="BB11044" t="s">
        <v>137</v>
      </c>
      <c r="BC11044" t="s">
        <v>137</v>
      </c>
      <c r="BD11044" t="s">
        <v>137</v>
      </c>
      <c r="BE11044" t="s">
        <v>137</v>
      </c>
      <c r="BF11044" t="s">
        <v>137</v>
      </c>
      <c r="BG11044" t="s">
        <v>137</v>
      </c>
      <c r="BH11044" t="s">
        <v>137</v>
      </c>
      <c r="BI11044" t="s">
        <v>137</v>
      </c>
      <c r="BJ11044" t="s">
        <v>137</v>
      </c>
      <c r="BK11044" t="s">
        <v>137</v>
      </c>
      <c r="BL11044" t="s">
        <v>137</v>
      </c>
      <c r="BM11044" t="s">
        <v>137</v>
      </c>
      <c r="BN11044" t="s">
        <v>137</v>
      </c>
      <c r="BO11044" t="s">
        <v>137</v>
      </c>
      <c r="BP11044" t="s">
        <v>137</v>
      </c>
      <c r="BQ11044" t="s">
        <v>137</v>
      </c>
      <c r="BR11044" t="s">
        <v>137</v>
      </c>
      <c r="BS11044" t="s">
        <v>137</v>
      </c>
      <c r="BT11044" t="s">
        <v>137</v>
      </c>
      <c r="BU11044" t="s">
        <v>137</v>
      </c>
      <c r="BW11044" t="s">
        <v>137</v>
      </c>
      <c r="BX11044" t="s">
        <v>137</v>
      </c>
      <c r="BY11044" t="s">
        <v>137</v>
      </c>
      <c r="BZ11044" t="s">
        <v>137</v>
      </c>
      <c r="CA11044" t="s">
        <v>137</v>
      </c>
      <c r="CB11044" t="s">
        <v>137</v>
      </c>
      <c r="CC11044" t="s">
        <v>137</v>
      </c>
      <c r="CD11044" t="s">
        <v>137</v>
      </c>
      <c r="CE11044" t="s">
        <v>137</v>
      </c>
      <c r="CF11044" t="s">
        <v>137</v>
      </c>
      <c r="CG11044" t="s">
        <v>137</v>
      </c>
      <c r="CH11044" t="s">
        <v>137</v>
      </c>
      <c r="CI11044" t="s">
        <v>137</v>
      </c>
      <c r="CJ11044" t="s">
        <v>137</v>
      </c>
      <c r="CK11044" t="s">
        <v>137</v>
      </c>
      <c r="CL11044" t="s">
        <v>137</v>
      </c>
      <c r="CM11044" t="s">
        <v>137</v>
      </c>
      <c r="CN11044" t="s">
        <v>137</v>
      </c>
      <c r="CO11044" t="s">
        <v>137</v>
      </c>
      <c r="CP11044" t="s">
        <v>137</v>
      </c>
      <c r="CQ11044" s="1">
        <v>44911.470138888886</v>
      </c>
      <c r="CR11044" s="1">
        <v>44911.470138888886</v>
      </c>
      <c r="CS11044" s="1"/>
      <c r="CT11044" t="s">
        <v>44930</v>
      </c>
      <c r="CU11044" t="s">
        <v>44930</v>
      </c>
      <c r="CV11044" t="s">
        <v>66734</v>
      </c>
      <c r="CW11044" t="s">
        <v>66735</v>
      </c>
      <c r="CX11044" s="3"/>
      <c r="CY11044" s="3"/>
      <c r="CZ11044">
        <v>1</v>
      </c>
      <c r="DA11044" t="s">
        <v>137</v>
      </c>
      <c r="DB11044" t="s">
        <v>137</v>
      </c>
      <c r="DC11044" t="s">
        <v>137</v>
      </c>
      <c r="DD11044" t="s">
        <v>137</v>
      </c>
      <c r="DE11044" t="s">
        <v>137</v>
      </c>
      <c r="DF11044" t="s">
        <v>66736</v>
      </c>
      <c r="DG11044" t="s">
        <v>900</v>
      </c>
      <c r="DH11044" t="s">
        <v>3200</v>
      </c>
      <c r="DI11044" t="s">
        <v>137</v>
      </c>
      <c r="DJ11044" t="s">
        <v>137</v>
      </c>
      <c r="DK11044">
        <v>0</v>
      </c>
      <c r="DL11044" t="s">
        <v>137</v>
      </c>
      <c r="DM11044" t="s">
        <v>137</v>
      </c>
      <c r="DN11044" t="s">
        <v>137</v>
      </c>
      <c r="DO11044" s="1">
        <v>44911.470138888886</v>
      </c>
      <c r="DP11044" s="1"/>
      <c r="DQ11044" t="s">
        <v>523</v>
      </c>
      <c r="DR11044" t="s">
        <v>524</v>
      </c>
      <c r="DS11044" t="s">
        <v>525</v>
      </c>
      <c r="DT11044" t="s">
        <v>137</v>
      </c>
      <c r="DU11044" t="s">
        <v>137</v>
      </c>
      <c r="DV11044" t="s">
        <v>137</v>
      </c>
      <c r="DW11044" t="s">
        <v>137</v>
      </c>
      <c r="DX11044" t="s">
        <v>66737</v>
      </c>
      <c r="DY11044" t="s">
        <v>137</v>
      </c>
      <c r="DZ11044" t="s">
        <v>168</v>
      </c>
      <c r="EA11044" t="b">
        <v>0</v>
      </c>
      <c r="EB11044" t="s">
        <v>137</v>
      </c>
    </row>
    <row r="11045" spans="1:132" x14ac:dyDescent="0.25">
      <c r="A11045">
        <v>103033351</v>
      </c>
      <c r="B11045">
        <v>987</v>
      </c>
      <c r="C11045" t="s">
        <v>192</v>
      </c>
      <c r="D11045" t="s">
        <v>66738</v>
      </c>
      <c r="E11045" t="s">
        <v>134</v>
      </c>
      <c r="F11045" t="s">
        <v>162</v>
      </c>
      <c r="G11045" t="s">
        <v>163</v>
      </c>
      <c r="H11045" t="s">
        <v>52167</v>
      </c>
      <c r="I11045" t="s">
        <v>66739</v>
      </c>
      <c r="J11045" t="s">
        <v>1870</v>
      </c>
      <c r="K11045" t="s">
        <v>1871</v>
      </c>
      <c r="L11045" t="s">
        <v>1872</v>
      </c>
      <c r="M11045" t="s">
        <v>137</v>
      </c>
      <c r="N11045" t="s">
        <v>61657</v>
      </c>
      <c r="O11045" t="s">
        <v>1483</v>
      </c>
      <c r="P11045" s="1"/>
      <c r="Q11045" s="1">
        <v>44904.368750000001</v>
      </c>
      <c r="R11045" s="1">
        <v>44904.368750000001</v>
      </c>
      <c r="S11045" s="1">
        <v>44910.380555555559</v>
      </c>
      <c r="T11045" s="1">
        <v>44910.380555555559</v>
      </c>
      <c r="U11045" t="s">
        <v>52169</v>
      </c>
      <c r="V11045" t="s">
        <v>137</v>
      </c>
      <c r="W11045" t="s">
        <v>137</v>
      </c>
      <c r="X11045" t="s">
        <v>176</v>
      </c>
      <c r="Y11045" t="s">
        <v>199</v>
      </c>
      <c r="Z11045" t="s">
        <v>137</v>
      </c>
      <c r="AA11045" t="s">
        <v>137</v>
      </c>
      <c r="AB11045" t="s">
        <v>137</v>
      </c>
      <c r="AC11045" t="s">
        <v>137</v>
      </c>
      <c r="AD11045" s="2"/>
      <c r="AE11045" t="s">
        <v>137</v>
      </c>
      <c r="AF11045" t="s">
        <v>137</v>
      </c>
      <c r="AG11045" t="s">
        <v>137</v>
      </c>
      <c r="AH11045" t="s">
        <v>137</v>
      </c>
      <c r="AI11045" t="s">
        <v>137</v>
      </c>
      <c r="AJ11045" t="s">
        <v>137</v>
      </c>
      <c r="AK11045" t="s">
        <v>137</v>
      </c>
      <c r="AL11045" s="2"/>
      <c r="AM11045" t="s">
        <v>137</v>
      </c>
      <c r="AN11045" t="s">
        <v>137</v>
      </c>
      <c r="AO11045" t="s">
        <v>137</v>
      </c>
      <c r="AP11045" t="s">
        <v>137</v>
      </c>
      <c r="AQ11045" t="s">
        <v>137</v>
      </c>
      <c r="AR11045" t="s">
        <v>137</v>
      </c>
      <c r="AS11045" t="s">
        <v>137</v>
      </c>
      <c r="AT11045" t="s">
        <v>137</v>
      </c>
      <c r="AU11045" t="s">
        <v>137</v>
      </c>
      <c r="AV11045" t="s">
        <v>137</v>
      </c>
      <c r="AW11045" t="s">
        <v>137</v>
      </c>
      <c r="AX11045" t="s">
        <v>137</v>
      </c>
      <c r="AY11045" t="s">
        <v>137</v>
      </c>
      <c r="AZ11045" t="s">
        <v>137</v>
      </c>
      <c r="BA11045" t="s">
        <v>137</v>
      </c>
      <c r="BB11045" t="s">
        <v>137</v>
      </c>
      <c r="BC11045" t="s">
        <v>137</v>
      </c>
      <c r="BD11045" t="s">
        <v>137</v>
      </c>
      <c r="BE11045" t="s">
        <v>137</v>
      </c>
      <c r="BF11045" t="s">
        <v>137</v>
      </c>
      <c r="BG11045" t="s">
        <v>137</v>
      </c>
      <c r="BH11045" t="s">
        <v>137</v>
      </c>
      <c r="BI11045" t="s">
        <v>137</v>
      </c>
      <c r="BJ11045" t="s">
        <v>137</v>
      </c>
      <c r="BK11045" t="s">
        <v>137</v>
      </c>
      <c r="BL11045" t="s">
        <v>137</v>
      </c>
      <c r="BM11045" t="s">
        <v>137</v>
      </c>
      <c r="BN11045" t="s">
        <v>137</v>
      </c>
      <c r="BO11045" t="s">
        <v>137</v>
      </c>
      <c r="BP11045" t="s">
        <v>137</v>
      </c>
      <c r="BQ11045" t="s">
        <v>137</v>
      </c>
      <c r="BR11045" t="s">
        <v>137</v>
      </c>
      <c r="BS11045" t="s">
        <v>137</v>
      </c>
      <c r="BT11045" t="s">
        <v>137</v>
      </c>
      <c r="BU11045" t="s">
        <v>137</v>
      </c>
      <c r="BW11045" t="s">
        <v>137</v>
      </c>
      <c r="BX11045" t="s">
        <v>137</v>
      </c>
      <c r="BY11045" t="s">
        <v>137</v>
      </c>
      <c r="BZ11045" t="s">
        <v>137</v>
      </c>
      <c r="CA11045" t="s">
        <v>137</v>
      </c>
      <c r="CB11045" t="s">
        <v>137</v>
      </c>
      <c r="CC11045" t="s">
        <v>137</v>
      </c>
      <c r="CD11045" t="s">
        <v>137</v>
      </c>
      <c r="CE11045" t="s">
        <v>137</v>
      </c>
      <c r="CF11045" t="s">
        <v>137</v>
      </c>
      <c r="CG11045" t="s">
        <v>137</v>
      </c>
      <c r="CH11045" t="s">
        <v>137</v>
      </c>
      <c r="CI11045" t="s">
        <v>137</v>
      </c>
      <c r="CJ11045" t="s">
        <v>137</v>
      </c>
      <c r="CK11045" t="s">
        <v>137</v>
      </c>
      <c r="CL11045" t="s">
        <v>137</v>
      </c>
      <c r="CM11045" t="s">
        <v>137</v>
      </c>
      <c r="CN11045" t="s">
        <v>137</v>
      </c>
      <c r="CO11045" t="s">
        <v>137</v>
      </c>
      <c r="CP11045" t="s">
        <v>137</v>
      </c>
      <c r="CQ11045" s="1">
        <v>44910.380555555559</v>
      </c>
      <c r="CR11045" s="1">
        <v>44910.380555555559</v>
      </c>
      <c r="CS11045" s="1"/>
      <c r="CT11045" t="s">
        <v>137</v>
      </c>
      <c r="CU11045" t="s">
        <v>137</v>
      </c>
      <c r="CV11045" t="s">
        <v>66740</v>
      </c>
      <c r="CW11045" t="s">
        <v>66741</v>
      </c>
      <c r="CX11045" s="3"/>
      <c r="CY11045" s="3"/>
      <c r="CZ11045">
        <v>1</v>
      </c>
      <c r="DA11045" t="s">
        <v>137</v>
      </c>
      <c r="DB11045" t="s">
        <v>137</v>
      </c>
      <c r="DC11045" t="s">
        <v>137</v>
      </c>
      <c r="DD11045" t="s">
        <v>137</v>
      </c>
      <c r="DE11045" t="s">
        <v>137</v>
      </c>
      <c r="DF11045" t="s">
        <v>137</v>
      </c>
      <c r="DG11045" t="s">
        <v>137</v>
      </c>
      <c r="DH11045" t="s">
        <v>137</v>
      </c>
      <c r="DI11045" t="s">
        <v>137</v>
      </c>
      <c r="DJ11045" t="s">
        <v>137</v>
      </c>
      <c r="DK11045">
        <v>0</v>
      </c>
      <c r="DL11045" t="s">
        <v>209</v>
      </c>
      <c r="DM11045" t="s">
        <v>66742</v>
      </c>
      <c r="DN11045" t="s">
        <v>137</v>
      </c>
      <c r="DO11045" s="1">
        <v>44910.380555555559</v>
      </c>
      <c r="DP11045" s="1"/>
      <c r="DQ11045" t="s">
        <v>1870</v>
      </c>
      <c r="DR11045" t="s">
        <v>1871</v>
      </c>
      <c r="DS11045" t="s">
        <v>1872</v>
      </c>
      <c r="DT11045" t="s">
        <v>137</v>
      </c>
      <c r="DU11045" t="s">
        <v>137</v>
      </c>
      <c r="DV11045" t="s">
        <v>137</v>
      </c>
      <c r="DW11045" t="s">
        <v>137</v>
      </c>
      <c r="DX11045" t="s">
        <v>66743</v>
      </c>
      <c r="DY11045" t="s">
        <v>137</v>
      </c>
      <c r="DZ11045" t="s">
        <v>168</v>
      </c>
      <c r="EA11045" t="b">
        <v>0</v>
      </c>
      <c r="EB11045" t="s">
        <v>137</v>
      </c>
    </row>
    <row r="11046" spans="1:132" x14ac:dyDescent="0.25">
      <c r="A11046">
        <v>103030984</v>
      </c>
      <c r="B11046">
        <v>986</v>
      </c>
      <c r="C11046" t="s">
        <v>192</v>
      </c>
      <c r="D11046" t="s">
        <v>133</v>
      </c>
      <c r="E11046" t="s">
        <v>134</v>
      </c>
      <c r="F11046" t="s">
        <v>135</v>
      </c>
      <c r="G11046" t="s">
        <v>136</v>
      </c>
      <c r="H11046" t="s">
        <v>137</v>
      </c>
      <c r="I11046" t="s">
        <v>138</v>
      </c>
      <c r="J11046" t="s">
        <v>52452</v>
      </c>
      <c r="K11046" t="s">
        <v>52453</v>
      </c>
      <c r="L11046" t="s">
        <v>52454</v>
      </c>
      <c r="M11046" t="s">
        <v>137</v>
      </c>
      <c r="N11046" t="s">
        <v>25601</v>
      </c>
      <c r="O11046" t="s">
        <v>25601</v>
      </c>
      <c r="P11046" s="1"/>
      <c r="Q11046" s="1">
        <v>44904.34652777778</v>
      </c>
      <c r="R11046" s="1">
        <v>44904.34652777778</v>
      </c>
      <c r="S11046" s="1">
        <v>44931.438888888886</v>
      </c>
      <c r="T11046" s="1">
        <v>44931.438888888886</v>
      </c>
      <c r="U11046" t="s">
        <v>154</v>
      </c>
      <c r="V11046" t="s">
        <v>137</v>
      </c>
      <c r="W11046" t="s">
        <v>137</v>
      </c>
      <c r="X11046" t="s">
        <v>155</v>
      </c>
      <c r="Y11046" t="s">
        <v>145</v>
      </c>
      <c r="Z11046" t="s">
        <v>137</v>
      </c>
      <c r="AA11046" t="s">
        <v>137</v>
      </c>
      <c r="AB11046" t="s">
        <v>137</v>
      </c>
      <c r="AC11046" t="s">
        <v>137</v>
      </c>
      <c r="AD11046" s="2"/>
      <c r="AE11046" t="s">
        <v>137</v>
      </c>
      <c r="AF11046" t="s">
        <v>137</v>
      </c>
      <c r="AG11046" t="s">
        <v>137</v>
      </c>
      <c r="AH11046" t="s">
        <v>137</v>
      </c>
      <c r="AI11046" t="s">
        <v>137</v>
      </c>
      <c r="AJ11046" t="s">
        <v>137</v>
      </c>
      <c r="AK11046" t="s">
        <v>137</v>
      </c>
      <c r="AL11046" s="2"/>
      <c r="AM11046" t="s">
        <v>137</v>
      </c>
      <c r="AN11046" t="s">
        <v>137</v>
      </c>
      <c r="AO11046" t="s">
        <v>137</v>
      </c>
      <c r="AP11046" t="s">
        <v>137</v>
      </c>
      <c r="AQ11046" t="s">
        <v>137</v>
      </c>
      <c r="AR11046" t="s">
        <v>137</v>
      </c>
      <c r="AS11046" t="s">
        <v>137</v>
      </c>
      <c r="AT11046" t="s">
        <v>137</v>
      </c>
      <c r="AU11046" t="s">
        <v>137</v>
      </c>
      <c r="AV11046" t="s">
        <v>137</v>
      </c>
      <c r="AW11046" t="s">
        <v>137</v>
      </c>
      <c r="AX11046" t="s">
        <v>137</v>
      </c>
      <c r="AY11046" t="s">
        <v>137</v>
      </c>
      <c r="AZ11046" t="s">
        <v>137</v>
      </c>
      <c r="BA11046" t="s">
        <v>137</v>
      </c>
      <c r="BB11046" t="s">
        <v>137</v>
      </c>
      <c r="BC11046" t="s">
        <v>137</v>
      </c>
      <c r="BD11046" t="s">
        <v>137</v>
      </c>
      <c r="BE11046" t="s">
        <v>137</v>
      </c>
      <c r="BF11046" t="s">
        <v>137</v>
      </c>
      <c r="BG11046" t="s">
        <v>137</v>
      </c>
      <c r="BH11046" t="s">
        <v>137</v>
      </c>
      <c r="BI11046" t="s">
        <v>137</v>
      </c>
      <c r="BJ11046" t="s">
        <v>137</v>
      </c>
      <c r="BK11046" t="s">
        <v>137</v>
      </c>
      <c r="BL11046" t="s">
        <v>137</v>
      </c>
      <c r="BM11046" t="s">
        <v>137</v>
      </c>
      <c r="BN11046" t="s">
        <v>137</v>
      </c>
      <c r="BO11046" t="s">
        <v>137</v>
      </c>
      <c r="BP11046" t="s">
        <v>66744</v>
      </c>
      <c r="BQ11046" t="s">
        <v>137</v>
      </c>
      <c r="BR11046" t="s">
        <v>137</v>
      </c>
      <c r="BS11046" t="s">
        <v>137</v>
      </c>
      <c r="BT11046" t="s">
        <v>137</v>
      </c>
      <c r="BU11046" t="s">
        <v>137</v>
      </c>
      <c r="BW11046" t="s">
        <v>137</v>
      </c>
      <c r="BX11046" t="s">
        <v>137</v>
      </c>
      <c r="BY11046" t="s">
        <v>137</v>
      </c>
      <c r="BZ11046" t="s">
        <v>137</v>
      </c>
      <c r="CA11046" t="s">
        <v>137</v>
      </c>
      <c r="CB11046" t="s">
        <v>137</v>
      </c>
      <c r="CC11046" t="s">
        <v>137</v>
      </c>
      <c r="CD11046" t="s">
        <v>137</v>
      </c>
      <c r="CE11046" t="s">
        <v>137</v>
      </c>
      <c r="CF11046" t="s">
        <v>137</v>
      </c>
      <c r="CG11046" t="s">
        <v>137</v>
      </c>
      <c r="CH11046" t="s">
        <v>137</v>
      </c>
      <c r="CI11046" t="s">
        <v>137</v>
      </c>
      <c r="CJ11046" t="s">
        <v>137</v>
      </c>
      <c r="CK11046" t="s">
        <v>137</v>
      </c>
      <c r="CL11046" t="s">
        <v>137</v>
      </c>
      <c r="CM11046" t="s">
        <v>137</v>
      </c>
      <c r="CN11046" t="s">
        <v>137</v>
      </c>
      <c r="CO11046" t="s">
        <v>137</v>
      </c>
      <c r="CP11046" t="s">
        <v>137</v>
      </c>
      <c r="CQ11046" s="1">
        <v>44931.438888888886</v>
      </c>
      <c r="CR11046" s="1">
        <v>44931.438888888886</v>
      </c>
      <c r="CS11046" s="1"/>
      <c r="CT11046" t="s">
        <v>66745</v>
      </c>
      <c r="CU11046" t="s">
        <v>66746</v>
      </c>
      <c r="CV11046" t="s">
        <v>66747</v>
      </c>
      <c r="CW11046" t="s">
        <v>66748</v>
      </c>
      <c r="CX11046" s="3"/>
      <c r="CY11046" s="3"/>
      <c r="CZ11046">
        <v>1</v>
      </c>
      <c r="DA11046" t="s">
        <v>66749</v>
      </c>
      <c r="DB11046" t="s">
        <v>137</v>
      </c>
      <c r="DC11046" t="s">
        <v>137</v>
      </c>
      <c r="DD11046" t="s">
        <v>137</v>
      </c>
      <c r="DE11046" t="s">
        <v>66750</v>
      </c>
      <c r="DF11046" t="s">
        <v>66751</v>
      </c>
      <c r="DG11046" t="s">
        <v>137</v>
      </c>
      <c r="DH11046" t="s">
        <v>137</v>
      </c>
      <c r="DI11046" t="s">
        <v>137</v>
      </c>
      <c r="DJ11046" t="s">
        <v>137</v>
      </c>
      <c r="DK11046">
        <v>0</v>
      </c>
      <c r="DL11046" t="s">
        <v>209</v>
      </c>
      <c r="DM11046" t="s">
        <v>66752</v>
      </c>
      <c r="DN11046" t="s">
        <v>137</v>
      </c>
      <c r="DO11046" s="1">
        <v>44931.438888888886</v>
      </c>
      <c r="DP11046" s="1"/>
      <c r="DQ11046" t="s">
        <v>52452</v>
      </c>
      <c r="DR11046" t="s">
        <v>52453</v>
      </c>
      <c r="DS11046" t="s">
        <v>52454</v>
      </c>
      <c r="DT11046" t="s">
        <v>66753</v>
      </c>
      <c r="DU11046" t="s">
        <v>137</v>
      </c>
      <c r="DV11046" t="s">
        <v>137</v>
      </c>
      <c r="DW11046" t="s">
        <v>137</v>
      </c>
      <c r="DX11046" t="s">
        <v>137</v>
      </c>
      <c r="DY11046" t="s">
        <v>137</v>
      </c>
      <c r="DZ11046" t="s">
        <v>148</v>
      </c>
      <c r="EA11046" t="b">
        <v>0</v>
      </c>
      <c r="EB11046" t="s">
        <v>137</v>
      </c>
    </row>
    <row r="11047" spans="1:132" x14ac:dyDescent="0.25">
      <c r="A11047">
        <v>103029658</v>
      </c>
      <c r="B11047">
        <v>985</v>
      </c>
      <c r="C11047" t="s">
        <v>192</v>
      </c>
      <c r="D11047" t="s">
        <v>133</v>
      </c>
      <c r="E11047" t="s">
        <v>134</v>
      </c>
      <c r="F11047" t="s">
        <v>135</v>
      </c>
      <c r="G11047" t="s">
        <v>136</v>
      </c>
      <c r="H11047" t="s">
        <v>137</v>
      </c>
      <c r="I11047" t="s">
        <v>138</v>
      </c>
      <c r="J11047" t="s">
        <v>1490</v>
      </c>
      <c r="K11047" t="s">
        <v>1491</v>
      </c>
      <c r="L11047" t="s">
        <v>1492</v>
      </c>
      <c r="M11047" t="s">
        <v>137</v>
      </c>
      <c r="N11047" t="s">
        <v>8326</v>
      </c>
      <c r="O11047" t="s">
        <v>8326</v>
      </c>
      <c r="P11047" s="1">
        <v>44904</v>
      </c>
      <c r="Q11047" s="1">
        <v>44904.326388888891</v>
      </c>
      <c r="R11047" s="1">
        <v>44904.326388888891</v>
      </c>
      <c r="S11047" s="1">
        <v>44918.443749999999</v>
      </c>
      <c r="T11047" s="1">
        <v>44918.443749999999</v>
      </c>
      <c r="U11047" t="s">
        <v>2851</v>
      </c>
      <c r="V11047" t="s">
        <v>137</v>
      </c>
      <c r="W11047" t="s">
        <v>137</v>
      </c>
      <c r="X11047" t="s">
        <v>2852</v>
      </c>
      <c r="Y11047" t="s">
        <v>186</v>
      </c>
      <c r="Z11047" t="s">
        <v>137</v>
      </c>
      <c r="AA11047" t="s">
        <v>137</v>
      </c>
      <c r="AB11047" t="s">
        <v>137</v>
      </c>
      <c r="AC11047" t="s">
        <v>137</v>
      </c>
      <c r="AD11047" s="2"/>
      <c r="AE11047" t="s">
        <v>137</v>
      </c>
      <c r="AF11047" t="s">
        <v>137</v>
      </c>
      <c r="AG11047" t="s">
        <v>137</v>
      </c>
      <c r="AH11047" t="s">
        <v>137</v>
      </c>
      <c r="AI11047" t="s">
        <v>137</v>
      </c>
      <c r="AJ11047" t="s">
        <v>137</v>
      </c>
      <c r="AK11047" t="s">
        <v>137</v>
      </c>
      <c r="AL11047" s="2"/>
      <c r="AM11047" t="s">
        <v>137</v>
      </c>
      <c r="AN11047" t="s">
        <v>137</v>
      </c>
      <c r="AO11047" t="s">
        <v>137</v>
      </c>
      <c r="AP11047" t="s">
        <v>137</v>
      </c>
      <c r="AQ11047" t="s">
        <v>137</v>
      </c>
      <c r="AR11047" t="s">
        <v>137</v>
      </c>
      <c r="AS11047" t="s">
        <v>137</v>
      </c>
      <c r="AT11047" t="s">
        <v>137</v>
      </c>
      <c r="AU11047" t="s">
        <v>137</v>
      </c>
      <c r="AV11047" t="s">
        <v>137</v>
      </c>
      <c r="AW11047" t="s">
        <v>137</v>
      </c>
      <c r="AX11047" t="s">
        <v>137</v>
      </c>
      <c r="AY11047" t="s">
        <v>137</v>
      </c>
      <c r="AZ11047" t="s">
        <v>137</v>
      </c>
      <c r="BA11047" t="s">
        <v>137</v>
      </c>
      <c r="BB11047" t="s">
        <v>137</v>
      </c>
      <c r="BC11047" t="s">
        <v>137</v>
      </c>
      <c r="BD11047" t="s">
        <v>137</v>
      </c>
      <c r="BE11047" t="s">
        <v>137</v>
      </c>
      <c r="BF11047" t="s">
        <v>137</v>
      </c>
      <c r="BG11047" t="s">
        <v>137</v>
      </c>
      <c r="BH11047" t="s">
        <v>137</v>
      </c>
      <c r="BI11047" t="s">
        <v>137</v>
      </c>
      <c r="BJ11047" t="s">
        <v>137</v>
      </c>
      <c r="BK11047" t="s">
        <v>137</v>
      </c>
      <c r="BL11047" t="s">
        <v>137</v>
      </c>
      <c r="BM11047" t="s">
        <v>137</v>
      </c>
      <c r="BN11047" t="s">
        <v>137</v>
      </c>
      <c r="BO11047" t="s">
        <v>137</v>
      </c>
      <c r="BP11047" t="s">
        <v>66754</v>
      </c>
      <c r="BQ11047" t="s">
        <v>137</v>
      </c>
      <c r="BR11047" t="s">
        <v>137</v>
      </c>
      <c r="BS11047" t="s">
        <v>137</v>
      </c>
      <c r="BT11047" t="s">
        <v>137</v>
      </c>
      <c r="BU11047" t="s">
        <v>137</v>
      </c>
      <c r="BW11047" t="s">
        <v>137</v>
      </c>
      <c r="BX11047" t="s">
        <v>137</v>
      </c>
      <c r="BY11047" t="s">
        <v>137</v>
      </c>
      <c r="BZ11047" t="s">
        <v>137</v>
      </c>
      <c r="CA11047" t="s">
        <v>137</v>
      </c>
      <c r="CB11047" t="s">
        <v>137</v>
      </c>
      <c r="CC11047" t="s">
        <v>137</v>
      </c>
      <c r="CD11047" t="s">
        <v>137</v>
      </c>
      <c r="CE11047" t="s">
        <v>137</v>
      </c>
      <c r="CF11047" t="s">
        <v>137</v>
      </c>
      <c r="CG11047" t="s">
        <v>137</v>
      </c>
      <c r="CH11047" t="s">
        <v>137</v>
      </c>
      <c r="CI11047" t="s">
        <v>137</v>
      </c>
      <c r="CJ11047" t="s">
        <v>137</v>
      </c>
      <c r="CK11047" t="s">
        <v>137</v>
      </c>
      <c r="CL11047" t="s">
        <v>137</v>
      </c>
      <c r="CM11047" t="s">
        <v>137</v>
      </c>
      <c r="CN11047" t="s">
        <v>137</v>
      </c>
      <c r="CO11047" t="s">
        <v>66755</v>
      </c>
      <c r="CP11047" t="s">
        <v>66756</v>
      </c>
      <c r="CQ11047" s="1">
        <v>44918.443749999999</v>
      </c>
      <c r="CR11047" s="1">
        <v>44918.443749999999</v>
      </c>
      <c r="CS11047" s="1"/>
      <c r="CT11047" t="s">
        <v>137</v>
      </c>
      <c r="CU11047" t="s">
        <v>137</v>
      </c>
      <c r="CV11047" t="s">
        <v>66757</v>
      </c>
      <c r="CW11047" t="s">
        <v>66758</v>
      </c>
      <c r="CX11047" s="3"/>
      <c r="CY11047" s="3"/>
      <c r="CZ11047">
        <v>2</v>
      </c>
      <c r="DA11047" t="s">
        <v>66759</v>
      </c>
      <c r="DB11047" t="s">
        <v>137</v>
      </c>
      <c r="DC11047" t="s">
        <v>137</v>
      </c>
      <c r="DD11047" t="s">
        <v>137</v>
      </c>
      <c r="DE11047" t="s">
        <v>137</v>
      </c>
      <c r="DF11047" t="s">
        <v>66760</v>
      </c>
      <c r="DG11047" t="s">
        <v>900</v>
      </c>
      <c r="DH11047" t="s">
        <v>4768</v>
      </c>
      <c r="DI11047" t="s">
        <v>137</v>
      </c>
      <c r="DJ11047" t="s">
        <v>137</v>
      </c>
      <c r="DK11047">
        <v>0</v>
      </c>
      <c r="DL11047" t="s">
        <v>137</v>
      </c>
      <c r="DM11047" t="s">
        <v>137</v>
      </c>
      <c r="DN11047" t="s">
        <v>137</v>
      </c>
      <c r="DO11047" s="1">
        <v>44918.443749999999</v>
      </c>
      <c r="DP11047" s="1"/>
      <c r="DQ11047" t="s">
        <v>1490</v>
      </c>
      <c r="DR11047" t="s">
        <v>1491</v>
      </c>
      <c r="DS11047" t="s">
        <v>1492</v>
      </c>
      <c r="DT11047" t="s">
        <v>66761</v>
      </c>
      <c r="DU11047" t="s">
        <v>137</v>
      </c>
      <c r="DV11047" t="s">
        <v>137</v>
      </c>
      <c r="DW11047" t="s">
        <v>137</v>
      </c>
      <c r="DX11047" t="s">
        <v>137</v>
      </c>
      <c r="DY11047" t="s">
        <v>137</v>
      </c>
      <c r="DZ11047" t="s">
        <v>148</v>
      </c>
      <c r="EA11047" t="b">
        <v>0</v>
      </c>
      <c r="EB11047" t="s">
        <v>137</v>
      </c>
    </row>
    <row r="11048" spans="1:132" x14ac:dyDescent="0.25">
      <c r="A11048">
        <v>103021587</v>
      </c>
      <c r="B11048">
        <v>984</v>
      </c>
      <c r="C11048" t="s">
        <v>192</v>
      </c>
      <c r="D11048" t="s">
        <v>66762</v>
      </c>
      <c r="E11048" t="s">
        <v>134</v>
      </c>
      <c r="F11048" t="s">
        <v>532</v>
      </c>
      <c r="G11048" t="s">
        <v>292</v>
      </c>
      <c r="H11048" t="s">
        <v>10086</v>
      </c>
      <c r="I11048" t="s">
        <v>66763</v>
      </c>
      <c r="J11048" t="s">
        <v>31708</v>
      </c>
      <c r="K11048" t="s">
        <v>31709</v>
      </c>
      <c r="L11048" t="s">
        <v>31710</v>
      </c>
      <c r="M11048" t="s">
        <v>137</v>
      </c>
      <c r="N11048" t="s">
        <v>468</v>
      </c>
      <c r="O11048" t="s">
        <v>537</v>
      </c>
      <c r="P11048" s="1">
        <v>44904</v>
      </c>
      <c r="Q11048" s="1">
        <v>44903.888888888891</v>
      </c>
      <c r="R11048" s="1">
        <v>44903.888888888891</v>
      </c>
      <c r="S11048" s="1">
        <v>44904.525694444441</v>
      </c>
      <c r="T11048" s="1">
        <v>44904.525694444441</v>
      </c>
      <c r="U11048" t="s">
        <v>66764</v>
      </c>
      <c r="V11048" t="s">
        <v>137</v>
      </c>
      <c r="W11048" t="s">
        <v>137</v>
      </c>
      <c r="X11048" t="s">
        <v>185</v>
      </c>
      <c r="Y11048" t="s">
        <v>470</v>
      </c>
      <c r="Z11048" t="s">
        <v>137</v>
      </c>
      <c r="AA11048" t="s">
        <v>137</v>
      </c>
      <c r="AB11048" t="s">
        <v>137</v>
      </c>
      <c r="AC11048" t="s">
        <v>137</v>
      </c>
      <c r="AD11048" s="2"/>
      <c r="AE11048" t="s">
        <v>137</v>
      </c>
      <c r="AF11048" t="s">
        <v>137</v>
      </c>
      <c r="AG11048" t="s">
        <v>137</v>
      </c>
      <c r="AH11048" t="s">
        <v>137</v>
      </c>
      <c r="AI11048" t="s">
        <v>137</v>
      </c>
      <c r="AJ11048" t="s">
        <v>137</v>
      </c>
      <c r="AK11048" t="s">
        <v>137</v>
      </c>
      <c r="AL11048" s="2"/>
      <c r="AM11048" t="s">
        <v>137</v>
      </c>
      <c r="AN11048" t="s">
        <v>137</v>
      </c>
      <c r="AO11048" t="s">
        <v>137</v>
      </c>
      <c r="AP11048" t="s">
        <v>137</v>
      </c>
      <c r="AQ11048" t="s">
        <v>137</v>
      </c>
      <c r="AR11048" t="s">
        <v>137</v>
      </c>
      <c r="AS11048" t="s">
        <v>137</v>
      </c>
      <c r="AT11048" t="s">
        <v>137</v>
      </c>
      <c r="AU11048" t="s">
        <v>137</v>
      </c>
      <c r="AV11048" t="s">
        <v>137</v>
      </c>
      <c r="AW11048" t="s">
        <v>137</v>
      </c>
      <c r="AX11048" t="s">
        <v>137</v>
      </c>
      <c r="AY11048" t="s">
        <v>137</v>
      </c>
      <c r="AZ11048" t="s">
        <v>137</v>
      </c>
      <c r="BA11048" t="s">
        <v>137</v>
      </c>
      <c r="BB11048" t="s">
        <v>137</v>
      </c>
      <c r="BC11048" t="s">
        <v>137</v>
      </c>
      <c r="BD11048" t="s">
        <v>137</v>
      </c>
      <c r="BE11048" t="s">
        <v>137</v>
      </c>
      <c r="BF11048" t="s">
        <v>137</v>
      </c>
      <c r="BG11048" t="s">
        <v>137</v>
      </c>
      <c r="BH11048" t="s">
        <v>137</v>
      </c>
      <c r="BI11048" t="s">
        <v>137</v>
      </c>
      <c r="BJ11048" t="s">
        <v>137</v>
      </c>
      <c r="BK11048" t="s">
        <v>137</v>
      </c>
      <c r="BL11048" t="s">
        <v>137</v>
      </c>
      <c r="BM11048" t="s">
        <v>137</v>
      </c>
      <c r="BN11048" t="s">
        <v>137</v>
      </c>
      <c r="BO11048" t="s">
        <v>137</v>
      </c>
      <c r="BP11048" t="s">
        <v>137</v>
      </c>
      <c r="BQ11048" t="s">
        <v>137</v>
      </c>
      <c r="BR11048" t="s">
        <v>137</v>
      </c>
      <c r="BS11048" t="s">
        <v>137</v>
      </c>
      <c r="BT11048" t="s">
        <v>137</v>
      </c>
      <c r="BU11048" t="s">
        <v>137</v>
      </c>
      <c r="BW11048" t="s">
        <v>137</v>
      </c>
      <c r="BX11048" t="s">
        <v>137</v>
      </c>
      <c r="BY11048" t="s">
        <v>137</v>
      </c>
      <c r="BZ11048" t="s">
        <v>137</v>
      </c>
      <c r="CA11048" t="s">
        <v>137</v>
      </c>
      <c r="CB11048" t="s">
        <v>137</v>
      </c>
      <c r="CC11048" t="s">
        <v>137</v>
      </c>
      <c r="CD11048" t="s">
        <v>137</v>
      </c>
      <c r="CE11048" t="s">
        <v>137</v>
      </c>
      <c r="CF11048" t="s">
        <v>137</v>
      </c>
      <c r="CG11048" t="s">
        <v>137</v>
      </c>
      <c r="CH11048" t="s">
        <v>137</v>
      </c>
      <c r="CI11048" t="s">
        <v>137</v>
      </c>
      <c r="CJ11048" t="s">
        <v>137</v>
      </c>
      <c r="CK11048" t="s">
        <v>137</v>
      </c>
      <c r="CL11048" t="s">
        <v>137</v>
      </c>
      <c r="CM11048" t="s">
        <v>137</v>
      </c>
      <c r="CN11048" t="s">
        <v>137</v>
      </c>
      <c r="CO11048" t="s">
        <v>137</v>
      </c>
      <c r="CP11048" t="s">
        <v>137</v>
      </c>
      <c r="CQ11048" s="1">
        <v>44904.525694444441</v>
      </c>
      <c r="CR11048" s="1">
        <v>44904.525694444441</v>
      </c>
      <c r="CS11048" s="1"/>
      <c r="CT11048" t="s">
        <v>40001</v>
      </c>
      <c r="CU11048" t="s">
        <v>66765</v>
      </c>
      <c r="CV11048" t="s">
        <v>6292</v>
      </c>
      <c r="CW11048" t="s">
        <v>66766</v>
      </c>
      <c r="CX11048" s="3"/>
      <c r="CY11048" s="3"/>
      <c r="DA11048" t="s">
        <v>137</v>
      </c>
      <c r="DB11048" t="s">
        <v>137</v>
      </c>
      <c r="DC11048" t="s">
        <v>137</v>
      </c>
      <c r="DD11048" t="s">
        <v>137</v>
      </c>
      <c r="DE11048" t="s">
        <v>137</v>
      </c>
      <c r="DF11048" t="s">
        <v>66767</v>
      </c>
      <c r="DG11048" t="s">
        <v>137</v>
      </c>
      <c r="DH11048" t="s">
        <v>137</v>
      </c>
      <c r="DI11048" t="s">
        <v>137</v>
      </c>
      <c r="DJ11048" t="s">
        <v>137</v>
      </c>
      <c r="DK11048">
        <v>0</v>
      </c>
      <c r="DL11048" t="s">
        <v>137</v>
      </c>
      <c r="DM11048" t="s">
        <v>66768</v>
      </c>
      <c r="DN11048" t="s">
        <v>137</v>
      </c>
      <c r="DO11048" s="1">
        <v>44904.525694444441</v>
      </c>
      <c r="DP11048" s="1"/>
      <c r="DQ11048" t="s">
        <v>31708</v>
      </c>
      <c r="DR11048" t="s">
        <v>31709</v>
      </c>
      <c r="DS11048" t="s">
        <v>31710</v>
      </c>
      <c r="DT11048" t="s">
        <v>137</v>
      </c>
      <c r="DU11048" t="s">
        <v>137</v>
      </c>
      <c r="DV11048" t="s">
        <v>137</v>
      </c>
      <c r="DW11048" t="s">
        <v>137</v>
      </c>
      <c r="DX11048" t="s">
        <v>13336</v>
      </c>
      <c r="DY11048" t="s">
        <v>137</v>
      </c>
      <c r="DZ11048" t="s">
        <v>168</v>
      </c>
      <c r="EA11048" t="b">
        <v>0</v>
      </c>
      <c r="EB11048" t="s">
        <v>137</v>
      </c>
    </row>
    <row r="11049" spans="1:132" x14ac:dyDescent="0.25">
      <c r="A11049">
        <v>103017434</v>
      </c>
      <c r="B11049">
        <v>983</v>
      </c>
      <c r="C11049" t="s">
        <v>192</v>
      </c>
      <c r="D11049" t="s">
        <v>830</v>
      </c>
      <c r="E11049" t="s">
        <v>134</v>
      </c>
      <c r="F11049" t="s">
        <v>135</v>
      </c>
      <c r="G11049" t="s">
        <v>670</v>
      </c>
      <c r="H11049" t="s">
        <v>831</v>
      </c>
      <c r="I11049" t="s">
        <v>832</v>
      </c>
      <c r="J11049" t="s">
        <v>150</v>
      </c>
      <c r="K11049" t="s">
        <v>151</v>
      </c>
      <c r="L11049" t="s">
        <v>152</v>
      </c>
      <c r="M11049" t="s">
        <v>137</v>
      </c>
      <c r="N11049" t="s">
        <v>44138</v>
      </c>
      <c r="O11049" t="s">
        <v>44138</v>
      </c>
      <c r="P11049" s="1"/>
      <c r="Q11049" s="1">
        <v>44903.76458333333</v>
      </c>
      <c r="R11049" s="1">
        <v>44903.76458333333</v>
      </c>
      <c r="S11049" s="1">
        <v>44944.668055555558</v>
      </c>
      <c r="T11049" s="1">
        <v>44944.668055555558</v>
      </c>
      <c r="U11049" t="s">
        <v>66769</v>
      </c>
      <c r="V11049" t="s">
        <v>137</v>
      </c>
      <c r="W11049" t="s">
        <v>137</v>
      </c>
      <c r="X11049" t="s">
        <v>432</v>
      </c>
      <c r="Y11049" t="s">
        <v>232</v>
      </c>
      <c r="Z11049" t="s">
        <v>137</v>
      </c>
      <c r="AA11049" t="s">
        <v>66770</v>
      </c>
      <c r="AB11049" t="s">
        <v>137</v>
      </c>
      <c r="AC11049" t="s">
        <v>835</v>
      </c>
      <c r="AD11049" s="2">
        <v>44929</v>
      </c>
      <c r="AE11049" t="s">
        <v>66771</v>
      </c>
      <c r="AF11049" t="s">
        <v>137</v>
      </c>
      <c r="AG11049" t="s">
        <v>1210</v>
      </c>
      <c r="AH11049" t="s">
        <v>137</v>
      </c>
      <c r="AI11049" t="s">
        <v>137</v>
      </c>
      <c r="AJ11049" t="s">
        <v>137</v>
      </c>
      <c r="AK11049" t="s">
        <v>137</v>
      </c>
      <c r="AL11049" s="2"/>
      <c r="AM11049" t="s">
        <v>906</v>
      </c>
      <c r="AN11049" t="s">
        <v>66772</v>
      </c>
      <c r="AO11049" t="s">
        <v>137</v>
      </c>
      <c r="AP11049" t="s">
        <v>66773</v>
      </c>
      <c r="AQ11049" t="s">
        <v>137</v>
      </c>
      <c r="AR11049" t="s">
        <v>137</v>
      </c>
      <c r="AS11049" t="s">
        <v>137</v>
      </c>
      <c r="AT11049" t="s">
        <v>137</v>
      </c>
      <c r="AU11049" t="s">
        <v>137</v>
      </c>
      <c r="AV11049" t="s">
        <v>137</v>
      </c>
      <c r="AW11049" t="s">
        <v>137</v>
      </c>
      <c r="AX11049" t="s">
        <v>137</v>
      </c>
      <c r="AY11049" t="s">
        <v>137</v>
      </c>
      <c r="AZ11049" t="s">
        <v>137</v>
      </c>
      <c r="BA11049" t="s">
        <v>2547</v>
      </c>
      <c r="BB11049" t="s">
        <v>137</v>
      </c>
      <c r="BC11049" t="s">
        <v>137</v>
      </c>
      <c r="BD11049" t="s">
        <v>137</v>
      </c>
      <c r="BE11049" t="s">
        <v>137</v>
      </c>
      <c r="BF11049" t="s">
        <v>137</v>
      </c>
      <c r="BG11049" t="s">
        <v>137</v>
      </c>
      <c r="BH11049" t="s">
        <v>137</v>
      </c>
      <c r="BI11049" t="s">
        <v>137</v>
      </c>
      <c r="BJ11049" t="s">
        <v>137</v>
      </c>
      <c r="BK11049" t="s">
        <v>137</v>
      </c>
      <c r="BL11049" t="s">
        <v>137</v>
      </c>
      <c r="BM11049" t="s">
        <v>137</v>
      </c>
      <c r="BN11049" t="s">
        <v>137</v>
      </c>
      <c r="BO11049" t="s">
        <v>137</v>
      </c>
      <c r="BP11049" t="s">
        <v>137</v>
      </c>
      <c r="BQ11049" t="s">
        <v>137</v>
      </c>
      <c r="BR11049" t="s">
        <v>137</v>
      </c>
      <c r="BS11049" t="s">
        <v>137</v>
      </c>
      <c r="BT11049" t="s">
        <v>137</v>
      </c>
      <c r="BU11049" t="s">
        <v>137</v>
      </c>
      <c r="BW11049" t="s">
        <v>992</v>
      </c>
      <c r="BX11049" t="s">
        <v>38446</v>
      </c>
      <c r="BY11049" t="s">
        <v>137</v>
      </c>
      <c r="BZ11049" t="s">
        <v>137</v>
      </c>
      <c r="CA11049" t="s">
        <v>137</v>
      </c>
      <c r="CB11049" t="s">
        <v>137</v>
      </c>
      <c r="CC11049" t="s">
        <v>137</v>
      </c>
      <c r="CD11049" t="s">
        <v>48806</v>
      </c>
      <c r="CE11049" t="s">
        <v>137</v>
      </c>
      <c r="CF11049" t="s">
        <v>137</v>
      </c>
      <c r="CG11049" t="s">
        <v>1213</v>
      </c>
      <c r="CH11049" t="s">
        <v>910</v>
      </c>
      <c r="CI11049" t="s">
        <v>681</v>
      </c>
      <c r="CJ11049" t="s">
        <v>137</v>
      </c>
      <c r="CK11049" t="s">
        <v>137</v>
      </c>
      <c r="CL11049" t="s">
        <v>137</v>
      </c>
      <c r="CM11049" t="s">
        <v>137</v>
      </c>
      <c r="CN11049" t="s">
        <v>137</v>
      </c>
      <c r="CO11049" t="s">
        <v>137</v>
      </c>
      <c r="CP11049" t="s">
        <v>137</v>
      </c>
      <c r="CQ11049" s="1">
        <v>44944.668055555558</v>
      </c>
      <c r="CR11049" s="1">
        <v>44944.668055555558</v>
      </c>
      <c r="CS11049" s="1"/>
      <c r="CT11049" t="s">
        <v>137</v>
      </c>
      <c r="CU11049" t="s">
        <v>137</v>
      </c>
      <c r="CV11049" t="s">
        <v>66774</v>
      </c>
      <c r="CW11049" t="s">
        <v>66775</v>
      </c>
      <c r="CX11049" s="3"/>
      <c r="CY11049" s="3"/>
      <c r="CZ11049">
        <v>1</v>
      </c>
      <c r="DA11049" t="s">
        <v>66776</v>
      </c>
      <c r="DB11049" t="s">
        <v>137</v>
      </c>
      <c r="DC11049" t="s">
        <v>137</v>
      </c>
      <c r="DD11049" t="s">
        <v>137</v>
      </c>
      <c r="DE11049" t="s">
        <v>137</v>
      </c>
      <c r="DF11049" t="s">
        <v>137</v>
      </c>
      <c r="DG11049" t="s">
        <v>900</v>
      </c>
      <c r="DH11049" t="s">
        <v>1151</v>
      </c>
      <c r="DI11049" t="s">
        <v>137</v>
      </c>
      <c r="DJ11049" t="s">
        <v>137</v>
      </c>
      <c r="DK11049">
        <v>0</v>
      </c>
      <c r="DL11049" t="s">
        <v>209</v>
      </c>
      <c r="DM11049" t="s">
        <v>66777</v>
      </c>
      <c r="DN11049" t="s">
        <v>137</v>
      </c>
      <c r="DO11049" s="1">
        <v>44944.668055555558</v>
      </c>
      <c r="DP11049" s="1"/>
      <c r="DQ11049" t="s">
        <v>150</v>
      </c>
      <c r="DR11049" t="s">
        <v>151</v>
      </c>
      <c r="DS11049" t="s">
        <v>152</v>
      </c>
      <c r="DT11049" t="s">
        <v>137</v>
      </c>
      <c r="DU11049" t="s">
        <v>137</v>
      </c>
      <c r="DV11049" t="s">
        <v>137</v>
      </c>
      <c r="DW11049" t="s">
        <v>137</v>
      </c>
      <c r="DX11049" t="s">
        <v>137</v>
      </c>
      <c r="DY11049" t="s">
        <v>137</v>
      </c>
      <c r="DZ11049" t="s">
        <v>148</v>
      </c>
      <c r="EA11049" t="b">
        <v>0</v>
      </c>
      <c r="EB11049" t="s">
        <v>137</v>
      </c>
    </row>
    <row r="11050" spans="1:132" x14ac:dyDescent="0.25">
      <c r="A11050">
        <v>103010820</v>
      </c>
      <c r="B11050">
        <v>982</v>
      </c>
      <c r="C11050" t="s">
        <v>192</v>
      </c>
      <c r="D11050" t="s">
        <v>601</v>
      </c>
      <c r="E11050" t="s">
        <v>134</v>
      </c>
      <c r="F11050" t="s">
        <v>135</v>
      </c>
      <c r="G11050" t="s">
        <v>602</v>
      </c>
      <c r="H11050" t="s">
        <v>601</v>
      </c>
      <c r="I11050" t="s">
        <v>603</v>
      </c>
      <c r="J11050" t="s">
        <v>52452</v>
      </c>
      <c r="K11050" t="s">
        <v>52453</v>
      </c>
      <c r="L11050" t="s">
        <v>52454</v>
      </c>
      <c r="M11050" t="s">
        <v>137</v>
      </c>
      <c r="N11050" t="s">
        <v>1360</v>
      </c>
      <c r="O11050" t="s">
        <v>1360</v>
      </c>
      <c r="P11050" s="1">
        <v>44903</v>
      </c>
      <c r="Q11050" s="1">
        <v>44903.694444444445</v>
      </c>
      <c r="R11050" s="1">
        <v>44903.694444444445</v>
      </c>
      <c r="S11050" s="1">
        <v>44978.430555555555</v>
      </c>
      <c r="T11050" s="1">
        <v>44978.430555555555</v>
      </c>
      <c r="U11050" t="s">
        <v>7232</v>
      </c>
      <c r="V11050" t="s">
        <v>137</v>
      </c>
      <c r="W11050" t="s">
        <v>137</v>
      </c>
      <c r="X11050" t="s">
        <v>231</v>
      </c>
      <c r="Y11050" t="s">
        <v>199</v>
      </c>
      <c r="Z11050" t="s">
        <v>137</v>
      </c>
      <c r="AA11050" t="s">
        <v>137</v>
      </c>
      <c r="AB11050" t="s">
        <v>137</v>
      </c>
      <c r="AC11050" t="s">
        <v>137</v>
      </c>
      <c r="AD11050" s="2"/>
      <c r="AE11050" t="s">
        <v>137</v>
      </c>
      <c r="AF11050" t="s">
        <v>137</v>
      </c>
      <c r="AG11050" t="s">
        <v>137</v>
      </c>
      <c r="AH11050" t="s">
        <v>137</v>
      </c>
      <c r="AI11050" t="s">
        <v>137</v>
      </c>
      <c r="AJ11050" t="s">
        <v>137</v>
      </c>
      <c r="AK11050" t="s">
        <v>137</v>
      </c>
      <c r="AL11050" s="2"/>
      <c r="AM11050" t="s">
        <v>137</v>
      </c>
      <c r="AN11050" t="s">
        <v>137</v>
      </c>
      <c r="AO11050" t="s">
        <v>137</v>
      </c>
      <c r="AP11050" t="s">
        <v>137</v>
      </c>
      <c r="AQ11050" t="s">
        <v>137</v>
      </c>
      <c r="AR11050" t="s">
        <v>137</v>
      </c>
      <c r="AS11050" t="s">
        <v>137</v>
      </c>
      <c r="AT11050" t="s">
        <v>137</v>
      </c>
      <c r="AU11050" t="s">
        <v>137</v>
      </c>
      <c r="AV11050" t="s">
        <v>137</v>
      </c>
      <c r="AW11050" t="s">
        <v>1362</v>
      </c>
      <c r="AX11050" t="s">
        <v>137</v>
      </c>
      <c r="AY11050" t="s">
        <v>137</v>
      </c>
      <c r="AZ11050" t="s">
        <v>137</v>
      </c>
      <c r="BA11050" t="s">
        <v>137</v>
      </c>
      <c r="BB11050" t="s">
        <v>137</v>
      </c>
      <c r="BC11050" t="s">
        <v>137</v>
      </c>
      <c r="BD11050" t="s">
        <v>137</v>
      </c>
      <c r="BE11050" t="s">
        <v>137</v>
      </c>
      <c r="BF11050" t="s">
        <v>137</v>
      </c>
      <c r="BG11050" t="s">
        <v>137</v>
      </c>
      <c r="BH11050" t="s">
        <v>137</v>
      </c>
      <c r="BI11050" t="s">
        <v>137</v>
      </c>
      <c r="BJ11050" t="s">
        <v>137</v>
      </c>
      <c r="BK11050" t="s">
        <v>137</v>
      </c>
      <c r="BL11050" t="s">
        <v>137</v>
      </c>
      <c r="BM11050" t="s">
        <v>137</v>
      </c>
      <c r="BN11050" t="s">
        <v>137</v>
      </c>
      <c r="BO11050" t="s">
        <v>137</v>
      </c>
      <c r="BP11050" t="s">
        <v>66778</v>
      </c>
      <c r="BQ11050" t="s">
        <v>137</v>
      </c>
      <c r="BR11050" t="s">
        <v>137</v>
      </c>
      <c r="BS11050" t="s">
        <v>137</v>
      </c>
      <c r="BT11050" t="s">
        <v>137</v>
      </c>
      <c r="BU11050" t="s">
        <v>137</v>
      </c>
      <c r="BW11050" t="s">
        <v>137</v>
      </c>
      <c r="BX11050" t="s">
        <v>137</v>
      </c>
      <c r="BY11050" t="s">
        <v>137</v>
      </c>
      <c r="BZ11050" t="s">
        <v>137</v>
      </c>
      <c r="CA11050" t="s">
        <v>137</v>
      </c>
      <c r="CB11050" t="s">
        <v>137</v>
      </c>
      <c r="CC11050" t="s">
        <v>137</v>
      </c>
      <c r="CD11050" t="s">
        <v>137</v>
      </c>
      <c r="CE11050" t="s">
        <v>137</v>
      </c>
      <c r="CF11050" t="s">
        <v>137</v>
      </c>
      <c r="CG11050" t="s">
        <v>137</v>
      </c>
      <c r="CH11050" t="s">
        <v>137</v>
      </c>
      <c r="CI11050" t="s">
        <v>137</v>
      </c>
      <c r="CJ11050" t="s">
        <v>137</v>
      </c>
      <c r="CK11050" t="s">
        <v>137</v>
      </c>
      <c r="CL11050" t="s">
        <v>137</v>
      </c>
      <c r="CM11050" t="s">
        <v>137</v>
      </c>
      <c r="CN11050" t="s">
        <v>137</v>
      </c>
      <c r="CO11050" t="s">
        <v>137</v>
      </c>
      <c r="CP11050" t="s">
        <v>137</v>
      </c>
      <c r="CQ11050" s="1">
        <v>44978.430555555555</v>
      </c>
      <c r="CR11050" s="1">
        <v>44978.430555555555</v>
      </c>
      <c r="CS11050" s="1"/>
      <c r="CT11050" t="s">
        <v>66779</v>
      </c>
      <c r="CU11050" t="s">
        <v>66780</v>
      </c>
      <c r="CV11050" t="s">
        <v>66781</v>
      </c>
      <c r="CW11050" t="s">
        <v>66782</v>
      </c>
      <c r="CX11050" s="3"/>
      <c r="CY11050" s="3"/>
      <c r="CZ11050">
        <v>2</v>
      </c>
      <c r="DA11050" t="s">
        <v>66783</v>
      </c>
      <c r="DB11050" t="s">
        <v>137</v>
      </c>
      <c r="DC11050" t="s">
        <v>137</v>
      </c>
      <c r="DD11050" t="s">
        <v>137</v>
      </c>
      <c r="DE11050" t="s">
        <v>137</v>
      </c>
      <c r="DF11050" t="s">
        <v>66784</v>
      </c>
      <c r="DG11050" t="s">
        <v>900</v>
      </c>
      <c r="DH11050" t="s">
        <v>1151</v>
      </c>
      <c r="DI11050" t="s">
        <v>137</v>
      </c>
      <c r="DJ11050" t="s">
        <v>137</v>
      </c>
      <c r="DK11050">
        <v>0</v>
      </c>
      <c r="DL11050" t="s">
        <v>209</v>
      </c>
      <c r="DM11050" t="s">
        <v>66785</v>
      </c>
      <c r="DN11050" t="s">
        <v>137</v>
      </c>
      <c r="DO11050" s="1">
        <v>44978.430555555555</v>
      </c>
      <c r="DP11050" s="1"/>
      <c r="DQ11050" t="s">
        <v>52452</v>
      </c>
      <c r="DR11050" t="s">
        <v>52453</v>
      </c>
      <c r="DS11050" t="s">
        <v>52454</v>
      </c>
      <c r="DT11050" t="s">
        <v>137</v>
      </c>
      <c r="DU11050" t="s">
        <v>137</v>
      </c>
      <c r="DV11050" t="s">
        <v>137</v>
      </c>
      <c r="DW11050" t="s">
        <v>137</v>
      </c>
      <c r="DX11050" t="s">
        <v>137</v>
      </c>
      <c r="DY11050" t="s">
        <v>137</v>
      </c>
      <c r="DZ11050" t="s">
        <v>148</v>
      </c>
      <c r="EA11050" t="b">
        <v>0</v>
      </c>
      <c r="EB11050" t="s">
        <v>137</v>
      </c>
    </row>
    <row r="11051" spans="1:132" x14ac:dyDescent="0.25">
      <c r="A11051">
        <v>103006328</v>
      </c>
      <c r="B11051">
        <v>981</v>
      </c>
      <c r="C11051" t="s">
        <v>192</v>
      </c>
      <c r="D11051" t="s">
        <v>66786</v>
      </c>
      <c r="E11051" t="s">
        <v>134</v>
      </c>
      <c r="F11051" t="s">
        <v>162</v>
      </c>
      <c r="G11051" t="s">
        <v>137</v>
      </c>
      <c r="H11051" t="s">
        <v>137</v>
      </c>
      <c r="I11051" t="s">
        <v>66787</v>
      </c>
      <c r="J11051" t="s">
        <v>150</v>
      </c>
      <c r="K11051" t="s">
        <v>151</v>
      </c>
      <c r="L11051" t="s">
        <v>152</v>
      </c>
      <c r="M11051" t="s">
        <v>137</v>
      </c>
      <c r="N11051" t="s">
        <v>165</v>
      </c>
      <c r="O11051" t="s">
        <v>165</v>
      </c>
      <c r="P11051" s="1"/>
      <c r="Q11051" s="1">
        <v>44903.656944444447</v>
      </c>
      <c r="R11051" s="1">
        <v>44903.656944444447</v>
      </c>
      <c r="S11051" s="1">
        <v>44908.381249999999</v>
      </c>
      <c r="T11051" s="1">
        <v>44908.381249999999</v>
      </c>
      <c r="U11051" t="s">
        <v>137</v>
      </c>
      <c r="V11051" t="s">
        <v>137</v>
      </c>
      <c r="W11051" t="s">
        <v>137</v>
      </c>
      <c r="X11051" t="s">
        <v>137</v>
      </c>
      <c r="Y11051" t="s">
        <v>137</v>
      </c>
      <c r="Z11051" t="s">
        <v>137</v>
      </c>
      <c r="AA11051" t="s">
        <v>137</v>
      </c>
      <c r="AB11051" t="s">
        <v>137</v>
      </c>
      <c r="AC11051" t="s">
        <v>137</v>
      </c>
      <c r="AD11051" s="2"/>
      <c r="AE11051" t="s">
        <v>137</v>
      </c>
      <c r="AF11051" t="s">
        <v>137</v>
      </c>
      <c r="AG11051" t="s">
        <v>137</v>
      </c>
      <c r="AH11051" t="s">
        <v>137</v>
      </c>
      <c r="AI11051" t="s">
        <v>137</v>
      </c>
      <c r="AJ11051" t="s">
        <v>137</v>
      </c>
      <c r="AK11051" t="s">
        <v>137</v>
      </c>
      <c r="AL11051" s="2"/>
      <c r="AM11051" t="s">
        <v>137</v>
      </c>
      <c r="AN11051" t="s">
        <v>137</v>
      </c>
      <c r="AO11051" t="s">
        <v>137</v>
      </c>
      <c r="AP11051" t="s">
        <v>137</v>
      </c>
      <c r="AQ11051" t="s">
        <v>137</v>
      </c>
      <c r="AR11051" t="s">
        <v>137</v>
      </c>
      <c r="AS11051" t="s">
        <v>137</v>
      </c>
      <c r="AT11051" t="s">
        <v>137</v>
      </c>
      <c r="AU11051" t="s">
        <v>137</v>
      </c>
      <c r="AV11051" t="s">
        <v>137</v>
      </c>
      <c r="AW11051" t="s">
        <v>137</v>
      </c>
      <c r="AX11051" t="s">
        <v>137</v>
      </c>
      <c r="AY11051" t="s">
        <v>137</v>
      </c>
      <c r="AZ11051" t="s">
        <v>137</v>
      </c>
      <c r="BA11051" t="s">
        <v>137</v>
      </c>
      <c r="BB11051" t="s">
        <v>137</v>
      </c>
      <c r="BC11051" t="s">
        <v>137</v>
      </c>
      <c r="BD11051" t="s">
        <v>137</v>
      </c>
      <c r="BE11051" t="s">
        <v>137</v>
      </c>
      <c r="BF11051" t="s">
        <v>137</v>
      </c>
      <c r="BG11051" t="s">
        <v>137</v>
      </c>
      <c r="BH11051" t="s">
        <v>137</v>
      </c>
      <c r="BI11051" t="s">
        <v>137</v>
      </c>
      <c r="BJ11051" t="s">
        <v>137</v>
      </c>
      <c r="BK11051" t="s">
        <v>137</v>
      </c>
      <c r="BL11051" t="s">
        <v>137</v>
      </c>
      <c r="BM11051" t="s">
        <v>137</v>
      </c>
      <c r="BN11051" t="s">
        <v>137</v>
      </c>
      <c r="BO11051" t="s">
        <v>137</v>
      </c>
      <c r="BP11051" t="s">
        <v>137</v>
      </c>
      <c r="BQ11051" t="s">
        <v>137</v>
      </c>
      <c r="BR11051" t="s">
        <v>137</v>
      </c>
      <c r="BS11051" t="s">
        <v>137</v>
      </c>
      <c r="BT11051" t="s">
        <v>137</v>
      </c>
      <c r="BU11051" t="s">
        <v>137</v>
      </c>
      <c r="BW11051" t="s">
        <v>137</v>
      </c>
      <c r="BX11051" t="s">
        <v>137</v>
      </c>
      <c r="BY11051" t="s">
        <v>137</v>
      </c>
      <c r="BZ11051" t="s">
        <v>137</v>
      </c>
      <c r="CA11051" t="s">
        <v>137</v>
      </c>
      <c r="CB11051" t="s">
        <v>137</v>
      </c>
      <c r="CC11051" t="s">
        <v>137</v>
      </c>
      <c r="CD11051" t="s">
        <v>137</v>
      </c>
      <c r="CE11051" t="s">
        <v>137</v>
      </c>
      <c r="CF11051" t="s">
        <v>137</v>
      </c>
      <c r="CG11051" t="s">
        <v>137</v>
      </c>
      <c r="CH11051" t="s">
        <v>137</v>
      </c>
      <c r="CI11051" t="s">
        <v>137</v>
      </c>
      <c r="CJ11051" t="s">
        <v>137</v>
      </c>
      <c r="CK11051" t="s">
        <v>137</v>
      </c>
      <c r="CL11051" t="s">
        <v>137</v>
      </c>
      <c r="CM11051" t="s">
        <v>137</v>
      </c>
      <c r="CN11051" t="s">
        <v>137</v>
      </c>
      <c r="CO11051" t="s">
        <v>137</v>
      </c>
      <c r="CP11051" t="s">
        <v>137</v>
      </c>
      <c r="CQ11051" s="1">
        <v>44908.381249999999</v>
      </c>
      <c r="CR11051" s="1">
        <v>44908.381249999999</v>
      </c>
      <c r="CS11051" s="1"/>
      <c r="CT11051" t="s">
        <v>137</v>
      </c>
      <c r="CU11051" t="s">
        <v>137</v>
      </c>
      <c r="CV11051" t="s">
        <v>66788</v>
      </c>
      <c r="CW11051" t="s">
        <v>66789</v>
      </c>
      <c r="CX11051" s="3"/>
      <c r="CY11051" s="3"/>
      <c r="CZ11051">
        <v>1</v>
      </c>
      <c r="DA11051" t="s">
        <v>137</v>
      </c>
      <c r="DB11051" t="s">
        <v>137</v>
      </c>
      <c r="DC11051" t="s">
        <v>137</v>
      </c>
      <c r="DD11051" t="s">
        <v>137</v>
      </c>
      <c r="DE11051" t="s">
        <v>137</v>
      </c>
      <c r="DF11051" t="s">
        <v>137</v>
      </c>
      <c r="DG11051" t="s">
        <v>137</v>
      </c>
      <c r="DH11051" t="s">
        <v>137</v>
      </c>
      <c r="DI11051" t="s">
        <v>137</v>
      </c>
      <c r="DJ11051" t="s">
        <v>137</v>
      </c>
      <c r="DK11051">
        <v>0</v>
      </c>
      <c r="DL11051" t="s">
        <v>209</v>
      </c>
      <c r="DM11051" t="s">
        <v>66790</v>
      </c>
      <c r="DN11051" t="s">
        <v>137</v>
      </c>
      <c r="DO11051" s="1">
        <v>44908.381249999999</v>
      </c>
      <c r="DP11051" s="1"/>
      <c r="DQ11051" t="s">
        <v>150</v>
      </c>
      <c r="DR11051" t="s">
        <v>151</v>
      </c>
      <c r="DS11051" t="s">
        <v>152</v>
      </c>
      <c r="DT11051" t="s">
        <v>66791</v>
      </c>
      <c r="DU11051" t="s">
        <v>137</v>
      </c>
      <c r="DV11051" t="s">
        <v>137</v>
      </c>
      <c r="DW11051" t="s">
        <v>137</v>
      </c>
      <c r="DX11051" t="s">
        <v>64761</v>
      </c>
      <c r="DY11051" t="s">
        <v>137</v>
      </c>
      <c r="DZ11051" t="s">
        <v>168</v>
      </c>
      <c r="EA11051" t="b">
        <v>0</v>
      </c>
      <c r="EB11051" t="s">
        <v>137</v>
      </c>
    </row>
    <row r="11052" spans="1:132" x14ac:dyDescent="0.25">
      <c r="A11052">
        <v>103006132</v>
      </c>
      <c r="B11052">
        <v>980</v>
      </c>
      <c r="C11052" t="s">
        <v>192</v>
      </c>
      <c r="D11052" t="s">
        <v>66792</v>
      </c>
      <c r="E11052" t="s">
        <v>134</v>
      </c>
      <c r="F11052" t="s">
        <v>532</v>
      </c>
      <c r="G11052" t="s">
        <v>137</v>
      </c>
      <c r="H11052" t="s">
        <v>137</v>
      </c>
      <c r="I11052" t="s">
        <v>137</v>
      </c>
      <c r="J11052" t="s">
        <v>32127</v>
      </c>
      <c r="K11052" t="s">
        <v>32128</v>
      </c>
      <c r="L11052" t="s">
        <v>32129</v>
      </c>
      <c r="M11052" t="s">
        <v>137</v>
      </c>
      <c r="N11052" t="s">
        <v>34936</v>
      </c>
      <c r="O11052" t="s">
        <v>34936</v>
      </c>
      <c r="P11052" s="1"/>
      <c r="Q11052" s="1">
        <v>44903.655555555553</v>
      </c>
      <c r="R11052" s="1">
        <v>44903.655555555553</v>
      </c>
      <c r="S11052" s="1">
        <v>44903.655555555553</v>
      </c>
      <c r="T11052" s="1">
        <v>44903.655555555553</v>
      </c>
      <c r="U11052" t="s">
        <v>36639</v>
      </c>
      <c r="V11052" t="s">
        <v>137</v>
      </c>
      <c r="W11052" t="s">
        <v>137</v>
      </c>
      <c r="X11052" t="s">
        <v>137</v>
      </c>
      <c r="Y11052" t="s">
        <v>199</v>
      </c>
      <c r="Z11052" t="s">
        <v>137</v>
      </c>
      <c r="AA11052" t="s">
        <v>137</v>
      </c>
      <c r="AB11052" t="s">
        <v>137</v>
      </c>
      <c r="AC11052" t="s">
        <v>137</v>
      </c>
      <c r="AD11052" s="2"/>
      <c r="AE11052" t="s">
        <v>137</v>
      </c>
      <c r="AF11052" t="s">
        <v>137</v>
      </c>
      <c r="AG11052" t="s">
        <v>137</v>
      </c>
      <c r="AH11052" t="s">
        <v>137</v>
      </c>
      <c r="AI11052" t="s">
        <v>137</v>
      </c>
      <c r="AJ11052" t="s">
        <v>137</v>
      </c>
      <c r="AK11052" t="s">
        <v>137</v>
      </c>
      <c r="AL11052" s="2"/>
      <c r="AM11052" t="s">
        <v>137</v>
      </c>
      <c r="AN11052" t="s">
        <v>137</v>
      </c>
      <c r="AO11052" t="s">
        <v>137</v>
      </c>
      <c r="AP11052" t="s">
        <v>137</v>
      </c>
      <c r="AQ11052" t="s">
        <v>137</v>
      </c>
      <c r="AR11052" t="s">
        <v>137</v>
      </c>
      <c r="AS11052" t="s">
        <v>137</v>
      </c>
      <c r="AT11052" t="s">
        <v>137</v>
      </c>
      <c r="AU11052" t="s">
        <v>137</v>
      </c>
      <c r="AV11052" t="s">
        <v>137</v>
      </c>
      <c r="AW11052" t="s">
        <v>137</v>
      </c>
      <c r="AX11052" t="s">
        <v>137</v>
      </c>
      <c r="AY11052" t="s">
        <v>137</v>
      </c>
      <c r="AZ11052" t="s">
        <v>137</v>
      </c>
      <c r="BA11052" t="s">
        <v>137</v>
      </c>
      <c r="BB11052" t="s">
        <v>137</v>
      </c>
      <c r="BC11052" t="s">
        <v>137</v>
      </c>
      <c r="BD11052" t="s">
        <v>137</v>
      </c>
      <c r="BE11052" t="s">
        <v>137</v>
      </c>
      <c r="BF11052" t="s">
        <v>137</v>
      </c>
      <c r="BG11052" t="s">
        <v>137</v>
      </c>
      <c r="BH11052" t="s">
        <v>137</v>
      </c>
      <c r="BI11052" t="s">
        <v>137</v>
      </c>
      <c r="BJ11052" t="s">
        <v>137</v>
      </c>
      <c r="BK11052" t="s">
        <v>137</v>
      </c>
      <c r="BL11052" t="s">
        <v>137</v>
      </c>
      <c r="BM11052" t="s">
        <v>137</v>
      </c>
      <c r="BN11052" t="s">
        <v>137</v>
      </c>
      <c r="BO11052" t="s">
        <v>137</v>
      </c>
      <c r="BP11052" t="s">
        <v>137</v>
      </c>
      <c r="BQ11052" t="s">
        <v>137</v>
      </c>
      <c r="BR11052" t="s">
        <v>137</v>
      </c>
      <c r="BS11052" t="s">
        <v>137</v>
      </c>
      <c r="BT11052" t="s">
        <v>137</v>
      </c>
      <c r="BU11052" t="s">
        <v>137</v>
      </c>
      <c r="BW11052" t="s">
        <v>137</v>
      </c>
      <c r="BX11052" t="s">
        <v>137</v>
      </c>
      <c r="BY11052" t="s">
        <v>137</v>
      </c>
      <c r="BZ11052" t="s">
        <v>137</v>
      </c>
      <c r="CA11052" t="s">
        <v>137</v>
      </c>
      <c r="CB11052" t="s">
        <v>137</v>
      </c>
      <c r="CC11052" t="s">
        <v>137</v>
      </c>
      <c r="CD11052" t="s">
        <v>137</v>
      </c>
      <c r="CE11052" t="s">
        <v>137</v>
      </c>
      <c r="CF11052" t="s">
        <v>137</v>
      </c>
      <c r="CG11052" t="s">
        <v>137</v>
      </c>
      <c r="CH11052" t="s">
        <v>137</v>
      </c>
      <c r="CI11052" t="s">
        <v>137</v>
      </c>
      <c r="CJ11052" t="s">
        <v>137</v>
      </c>
      <c r="CK11052" t="s">
        <v>137</v>
      </c>
      <c r="CL11052" t="s">
        <v>137</v>
      </c>
      <c r="CM11052" t="s">
        <v>137</v>
      </c>
      <c r="CN11052" t="s">
        <v>137</v>
      </c>
      <c r="CO11052" t="s">
        <v>137</v>
      </c>
      <c r="CP11052" t="s">
        <v>137</v>
      </c>
      <c r="CQ11052" s="1">
        <v>44903.655555555553</v>
      </c>
      <c r="CR11052" s="1">
        <v>44903.655555555553</v>
      </c>
      <c r="CS11052" s="1"/>
      <c r="CT11052" t="s">
        <v>391</v>
      </c>
      <c r="CU11052" t="s">
        <v>391</v>
      </c>
      <c r="CV11052" t="s">
        <v>13407</v>
      </c>
      <c r="CW11052" t="s">
        <v>13407</v>
      </c>
      <c r="CX11052" s="3"/>
      <c r="CY11052" s="3"/>
      <c r="DA11052" t="s">
        <v>137</v>
      </c>
      <c r="DB11052" t="s">
        <v>137</v>
      </c>
      <c r="DC11052" t="s">
        <v>137</v>
      </c>
      <c r="DD11052" t="s">
        <v>137</v>
      </c>
      <c r="DE11052" t="s">
        <v>137</v>
      </c>
      <c r="DF11052" t="s">
        <v>66793</v>
      </c>
      <c r="DG11052" t="s">
        <v>137</v>
      </c>
      <c r="DH11052" t="s">
        <v>137</v>
      </c>
      <c r="DI11052" t="s">
        <v>137</v>
      </c>
      <c r="DJ11052" t="s">
        <v>137</v>
      </c>
      <c r="DK11052">
        <v>0</v>
      </c>
      <c r="DL11052" t="s">
        <v>137</v>
      </c>
      <c r="DM11052" t="s">
        <v>137</v>
      </c>
      <c r="DN11052" t="s">
        <v>137</v>
      </c>
      <c r="DO11052" s="1">
        <v>44903.655555555553</v>
      </c>
      <c r="DP11052" s="1"/>
      <c r="DQ11052" t="s">
        <v>32127</v>
      </c>
      <c r="DR11052" t="s">
        <v>32128</v>
      </c>
      <c r="DS11052" t="s">
        <v>32129</v>
      </c>
      <c r="DT11052" t="s">
        <v>137</v>
      </c>
      <c r="DU11052" t="s">
        <v>137</v>
      </c>
      <c r="DV11052" t="s">
        <v>137</v>
      </c>
      <c r="DW11052" t="s">
        <v>137</v>
      </c>
      <c r="DX11052" t="s">
        <v>137</v>
      </c>
      <c r="DY11052" t="s">
        <v>137</v>
      </c>
      <c r="DZ11052" t="s">
        <v>168</v>
      </c>
      <c r="EA11052" t="b">
        <v>0</v>
      </c>
      <c r="EB11052" t="s">
        <v>137</v>
      </c>
    </row>
    <row r="11053" spans="1:132" x14ac:dyDescent="0.25">
      <c r="A11053">
        <v>103006028</v>
      </c>
      <c r="B11053">
        <v>979</v>
      </c>
      <c r="C11053" t="s">
        <v>192</v>
      </c>
      <c r="D11053" t="s">
        <v>66794</v>
      </c>
      <c r="E11053" t="s">
        <v>134</v>
      </c>
      <c r="F11053" t="s">
        <v>532</v>
      </c>
      <c r="G11053" t="s">
        <v>137</v>
      </c>
      <c r="H11053" t="s">
        <v>137</v>
      </c>
      <c r="I11053" t="s">
        <v>137</v>
      </c>
      <c r="J11053" t="s">
        <v>32127</v>
      </c>
      <c r="K11053" t="s">
        <v>32128</v>
      </c>
      <c r="L11053" t="s">
        <v>32129</v>
      </c>
      <c r="M11053" t="s">
        <v>137</v>
      </c>
      <c r="N11053" t="s">
        <v>34936</v>
      </c>
      <c r="O11053" t="s">
        <v>34936</v>
      </c>
      <c r="P11053" s="1"/>
      <c r="Q11053" s="1">
        <v>44903.654861111114</v>
      </c>
      <c r="R11053" s="1">
        <v>44903.654861111114</v>
      </c>
      <c r="S11053" s="1">
        <v>44911.469444444447</v>
      </c>
      <c r="T11053" s="1">
        <v>44911.469444444447</v>
      </c>
      <c r="U11053" t="s">
        <v>36639</v>
      </c>
      <c r="V11053" t="s">
        <v>137</v>
      </c>
      <c r="W11053" t="s">
        <v>137</v>
      </c>
      <c r="X11053" t="s">
        <v>137</v>
      </c>
      <c r="Y11053" t="s">
        <v>199</v>
      </c>
      <c r="Z11053" t="s">
        <v>137</v>
      </c>
      <c r="AA11053" t="s">
        <v>137</v>
      </c>
      <c r="AB11053" t="s">
        <v>137</v>
      </c>
      <c r="AC11053" t="s">
        <v>137</v>
      </c>
      <c r="AD11053" s="2"/>
      <c r="AE11053" t="s">
        <v>137</v>
      </c>
      <c r="AF11053" t="s">
        <v>137</v>
      </c>
      <c r="AG11053" t="s">
        <v>137</v>
      </c>
      <c r="AH11053" t="s">
        <v>137</v>
      </c>
      <c r="AI11053" t="s">
        <v>137</v>
      </c>
      <c r="AJ11053" t="s">
        <v>137</v>
      </c>
      <c r="AK11053" t="s">
        <v>137</v>
      </c>
      <c r="AL11053" s="2"/>
      <c r="AM11053" t="s">
        <v>137</v>
      </c>
      <c r="AN11053" t="s">
        <v>137</v>
      </c>
      <c r="AO11053" t="s">
        <v>137</v>
      </c>
      <c r="AP11053" t="s">
        <v>137</v>
      </c>
      <c r="AQ11053" t="s">
        <v>137</v>
      </c>
      <c r="AR11053" t="s">
        <v>137</v>
      </c>
      <c r="AS11053" t="s">
        <v>137</v>
      </c>
      <c r="AT11053" t="s">
        <v>137</v>
      </c>
      <c r="AU11053" t="s">
        <v>137</v>
      </c>
      <c r="AV11053" t="s">
        <v>137</v>
      </c>
      <c r="AW11053" t="s">
        <v>137</v>
      </c>
      <c r="AX11053" t="s">
        <v>137</v>
      </c>
      <c r="AY11053" t="s">
        <v>137</v>
      </c>
      <c r="AZ11053" t="s">
        <v>137</v>
      </c>
      <c r="BA11053" t="s">
        <v>137</v>
      </c>
      <c r="BB11053" t="s">
        <v>137</v>
      </c>
      <c r="BC11053" t="s">
        <v>137</v>
      </c>
      <c r="BD11053" t="s">
        <v>137</v>
      </c>
      <c r="BE11053" t="s">
        <v>137</v>
      </c>
      <c r="BF11053" t="s">
        <v>137</v>
      </c>
      <c r="BG11053" t="s">
        <v>137</v>
      </c>
      <c r="BH11053" t="s">
        <v>137</v>
      </c>
      <c r="BI11053" t="s">
        <v>137</v>
      </c>
      <c r="BJ11053" t="s">
        <v>137</v>
      </c>
      <c r="BK11053" t="s">
        <v>137</v>
      </c>
      <c r="BL11053" t="s">
        <v>137</v>
      </c>
      <c r="BM11053" t="s">
        <v>137</v>
      </c>
      <c r="BN11053" t="s">
        <v>137</v>
      </c>
      <c r="BO11053" t="s">
        <v>137</v>
      </c>
      <c r="BP11053" t="s">
        <v>137</v>
      </c>
      <c r="BQ11053" t="s">
        <v>137</v>
      </c>
      <c r="BR11053" t="s">
        <v>137</v>
      </c>
      <c r="BS11053" t="s">
        <v>137</v>
      </c>
      <c r="BT11053" t="s">
        <v>137</v>
      </c>
      <c r="BU11053" t="s">
        <v>137</v>
      </c>
      <c r="BW11053" t="s">
        <v>137</v>
      </c>
      <c r="BX11053" t="s">
        <v>137</v>
      </c>
      <c r="BY11053" t="s">
        <v>137</v>
      </c>
      <c r="BZ11053" t="s">
        <v>137</v>
      </c>
      <c r="CA11053" t="s">
        <v>137</v>
      </c>
      <c r="CB11053" t="s">
        <v>137</v>
      </c>
      <c r="CC11053" t="s">
        <v>137</v>
      </c>
      <c r="CD11053" t="s">
        <v>137</v>
      </c>
      <c r="CE11053" t="s">
        <v>137</v>
      </c>
      <c r="CF11053" t="s">
        <v>137</v>
      </c>
      <c r="CG11053" t="s">
        <v>137</v>
      </c>
      <c r="CH11053" t="s">
        <v>137</v>
      </c>
      <c r="CI11053" t="s">
        <v>137</v>
      </c>
      <c r="CJ11053" t="s">
        <v>137</v>
      </c>
      <c r="CK11053" t="s">
        <v>137</v>
      </c>
      <c r="CL11053" t="s">
        <v>137</v>
      </c>
      <c r="CM11053" t="s">
        <v>137</v>
      </c>
      <c r="CN11053" t="s">
        <v>137</v>
      </c>
      <c r="CO11053" t="s">
        <v>137</v>
      </c>
      <c r="CP11053" t="s">
        <v>137</v>
      </c>
      <c r="CQ11053" s="1">
        <v>44911.469444444447</v>
      </c>
      <c r="CR11053" s="1">
        <v>44911.469444444447</v>
      </c>
      <c r="CS11053" s="1"/>
      <c r="CT11053" t="s">
        <v>137</v>
      </c>
      <c r="CU11053" t="s">
        <v>137</v>
      </c>
      <c r="CV11053" t="s">
        <v>66795</v>
      </c>
      <c r="CW11053" t="s">
        <v>66796</v>
      </c>
      <c r="CX11053" s="3"/>
      <c r="CY11053" s="3"/>
      <c r="DA11053" t="s">
        <v>137</v>
      </c>
      <c r="DB11053" t="s">
        <v>137</v>
      </c>
      <c r="DC11053" t="s">
        <v>137</v>
      </c>
      <c r="DD11053" t="s">
        <v>137</v>
      </c>
      <c r="DE11053" t="s">
        <v>137</v>
      </c>
      <c r="DF11053" t="s">
        <v>137</v>
      </c>
      <c r="DG11053" t="s">
        <v>900</v>
      </c>
      <c r="DH11053" t="s">
        <v>32509</v>
      </c>
      <c r="DI11053" t="s">
        <v>137</v>
      </c>
      <c r="DJ11053" t="s">
        <v>137</v>
      </c>
      <c r="DK11053">
        <v>0</v>
      </c>
      <c r="DL11053" t="s">
        <v>137</v>
      </c>
      <c r="DM11053" t="s">
        <v>137</v>
      </c>
      <c r="DN11053" t="s">
        <v>137</v>
      </c>
      <c r="DO11053" s="1">
        <v>44911.469444444447</v>
      </c>
      <c r="DP11053" s="1"/>
      <c r="DQ11053" t="s">
        <v>32127</v>
      </c>
      <c r="DR11053" t="s">
        <v>32128</v>
      </c>
      <c r="DS11053" t="s">
        <v>32129</v>
      </c>
      <c r="DT11053" t="s">
        <v>137</v>
      </c>
      <c r="DU11053" t="s">
        <v>137</v>
      </c>
      <c r="DV11053" t="s">
        <v>137</v>
      </c>
      <c r="DW11053" t="s">
        <v>137</v>
      </c>
      <c r="DX11053" t="s">
        <v>137</v>
      </c>
      <c r="DY11053" t="s">
        <v>137</v>
      </c>
      <c r="DZ11053" t="s">
        <v>168</v>
      </c>
      <c r="EA11053" t="b">
        <v>0</v>
      </c>
      <c r="EB11053" t="s">
        <v>137</v>
      </c>
    </row>
    <row r="11054" spans="1:132" x14ac:dyDescent="0.25">
      <c r="A11054">
        <v>103005942</v>
      </c>
      <c r="B11054">
        <v>978</v>
      </c>
      <c r="C11054" t="s">
        <v>192</v>
      </c>
      <c r="D11054" t="s">
        <v>66797</v>
      </c>
      <c r="E11054" t="s">
        <v>134</v>
      </c>
      <c r="F11054" t="s">
        <v>532</v>
      </c>
      <c r="G11054" t="s">
        <v>137</v>
      </c>
      <c r="H11054" t="s">
        <v>137</v>
      </c>
      <c r="I11054" t="s">
        <v>137</v>
      </c>
      <c r="J11054" t="s">
        <v>32127</v>
      </c>
      <c r="K11054" t="s">
        <v>32128</v>
      </c>
      <c r="L11054" t="s">
        <v>32129</v>
      </c>
      <c r="M11054" t="s">
        <v>137</v>
      </c>
      <c r="N11054" t="s">
        <v>34936</v>
      </c>
      <c r="O11054" t="s">
        <v>34936</v>
      </c>
      <c r="P11054" s="1"/>
      <c r="Q11054" s="1">
        <v>44903.654166666667</v>
      </c>
      <c r="R11054" s="1">
        <v>44903.654166666667</v>
      </c>
      <c r="S11054" s="1">
        <v>44907.546527777777</v>
      </c>
      <c r="T11054" s="1">
        <v>44907.546527777777</v>
      </c>
      <c r="U11054" t="s">
        <v>36639</v>
      </c>
      <c r="V11054" t="s">
        <v>137</v>
      </c>
      <c r="W11054" t="s">
        <v>137</v>
      </c>
      <c r="X11054" t="s">
        <v>137</v>
      </c>
      <c r="Y11054" t="s">
        <v>199</v>
      </c>
      <c r="Z11054" t="s">
        <v>137</v>
      </c>
      <c r="AA11054" t="s">
        <v>137</v>
      </c>
      <c r="AB11054" t="s">
        <v>137</v>
      </c>
      <c r="AC11054" t="s">
        <v>137</v>
      </c>
      <c r="AD11054" s="2"/>
      <c r="AE11054" t="s">
        <v>137</v>
      </c>
      <c r="AF11054" t="s">
        <v>137</v>
      </c>
      <c r="AG11054" t="s">
        <v>137</v>
      </c>
      <c r="AH11054" t="s">
        <v>137</v>
      </c>
      <c r="AI11054" t="s">
        <v>137</v>
      </c>
      <c r="AJ11054" t="s">
        <v>137</v>
      </c>
      <c r="AK11054" t="s">
        <v>137</v>
      </c>
      <c r="AL11054" s="2"/>
      <c r="AM11054" t="s">
        <v>137</v>
      </c>
      <c r="AN11054" t="s">
        <v>137</v>
      </c>
      <c r="AO11054" t="s">
        <v>137</v>
      </c>
      <c r="AP11054" t="s">
        <v>137</v>
      </c>
      <c r="AQ11054" t="s">
        <v>137</v>
      </c>
      <c r="AR11054" t="s">
        <v>137</v>
      </c>
      <c r="AS11054" t="s">
        <v>137</v>
      </c>
      <c r="AT11054" t="s">
        <v>137</v>
      </c>
      <c r="AU11054" t="s">
        <v>137</v>
      </c>
      <c r="AV11054" t="s">
        <v>137</v>
      </c>
      <c r="AW11054" t="s">
        <v>137</v>
      </c>
      <c r="AX11054" t="s">
        <v>137</v>
      </c>
      <c r="AY11054" t="s">
        <v>137</v>
      </c>
      <c r="AZ11054" t="s">
        <v>137</v>
      </c>
      <c r="BA11054" t="s">
        <v>137</v>
      </c>
      <c r="BB11054" t="s">
        <v>137</v>
      </c>
      <c r="BC11054" t="s">
        <v>137</v>
      </c>
      <c r="BD11054" t="s">
        <v>137</v>
      </c>
      <c r="BE11054" t="s">
        <v>137</v>
      </c>
      <c r="BF11054" t="s">
        <v>137</v>
      </c>
      <c r="BG11054" t="s">
        <v>137</v>
      </c>
      <c r="BH11054" t="s">
        <v>137</v>
      </c>
      <c r="BI11054" t="s">
        <v>137</v>
      </c>
      <c r="BJ11054" t="s">
        <v>137</v>
      </c>
      <c r="BK11054" t="s">
        <v>137</v>
      </c>
      <c r="BL11054" t="s">
        <v>137</v>
      </c>
      <c r="BM11054" t="s">
        <v>137</v>
      </c>
      <c r="BN11054" t="s">
        <v>137</v>
      </c>
      <c r="BO11054" t="s">
        <v>137</v>
      </c>
      <c r="BP11054" t="s">
        <v>137</v>
      </c>
      <c r="BQ11054" t="s">
        <v>137</v>
      </c>
      <c r="BR11054" t="s">
        <v>137</v>
      </c>
      <c r="BS11054" t="s">
        <v>137</v>
      </c>
      <c r="BT11054" t="s">
        <v>137</v>
      </c>
      <c r="BU11054" t="s">
        <v>137</v>
      </c>
      <c r="BW11054" t="s">
        <v>137</v>
      </c>
      <c r="BX11054" t="s">
        <v>137</v>
      </c>
      <c r="BY11054" t="s">
        <v>137</v>
      </c>
      <c r="BZ11054" t="s">
        <v>137</v>
      </c>
      <c r="CA11054" t="s">
        <v>137</v>
      </c>
      <c r="CB11054" t="s">
        <v>137</v>
      </c>
      <c r="CC11054" t="s">
        <v>137</v>
      </c>
      <c r="CD11054" t="s">
        <v>137</v>
      </c>
      <c r="CE11054" t="s">
        <v>137</v>
      </c>
      <c r="CF11054" t="s">
        <v>137</v>
      </c>
      <c r="CG11054" t="s">
        <v>137</v>
      </c>
      <c r="CH11054" t="s">
        <v>137</v>
      </c>
      <c r="CI11054" t="s">
        <v>137</v>
      </c>
      <c r="CJ11054" t="s">
        <v>137</v>
      </c>
      <c r="CK11054" t="s">
        <v>137</v>
      </c>
      <c r="CL11054" t="s">
        <v>137</v>
      </c>
      <c r="CM11054" t="s">
        <v>137</v>
      </c>
      <c r="CN11054" t="s">
        <v>137</v>
      </c>
      <c r="CO11054" t="s">
        <v>137</v>
      </c>
      <c r="CP11054" t="s">
        <v>137</v>
      </c>
      <c r="CQ11054" s="1">
        <v>44907.546527777777</v>
      </c>
      <c r="CR11054" s="1">
        <v>44907.546527777777</v>
      </c>
      <c r="CS11054" s="1"/>
      <c r="CT11054" t="s">
        <v>9821</v>
      </c>
      <c r="CU11054" t="s">
        <v>9821</v>
      </c>
      <c r="CV11054" t="s">
        <v>66798</v>
      </c>
      <c r="CW11054" t="s">
        <v>66799</v>
      </c>
      <c r="CX11054" s="3"/>
      <c r="CY11054" s="3"/>
      <c r="DA11054" t="s">
        <v>137</v>
      </c>
      <c r="DB11054" t="s">
        <v>137</v>
      </c>
      <c r="DC11054" t="s">
        <v>137</v>
      </c>
      <c r="DD11054" t="s">
        <v>137</v>
      </c>
      <c r="DE11054" t="s">
        <v>137</v>
      </c>
      <c r="DF11054" t="s">
        <v>66800</v>
      </c>
      <c r="DG11054" t="s">
        <v>137</v>
      </c>
      <c r="DH11054" t="s">
        <v>137</v>
      </c>
      <c r="DI11054" t="s">
        <v>137</v>
      </c>
      <c r="DJ11054" t="s">
        <v>137</v>
      </c>
      <c r="DK11054">
        <v>0</v>
      </c>
      <c r="DL11054" t="s">
        <v>137</v>
      </c>
      <c r="DM11054" t="s">
        <v>137</v>
      </c>
      <c r="DN11054" t="s">
        <v>137</v>
      </c>
      <c r="DO11054" s="1">
        <v>44907.546527777777</v>
      </c>
      <c r="DP11054" s="1"/>
      <c r="DQ11054" t="s">
        <v>32127</v>
      </c>
      <c r="DR11054" t="s">
        <v>32128</v>
      </c>
      <c r="DS11054" t="s">
        <v>32129</v>
      </c>
      <c r="DT11054" t="s">
        <v>137</v>
      </c>
      <c r="DU11054" t="s">
        <v>137</v>
      </c>
      <c r="DV11054" t="s">
        <v>137</v>
      </c>
      <c r="DW11054" t="s">
        <v>137</v>
      </c>
      <c r="DX11054" t="s">
        <v>137</v>
      </c>
      <c r="DY11054" t="s">
        <v>137</v>
      </c>
      <c r="DZ11054" t="s">
        <v>168</v>
      </c>
      <c r="EA11054" t="b">
        <v>0</v>
      </c>
      <c r="EB11054" t="s">
        <v>137</v>
      </c>
    </row>
    <row r="11055" spans="1:132" x14ac:dyDescent="0.25">
      <c r="A11055">
        <v>103005849</v>
      </c>
      <c r="B11055">
        <v>977</v>
      </c>
      <c r="C11055" t="s">
        <v>192</v>
      </c>
      <c r="D11055" t="s">
        <v>66801</v>
      </c>
      <c r="E11055" t="s">
        <v>134</v>
      </c>
      <c r="F11055" t="s">
        <v>532</v>
      </c>
      <c r="G11055" t="s">
        <v>137</v>
      </c>
      <c r="H11055" t="s">
        <v>137</v>
      </c>
      <c r="I11055" t="s">
        <v>137</v>
      </c>
      <c r="J11055" t="s">
        <v>32127</v>
      </c>
      <c r="K11055" t="s">
        <v>32128</v>
      </c>
      <c r="L11055" t="s">
        <v>32129</v>
      </c>
      <c r="M11055" t="s">
        <v>137</v>
      </c>
      <c r="N11055" t="s">
        <v>34936</v>
      </c>
      <c r="O11055" t="s">
        <v>34936</v>
      </c>
      <c r="P11055" s="1"/>
      <c r="Q11055" s="1">
        <v>44903.65347222222</v>
      </c>
      <c r="R11055" s="1">
        <v>44903.65347222222</v>
      </c>
      <c r="S11055" s="1">
        <v>44903.65347222222</v>
      </c>
      <c r="T11055" s="1">
        <v>44903.65347222222</v>
      </c>
      <c r="U11055" t="s">
        <v>36639</v>
      </c>
      <c r="V11055" t="s">
        <v>137</v>
      </c>
      <c r="W11055" t="s">
        <v>137</v>
      </c>
      <c r="X11055" t="s">
        <v>137</v>
      </c>
      <c r="Y11055" t="s">
        <v>199</v>
      </c>
      <c r="Z11055" t="s">
        <v>137</v>
      </c>
      <c r="AA11055" t="s">
        <v>137</v>
      </c>
      <c r="AB11055" t="s">
        <v>137</v>
      </c>
      <c r="AC11055" t="s">
        <v>137</v>
      </c>
      <c r="AD11055" s="2"/>
      <c r="AE11055" t="s">
        <v>137</v>
      </c>
      <c r="AF11055" t="s">
        <v>137</v>
      </c>
      <c r="AG11055" t="s">
        <v>137</v>
      </c>
      <c r="AH11055" t="s">
        <v>137</v>
      </c>
      <c r="AI11055" t="s">
        <v>137</v>
      </c>
      <c r="AJ11055" t="s">
        <v>137</v>
      </c>
      <c r="AK11055" t="s">
        <v>137</v>
      </c>
      <c r="AL11055" s="2"/>
      <c r="AM11055" t="s">
        <v>137</v>
      </c>
      <c r="AN11055" t="s">
        <v>137</v>
      </c>
      <c r="AO11055" t="s">
        <v>137</v>
      </c>
      <c r="AP11055" t="s">
        <v>137</v>
      </c>
      <c r="AQ11055" t="s">
        <v>137</v>
      </c>
      <c r="AR11055" t="s">
        <v>137</v>
      </c>
      <c r="AS11055" t="s">
        <v>137</v>
      </c>
      <c r="AT11055" t="s">
        <v>137</v>
      </c>
      <c r="AU11055" t="s">
        <v>137</v>
      </c>
      <c r="AV11055" t="s">
        <v>137</v>
      </c>
      <c r="AW11055" t="s">
        <v>137</v>
      </c>
      <c r="AX11055" t="s">
        <v>137</v>
      </c>
      <c r="AY11055" t="s">
        <v>137</v>
      </c>
      <c r="AZ11055" t="s">
        <v>137</v>
      </c>
      <c r="BA11055" t="s">
        <v>137</v>
      </c>
      <c r="BB11055" t="s">
        <v>137</v>
      </c>
      <c r="BC11055" t="s">
        <v>137</v>
      </c>
      <c r="BD11055" t="s">
        <v>137</v>
      </c>
      <c r="BE11055" t="s">
        <v>137</v>
      </c>
      <c r="BF11055" t="s">
        <v>137</v>
      </c>
      <c r="BG11055" t="s">
        <v>137</v>
      </c>
      <c r="BH11055" t="s">
        <v>137</v>
      </c>
      <c r="BI11055" t="s">
        <v>137</v>
      </c>
      <c r="BJ11055" t="s">
        <v>137</v>
      </c>
      <c r="BK11055" t="s">
        <v>137</v>
      </c>
      <c r="BL11055" t="s">
        <v>137</v>
      </c>
      <c r="BM11055" t="s">
        <v>137</v>
      </c>
      <c r="BN11055" t="s">
        <v>137</v>
      </c>
      <c r="BO11055" t="s">
        <v>137</v>
      </c>
      <c r="BP11055" t="s">
        <v>137</v>
      </c>
      <c r="BQ11055" t="s">
        <v>137</v>
      </c>
      <c r="BR11055" t="s">
        <v>137</v>
      </c>
      <c r="BS11055" t="s">
        <v>137</v>
      </c>
      <c r="BT11055" t="s">
        <v>137</v>
      </c>
      <c r="BU11055" t="s">
        <v>137</v>
      </c>
      <c r="BW11055" t="s">
        <v>137</v>
      </c>
      <c r="BX11055" t="s">
        <v>137</v>
      </c>
      <c r="BY11055" t="s">
        <v>137</v>
      </c>
      <c r="BZ11055" t="s">
        <v>137</v>
      </c>
      <c r="CA11055" t="s">
        <v>137</v>
      </c>
      <c r="CB11055" t="s">
        <v>137</v>
      </c>
      <c r="CC11055" t="s">
        <v>137</v>
      </c>
      <c r="CD11055" t="s">
        <v>137</v>
      </c>
      <c r="CE11055" t="s">
        <v>137</v>
      </c>
      <c r="CF11055" t="s">
        <v>137</v>
      </c>
      <c r="CG11055" t="s">
        <v>137</v>
      </c>
      <c r="CH11055" t="s">
        <v>137</v>
      </c>
      <c r="CI11055" t="s">
        <v>137</v>
      </c>
      <c r="CJ11055" t="s">
        <v>137</v>
      </c>
      <c r="CK11055" t="s">
        <v>137</v>
      </c>
      <c r="CL11055" t="s">
        <v>137</v>
      </c>
      <c r="CM11055" t="s">
        <v>137</v>
      </c>
      <c r="CN11055" t="s">
        <v>137</v>
      </c>
      <c r="CO11055" t="s">
        <v>137</v>
      </c>
      <c r="CP11055" t="s">
        <v>137</v>
      </c>
      <c r="CQ11055" s="1">
        <v>44903.65347222222</v>
      </c>
      <c r="CR11055" s="1">
        <v>44903.65347222222</v>
      </c>
      <c r="CS11055" s="1"/>
      <c r="CT11055" t="s">
        <v>137</v>
      </c>
      <c r="CU11055" t="s">
        <v>137</v>
      </c>
      <c r="CV11055" t="s">
        <v>25070</v>
      </c>
      <c r="CW11055" t="s">
        <v>25070</v>
      </c>
      <c r="CX11055" s="3"/>
      <c r="CY11055" s="3"/>
      <c r="DA11055" t="s">
        <v>137</v>
      </c>
      <c r="DB11055" t="s">
        <v>137</v>
      </c>
      <c r="DC11055" t="s">
        <v>137</v>
      </c>
      <c r="DD11055" t="s">
        <v>137</v>
      </c>
      <c r="DE11055" t="s">
        <v>137</v>
      </c>
      <c r="DF11055" t="s">
        <v>137</v>
      </c>
      <c r="DG11055" t="s">
        <v>137</v>
      </c>
      <c r="DH11055" t="s">
        <v>137</v>
      </c>
      <c r="DI11055" t="s">
        <v>137</v>
      </c>
      <c r="DJ11055" t="s">
        <v>137</v>
      </c>
      <c r="DK11055">
        <v>0</v>
      </c>
      <c r="DL11055" t="s">
        <v>137</v>
      </c>
      <c r="DM11055" t="s">
        <v>137</v>
      </c>
      <c r="DN11055" t="s">
        <v>137</v>
      </c>
      <c r="DO11055" s="1">
        <v>44903.65347222222</v>
      </c>
      <c r="DP11055" s="1"/>
      <c r="DQ11055" t="s">
        <v>32127</v>
      </c>
      <c r="DR11055" t="s">
        <v>32128</v>
      </c>
      <c r="DS11055" t="s">
        <v>32129</v>
      </c>
      <c r="DT11055" t="s">
        <v>137</v>
      </c>
      <c r="DU11055" t="s">
        <v>137</v>
      </c>
      <c r="DV11055" t="s">
        <v>137</v>
      </c>
      <c r="DW11055" t="s">
        <v>137</v>
      </c>
      <c r="DX11055" t="s">
        <v>137</v>
      </c>
      <c r="DY11055" t="s">
        <v>137</v>
      </c>
      <c r="DZ11055" t="s">
        <v>168</v>
      </c>
      <c r="EA11055" t="b">
        <v>0</v>
      </c>
      <c r="EB11055" t="s">
        <v>137</v>
      </c>
    </row>
    <row r="11056" spans="1:132" x14ac:dyDescent="0.25">
      <c r="A11056">
        <v>103005447</v>
      </c>
      <c r="B11056">
        <v>976</v>
      </c>
      <c r="C11056" t="s">
        <v>192</v>
      </c>
      <c r="D11056" t="s">
        <v>66802</v>
      </c>
      <c r="E11056" t="s">
        <v>134</v>
      </c>
      <c r="F11056" t="s">
        <v>532</v>
      </c>
      <c r="G11056" t="s">
        <v>137</v>
      </c>
      <c r="H11056" t="s">
        <v>137</v>
      </c>
      <c r="I11056" t="s">
        <v>137</v>
      </c>
      <c r="J11056" t="s">
        <v>32127</v>
      </c>
      <c r="K11056" t="s">
        <v>32128</v>
      </c>
      <c r="L11056" t="s">
        <v>32129</v>
      </c>
      <c r="M11056" t="s">
        <v>137</v>
      </c>
      <c r="N11056" t="s">
        <v>34936</v>
      </c>
      <c r="O11056" t="s">
        <v>34936</v>
      </c>
      <c r="P11056" s="1"/>
      <c r="Q11056" s="1">
        <v>44903.65</v>
      </c>
      <c r="R11056" s="1">
        <v>44903.65</v>
      </c>
      <c r="S11056" s="1">
        <v>44903.652777777781</v>
      </c>
      <c r="T11056" s="1">
        <v>44903.652777777781</v>
      </c>
      <c r="U11056" t="s">
        <v>36639</v>
      </c>
      <c r="V11056" t="s">
        <v>137</v>
      </c>
      <c r="W11056" t="s">
        <v>137</v>
      </c>
      <c r="X11056" t="s">
        <v>137</v>
      </c>
      <c r="Y11056" t="s">
        <v>199</v>
      </c>
      <c r="Z11056" t="s">
        <v>137</v>
      </c>
      <c r="AA11056" t="s">
        <v>137</v>
      </c>
      <c r="AB11056" t="s">
        <v>137</v>
      </c>
      <c r="AC11056" t="s">
        <v>137</v>
      </c>
      <c r="AD11056" s="2"/>
      <c r="AE11056" t="s">
        <v>137</v>
      </c>
      <c r="AF11056" t="s">
        <v>137</v>
      </c>
      <c r="AG11056" t="s">
        <v>137</v>
      </c>
      <c r="AH11056" t="s">
        <v>137</v>
      </c>
      <c r="AI11056" t="s">
        <v>137</v>
      </c>
      <c r="AJ11056" t="s">
        <v>137</v>
      </c>
      <c r="AK11056" t="s">
        <v>137</v>
      </c>
      <c r="AL11056" s="2"/>
      <c r="AM11056" t="s">
        <v>137</v>
      </c>
      <c r="AN11056" t="s">
        <v>137</v>
      </c>
      <c r="AO11056" t="s">
        <v>137</v>
      </c>
      <c r="AP11056" t="s">
        <v>137</v>
      </c>
      <c r="AQ11056" t="s">
        <v>137</v>
      </c>
      <c r="AR11056" t="s">
        <v>137</v>
      </c>
      <c r="AS11056" t="s">
        <v>137</v>
      </c>
      <c r="AT11056" t="s">
        <v>137</v>
      </c>
      <c r="AU11056" t="s">
        <v>137</v>
      </c>
      <c r="AV11056" t="s">
        <v>137</v>
      </c>
      <c r="AW11056" t="s">
        <v>137</v>
      </c>
      <c r="AX11056" t="s">
        <v>137</v>
      </c>
      <c r="AY11056" t="s">
        <v>137</v>
      </c>
      <c r="AZ11056" t="s">
        <v>137</v>
      </c>
      <c r="BA11056" t="s">
        <v>137</v>
      </c>
      <c r="BB11056" t="s">
        <v>137</v>
      </c>
      <c r="BC11056" t="s">
        <v>137</v>
      </c>
      <c r="BD11056" t="s">
        <v>137</v>
      </c>
      <c r="BE11056" t="s">
        <v>137</v>
      </c>
      <c r="BF11056" t="s">
        <v>137</v>
      </c>
      <c r="BG11056" t="s">
        <v>137</v>
      </c>
      <c r="BH11056" t="s">
        <v>137</v>
      </c>
      <c r="BI11056" t="s">
        <v>137</v>
      </c>
      <c r="BJ11056" t="s">
        <v>137</v>
      </c>
      <c r="BK11056" t="s">
        <v>137</v>
      </c>
      <c r="BL11056" t="s">
        <v>137</v>
      </c>
      <c r="BM11056" t="s">
        <v>137</v>
      </c>
      <c r="BN11056" t="s">
        <v>137</v>
      </c>
      <c r="BO11056" t="s">
        <v>137</v>
      </c>
      <c r="BP11056" t="s">
        <v>137</v>
      </c>
      <c r="BQ11056" t="s">
        <v>137</v>
      </c>
      <c r="BR11056" t="s">
        <v>137</v>
      </c>
      <c r="BS11056" t="s">
        <v>137</v>
      </c>
      <c r="BT11056" t="s">
        <v>137</v>
      </c>
      <c r="BU11056" t="s">
        <v>137</v>
      </c>
      <c r="BW11056" t="s">
        <v>137</v>
      </c>
      <c r="BX11056" t="s">
        <v>137</v>
      </c>
      <c r="BY11056" t="s">
        <v>137</v>
      </c>
      <c r="BZ11056" t="s">
        <v>137</v>
      </c>
      <c r="CA11056" t="s">
        <v>137</v>
      </c>
      <c r="CB11056" t="s">
        <v>137</v>
      </c>
      <c r="CC11056" t="s">
        <v>137</v>
      </c>
      <c r="CD11056" t="s">
        <v>137</v>
      </c>
      <c r="CE11056" t="s">
        <v>137</v>
      </c>
      <c r="CF11056" t="s">
        <v>137</v>
      </c>
      <c r="CG11056" t="s">
        <v>137</v>
      </c>
      <c r="CH11056" t="s">
        <v>137</v>
      </c>
      <c r="CI11056" t="s">
        <v>137</v>
      </c>
      <c r="CJ11056" t="s">
        <v>137</v>
      </c>
      <c r="CK11056" t="s">
        <v>137</v>
      </c>
      <c r="CL11056" t="s">
        <v>137</v>
      </c>
      <c r="CM11056" t="s">
        <v>137</v>
      </c>
      <c r="CN11056" t="s">
        <v>137</v>
      </c>
      <c r="CO11056" t="s">
        <v>137</v>
      </c>
      <c r="CP11056" t="s">
        <v>137</v>
      </c>
      <c r="CQ11056" s="1">
        <v>44903.652777777781</v>
      </c>
      <c r="CR11056" s="1">
        <v>44903.652777777781</v>
      </c>
      <c r="CS11056" s="1"/>
      <c r="CT11056" t="s">
        <v>11310</v>
      </c>
      <c r="CU11056" t="s">
        <v>11310</v>
      </c>
      <c r="CV11056" t="s">
        <v>32194</v>
      </c>
      <c r="CW11056" t="s">
        <v>32194</v>
      </c>
      <c r="CX11056" s="3"/>
      <c r="CY11056" s="3"/>
      <c r="DA11056" t="s">
        <v>137</v>
      </c>
      <c r="DB11056" t="s">
        <v>137</v>
      </c>
      <c r="DC11056" t="s">
        <v>137</v>
      </c>
      <c r="DD11056" t="s">
        <v>137</v>
      </c>
      <c r="DE11056" t="s">
        <v>137</v>
      </c>
      <c r="DF11056" t="s">
        <v>66803</v>
      </c>
      <c r="DG11056" t="s">
        <v>137</v>
      </c>
      <c r="DH11056" t="s">
        <v>137</v>
      </c>
      <c r="DI11056" t="s">
        <v>137</v>
      </c>
      <c r="DJ11056" t="s">
        <v>137</v>
      </c>
      <c r="DK11056">
        <v>0</v>
      </c>
      <c r="DL11056" t="s">
        <v>137</v>
      </c>
      <c r="DM11056" t="s">
        <v>137</v>
      </c>
      <c r="DN11056" t="s">
        <v>137</v>
      </c>
      <c r="DO11056" s="1">
        <v>44903.652777777781</v>
      </c>
      <c r="DP11056" s="1"/>
      <c r="DQ11056" t="s">
        <v>32127</v>
      </c>
      <c r="DR11056" t="s">
        <v>32128</v>
      </c>
      <c r="DS11056" t="s">
        <v>32129</v>
      </c>
      <c r="DT11056" t="s">
        <v>137</v>
      </c>
      <c r="DU11056" t="s">
        <v>137</v>
      </c>
      <c r="DV11056" t="s">
        <v>137</v>
      </c>
      <c r="DW11056" t="s">
        <v>137</v>
      </c>
      <c r="DX11056" t="s">
        <v>137</v>
      </c>
      <c r="DY11056" t="s">
        <v>137</v>
      </c>
      <c r="DZ11056" t="s">
        <v>168</v>
      </c>
      <c r="EA11056" t="b">
        <v>0</v>
      </c>
      <c r="EB11056" t="s">
        <v>137</v>
      </c>
    </row>
    <row r="11057" spans="1:132" x14ac:dyDescent="0.25">
      <c r="A11057">
        <v>102997679</v>
      </c>
      <c r="B11057">
        <v>975</v>
      </c>
      <c r="C11057" t="s">
        <v>192</v>
      </c>
      <c r="D11057" t="s">
        <v>224</v>
      </c>
      <c r="E11057" t="s">
        <v>134</v>
      </c>
      <c r="F11057" t="s">
        <v>135</v>
      </c>
      <c r="G11057" t="s">
        <v>194</v>
      </c>
      <c r="H11057" t="s">
        <v>137</v>
      </c>
      <c r="I11057" t="s">
        <v>225</v>
      </c>
      <c r="J11057" t="s">
        <v>226</v>
      </c>
      <c r="K11057" t="s">
        <v>227</v>
      </c>
      <c r="L11057" t="s">
        <v>228</v>
      </c>
      <c r="M11057" t="s">
        <v>137</v>
      </c>
      <c r="N11057" t="s">
        <v>9542</v>
      </c>
      <c r="O11057" t="s">
        <v>9542</v>
      </c>
      <c r="P11057" s="1"/>
      <c r="Q11057" s="1">
        <v>44903.593055555553</v>
      </c>
      <c r="R11057" s="1">
        <v>44903.593055555553</v>
      </c>
      <c r="S11057" s="1">
        <v>44995.338888888888</v>
      </c>
      <c r="T11057" s="1">
        <v>44995.338888888888</v>
      </c>
      <c r="U11057" t="s">
        <v>10217</v>
      </c>
      <c r="V11057" t="s">
        <v>137</v>
      </c>
      <c r="W11057" t="s">
        <v>137</v>
      </c>
      <c r="X11057" t="s">
        <v>176</v>
      </c>
      <c r="Y11057" t="s">
        <v>199</v>
      </c>
      <c r="Z11057" t="s">
        <v>137</v>
      </c>
      <c r="AA11057" t="s">
        <v>137</v>
      </c>
      <c r="AB11057" t="s">
        <v>137</v>
      </c>
      <c r="AC11057" t="s">
        <v>137</v>
      </c>
      <c r="AD11057" s="2"/>
      <c r="AE11057" t="s">
        <v>137</v>
      </c>
      <c r="AF11057" t="s">
        <v>137</v>
      </c>
      <c r="AG11057" t="s">
        <v>137</v>
      </c>
      <c r="AH11057" t="s">
        <v>137</v>
      </c>
      <c r="AI11057" t="s">
        <v>137</v>
      </c>
      <c r="AJ11057" t="s">
        <v>137</v>
      </c>
      <c r="AK11057" t="s">
        <v>137</v>
      </c>
      <c r="AL11057" s="2"/>
      <c r="AM11057" t="s">
        <v>137</v>
      </c>
      <c r="AN11057" t="s">
        <v>137</v>
      </c>
      <c r="AO11057" t="s">
        <v>137</v>
      </c>
      <c r="AP11057" t="s">
        <v>137</v>
      </c>
      <c r="AQ11057" t="s">
        <v>137</v>
      </c>
      <c r="AR11057" t="s">
        <v>137</v>
      </c>
      <c r="AS11057" t="s">
        <v>137</v>
      </c>
      <c r="AT11057" t="s">
        <v>137</v>
      </c>
      <c r="AU11057" t="s">
        <v>137</v>
      </c>
      <c r="AV11057" t="s">
        <v>66804</v>
      </c>
      <c r="AW11057" t="s">
        <v>52160</v>
      </c>
      <c r="AX11057" t="s">
        <v>364</v>
      </c>
      <c r="AY11057" t="s">
        <v>137</v>
      </c>
      <c r="AZ11057" t="s">
        <v>137</v>
      </c>
      <c r="BA11057" t="s">
        <v>137</v>
      </c>
      <c r="BB11057" t="s">
        <v>137</v>
      </c>
      <c r="BC11057" t="s">
        <v>137</v>
      </c>
      <c r="BD11057" t="s">
        <v>137</v>
      </c>
      <c r="BE11057" t="s">
        <v>137</v>
      </c>
      <c r="BF11057" t="s">
        <v>137</v>
      </c>
      <c r="BG11057" t="s">
        <v>137</v>
      </c>
      <c r="BH11057" t="s">
        <v>137</v>
      </c>
      <c r="BI11057" t="s">
        <v>137</v>
      </c>
      <c r="BJ11057" t="s">
        <v>137</v>
      </c>
      <c r="BK11057" t="s">
        <v>137</v>
      </c>
      <c r="BL11057" t="s">
        <v>137</v>
      </c>
      <c r="BM11057" t="s">
        <v>137</v>
      </c>
      <c r="BN11057" t="s">
        <v>137</v>
      </c>
      <c r="BO11057" t="s">
        <v>137</v>
      </c>
      <c r="BP11057" t="s">
        <v>137</v>
      </c>
      <c r="BQ11057" t="s">
        <v>137</v>
      </c>
      <c r="BR11057" t="s">
        <v>137</v>
      </c>
      <c r="BS11057" t="s">
        <v>137</v>
      </c>
      <c r="BT11057" t="s">
        <v>137</v>
      </c>
      <c r="BU11057" t="s">
        <v>137</v>
      </c>
      <c r="BW11057" t="s">
        <v>137</v>
      </c>
      <c r="BX11057" t="s">
        <v>137</v>
      </c>
      <c r="BY11057" t="s">
        <v>137</v>
      </c>
      <c r="BZ11057" t="s">
        <v>137</v>
      </c>
      <c r="CA11057" t="s">
        <v>137</v>
      </c>
      <c r="CB11057" t="s">
        <v>137</v>
      </c>
      <c r="CC11057" t="s">
        <v>137</v>
      </c>
      <c r="CD11057" t="s">
        <v>137</v>
      </c>
      <c r="CE11057" t="s">
        <v>137</v>
      </c>
      <c r="CF11057" t="s">
        <v>137</v>
      </c>
      <c r="CG11057" t="s">
        <v>137</v>
      </c>
      <c r="CH11057" t="s">
        <v>137</v>
      </c>
      <c r="CI11057" t="s">
        <v>137</v>
      </c>
      <c r="CJ11057" t="s">
        <v>137</v>
      </c>
      <c r="CK11057" t="s">
        <v>137</v>
      </c>
      <c r="CL11057" t="s">
        <v>137</v>
      </c>
      <c r="CM11057" t="s">
        <v>137</v>
      </c>
      <c r="CN11057" t="s">
        <v>137</v>
      </c>
      <c r="CO11057" t="s">
        <v>137</v>
      </c>
      <c r="CP11057" t="s">
        <v>137</v>
      </c>
      <c r="CQ11057" s="1">
        <v>44995.338888888888</v>
      </c>
      <c r="CR11057" s="1">
        <v>44995.338888888888</v>
      </c>
      <c r="CS11057" s="1"/>
      <c r="CT11057" t="s">
        <v>58451</v>
      </c>
      <c r="CU11057" t="s">
        <v>58451</v>
      </c>
      <c r="CV11057" t="s">
        <v>66805</v>
      </c>
      <c r="CW11057" t="s">
        <v>66806</v>
      </c>
      <c r="CX11057" s="3"/>
      <c r="CY11057" s="3"/>
      <c r="DA11057" t="s">
        <v>66807</v>
      </c>
      <c r="DB11057" t="s">
        <v>137</v>
      </c>
      <c r="DC11057" t="s">
        <v>137</v>
      </c>
      <c r="DD11057" t="s">
        <v>137</v>
      </c>
      <c r="DE11057" t="s">
        <v>137</v>
      </c>
      <c r="DF11057" t="s">
        <v>66808</v>
      </c>
      <c r="DG11057" t="s">
        <v>137</v>
      </c>
      <c r="DH11057" t="s">
        <v>137</v>
      </c>
      <c r="DI11057" t="s">
        <v>137</v>
      </c>
      <c r="DJ11057" t="s">
        <v>137</v>
      </c>
      <c r="DK11057">
        <v>0</v>
      </c>
      <c r="DL11057" t="s">
        <v>137</v>
      </c>
      <c r="DM11057" t="s">
        <v>137</v>
      </c>
      <c r="DN11057" t="s">
        <v>137</v>
      </c>
      <c r="DO11057" s="1">
        <v>44995.338888888888</v>
      </c>
      <c r="DP11057" s="1"/>
      <c r="DQ11057" t="s">
        <v>52452</v>
      </c>
      <c r="DR11057" t="s">
        <v>52453</v>
      </c>
      <c r="DS11057" t="s">
        <v>52454</v>
      </c>
      <c r="DT11057" t="s">
        <v>137</v>
      </c>
      <c r="DU11057" t="s">
        <v>137</v>
      </c>
      <c r="DV11057" t="s">
        <v>2473</v>
      </c>
      <c r="DW11057" t="s">
        <v>137</v>
      </c>
      <c r="DX11057" t="s">
        <v>137</v>
      </c>
      <c r="DY11057" t="s">
        <v>137</v>
      </c>
      <c r="DZ11057" t="s">
        <v>148</v>
      </c>
      <c r="EA11057" t="b">
        <v>0</v>
      </c>
      <c r="EB11057" t="s">
        <v>137</v>
      </c>
    </row>
    <row r="11058" spans="1:132" x14ac:dyDescent="0.25">
      <c r="A11058">
        <v>102991866</v>
      </c>
      <c r="B11058">
        <v>974</v>
      </c>
      <c r="C11058" t="s">
        <v>192</v>
      </c>
      <c r="D11058" t="s">
        <v>133</v>
      </c>
      <c r="E11058" t="s">
        <v>134</v>
      </c>
      <c r="F11058" t="s">
        <v>135</v>
      </c>
      <c r="G11058" t="s">
        <v>136</v>
      </c>
      <c r="H11058" t="s">
        <v>137</v>
      </c>
      <c r="I11058" t="s">
        <v>138</v>
      </c>
      <c r="J11058" t="s">
        <v>31708</v>
      </c>
      <c r="K11058" t="s">
        <v>31709</v>
      </c>
      <c r="L11058" t="s">
        <v>31710</v>
      </c>
      <c r="M11058" t="s">
        <v>137</v>
      </c>
      <c r="N11058" t="s">
        <v>59017</v>
      </c>
      <c r="O11058" t="s">
        <v>59017</v>
      </c>
      <c r="P11058" s="1"/>
      <c r="Q11058" s="1">
        <v>44903.549305555556</v>
      </c>
      <c r="R11058" s="1">
        <v>44903.549305555556</v>
      </c>
      <c r="S11058" s="1">
        <v>44910.663888888892</v>
      </c>
      <c r="T11058" s="1">
        <v>44910.663888888892</v>
      </c>
      <c r="U11058" t="s">
        <v>1504</v>
      </c>
      <c r="V11058" t="s">
        <v>137</v>
      </c>
      <c r="W11058" t="s">
        <v>137</v>
      </c>
      <c r="X11058" t="s">
        <v>360</v>
      </c>
      <c r="Y11058" t="s">
        <v>361</v>
      </c>
      <c r="Z11058" t="s">
        <v>137</v>
      </c>
      <c r="AA11058" t="s">
        <v>137</v>
      </c>
      <c r="AB11058" t="s">
        <v>137</v>
      </c>
      <c r="AC11058" t="s">
        <v>137</v>
      </c>
      <c r="AD11058" s="2"/>
      <c r="AE11058" t="s">
        <v>137</v>
      </c>
      <c r="AF11058" t="s">
        <v>137</v>
      </c>
      <c r="AG11058" t="s">
        <v>137</v>
      </c>
      <c r="AH11058" t="s">
        <v>137</v>
      </c>
      <c r="AI11058" t="s">
        <v>137</v>
      </c>
      <c r="AJ11058" t="s">
        <v>137</v>
      </c>
      <c r="AK11058" t="s">
        <v>137</v>
      </c>
      <c r="AL11058" s="2"/>
      <c r="AM11058" t="s">
        <v>137</v>
      </c>
      <c r="AN11058" t="s">
        <v>137</v>
      </c>
      <c r="AO11058" t="s">
        <v>137</v>
      </c>
      <c r="AP11058" t="s">
        <v>137</v>
      </c>
      <c r="AQ11058" t="s">
        <v>137</v>
      </c>
      <c r="AR11058" t="s">
        <v>137</v>
      </c>
      <c r="AS11058" t="s">
        <v>137</v>
      </c>
      <c r="AT11058" t="s">
        <v>137</v>
      </c>
      <c r="AU11058" t="s">
        <v>137</v>
      </c>
      <c r="AV11058" t="s">
        <v>137</v>
      </c>
      <c r="AW11058" t="s">
        <v>137</v>
      </c>
      <c r="AX11058" t="s">
        <v>137</v>
      </c>
      <c r="AY11058" t="s">
        <v>137</v>
      </c>
      <c r="AZ11058" t="s">
        <v>137</v>
      </c>
      <c r="BA11058" t="s">
        <v>137</v>
      </c>
      <c r="BB11058" t="s">
        <v>137</v>
      </c>
      <c r="BC11058" t="s">
        <v>137</v>
      </c>
      <c r="BD11058" t="s">
        <v>137</v>
      </c>
      <c r="BE11058" t="s">
        <v>137</v>
      </c>
      <c r="BF11058" t="s">
        <v>137</v>
      </c>
      <c r="BG11058" t="s">
        <v>137</v>
      </c>
      <c r="BH11058" t="s">
        <v>137</v>
      </c>
      <c r="BI11058" t="s">
        <v>137</v>
      </c>
      <c r="BJ11058" t="s">
        <v>137</v>
      </c>
      <c r="BK11058" t="s">
        <v>137</v>
      </c>
      <c r="BL11058" t="s">
        <v>137</v>
      </c>
      <c r="BM11058" t="s">
        <v>137</v>
      </c>
      <c r="BN11058" t="s">
        <v>137</v>
      </c>
      <c r="BO11058" t="s">
        <v>137</v>
      </c>
      <c r="BP11058" t="s">
        <v>66809</v>
      </c>
      <c r="BQ11058" t="s">
        <v>137</v>
      </c>
      <c r="BR11058" t="s">
        <v>137</v>
      </c>
      <c r="BS11058" t="s">
        <v>137</v>
      </c>
      <c r="BT11058" t="s">
        <v>137</v>
      </c>
      <c r="BU11058" t="s">
        <v>137</v>
      </c>
      <c r="BW11058" t="s">
        <v>137</v>
      </c>
      <c r="BX11058" t="s">
        <v>137</v>
      </c>
      <c r="BY11058" t="s">
        <v>137</v>
      </c>
      <c r="BZ11058" t="s">
        <v>137</v>
      </c>
      <c r="CA11058" t="s">
        <v>137</v>
      </c>
      <c r="CB11058" t="s">
        <v>137</v>
      </c>
      <c r="CC11058" t="s">
        <v>137</v>
      </c>
      <c r="CD11058" t="s">
        <v>137</v>
      </c>
      <c r="CE11058" t="s">
        <v>137</v>
      </c>
      <c r="CF11058" t="s">
        <v>137</v>
      </c>
      <c r="CG11058" t="s">
        <v>137</v>
      </c>
      <c r="CH11058" t="s">
        <v>137</v>
      </c>
      <c r="CI11058" t="s">
        <v>137</v>
      </c>
      <c r="CJ11058" t="s">
        <v>137</v>
      </c>
      <c r="CK11058" t="s">
        <v>137</v>
      </c>
      <c r="CL11058" t="s">
        <v>137</v>
      </c>
      <c r="CM11058" t="s">
        <v>137</v>
      </c>
      <c r="CN11058" t="s">
        <v>137</v>
      </c>
      <c r="CO11058" t="s">
        <v>137</v>
      </c>
      <c r="CP11058" t="s">
        <v>137</v>
      </c>
      <c r="CQ11058" s="1">
        <v>44910.663888888892</v>
      </c>
      <c r="CR11058" s="1">
        <v>44910.663888888892</v>
      </c>
      <c r="CS11058" s="1"/>
      <c r="CT11058" t="s">
        <v>137</v>
      </c>
      <c r="CU11058" t="s">
        <v>137</v>
      </c>
      <c r="CV11058" t="s">
        <v>66810</v>
      </c>
      <c r="CW11058" t="s">
        <v>66811</v>
      </c>
      <c r="CX11058" s="3"/>
      <c r="CY11058" s="3"/>
      <c r="CZ11058">
        <v>2</v>
      </c>
      <c r="DA11058" t="s">
        <v>66812</v>
      </c>
      <c r="DB11058" t="s">
        <v>137</v>
      </c>
      <c r="DC11058" t="s">
        <v>137</v>
      </c>
      <c r="DD11058" t="s">
        <v>137</v>
      </c>
      <c r="DE11058" t="s">
        <v>137</v>
      </c>
      <c r="DF11058" t="s">
        <v>137</v>
      </c>
      <c r="DG11058" t="s">
        <v>900</v>
      </c>
      <c r="DH11058" t="s">
        <v>32493</v>
      </c>
      <c r="DI11058" t="s">
        <v>137</v>
      </c>
      <c r="DJ11058" t="s">
        <v>137</v>
      </c>
      <c r="DK11058">
        <v>0</v>
      </c>
      <c r="DL11058" t="s">
        <v>137</v>
      </c>
      <c r="DM11058" t="s">
        <v>66813</v>
      </c>
      <c r="DN11058" t="s">
        <v>137</v>
      </c>
      <c r="DO11058" s="1">
        <v>44910.663888888892</v>
      </c>
      <c r="DP11058" s="1"/>
      <c r="DQ11058" t="s">
        <v>31708</v>
      </c>
      <c r="DR11058" t="s">
        <v>31709</v>
      </c>
      <c r="DS11058" t="s">
        <v>31710</v>
      </c>
      <c r="DT11058" t="s">
        <v>66814</v>
      </c>
      <c r="DU11058" t="s">
        <v>137</v>
      </c>
      <c r="DV11058" t="s">
        <v>137</v>
      </c>
      <c r="DW11058" t="s">
        <v>137</v>
      </c>
      <c r="DX11058" t="s">
        <v>137</v>
      </c>
      <c r="DY11058" t="s">
        <v>137</v>
      </c>
      <c r="DZ11058" t="s">
        <v>148</v>
      </c>
      <c r="EA11058" t="b">
        <v>0</v>
      </c>
      <c r="EB11058" t="s">
        <v>137</v>
      </c>
    </row>
    <row r="11059" spans="1:132" x14ac:dyDescent="0.25">
      <c r="A11059">
        <v>102963927</v>
      </c>
      <c r="B11059">
        <v>973</v>
      </c>
      <c r="C11059" t="s">
        <v>192</v>
      </c>
      <c r="D11059" t="s">
        <v>66815</v>
      </c>
      <c r="E11059" t="s">
        <v>134</v>
      </c>
      <c r="F11059" t="s">
        <v>162</v>
      </c>
      <c r="G11059" t="s">
        <v>28908</v>
      </c>
      <c r="H11059" t="s">
        <v>364</v>
      </c>
      <c r="I11059" t="s">
        <v>66816</v>
      </c>
      <c r="J11059" t="s">
        <v>1870</v>
      </c>
      <c r="K11059" t="s">
        <v>1871</v>
      </c>
      <c r="L11059" t="s">
        <v>1872</v>
      </c>
      <c r="M11059" t="s">
        <v>137</v>
      </c>
      <c r="N11059" t="s">
        <v>537</v>
      </c>
      <c r="O11059" t="s">
        <v>9542</v>
      </c>
      <c r="P11059" s="1"/>
      <c r="Q11059" s="1">
        <v>44903.368055555555</v>
      </c>
      <c r="R11059" s="1">
        <v>44903.368055555555</v>
      </c>
      <c r="S11059" s="1">
        <v>44966.480555555558</v>
      </c>
      <c r="T11059" s="1">
        <v>44966.480555555558</v>
      </c>
      <c r="U11059" t="s">
        <v>66817</v>
      </c>
      <c r="V11059" t="s">
        <v>137</v>
      </c>
      <c r="W11059" t="s">
        <v>137</v>
      </c>
      <c r="X11059" t="s">
        <v>185</v>
      </c>
      <c r="Y11059" t="s">
        <v>199</v>
      </c>
      <c r="Z11059" t="s">
        <v>137</v>
      </c>
      <c r="AA11059" t="s">
        <v>137</v>
      </c>
      <c r="AB11059" t="s">
        <v>137</v>
      </c>
      <c r="AC11059" t="s">
        <v>137</v>
      </c>
      <c r="AD11059" s="2"/>
      <c r="AE11059" t="s">
        <v>137</v>
      </c>
      <c r="AF11059" t="s">
        <v>137</v>
      </c>
      <c r="AG11059" t="s">
        <v>137</v>
      </c>
      <c r="AH11059" t="s">
        <v>137</v>
      </c>
      <c r="AI11059" t="s">
        <v>137</v>
      </c>
      <c r="AJ11059" t="s">
        <v>137</v>
      </c>
      <c r="AK11059" t="s">
        <v>137</v>
      </c>
      <c r="AL11059" s="2"/>
      <c r="AM11059" t="s">
        <v>137</v>
      </c>
      <c r="AN11059" t="s">
        <v>137</v>
      </c>
      <c r="AO11059" t="s">
        <v>137</v>
      </c>
      <c r="AP11059" t="s">
        <v>137</v>
      </c>
      <c r="AQ11059" t="s">
        <v>137</v>
      </c>
      <c r="AR11059" t="s">
        <v>137</v>
      </c>
      <c r="AS11059" t="s">
        <v>137</v>
      </c>
      <c r="AT11059" t="s">
        <v>137</v>
      </c>
      <c r="AU11059" t="s">
        <v>137</v>
      </c>
      <c r="AV11059" t="s">
        <v>137</v>
      </c>
      <c r="AW11059" t="s">
        <v>137</v>
      </c>
      <c r="AX11059" t="s">
        <v>137</v>
      </c>
      <c r="AY11059" t="s">
        <v>137</v>
      </c>
      <c r="AZ11059" t="s">
        <v>137</v>
      </c>
      <c r="BA11059" t="s">
        <v>137</v>
      </c>
      <c r="BB11059" t="s">
        <v>137</v>
      </c>
      <c r="BC11059" t="s">
        <v>137</v>
      </c>
      <c r="BD11059" t="s">
        <v>137</v>
      </c>
      <c r="BE11059" t="s">
        <v>137</v>
      </c>
      <c r="BF11059" t="s">
        <v>137</v>
      </c>
      <c r="BG11059" t="s">
        <v>137</v>
      </c>
      <c r="BH11059" t="s">
        <v>137</v>
      </c>
      <c r="BI11059" t="s">
        <v>137</v>
      </c>
      <c r="BJ11059" t="s">
        <v>137</v>
      </c>
      <c r="BK11059" t="s">
        <v>137</v>
      </c>
      <c r="BL11059" t="s">
        <v>137</v>
      </c>
      <c r="BM11059" t="s">
        <v>137</v>
      </c>
      <c r="BN11059" t="s">
        <v>137</v>
      </c>
      <c r="BO11059" t="s">
        <v>137</v>
      </c>
      <c r="BP11059" t="s">
        <v>137</v>
      </c>
      <c r="BQ11059" t="s">
        <v>137</v>
      </c>
      <c r="BR11059" t="s">
        <v>137</v>
      </c>
      <c r="BS11059" t="s">
        <v>137</v>
      </c>
      <c r="BT11059" t="s">
        <v>137</v>
      </c>
      <c r="BU11059" t="s">
        <v>137</v>
      </c>
      <c r="BW11059" t="s">
        <v>137</v>
      </c>
      <c r="BX11059" t="s">
        <v>137</v>
      </c>
      <c r="BY11059" t="s">
        <v>137</v>
      </c>
      <c r="BZ11059" t="s">
        <v>137</v>
      </c>
      <c r="CA11059" t="s">
        <v>137</v>
      </c>
      <c r="CB11059" t="s">
        <v>137</v>
      </c>
      <c r="CC11059" t="s">
        <v>137</v>
      </c>
      <c r="CD11059" t="s">
        <v>137</v>
      </c>
      <c r="CE11059" t="s">
        <v>137</v>
      </c>
      <c r="CF11059" t="s">
        <v>137</v>
      </c>
      <c r="CG11059" t="s">
        <v>137</v>
      </c>
      <c r="CH11059" t="s">
        <v>137</v>
      </c>
      <c r="CI11059" t="s">
        <v>137</v>
      </c>
      <c r="CJ11059" t="s">
        <v>137</v>
      </c>
      <c r="CK11059" t="s">
        <v>137</v>
      </c>
      <c r="CL11059" t="s">
        <v>137</v>
      </c>
      <c r="CM11059" t="s">
        <v>137</v>
      </c>
      <c r="CN11059" t="s">
        <v>137</v>
      </c>
      <c r="CO11059" t="s">
        <v>137</v>
      </c>
      <c r="CP11059" t="s">
        <v>137</v>
      </c>
      <c r="CQ11059" s="1">
        <v>44966.480555555558</v>
      </c>
      <c r="CR11059" s="1">
        <v>44966.480555555558</v>
      </c>
      <c r="CS11059" s="1"/>
      <c r="CT11059" t="s">
        <v>539</v>
      </c>
      <c r="CU11059" t="s">
        <v>15895</v>
      </c>
      <c r="CV11059" t="s">
        <v>66818</v>
      </c>
      <c r="CW11059" t="s">
        <v>66819</v>
      </c>
      <c r="CX11059" s="3"/>
      <c r="CY11059" s="3"/>
      <c r="CZ11059">
        <v>1</v>
      </c>
      <c r="DA11059" t="s">
        <v>137</v>
      </c>
      <c r="DB11059" t="s">
        <v>137</v>
      </c>
      <c r="DC11059" t="s">
        <v>137</v>
      </c>
      <c r="DD11059" t="s">
        <v>137</v>
      </c>
      <c r="DE11059" t="s">
        <v>66820</v>
      </c>
      <c r="DF11059" t="s">
        <v>66821</v>
      </c>
      <c r="DG11059" t="s">
        <v>900</v>
      </c>
      <c r="DH11059" t="s">
        <v>19186</v>
      </c>
      <c r="DI11059" t="s">
        <v>137</v>
      </c>
      <c r="DJ11059" t="s">
        <v>137</v>
      </c>
      <c r="DK11059">
        <v>0</v>
      </c>
      <c r="DL11059" t="s">
        <v>209</v>
      </c>
      <c r="DM11059" t="s">
        <v>66822</v>
      </c>
      <c r="DN11059" t="s">
        <v>137</v>
      </c>
      <c r="DO11059" s="1">
        <v>44966.480555555558</v>
      </c>
      <c r="DP11059" s="1"/>
      <c r="DQ11059" t="s">
        <v>1870</v>
      </c>
      <c r="DR11059" t="s">
        <v>1871</v>
      </c>
      <c r="DS11059" t="s">
        <v>1872</v>
      </c>
      <c r="DT11059" t="s">
        <v>66823</v>
      </c>
      <c r="DU11059" t="s">
        <v>137</v>
      </c>
      <c r="DV11059" t="s">
        <v>137</v>
      </c>
      <c r="DW11059" t="s">
        <v>137</v>
      </c>
      <c r="DX11059" t="s">
        <v>66824</v>
      </c>
      <c r="DY11059" t="s">
        <v>137</v>
      </c>
      <c r="DZ11059" t="s">
        <v>168</v>
      </c>
      <c r="EA11059" t="b">
        <v>0</v>
      </c>
      <c r="EB11059" t="s">
        <v>137</v>
      </c>
    </row>
    <row r="11060" spans="1:132" x14ac:dyDescent="0.25">
      <c r="A11060">
        <v>102963827</v>
      </c>
      <c r="B11060">
        <v>972</v>
      </c>
      <c r="C11060" t="s">
        <v>494</v>
      </c>
      <c r="D11060" t="s">
        <v>66825</v>
      </c>
      <c r="E11060" t="s">
        <v>134</v>
      </c>
      <c r="F11060" t="s">
        <v>162</v>
      </c>
      <c r="G11060" t="s">
        <v>137</v>
      </c>
      <c r="H11060" t="s">
        <v>137</v>
      </c>
      <c r="I11060" t="s">
        <v>66826</v>
      </c>
      <c r="J11060" t="s">
        <v>139</v>
      </c>
      <c r="K11060" t="s">
        <v>140</v>
      </c>
      <c r="L11060" t="s">
        <v>141</v>
      </c>
      <c r="M11060" t="s">
        <v>137</v>
      </c>
      <c r="N11060" t="s">
        <v>9542</v>
      </c>
      <c r="O11060" t="s">
        <v>9542</v>
      </c>
      <c r="P11060" s="1"/>
      <c r="Q11060" s="1">
        <v>44903.366666666669</v>
      </c>
      <c r="R11060" s="1">
        <v>44903.366666666669</v>
      </c>
      <c r="S11060" s="1">
        <v>44903.37222222222</v>
      </c>
      <c r="T11060" s="1">
        <v>44903.37222222222</v>
      </c>
      <c r="U11060" t="s">
        <v>64746</v>
      </c>
      <c r="V11060" t="s">
        <v>137</v>
      </c>
      <c r="W11060" t="s">
        <v>137</v>
      </c>
      <c r="X11060" t="s">
        <v>176</v>
      </c>
      <c r="Y11060" t="s">
        <v>199</v>
      </c>
      <c r="Z11060" t="s">
        <v>137</v>
      </c>
      <c r="AA11060" t="s">
        <v>137</v>
      </c>
      <c r="AB11060" t="s">
        <v>137</v>
      </c>
      <c r="AC11060" t="s">
        <v>137</v>
      </c>
      <c r="AD11060" s="2"/>
      <c r="AE11060" t="s">
        <v>137</v>
      </c>
      <c r="AF11060" t="s">
        <v>137</v>
      </c>
      <c r="AG11060" t="s">
        <v>137</v>
      </c>
      <c r="AH11060" t="s">
        <v>137</v>
      </c>
      <c r="AI11060" t="s">
        <v>137</v>
      </c>
      <c r="AJ11060" t="s">
        <v>137</v>
      </c>
      <c r="AK11060" t="s">
        <v>137</v>
      </c>
      <c r="AL11060" s="2"/>
      <c r="AM11060" t="s">
        <v>137</v>
      </c>
      <c r="AN11060" t="s">
        <v>137</v>
      </c>
      <c r="AO11060" t="s">
        <v>137</v>
      </c>
      <c r="AP11060" t="s">
        <v>137</v>
      </c>
      <c r="AQ11060" t="s">
        <v>137</v>
      </c>
      <c r="AR11060" t="s">
        <v>137</v>
      </c>
      <c r="AS11060" t="s">
        <v>137</v>
      </c>
      <c r="AT11060" t="s">
        <v>137</v>
      </c>
      <c r="AU11060" t="s">
        <v>137</v>
      </c>
      <c r="AV11060" t="s">
        <v>137</v>
      </c>
      <c r="AW11060" t="s">
        <v>137</v>
      </c>
      <c r="AX11060" t="s">
        <v>137</v>
      </c>
      <c r="AY11060" t="s">
        <v>137</v>
      </c>
      <c r="AZ11060" t="s">
        <v>137</v>
      </c>
      <c r="BA11060" t="s">
        <v>137</v>
      </c>
      <c r="BB11060" t="s">
        <v>137</v>
      </c>
      <c r="BC11060" t="s">
        <v>137</v>
      </c>
      <c r="BD11060" t="s">
        <v>137</v>
      </c>
      <c r="BE11060" t="s">
        <v>137</v>
      </c>
      <c r="BF11060" t="s">
        <v>137</v>
      </c>
      <c r="BG11060" t="s">
        <v>137</v>
      </c>
      <c r="BH11060" t="s">
        <v>137</v>
      </c>
      <c r="BI11060" t="s">
        <v>137</v>
      </c>
      <c r="BJ11060" t="s">
        <v>137</v>
      </c>
      <c r="BK11060" t="s">
        <v>137</v>
      </c>
      <c r="BL11060" t="s">
        <v>137</v>
      </c>
      <c r="BM11060" t="s">
        <v>137</v>
      </c>
      <c r="BN11060" t="s">
        <v>137</v>
      </c>
      <c r="BO11060" t="s">
        <v>137</v>
      </c>
      <c r="BP11060" t="s">
        <v>137</v>
      </c>
      <c r="BQ11060" t="s">
        <v>137</v>
      </c>
      <c r="BR11060" t="s">
        <v>137</v>
      </c>
      <c r="BS11060" t="s">
        <v>137</v>
      </c>
      <c r="BT11060" t="s">
        <v>137</v>
      </c>
      <c r="BU11060" t="s">
        <v>137</v>
      </c>
      <c r="BW11060" t="s">
        <v>137</v>
      </c>
      <c r="BX11060" t="s">
        <v>137</v>
      </c>
      <c r="BY11060" t="s">
        <v>137</v>
      </c>
      <c r="BZ11060" t="s">
        <v>137</v>
      </c>
      <c r="CA11060" t="s">
        <v>137</v>
      </c>
      <c r="CB11060" t="s">
        <v>137</v>
      </c>
      <c r="CC11060" t="s">
        <v>137</v>
      </c>
      <c r="CD11060" t="s">
        <v>137</v>
      </c>
      <c r="CE11060" t="s">
        <v>137</v>
      </c>
      <c r="CF11060" t="s">
        <v>137</v>
      </c>
      <c r="CG11060" t="s">
        <v>137</v>
      </c>
      <c r="CH11060" t="s">
        <v>137</v>
      </c>
      <c r="CI11060" t="s">
        <v>137</v>
      </c>
      <c r="CJ11060" t="s">
        <v>137</v>
      </c>
      <c r="CK11060" t="s">
        <v>137</v>
      </c>
      <c r="CL11060" t="s">
        <v>137</v>
      </c>
      <c r="CM11060" t="s">
        <v>137</v>
      </c>
      <c r="CN11060" t="s">
        <v>137</v>
      </c>
      <c r="CO11060" t="s">
        <v>137</v>
      </c>
      <c r="CP11060" t="s">
        <v>137</v>
      </c>
      <c r="CQ11060" s="1">
        <v>44903.37222222222</v>
      </c>
      <c r="CR11060" s="1">
        <v>44903.37222222222</v>
      </c>
      <c r="CS11060" s="1"/>
      <c r="CT11060" t="s">
        <v>539</v>
      </c>
      <c r="CU11060" t="s">
        <v>12759</v>
      </c>
      <c r="CV11060" t="s">
        <v>137</v>
      </c>
      <c r="CW11060" t="s">
        <v>137</v>
      </c>
      <c r="CX11060" s="3">
        <v>5.6828703703703702E-3</v>
      </c>
      <c r="CY11060" s="3">
        <v>0</v>
      </c>
      <c r="DA11060" t="s">
        <v>137</v>
      </c>
      <c r="DB11060" t="s">
        <v>137</v>
      </c>
      <c r="DC11060" t="s">
        <v>137</v>
      </c>
      <c r="DD11060" t="s">
        <v>137</v>
      </c>
      <c r="DE11060" t="s">
        <v>65567</v>
      </c>
      <c r="DF11060" t="s">
        <v>66827</v>
      </c>
      <c r="DG11060" t="s">
        <v>137</v>
      </c>
      <c r="DH11060" t="s">
        <v>137</v>
      </c>
      <c r="DI11060" t="s">
        <v>137</v>
      </c>
      <c r="DJ11060" t="s">
        <v>137</v>
      </c>
      <c r="DK11060">
        <v>0</v>
      </c>
      <c r="DL11060" t="s">
        <v>137</v>
      </c>
      <c r="DM11060" t="s">
        <v>137</v>
      </c>
      <c r="DN11060" t="s">
        <v>137</v>
      </c>
      <c r="DO11060" s="1"/>
      <c r="DP11060" s="1">
        <v>44903.37222222222</v>
      </c>
      <c r="DQ11060" t="s">
        <v>137</v>
      </c>
      <c r="DR11060" t="s">
        <v>137</v>
      </c>
      <c r="DS11060" t="s">
        <v>137</v>
      </c>
      <c r="DT11060" t="s">
        <v>137</v>
      </c>
      <c r="DU11060" t="s">
        <v>137</v>
      </c>
      <c r="DV11060" t="s">
        <v>137</v>
      </c>
      <c r="DW11060" t="s">
        <v>137</v>
      </c>
      <c r="DX11060" t="s">
        <v>137</v>
      </c>
      <c r="DY11060" t="s">
        <v>137</v>
      </c>
      <c r="DZ11060" t="s">
        <v>168</v>
      </c>
      <c r="EA11060" t="b">
        <v>0</v>
      </c>
      <c r="EB11060" t="s">
        <v>137</v>
      </c>
    </row>
    <row r="11061" spans="1:132" x14ac:dyDescent="0.25">
      <c r="A11061">
        <v>102963750</v>
      </c>
      <c r="B11061">
        <v>971</v>
      </c>
      <c r="C11061" t="s">
        <v>192</v>
      </c>
      <c r="D11061" t="s">
        <v>66828</v>
      </c>
      <c r="E11061" t="s">
        <v>134</v>
      </c>
      <c r="F11061" t="s">
        <v>162</v>
      </c>
      <c r="G11061" t="s">
        <v>163</v>
      </c>
      <c r="H11061" t="s">
        <v>1188</v>
      </c>
      <c r="I11061" t="s">
        <v>66829</v>
      </c>
      <c r="J11061" t="s">
        <v>523</v>
      </c>
      <c r="K11061" t="s">
        <v>524</v>
      </c>
      <c r="L11061" t="s">
        <v>525</v>
      </c>
      <c r="M11061" t="s">
        <v>137</v>
      </c>
      <c r="N11061" t="s">
        <v>41121</v>
      </c>
      <c r="O11061" t="s">
        <v>9542</v>
      </c>
      <c r="P11061" s="1"/>
      <c r="Q11061" s="1">
        <v>44903.365972222222</v>
      </c>
      <c r="R11061" s="1">
        <v>44903.365972222222</v>
      </c>
      <c r="S11061" s="1">
        <v>44910.442361111112</v>
      </c>
      <c r="T11061" s="1">
        <v>44910.442361111112</v>
      </c>
      <c r="U11061" t="s">
        <v>61790</v>
      </c>
      <c r="V11061" t="s">
        <v>137</v>
      </c>
      <c r="W11061" t="s">
        <v>137</v>
      </c>
      <c r="X11061" t="s">
        <v>176</v>
      </c>
      <c r="Y11061" t="s">
        <v>199</v>
      </c>
      <c r="Z11061" t="s">
        <v>137</v>
      </c>
      <c r="AA11061" t="s">
        <v>137</v>
      </c>
      <c r="AB11061" t="s">
        <v>137</v>
      </c>
      <c r="AC11061" t="s">
        <v>137</v>
      </c>
      <c r="AD11061" s="2"/>
      <c r="AE11061" t="s">
        <v>137</v>
      </c>
      <c r="AF11061" t="s">
        <v>137</v>
      </c>
      <c r="AG11061" t="s">
        <v>137</v>
      </c>
      <c r="AH11061" t="s">
        <v>137</v>
      </c>
      <c r="AI11061" t="s">
        <v>137</v>
      </c>
      <c r="AJ11061" t="s">
        <v>137</v>
      </c>
      <c r="AK11061" t="s">
        <v>137</v>
      </c>
      <c r="AL11061" s="2"/>
      <c r="AM11061" t="s">
        <v>137</v>
      </c>
      <c r="AN11061" t="s">
        <v>137</v>
      </c>
      <c r="AO11061" t="s">
        <v>137</v>
      </c>
      <c r="AP11061" t="s">
        <v>137</v>
      </c>
      <c r="AQ11061" t="s">
        <v>137</v>
      </c>
      <c r="AR11061" t="s">
        <v>137</v>
      </c>
      <c r="AS11061" t="s">
        <v>137</v>
      </c>
      <c r="AT11061" t="s">
        <v>137</v>
      </c>
      <c r="AU11061" t="s">
        <v>137</v>
      </c>
      <c r="AV11061" t="s">
        <v>137</v>
      </c>
      <c r="AW11061" t="s">
        <v>137</v>
      </c>
      <c r="AX11061" t="s">
        <v>137</v>
      </c>
      <c r="AY11061" t="s">
        <v>137</v>
      </c>
      <c r="AZ11061" t="s">
        <v>137</v>
      </c>
      <c r="BA11061" t="s">
        <v>137</v>
      </c>
      <c r="BB11061" t="s">
        <v>137</v>
      </c>
      <c r="BC11061" t="s">
        <v>137</v>
      </c>
      <c r="BD11061" t="s">
        <v>137</v>
      </c>
      <c r="BE11061" t="s">
        <v>137</v>
      </c>
      <c r="BF11061" t="s">
        <v>137</v>
      </c>
      <c r="BG11061" t="s">
        <v>137</v>
      </c>
      <c r="BH11061" t="s">
        <v>137</v>
      </c>
      <c r="BI11061" t="s">
        <v>137</v>
      </c>
      <c r="BJ11061" t="s">
        <v>137</v>
      </c>
      <c r="BK11061" t="s">
        <v>137</v>
      </c>
      <c r="BL11061" t="s">
        <v>137</v>
      </c>
      <c r="BM11061" t="s">
        <v>137</v>
      </c>
      <c r="BN11061" t="s">
        <v>137</v>
      </c>
      <c r="BO11061" t="s">
        <v>137</v>
      </c>
      <c r="BP11061" t="s">
        <v>137</v>
      </c>
      <c r="BQ11061" t="s">
        <v>137</v>
      </c>
      <c r="BR11061" t="s">
        <v>137</v>
      </c>
      <c r="BS11061" t="s">
        <v>137</v>
      </c>
      <c r="BT11061" t="s">
        <v>137</v>
      </c>
      <c r="BU11061" t="s">
        <v>137</v>
      </c>
      <c r="BW11061" t="s">
        <v>137</v>
      </c>
      <c r="BX11061" t="s">
        <v>137</v>
      </c>
      <c r="BY11061" t="s">
        <v>137</v>
      </c>
      <c r="BZ11061" t="s">
        <v>137</v>
      </c>
      <c r="CA11061" t="s">
        <v>137</v>
      </c>
      <c r="CB11061" t="s">
        <v>137</v>
      </c>
      <c r="CC11061" t="s">
        <v>137</v>
      </c>
      <c r="CD11061" t="s">
        <v>137</v>
      </c>
      <c r="CE11061" t="s">
        <v>137</v>
      </c>
      <c r="CF11061" t="s">
        <v>137</v>
      </c>
      <c r="CG11061" t="s">
        <v>137</v>
      </c>
      <c r="CH11061" t="s">
        <v>137</v>
      </c>
      <c r="CI11061" t="s">
        <v>137</v>
      </c>
      <c r="CJ11061" t="s">
        <v>137</v>
      </c>
      <c r="CK11061" t="s">
        <v>137</v>
      </c>
      <c r="CL11061" t="s">
        <v>137</v>
      </c>
      <c r="CM11061" t="s">
        <v>137</v>
      </c>
      <c r="CN11061" t="s">
        <v>137</v>
      </c>
      <c r="CO11061" t="s">
        <v>137</v>
      </c>
      <c r="CP11061" t="s">
        <v>137</v>
      </c>
      <c r="CQ11061" s="1">
        <v>44910.442361111112</v>
      </c>
      <c r="CR11061" s="1">
        <v>44910.442361111112</v>
      </c>
      <c r="CS11061" s="1"/>
      <c r="CT11061" t="s">
        <v>66830</v>
      </c>
      <c r="CU11061" t="s">
        <v>26847</v>
      </c>
      <c r="CV11061" t="s">
        <v>66831</v>
      </c>
      <c r="CW11061" t="s">
        <v>66832</v>
      </c>
      <c r="CX11061" s="3"/>
      <c r="CY11061" s="3"/>
      <c r="CZ11061">
        <v>1</v>
      </c>
      <c r="DA11061" t="s">
        <v>137</v>
      </c>
      <c r="DB11061" t="s">
        <v>137</v>
      </c>
      <c r="DC11061" t="s">
        <v>137</v>
      </c>
      <c r="DD11061" t="s">
        <v>137</v>
      </c>
      <c r="DE11061" t="s">
        <v>137</v>
      </c>
      <c r="DF11061" t="s">
        <v>66833</v>
      </c>
      <c r="DG11061" t="s">
        <v>900</v>
      </c>
      <c r="DH11061" t="s">
        <v>3200</v>
      </c>
      <c r="DI11061" t="s">
        <v>137</v>
      </c>
      <c r="DJ11061" t="s">
        <v>137</v>
      </c>
      <c r="DK11061">
        <v>0</v>
      </c>
      <c r="DL11061" t="s">
        <v>137</v>
      </c>
      <c r="DM11061" t="s">
        <v>137</v>
      </c>
      <c r="DN11061" t="s">
        <v>137</v>
      </c>
      <c r="DO11061" s="1">
        <v>44910.442361111112</v>
      </c>
      <c r="DP11061" s="1"/>
      <c r="DQ11061" t="s">
        <v>523</v>
      </c>
      <c r="DR11061" t="s">
        <v>524</v>
      </c>
      <c r="DS11061" t="s">
        <v>525</v>
      </c>
      <c r="DT11061" t="s">
        <v>66834</v>
      </c>
      <c r="DU11061" t="s">
        <v>137</v>
      </c>
      <c r="DV11061" t="s">
        <v>137</v>
      </c>
      <c r="DW11061" t="s">
        <v>137</v>
      </c>
      <c r="DX11061" t="s">
        <v>137</v>
      </c>
      <c r="DY11061" t="s">
        <v>137</v>
      </c>
      <c r="DZ11061" t="s">
        <v>168</v>
      </c>
      <c r="EA11061" t="b">
        <v>0</v>
      </c>
      <c r="EB11061" t="s">
        <v>137</v>
      </c>
    </row>
    <row r="11062" spans="1:132" x14ac:dyDescent="0.25">
      <c r="A11062">
        <v>102963745</v>
      </c>
      <c r="B11062">
        <v>970</v>
      </c>
      <c r="C11062" t="s">
        <v>192</v>
      </c>
      <c r="D11062" t="s">
        <v>66835</v>
      </c>
      <c r="E11062" t="s">
        <v>134</v>
      </c>
      <c r="F11062" t="s">
        <v>162</v>
      </c>
      <c r="G11062" t="s">
        <v>602</v>
      </c>
      <c r="H11062" t="s">
        <v>137</v>
      </c>
      <c r="I11062" t="s">
        <v>66836</v>
      </c>
      <c r="J11062" t="s">
        <v>150</v>
      </c>
      <c r="K11062" t="s">
        <v>151</v>
      </c>
      <c r="L11062" t="s">
        <v>152</v>
      </c>
      <c r="M11062" t="s">
        <v>137</v>
      </c>
      <c r="N11062" t="s">
        <v>15899</v>
      </c>
      <c r="O11062" t="s">
        <v>9542</v>
      </c>
      <c r="P11062" s="1"/>
      <c r="Q11062" s="1">
        <v>44903.365972222222</v>
      </c>
      <c r="R11062" s="1">
        <v>44903.365972222222</v>
      </c>
      <c r="S11062" s="1">
        <v>44908.649305555555</v>
      </c>
      <c r="T11062" s="1">
        <v>44908.649305555555</v>
      </c>
      <c r="U11062" t="s">
        <v>66837</v>
      </c>
      <c r="V11062" t="s">
        <v>137</v>
      </c>
      <c r="W11062" t="s">
        <v>137</v>
      </c>
      <c r="X11062" t="s">
        <v>176</v>
      </c>
      <c r="Y11062" t="s">
        <v>199</v>
      </c>
      <c r="Z11062" t="s">
        <v>137</v>
      </c>
      <c r="AA11062" t="s">
        <v>137</v>
      </c>
      <c r="AB11062" t="s">
        <v>137</v>
      </c>
      <c r="AC11062" t="s">
        <v>137</v>
      </c>
      <c r="AD11062" s="2"/>
      <c r="AE11062" t="s">
        <v>137</v>
      </c>
      <c r="AF11062" t="s">
        <v>137</v>
      </c>
      <c r="AG11062" t="s">
        <v>137</v>
      </c>
      <c r="AH11062" t="s">
        <v>137</v>
      </c>
      <c r="AI11062" t="s">
        <v>137</v>
      </c>
      <c r="AJ11062" t="s">
        <v>137</v>
      </c>
      <c r="AK11062" t="s">
        <v>137</v>
      </c>
      <c r="AL11062" s="2"/>
      <c r="AM11062" t="s">
        <v>137</v>
      </c>
      <c r="AN11062" t="s">
        <v>137</v>
      </c>
      <c r="AO11062" t="s">
        <v>137</v>
      </c>
      <c r="AP11062" t="s">
        <v>137</v>
      </c>
      <c r="AQ11062" t="s">
        <v>137</v>
      </c>
      <c r="AR11062" t="s">
        <v>137</v>
      </c>
      <c r="AS11062" t="s">
        <v>137</v>
      </c>
      <c r="AT11062" t="s">
        <v>137</v>
      </c>
      <c r="AU11062" t="s">
        <v>137</v>
      </c>
      <c r="AV11062" t="s">
        <v>137</v>
      </c>
      <c r="AW11062" t="s">
        <v>137</v>
      </c>
      <c r="AX11062" t="s">
        <v>137</v>
      </c>
      <c r="AY11062" t="s">
        <v>137</v>
      </c>
      <c r="AZ11062" t="s">
        <v>137</v>
      </c>
      <c r="BA11062" t="s">
        <v>137</v>
      </c>
      <c r="BB11062" t="s">
        <v>137</v>
      </c>
      <c r="BC11062" t="s">
        <v>137</v>
      </c>
      <c r="BD11062" t="s">
        <v>137</v>
      </c>
      <c r="BE11062" t="s">
        <v>137</v>
      </c>
      <c r="BF11062" t="s">
        <v>137</v>
      </c>
      <c r="BG11062" t="s">
        <v>137</v>
      </c>
      <c r="BH11062" t="s">
        <v>137</v>
      </c>
      <c r="BI11062" t="s">
        <v>137</v>
      </c>
      <c r="BJ11062" t="s">
        <v>137</v>
      </c>
      <c r="BK11062" t="s">
        <v>137</v>
      </c>
      <c r="BL11062" t="s">
        <v>137</v>
      </c>
      <c r="BM11062" t="s">
        <v>137</v>
      </c>
      <c r="BN11062" t="s">
        <v>137</v>
      </c>
      <c r="BO11062" t="s">
        <v>137</v>
      </c>
      <c r="BP11062" t="s">
        <v>137</v>
      </c>
      <c r="BQ11062" t="s">
        <v>137</v>
      </c>
      <c r="BR11062" t="s">
        <v>137</v>
      </c>
      <c r="BS11062" t="s">
        <v>137</v>
      </c>
      <c r="BT11062" t="s">
        <v>137</v>
      </c>
      <c r="BU11062" t="s">
        <v>137</v>
      </c>
      <c r="BW11062" t="s">
        <v>137</v>
      </c>
      <c r="BX11062" t="s">
        <v>137</v>
      </c>
      <c r="BY11062" t="s">
        <v>137</v>
      </c>
      <c r="BZ11062" t="s">
        <v>137</v>
      </c>
      <c r="CA11062" t="s">
        <v>137</v>
      </c>
      <c r="CB11062" t="s">
        <v>137</v>
      </c>
      <c r="CC11062" t="s">
        <v>137</v>
      </c>
      <c r="CD11062" t="s">
        <v>137</v>
      </c>
      <c r="CE11062" t="s">
        <v>137</v>
      </c>
      <c r="CF11062" t="s">
        <v>137</v>
      </c>
      <c r="CG11062" t="s">
        <v>137</v>
      </c>
      <c r="CH11062" t="s">
        <v>137</v>
      </c>
      <c r="CI11062" t="s">
        <v>137</v>
      </c>
      <c r="CJ11062" t="s">
        <v>137</v>
      </c>
      <c r="CK11062" t="s">
        <v>137</v>
      </c>
      <c r="CL11062" t="s">
        <v>137</v>
      </c>
      <c r="CM11062" t="s">
        <v>137</v>
      </c>
      <c r="CN11062" t="s">
        <v>137</v>
      </c>
      <c r="CO11062" t="s">
        <v>137</v>
      </c>
      <c r="CP11062" t="s">
        <v>137</v>
      </c>
      <c r="CQ11062" s="1">
        <v>44908.649305555555</v>
      </c>
      <c r="CR11062" s="1">
        <v>44908.649305555555</v>
      </c>
      <c r="CS11062" s="1"/>
      <c r="CT11062" t="s">
        <v>137</v>
      </c>
      <c r="CU11062" t="s">
        <v>137</v>
      </c>
      <c r="CV11062" t="s">
        <v>66838</v>
      </c>
      <c r="CW11062" t="s">
        <v>66839</v>
      </c>
      <c r="CX11062" s="3"/>
      <c r="CY11062" s="3"/>
      <c r="CZ11062">
        <v>1</v>
      </c>
      <c r="DA11062" t="s">
        <v>137</v>
      </c>
      <c r="DB11062" t="s">
        <v>137</v>
      </c>
      <c r="DC11062" t="s">
        <v>137</v>
      </c>
      <c r="DD11062" t="s">
        <v>137</v>
      </c>
      <c r="DE11062" t="s">
        <v>137</v>
      </c>
      <c r="DF11062" t="s">
        <v>137</v>
      </c>
      <c r="DG11062" t="s">
        <v>137</v>
      </c>
      <c r="DH11062" t="s">
        <v>137</v>
      </c>
      <c r="DI11062" t="s">
        <v>137</v>
      </c>
      <c r="DJ11062" t="s">
        <v>137</v>
      </c>
      <c r="DK11062">
        <v>0</v>
      </c>
      <c r="DL11062" t="s">
        <v>209</v>
      </c>
      <c r="DM11062" t="s">
        <v>32317</v>
      </c>
      <c r="DN11062" t="s">
        <v>137</v>
      </c>
      <c r="DO11062" s="1">
        <v>44908.649305555555</v>
      </c>
      <c r="DP11062" s="1"/>
      <c r="DQ11062" t="s">
        <v>150</v>
      </c>
      <c r="DR11062" t="s">
        <v>151</v>
      </c>
      <c r="DS11062" t="s">
        <v>152</v>
      </c>
      <c r="DT11062" t="s">
        <v>137</v>
      </c>
      <c r="DU11062" t="s">
        <v>137</v>
      </c>
      <c r="DV11062" t="s">
        <v>137</v>
      </c>
      <c r="DW11062" t="s">
        <v>137</v>
      </c>
      <c r="DX11062" t="s">
        <v>137</v>
      </c>
      <c r="DY11062" t="s">
        <v>137</v>
      </c>
      <c r="DZ11062" t="s">
        <v>168</v>
      </c>
      <c r="EA11062" t="b">
        <v>0</v>
      </c>
      <c r="EB11062" t="s">
        <v>137</v>
      </c>
    </row>
    <row r="11063" spans="1:132" x14ac:dyDescent="0.25">
      <c r="A11063">
        <v>102963360</v>
      </c>
      <c r="B11063">
        <v>969</v>
      </c>
      <c r="C11063" t="s">
        <v>192</v>
      </c>
      <c r="D11063" t="s">
        <v>66840</v>
      </c>
      <c r="E11063" t="s">
        <v>134</v>
      </c>
      <c r="F11063" t="s">
        <v>162</v>
      </c>
      <c r="G11063" t="s">
        <v>137</v>
      </c>
      <c r="H11063" t="s">
        <v>137</v>
      </c>
      <c r="I11063" t="s">
        <v>66841</v>
      </c>
      <c r="J11063" t="s">
        <v>150</v>
      </c>
      <c r="K11063" t="s">
        <v>151</v>
      </c>
      <c r="L11063" t="s">
        <v>152</v>
      </c>
      <c r="M11063" t="s">
        <v>137</v>
      </c>
      <c r="N11063" t="s">
        <v>15899</v>
      </c>
      <c r="O11063" t="s">
        <v>9542</v>
      </c>
      <c r="P11063" s="1"/>
      <c r="Q11063" s="1">
        <v>44903.361805555556</v>
      </c>
      <c r="R11063" s="1">
        <v>44903.361805555556</v>
      </c>
      <c r="S11063" s="1">
        <v>44909.386805555558</v>
      </c>
      <c r="T11063" s="1">
        <v>44909.386805555558</v>
      </c>
      <c r="U11063" t="s">
        <v>9238</v>
      </c>
      <c r="V11063" t="s">
        <v>137</v>
      </c>
      <c r="W11063" t="s">
        <v>137</v>
      </c>
      <c r="X11063" t="s">
        <v>176</v>
      </c>
      <c r="Y11063" t="s">
        <v>199</v>
      </c>
      <c r="Z11063" t="s">
        <v>137</v>
      </c>
      <c r="AA11063" t="s">
        <v>137</v>
      </c>
      <c r="AB11063" t="s">
        <v>137</v>
      </c>
      <c r="AC11063" t="s">
        <v>137</v>
      </c>
      <c r="AD11063" s="2"/>
      <c r="AE11063" t="s">
        <v>137</v>
      </c>
      <c r="AF11063" t="s">
        <v>137</v>
      </c>
      <c r="AG11063" t="s">
        <v>137</v>
      </c>
      <c r="AH11063" t="s">
        <v>137</v>
      </c>
      <c r="AI11063" t="s">
        <v>137</v>
      </c>
      <c r="AJ11063" t="s">
        <v>137</v>
      </c>
      <c r="AK11063" t="s">
        <v>137</v>
      </c>
      <c r="AL11063" s="2"/>
      <c r="AM11063" t="s">
        <v>137</v>
      </c>
      <c r="AN11063" t="s">
        <v>137</v>
      </c>
      <c r="AO11063" t="s">
        <v>137</v>
      </c>
      <c r="AP11063" t="s">
        <v>137</v>
      </c>
      <c r="AQ11063" t="s">
        <v>137</v>
      </c>
      <c r="AR11063" t="s">
        <v>137</v>
      </c>
      <c r="AS11063" t="s">
        <v>137</v>
      </c>
      <c r="AT11063" t="s">
        <v>137</v>
      </c>
      <c r="AU11063" t="s">
        <v>137</v>
      </c>
      <c r="AV11063" t="s">
        <v>137</v>
      </c>
      <c r="AW11063" t="s">
        <v>137</v>
      </c>
      <c r="AX11063" t="s">
        <v>137</v>
      </c>
      <c r="AY11063" t="s">
        <v>137</v>
      </c>
      <c r="AZ11063" t="s">
        <v>137</v>
      </c>
      <c r="BA11063" t="s">
        <v>137</v>
      </c>
      <c r="BB11063" t="s">
        <v>137</v>
      </c>
      <c r="BC11063" t="s">
        <v>137</v>
      </c>
      <c r="BD11063" t="s">
        <v>137</v>
      </c>
      <c r="BE11063" t="s">
        <v>137</v>
      </c>
      <c r="BF11063" t="s">
        <v>137</v>
      </c>
      <c r="BG11063" t="s">
        <v>137</v>
      </c>
      <c r="BH11063" t="s">
        <v>137</v>
      </c>
      <c r="BI11063" t="s">
        <v>137</v>
      </c>
      <c r="BJ11063" t="s">
        <v>137</v>
      </c>
      <c r="BK11063" t="s">
        <v>137</v>
      </c>
      <c r="BL11063" t="s">
        <v>137</v>
      </c>
      <c r="BM11063" t="s">
        <v>137</v>
      </c>
      <c r="BN11063" t="s">
        <v>137</v>
      </c>
      <c r="BO11063" t="s">
        <v>137</v>
      </c>
      <c r="BP11063" t="s">
        <v>137</v>
      </c>
      <c r="BQ11063" t="s">
        <v>137</v>
      </c>
      <c r="BR11063" t="s">
        <v>137</v>
      </c>
      <c r="BS11063" t="s">
        <v>137</v>
      </c>
      <c r="BT11063" t="s">
        <v>137</v>
      </c>
      <c r="BU11063" t="s">
        <v>137</v>
      </c>
      <c r="BW11063" t="s">
        <v>137</v>
      </c>
      <c r="BX11063" t="s">
        <v>137</v>
      </c>
      <c r="BY11063" t="s">
        <v>137</v>
      </c>
      <c r="BZ11063" t="s">
        <v>137</v>
      </c>
      <c r="CA11063" t="s">
        <v>137</v>
      </c>
      <c r="CB11063" t="s">
        <v>137</v>
      </c>
      <c r="CC11063" t="s">
        <v>137</v>
      </c>
      <c r="CD11063" t="s">
        <v>137</v>
      </c>
      <c r="CE11063" t="s">
        <v>137</v>
      </c>
      <c r="CF11063" t="s">
        <v>137</v>
      </c>
      <c r="CG11063" t="s">
        <v>137</v>
      </c>
      <c r="CH11063" t="s">
        <v>137</v>
      </c>
      <c r="CI11063" t="s">
        <v>137</v>
      </c>
      <c r="CJ11063" t="s">
        <v>137</v>
      </c>
      <c r="CK11063" t="s">
        <v>137</v>
      </c>
      <c r="CL11063" t="s">
        <v>137</v>
      </c>
      <c r="CM11063" t="s">
        <v>137</v>
      </c>
      <c r="CN11063" t="s">
        <v>137</v>
      </c>
      <c r="CO11063" t="s">
        <v>137</v>
      </c>
      <c r="CP11063" t="s">
        <v>137</v>
      </c>
      <c r="CQ11063" s="1">
        <v>44909.386805555558</v>
      </c>
      <c r="CR11063" s="1">
        <v>44909.386805555558</v>
      </c>
      <c r="CS11063" s="1"/>
      <c r="CT11063" t="s">
        <v>137</v>
      </c>
      <c r="CU11063" t="s">
        <v>137</v>
      </c>
      <c r="CV11063" t="s">
        <v>66842</v>
      </c>
      <c r="CW11063" t="s">
        <v>66843</v>
      </c>
      <c r="CX11063" s="3"/>
      <c r="CY11063" s="3"/>
      <c r="CZ11063">
        <v>1</v>
      </c>
      <c r="DA11063" t="s">
        <v>137</v>
      </c>
      <c r="DB11063" t="s">
        <v>137</v>
      </c>
      <c r="DC11063" t="s">
        <v>137</v>
      </c>
      <c r="DD11063" t="s">
        <v>137</v>
      </c>
      <c r="DE11063" t="s">
        <v>137</v>
      </c>
      <c r="DF11063" t="s">
        <v>137</v>
      </c>
      <c r="DG11063" t="s">
        <v>137</v>
      </c>
      <c r="DH11063" t="s">
        <v>137</v>
      </c>
      <c r="DI11063" t="s">
        <v>137</v>
      </c>
      <c r="DJ11063" t="s">
        <v>137</v>
      </c>
      <c r="DK11063">
        <v>0</v>
      </c>
      <c r="DL11063" t="s">
        <v>209</v>
      </c>
      <c r="DM11063" t="s">
        <v>66844</v>
      </c>
      <c r="DN11063" t="s">
        <v>137</v>
      </c>
      <c r="DO11063" s="1">
        <v>44909.386805555558</v>
      </c>
      <c r="DP11063" s="1"/>
      <c r="DQ11063" t="s">
        <v>150</v>
      </c>
      <c r="DR11063" t="s">
        <v>151</v>
      </c>
      <c r="DS11063" t="s">
        <v>152</v>
      </c>
      <c r="DT11063" t="s">
        <v>137</v>
      </c>
      <c r="DU11063" t="s">
        <v>137</v>
      </c>
      <c r="DV11063" t="s">
        <v>137</v>
      </c>
      <c r="DW11063" t="s">
        <v>137</v>
      </c>
      <c r="DX11063" t="s">
        <v>137</v>
      </c>
      <c r="DY11063" t="s">
        <v>137</v>
      </c>
      <c r="DZ11063" t="s">
        <v>168</v>
      </c>
      <c r="EA11063" t="b">
        <v>0</v>
      </c>
      <c r="EB11063" t="s">
        <v>137</v>
      </c>
    </row>
    <row r="11064" spans="1:132" x14ac:dyDescent="0.25">
      <c r="A11064">
        <v>102961914</v>
      </c>
      <c r="B11064">
        <v>968</v>
      </c>
      <c r="C11064" t="s">
        <v>192</v>
      </c>
      <c r="D11064" t="s">
        <v>133</v>
      </c>
      <c r="E11064" t="s">
        <v>134</v>
      </c>
      <c r="F11064" t="s">
        <v>135</v>
      </c>
      <c r="G11064" t="s">
        <v>136</v>
      </c>
      <c r="H11064" t="s">
        <v>137</v>
      </c>
      <c r="I11064" t="s">
        <v>138</v>
      </c>
      <c r="J11064" t="s">
        <v>4167</v>
      </c>
      <c r="K11064" t="s">
        <v>4168</v>
      </c>
      <c r="L11064" t="s">
        <v>4169</v>
      </c>
      <c r="M11064" t="s">
        <v>137</v>
      </c>
      <c r="N11064" t="s">
        <v>25601</v>
      </c>
      <c r="O11064" t="s">
        <v>25601</v>
      </c>
      <c r="P11064" s="1"/>
      <c r="Q11064" s="1">
        <v>44903.345138888886</v>
      </c>
      <c r="R11064" s="1">
        <v>44903.345138888886</v>
      </c>
      <c r="S11064" s="1">
        <v>44973.470138888886</v>
      </c>
      <c r="T11064" s="1">
        <v>44973.470138888886</v>
      </c>
      <c r="U11064" t="s">
        <v>154</v>
      </c>
      <c r="V11064" t="s">
        <v>137</v>
      </c>
      <c r="W11064" t="s">
        <v>137</v>
      </c>
      <c r="X11064" t="s">
        <v>155</v>
      </c>
      <c r="Y11064" t="s">
        <v>145</v>
      </c>
      <c r="Z11064" t="s">
        <v>137</v>
      </c>
      <c r="AA11064" t="s">
        <v>137</v>
      </c>
      <c r="AB11064" t="s">
        <v>137</v>
      </c>
      <c r="AC11064" t="s">
        <v>137</v>
      </c>
      <c r="AD11064" s="2"/>
      <c r="AE11064" t="s">
        <v>137</v>
      </c>
      <c r="AF11064" t="s">
        <v>137</v>
      </c>
      <c r="AG11064" t="s">
        <v>137</v>
      </c>
      <c r="AH11064" t="s">
        <v>137</v>
      </c>
      <c r="AI11064" t="s">
        <v>137</v>
      </c>
      <c r="AJ11064" t="s">
        <v>137</v>
      </c>
      <c r="AK11064" t="s">
        <v>137</v>
      </c>
      <c r="AL11064" s="2"/>
      <c r="AM11064" t="s">
        <v>137</v>
      </c>
      <c r="AN11064" t="s">
        <v>137</v>
      </c>
      <c r="AO11064" t="s">
        <v>137</v>
      </c>
      <c r="AP11064" t="s">
        <v>137</v>
      </c>
      <c r="AQ11064" t="s">
        <v>137</v>
      </c>
      <c r="AR11064" t="s">
        <v>137</v>
      </c>
      <c r="AS11064" t="s">
        <v>137</v>
      </c>
      <c r="AT11064" t="s">
        <v>137</v>
      </c>
      <c r="AU11064" t="s">
        <v>137</v>
      </c>
      <c r="AV11064" t="s">
        <v>137</v>
      </c>
      <c r="AW11064" t="s">
        <v>137</v>
      </c>
      <c r="AX11064" t="s">
        <v>137</v>
      </c>
      <c r="AY11064" t="s">
        <v>137</v>
      </c>
      <c r="AZ11064" t="s">
        <v>137</v>
      </c>
      <c r="BA11064" t="s">
        <v>137</v>
      </c>
      <c r="BB11064" t="s">
        <v>137</v>
      </c>
      <c r="BC11064" t="s">
        <v>137</v>
      </c>
      <c r="BD11064" t="s">
        <v>137</v>
      </c>
      <c r="BE11064" t="s">
        <v>137</v>
      </c>
      <c r="BF11064" t="s">
        <v>137</v>
      </c>
      <c r="BG11064" t="s">
        <v>137</v>
      </c>
      <c r="BH11064" t="s">
        <v>137</v>
      </c>
      <c r="BI11064" t="s">
        <v>137</v>
      </c>
      <c r="BJ11064" t="s">
        <v>137</v>
      </c>
      <c r="BK11064" t="s">
        <v>137</v>
      </c>
      <c r="BL11064" t="s">
        <v>137</v>
      </c>
      <c r="BM11064" t="s">
        <v>137</v>
      </c>
      <c r="BN11064" t="s">
        <v>137</v>
      </c>
      <c r="BO11064" t="s">
        <v>137</v>
      </c>
      <c r="BP11064" t="s">
        <v>66845</v>
      </c>
      <c r="BQ11064" t="s">
        <v>137</v>
      </c>
      <c r="BR11064" t="s">
        <v>137</v>
      </c>
      <c r="BS11064" t="s">
        <v>137</v>
      </c>
      <c r="BT11064" t="s">
        <v>137</v>
      </c>
      <c r="BU11064" t="s">
        <v>137</v>
      </c>
      <c r="BW11064" t="s">
        <v>137</v>
      </c>
      <c r="BX11064" t="s">
        <v>137</v>
      </c>
      <c r="BY11064" t="s">
        <v>137</v>
      </c>
      <c r="BZ11064" t="s">
        <v>137</v>
      </c>
      <c r="CA11064" t="s">
        <v>137</v>
      </c>
      <c r="CB11064" t="s">
        <v>137</v>
      </c>
      <c r="CC11064" t="s">
        <v>137</v>
      </c>
      <c r="CD11064" t="s">
        <v>137</v>
      </c>
      <c r="CE11064" t="s">
        <v>137</v>
      </c>
      <c r="CF11064" t="s">
        <v>137</v>
      </c>
      <c r="CG11064" t="s">
        <v>137</v>
      </c>
      <c r="CH11064" t="s">
        <v>137</v>
      </c>
      <c r="CI11064" t="s">
        <v>137</v>
      </c>
      <c r="CJ11064" t="s">
        <v>137</v>
      </c>
      <c r="CK11064" t="s">
        <v>137</v>
      </c>
      <c r="CL11064" t="s">
        <v>137</v>
      </c>
      <c r="CM11064" t="s">
        <v>137</v>
      </c>
      <c r="CN11064" t="s">
        <v>137</v>
      </c>
      <c r="CO11064" t="s">
        <v>137</v>
      </c>
      <c r="CP11064" t="s">
        <v>137</v>
      </c>
      <c r="CQ11064" s="1">
        <v>44973.470138888886</v>
      </c>
      <c r="CR11064" s="1">
        <v>44973.470138888886</v>
      </c>
      <c r="CS11064" s="1"/>
      <c r="CT11064" t="s">
        <v>66846</v>
      </c>
      <c r="CU11064" t="s">
        <v>66847</v>
      </c>
      <c r="CV11064" t="s">
        <v>66848</v>
      </c>
      <c r="CW11064" t="s">
        <v>66849</v>
      </c>
      <c r="CX11064" s="3"/>
      <c r="CY11064" s="3"/>
      <c r="CZ11064">
        <v>1</v>
      </c>
      <c r="DA11064" t="s">
        <v>66850</v>
      </c>
      <c r="DB11064" t="s">
        <v>137</v>
      </c>
      <c r="DC11064" t="s">
        <v>137</v>
      </c>
      <c r="DD11064" t="s">
        <v>137</v>
      </c>
      <c r="DE11064" t="s">
        <v>66851</v>
      </c>
      <c r="DF11064" t="s">
        <v>66852</v>
      </c>
      <c r="DG11064" t="s">
        <v>900</v>
      </c>
      <c r="DH11064" t="s">
        <v>16352</v>
      </c>
      <c r="DI11064" t="s">
        <v>137</v>
      </c>
      <c r="DJ11064" t="s">
        <v>137</v>
      </c>
      <c r="DK11064">
        <v>0</v>
      </c>
      <c r="DL11064" t="s">
        <v>7016</v>
      </c>
      <c r="DM11064" t="s">
        <v>137</v>
      </c>
      <c r="DN11064" t="s">
        <v>137</v>
      </c>
      <c r="DO11064" s="1">
        <v>44973.470138888886</v>
      </c>
      <c r="DP11064" s="1"/>
      <c r="DQ11064" t="s">
        <v>58842</v>
      </c>
      <c r="DR11064" t="s">
        <v>58843</v>
      </c>
      <c r="DS11064" t="s">
        <v>46055</v>
      </c>
      <c r="DT11064" t="s">
        <v>66853</v>
      </c>
      <c r="DU11064" t="s">
        <v>137</v>
      </c>
      <c r="DV11064" t="s">
        <v>137</v>
      </c>
      <c r="DW11064" t="s">
        <v>137</v>
      </c>
      <c r="DX11064" t="s">
        <v>137</v>
      </c>
      <c r="DY11064" t="s">
        <v>137</v>
      </c>
      <c r="DZ11064" t="s">
        <v>148</v>
      </c>
      <c r="EA11064" t="b">
        <v>0</v>
      </c>
      <c r="EB11064" t="s">
        <v>137</v>
      </c>
    </row>
    <row r="11065" spans="1:132" x14ac:dyDescent="0.25">
      <c r="A11065">
        <v>102961634</v>
      </c>
      <c r="B11065">
        <v>967</v>
      </c>
      <c r="C11065" t="s">
        <v>192</v>
      </c>
      <c r="D11065" t="s">
        <v>133</v>
      </c>
      <c r="E11065" t="s">
        <v>134</v>
      </c>
      <c r="F11065" t="s">
        <v>135</v>
      </c>
      <c r="G11065" t="s">
        <v>136</v>
      </c>
      <c r="H11065" t="s">
        <v>137</v>
      </c>
      <c r="I11065" t="s">
        <v>138</v>
      </c>
      <c r="J11065" t="s">
        <v>32127</v>
      </c>
      <c r="K11065" t="s">
        <v>32128</v>
      </c>
      <c r="L11065" t="s">
        <v>32129</v>
      </c>
      <c r="M11065" t="s">
        <v>137</v>
      </c>
      <c r="N11065" t="s">
        <v>25601</v>
      </c>
      <c r="O11065" t="s">
        <v>25601</v>
      </c>
      <c r="P11065" s="1"/>
      <c r="Q11065" s="1">
        <v>44903.341666666667</v>
      </c>
      <c r="R11065" s="1">
        <v>44903.341666666667</v>
      </c>
      <c r="S11065" s="1">
        <v>44958.426388888889</v>
      </c>
      <c r="T11065" s="1">
        <v>44958.426388888889</v>
      </c>
      <c r="U11065" t="s">
        <v>154</v>
      </c>
      <c r="V11065" t="s">
        <v>137</v>
      </c>
      <c r="W11065" t="s">
        <v>137</v>
      </c>
      <c r="X11065" t="s">
        <v>155</v>
      </c>
      <c r="Y11065" t="s">
        <v>145</v>
      </c>
      <c r="Z11065" t="s">
        <v>137</v>
      </c>
      <c r="AA11065" t="s">
        <v>137</v>
      </c>
      <c r="AB11065" t="s">
        <v>137</v>
      </c>
      <c r="AC11065" t="s">
        <v>137</v>
      </c>
      <c r="AD11065" s="2"/>
      <c r="AE11065" t="s">
        <v>137</v>
      </c>
      <c r="AF11065" t="s">
        <v>137</v>
      </c>
      <c r="AG11065" t="s">
        <v>137</v>
      </c>
      <c r="AH11065" t="s">
        <v>137</v>
      </c>
      <c r="AI11065" t="s">
        <v>137</v>
      </c>
      <c r="AJ11065" t="s">
        <v>137</v>
      </c>
      <c r="AK11065" t="s">
        <v>137</v>
      </c>
      <c r="AL11065" s="2"/>
      <c r="AM11065" t="s">
        <v>137</v>
      </c>
      <c r="AN11065" t="s">
        <v>137</v>
      </c>
      <c r="AO11065" t="s">
        <v>137</v>
      </c>
      <c r="AP11065" t="s">
        <v>137</v>
      </c>
      <c r="AQ11065" t="s">
        <v>137</v>
      </c>
      <c r="AR11065" t="s">
        <v>137</v>
      </c>
      <c r="AS11065" t="s">
        <v>137</v>
      </c>
      <c r="AT11065" t="s">
        <v>137</v>
      </c>
      <c r="AU11065" t="s">
        <v>137</v>
      </c>
      <c r="AV11065" t="s">
        <v>137</v>
      </c>
      <c r="AW11065" t="s">
        <v>137</v>
      </c>
      <c r="AX11065" t="s">
        <v>137</v>
      </c>
      <c r="AY11065" t="s">
        <v>137</v>
      </c>
      <c r="AZ11065" t="s">
        <v>137</v>
      </c>
      <c r="BA11065" t="s">
        <v>137</v>
      </c>
      <c r="BB11065" t="s">
        <v>137</v>
      </c>
      <c r="BC11065" t="s">
        <v>137</v>
      </c>
      <c r="BD11065" t="s">
        <v>137</v>
      </c>
      <c r="BE11065" t="s">
        <v>137</v>
      </c>
      <c r="BF11065" t="s">
        <v>137</v>
      </c>
      <c r="BG11065" t="s">
        <v>137</v>
      </c>
      <c r="BH11065" t="s">
        <v>137</v>
      </c>
      <c r="BI11065" t="s">
        <v>137</v>
      </c>
      <c r="BJ11065" t="s">
        <v>137</v>
      </c>
      <c r="BK11065" t="s">
        <v>137</v>
      </c>
      <c r="BL11065" t="s">
        <v>137</v>
      </c>
      <c r="BM11065" t="s">
        <v>137</v>
      </c>
      <c r="BN11065" t="s">
        <v>137</v>
      </c>
      <c r="BO11065" t="s">
        <v>137</v>
      </c>
      <c r="BP11065" t="s">
        <v>66854</v>
      </c>
      <c r="BQ11065" t="s">
        <v>137</v>
      </c>
      <c r="BR11065" t="s">
        <v>137</v>
      </c>
      <c r="BS11065" t="s">
        <v>137</v>
      </c>
      <c r="BT11065" t="s">
        <v>137</v>
      </c>
      <c r="BU11065" t="s">
        <v>137</v>
      </c>
      <c r="BW11065" t="s">
        <v>137</v>
      </c>
      <c r="BX11065" t="s">
        <v>137</v>
      </c>
      <c r="BY11065" t="s">
        <v>137</v>
      </c>
      <c r="BZ11065" t="s">
        <v>137</v>
      </c>
      <c r="CA11065" t="s">
        <v>137</v>
      </c>
      <c r="CB11065" t="s">
        <v>137</v>
      </c>
      <c r="CC11065" t="s">
        <v>137</v>
      </c>
      <c r="CD11065" t="s">
        <v>137</v>
      </c>
      <c r="CE11065" t="s">
        <v>137</v>
      </c>
      <c r="CF11065" t="s">
        <v>137</v>
      </c>
      <c r="CG11065" t="s">
        <v>137</v>
      </c>
      <c r="CH11065" t="s">
        <v>137</v>
      </c>
      <c r="CI11065" t="s">
        <v>137</v>
      </c>
      <c r="CJ11065" t="s">
        <v>137</v>
      </c>
      <c r="CK11065" t="s">
        <v>137</v>
      </c>
      <c r="CL11065" t="s">
        <v>137</v>
      </c>
      <c r="CM11065" t="s">
        <v>137</v>
      </c>
      <c r="CN11065" t="s">
        <v>137</v>
      </c>
      <c r="CO11065" t="s">
        <v>137</v>
      </c>
      <c r="CP11065" t="s">
        <v>137</v>
      </c>
      <c r="CQ11065" s="1">
        <v>44958.426388888889</v>
      </c>
      <c r="CR11065" s="1">
        <v>44958.426388888889</v>
      </c>
      <c r="CS11065" s="1"/>
      <c r="CT11065" t="s">
        <v>137</v>
      </c>
      <c r="CU11065" t="s">
        <v>137</v>
      </c>
      <c r="CV11065" t="s">
        <v>66855</v>
      </c>
      <c r="CW11065" t="s">
        <v>66856</v>
      </c>
      <c r="CX11065" s="3"/>
      <c r="CY11065" s="3"/>
      <c r="CZ11065">
        <v>1</v>
      </c>
      <c r="DA11065" t="s">
        <v>66857</v>
      </c>
      <c r="DB11065" t="s">
        <v>137</v>
      </c>
      <c r="DC11065" t="s">
        <v>137</v>
      </c>
      <c r="DD11065" t="s">
        <v>137</v>
      </c>
      <c r="DE11065" t="s">
        <v>66851</v>
      </c>
      <c r="DF11065" t="s">
        <v>66858</v>
      </c>
      <c r="DG11065" t="s">
        <v>137</v>
      </c>
      <c r="DH11065" t="s">
        <v>137</v>
      </c>
      <c r="DI11065" t="s">
        <v>137</v>
      </c>
      <c r="DJ11065" t="s">
        <v>137</v>
      </c>
      <c r="DK11065">
        <v>0</v>
      </c>
      <c r="DL11065" t="s">
        <v>209</v>
      </c>
      <c r="DM11065" t="s">
        <v>137</v>
      </c>
      <c r="DN11065" t="s">
        <v>137</v>
      </c>
      <c r="DO11065" s="1">
        <v>44958.426388888889</v>
      </c>
      <c r="DP11065" s="1"/>
      <c r="DQ11065" t="s">
        <v>32127</v>
      </c>
      <c r="DR11065" t="s">
        <v>32128</v>
      </c>
      <c r="DS11065" t="s">
        <v>32129</v>
      </c>
      <c r="DT11065" t="s">
        <v>66859</v>
      </c>
      <c r="DU11065" t="s">
        <v>137</v>
      </c>
      <c r="DV11065" t="s">
        <v>137</v>
      </c>
      <c r="DW11065" t="s">
        <v>137</v>
      </c>
      <c r="DX11065" t="s">
        <v>137</v>
      </c>
      <c r="DY11065" t="s">
        <v>137</v>
      </c>
      <c r="DZ11065" t="s">
        <v>148</v>
      </c>
      <c r="EA11065" t="b">
        <v>0</v>
      </c>
      <c r="EB11065" t="s">
        <v>137</v>
      </c>
    </row>
    <row r="11066" spans="1:132" x14ac:dyDescent="0.25">
      <c r="A11066">
        <v>102960676</v>
      </c>
      <c r="B11066">
        <v>966</v>
      </c>
      <c r="C11066" t="s">
        <v>192</v>
      </c>
      <c r="D11066" t="s">
        <v>66860</v>
      </c>
      <c r="E11066" t="s">
        <v>134</v>
      </c>
      <c r="F11066" t="s">
        <v>532</v>
      </c>
      <c r="G11066" t="s">
        <v>163</v>
      </c>
      <c r="H11066" t="s">
        <v>137</v>
      </c>
      <c r="I11066" t="s">
        <v>66861</v>
      </c>
      <c r="J11066" t="s">
        <v>1034</v>
      </c>
      <c r="K11066" t="s">
        <v>846</v>
      </c>
      <c r="L11066" t="s">
        <v>1035</v>
      </c>
      <c r="M11066" t="s">
        <v>137</v>
      </c>
      <c r="N11066" t="s">
        <v>295</v>
      </c>
      <c r="O11066" t="s">
        <v>295</v>
      </c>
      <c r="P11066" s="1">
        <v>44904</v>
      </c>
      <c r="Q11066" s="1">
        <v>44903.32916666667</v>
      </c>
      <c r="R11066" s="1">
        <v>44903.32916666667</v>
      </c>
      <c r="S11066" s="1">
        <v>44923.69027777778</v>
      </c>
      <c r="T11066" s="1">
        <v>44923.69027777778</v>
      </c>
      <c r="U11066" t="s">
        <v>49520</v>
      </c>
      <c r="V11066" t="s">
        <v>137</v>
      </c>
      <c r="W11066" t="s">
        <v>137</v>
      </c>
      <c r="X11066" t="s">
        <v>369</v>
      </c>
      <c r="Y11066" t="s">
        <v>186</v>
      </c>
      <c r="Z11066" t="s">
        <v>137</v>
      </c>
      <c r="AA11066" t="s">
        <v>137</v>
      </c>
      <c r="AB11066" t="s">
        <v>137</v>
      </c>
      <c r="AC11066" t="s">
        <v>137</v>
      </c>
      <c r="AD11066" s="2"/>
      <c r="AE11066" t="s">
        <v>137</v>
      </c>
      <c r="AF11066" t="s">
        <v>137</v>
      </c>
      <c r="AG11066" t="s">
        <v>137</v>
      </c>
      <c r="AH11066" t="s">
        <v>137</v>
      </c>
      <c r="AI11066" t="s">
        <v>137</v>
      </c>
      <c r="AJ11066" t="s">
        <v>137</v>
      </c>
      <c r="AK11066" t="s">
        <v>137</v>
      </c>
      <c r="AL11066" s="2"/>
      <c r="AM11066" t="s">
        <v>137</v>
      </c>
      <c r="AN11066" t="s">
        <v>137</v>
      </c>
      <c r="AO11066" t="s">
        <v>137</v>
      </c>
      <c r="AP11066" t="s">
        <v>137</v>
      </c>
      <c r="AQ11066" t="s">
        <v>137</v>
      </c>
      <c r="AR11066" t="s">
        <v>137</v>
      </c>
      <c r="AS11066" t="s">
        <v>137</v>
      </c>
      <c r="AT11066" t="s">
        <v>137</v>
      </c>
      <c r="AU11066" t="s">
        <v>137</v>
      </c>
      <c r="AV11066" t="s">
        <v>137</v>
      </c>
      <c r="AW11066" t="s">
        <v>137</v>
      </c>
      <c r="AX11066" t="s">
        <v>137</v>
      </c>
      <c r="AY11066" t="s">
        <v>137</v>
      </c>
      <c r="AZ11066" t="s">
        <v>137</v>
      </c>
      <c r="BA11066" t="s">
        <v>137</v>
      </c>
      <c r="BB11066" t="s">
        <v>137</v>
      </c>
      <c r="BC11066" t="s">
        <v>137</v>
      </c>
      <c r="BD11066" t="s">
        <v>137</v>
      </c>
      <c r="BE11066" t="s">
        <v>137</v>
      </c>
      <c r="BF11066" t="s">
        <v>137</v>
      </c>
      <c r="BG11066" t="s">
        <v>137</v>
      </c>
      <c r="BH11066" t="s">
        <v>137</v>
      </c>
      <c r="BI11066" t="s">
        <v>137</v>
      </c>
      <c r="BJ11066" t="s">
        <v>137</v>
      </c>
      <c r="BK11066" t="s">
        <v>137</v>
      </c>
      <c r="BL11066" t="s">
        <v>137</v>
      </c>
      <c r="BM11066" t="s">
        <v>137</v>
      </c>
      <c r="BN11066" t="s">
        <v>137</v>
      </c>
      <c r="BO11066" t="s">
        <v>137</v>
      </c>
      <c r="BP11066" t="s">
        <v>137</v>
      </c>
      <c r="BQ11066" t="s">
        <v>137</v>
      </c>
      <c r="BR11066" t="s">
        <v>137</v>
      </c>
      <c r="BS11066" t="s">
        <v>137</v>
      </c>
      <c r="BT11066" t="s">
        <v>919</v>
      </c>
      <c r="BU11066" t="s">
        <v>919</v>
      </c>
      <c r="BW11066" t="s">
        <v>137</v>
      </c>
      <c r="BX11066" t="s">
        <v>137</v>
      </c>
      <c r="BY11066" t="s">
        <v>137</v>
      </c>
      <c r="BZ11066" t="s">
        <v>137</v>
      </c>
      <c r="CA11066" t="s">
        <v>137</v>
      </c>
      <c r="CB11066" t="s">
        <v>137</v>
      </c>
      <c r="CC11066" t="s">
        <v>137</v>
      </c>
      <c r="CD11066" t="s">
        <v>137</v>
      </c>
      <c r="CE11066" t="s">
        <v>137</v>
      </c>
      <c r="CF11066" t="s">
        <v>137</v>
      </c>
      <c r="CG11066" t="s">
        <v>137</v>
      </c>
      <c r="CH11066" t="s">
        <v>137</v>
      </c>
      <c r="CI11066" t="s">
        <v>137</v>
      </c>
      <c r="CJ11066" t="s">
        <v>137</v>
      </c>
      <c r="CK11066" t="s">
        <v>137</v>
      </c>
      <c r="CL11066" t="s">
        <v>137</v>
      </c>
      <c r="CM11066" t="s">
        <v>137</v>
      </c>
      <c r="CN11066" t="s">
        <v>137</v>
      </c>
      <c r="CO11066" t="s">
        <v>137</v>
      </c>
      <c r="CP11066" t="s">
        <v>137</v>
      </c>
      <c r="CQ11066" s="1">
        <v>44923.69027777778</v>
      </c>
      <c r="CR11066" s="1">
        <v>44923.69027777778</v>
      </c>
      <c r="CS11066" s="1"/>
      <c r="CT11066" t="s">
        <v>137</v>
      </c>
      <c r="CU11066" t="s">
        <v>137</v>
      </c>
      <c r="CV11066" t="s">
        <v>66862</v>
      </c>
      <c r="CW11066" t="s">
        <v>66863</v>
      </c>
      <c r="CX11066" s="3"/>
      <c r="CY11066" s="3"/>
      <c r="DA11066" t="s">
        <v>137</v>
      </c>
      <c r="DB11066" t="s">
        <v>137</v>
      </c>
      <c r="DC11066" t="s">
        <v>137</v>
      </c>
      <c r="DD11066" t="s">
        <v>137</v>
      </c>
      <c r="DE11066" t="s">
        <v>137</v>
      </c>
      <c r="DF11066" t="s">
        <v>137</v>
      </c>
      <c r="DG11066" t="s">
        <v>900</v>
      </c>
      <c r="DH11066" t="s">
        <v>1199</v>
      </c>
      <c r="DI11066" t="s">
        <v>137</v>
      </c>
      <c r="DJ11066" t="s">
        <v>137</v>
      </c>
      <c r="DK11066">
        <v>0</v>
      </c>
      <c r="DL11066" t="s">
        <v>209</v>
      </c>
      <c r="DM11066" t="s">
        <v>137</v>
      </c>
      <c r="DN11066" t="s">
        <v>137</v>
      </c>
      <c r="DO11066" s="1">
        <v>44923.69027777778</v>
      </c>
      <c r="DP11066" s="1"/>
      <c r="DQ11066" t="s">
        <v>1034</v>
      </c>
      <c r="DR11066" t="s">
        <v>846</v>
      </c>
      <c r="DS11066" t="s">
        <v>1035</v>
      </c>
      <c r="DT11066" t="s">
        <v>137</v>
      </c>
      <c r="DU11066" t="s">
        <v>137</v>
      </c>
      <c r="DV11066" t="s">
        <v>137</v>
      </c>
      <c r="DW11066" t="s">
        <v>137</v>
      </c>
      <c r="DX11066" t="s">
        <v>422</v>
      </c>
      <c r="DY11066" t="s">
        <v>137</v>
      </c>
      <c r="DZ11066" t="s">
        <v>168</v>
      </c>
      <c r="EA11066" t="b">
        <v>0</v>
      </c>
      <c r="EB11066" t="s">
        <v>137</v>
      </c>
    </row>
    <row r="11067" spans="1:132" x14ac:dyDescent="0.25">
      <c r="A11067">
        <v>102960085</v>
      </c>
      <c r="B11067">
        <v>965</v>
      </c>
      <c r="C11067" t="s">
        <v>192</v>
      </c>
      <c r="D11067" t="s">
        <v>66864</v>
      </c>
      <c r="E11067" t="s">
        <v>134</v>
      </c>
      <c r="F11067" t="s">
        <v>162</v>
      </c>
      <c r="G11067" t="s">
        <v>137</v>
      </c>
      <c r="H11067" t="s">
        <v>137</v>
      </c>
      <c r="I11067" t="s">
        <v>66865</v>
      </c>
      <c r="J11067" t="s">
        <v>150</v>
      </c>
      <c r="K11067" t="s">
        <v>151</v>
      </c>
      <c r="L11067" t="s">
        <v>152</v>
      </c>
      <c r="M11067" t="s">
        <v>137</v>
      </c>
      <c r="N11067" t="s">
        <v>295</v>
      </c>
      <c r="O11067" t="s">
        <v>295</v>
      </c>
      <c r="P11067" s="1"/>
      <c r="Q11067" s="1">
        <v>44903.316666666666</v>
      </c>
      <c r="R11067" s="1">
        <v>44903.316666666666</v>
      </c>
      <c r="S11067" s="1">
        <v>44980.402777777781</v>
      </c>
      <c r="T11067" s="1">
        <v>44980.402777777781</v>
      </c>
      <c r="U11067" t="s">
        <v>9238</v>
      </c>
      <c r="V11067" t="s">
        <v>137</v>
      </c>
      <c r="W11067" t="s">
        <v>137</v>
      </c>
      <c r="X11067" t="s">
        <v>176</v>
      </c>
      <c r="Y11067" t="s">
        <v>199</v>
      </c>
      <c r="Z11067" t="s">
        <v>137</v>
      </c>
      <c r="AA11067" t="s">
        <v>137</v>
      </c>
      <c r="AB11067" t="s">
        <v>137</v>
      </c>
      <c r="AC11067" t="s">
        <v>137</v>
      </c>
      <c r="AD11067" s="2"/>
      <c r="AE11067" t="s">
        <v>137</v>
      </c>
      <c r="AF11067" t="s">
        <v>137</v>
      </c>
      <c r="AG11067" t="s">
        <v>137</v>
      </c>
      <c r="AH11067" t="s">
        <v>137</v>
      </c>
      <c r="AI11067" t="s">
        <v>137</v>
      </c>
      <c r="AJ11067" t="s">
        <v>137</v>
      </c>
      <c r="AK11067" t="s">
        <v>137</v>
      </c>
      <c r="AL11067" s="2"/>
      <c r="AM11067" t="s">
        <v>137</v>
      </c>
      <c r="AN11067" t="s">
        <v>137</v>
      </c>
      <c r="AO11067" t="s">
        <v>137</v>
      </c>
      <c r="AP11067" t="s">
        <v>137</v>
      </c>
      <c r="AQ11067" t="s">
        <v>137</v>
      </c>
      <c r="AR11067" t="s">
        <v>137</v>
      </c>
      <c r="AS11067" t="s">
        <v>137</v>
      </c>
      <c r="AT11067" t="s">
        <v>137</v>
      </c>
      <c r="AU11067" t="s">
        <v>137</v>
      </c>
      <c r="AV11067" t="s">
        <v>137</v>
      </c>
      <c r="AW11067" t="s">
        <v>137</v>
      </c>
      <c r="AX11067" t="s">
        <v>137</v>
      </c>
      <c r="AY11067" t="s">
        <v>137</v>
      </c>
      <c r="AZ11067" t="s">
        <v>137</v>
      </c>
      <c r="BA11067" t="s">
        <v>137</v>
      </c>
      <c r="BB11067" t="s">
        <v>137</v>
      </c>
      <c r="BC11067" t="s">
        <v>137</v>
      </c>
      <c r="BD11067" t="s">
        <v>137</v>
      </c>
      <c r="BE11067" t="s">
        <v>137</v>
      </c>
      <c r="BF11067" t="s">
        <v>137</v>
      </c>
      <c r="BG11067" t="s">
        <v>137</v>
      </c>
      <c r="BH11067" t="s">
        <v>137</v>
      </c>
      <c r="BI11067" t="s">
        <v>137</v>
      </c>
      <c r="BJ11067" t="s">
        <v>137</v>
      </c>
      <c r="BK11067" t="s">
        <v>137</v>
      </c>
      <c r="BL11067" t="s">
        <v>137</v>
      </c>
      <c r="BM11067" t="s">
        <v>137</v>
      </c>
      <c r="BN11067" t="s">
        <v>137</v>
      </c>
      <c r="BO11067" t="s">
        <v>137</v>
      </c>
      <c r="BP11067" t="s">
        <v>137</v>
      </c>
      <c r="BQ11067" t="s">
        <v>137</v>
      </c>
      <c r="BR11067" t="s">
        <v>137</v>
      </c>
      <c r="BS11067" t="s">
        <v>137</v>
      </c>
      <c r="BT11067" t="s">
        <v>137</v>
      </c>
      <c r="BU11067" t="s">
        <v>137</v>
      </c>
      <c r="BW11067" t="s">
        <v>137</v>
      </c>
      <c r="BX11067" t="s">
        <v>137</v>
      </c>
      <c r="BY11067" t="s">
        <v>137</v>
      </c>
      <c r="BZ11067" t="s">
        <v>137</v>
      </c>
      <c r="CA11067" t="s">
        <v>137</v>
      </c>
      <c r="CB11067" t="s">
        <v>137</v>
      </c>
      <c r="CC11067" t="s">
        <v>137</v>
      </c>
      <c r="CD11067" t="s">
        <v>137</v>
      </c>
      <c r="CE11067" t="s">
        <v>137</v>
      </c>
      <c r="CF11067" t="s">
        <v>137</v>
      </c>
      <c r="CG11067" t="s">
        <v>137</v>
      </c>
      <c r="CH11067" t="s">
        <v>137</v>
      </c>
      <c r="CI11067" t="s">
        <v>137</v>
      </c>
      <c r="CJ11067" t="s">
        <v>137</v>
      </c>
      <c r="CK11067" t="s">
        <v>137</v>
      </c>
      <c r="CL11067" t="s">
        <v>137</v>
      </c>
      <c r="CM11067" t="s">
        <v>137</v>
      </c>
      <c r="CN11067" t="s">
        <v>137</v>
      </c>
      <c r="CO11067" t="s">
        <v>137</v>
      </c>
      <c r="CP11067" t="s">
        <v>137</v>
      </c>
      <c r="CQ11067" s="1">
        <v>44980.402777777781</v>
      </c>
      <c r="CR11067" s="1">
        <v>44980.402777777781</v>
      </c>
      <c r="CS11067" s="1"/>
      <c r="CT11067" t="s">
        <v>66866</v>
      </c>
      <c r="CU11067" t="s">
        <v>66867</v>
      </c>
      <c r="CV11067" t="s">
        <v>66868</v>
      </c>
      <c r="CW11067" t="s">
        <v>66869</v>
      </c>
      <c r="CX11067" s="3"/>
      <c r="CY11067" s="3"/>
      <c r="CZ11067">
        <v>3</v>
      </c>
      <c r="DA11067" t="s">
        <v>137</v>
      </c>
      <c r="DB11067" t="s">
        <v>137</v>
      </c>
      <c r="DC11067" t="s">
        <v>137</v>
      </c>
      <c r="DD11067" t="s">
        <v>137</v>
      </c>
      <c r="DE11067" t="s">
        <v>137</v>
      </c>
      <c r="DF11067" t="s">
        <v>66870</v>
      </c>
      <c r="DG11067" t="s">
        <v>900</v>
      </c>
      <c r="DH11067" t="s">
        <v>4768</v>
      </c>
      <c r="DI11067" t="s">
        <v>137</v>
      </c>
      <c r="DJ11067" t="s">
        <v>137</v>
      </c>
      <c r="DK11067">
        <v>0</v>
      </c>
      <c r="DL11067" t="s">
        <v>209</v>
      </c>
      <c r="DM11067" t="s">
        <v>137</v>
      </c>
      <c r="DN11067" t="s">
        <v>137</v>
      </c>
      <c r="DO11067" s="1">
        <v>44980.402777777781</v>
      </c>
      <c r="DP11067" s="1"/>
      <c r="DQ11067" t="s">
        <v>150</v>
      </c>
      <c r="DR11067" t="s">
        <v>151</v>
      </c>
      <c r="DS11067" t="s">
        <v>152</v>
      </c>
      <c r="DT11067" t="s">
        <v>137</v>
      </c>
      <c r="DU11067" t="s">
        <v>137</v>
      </c>
      <c r="DV11067" t="s">
        <v>137</v>
      </c>
      <c r="DW11067" t="s">
        <v>137</v>
      </c>
      <c r="DX11067" t="s">
        <v>66871</v>
      </c>
      <c r="DY11067" t="s">
        <v>137</v>
      </c>
      <c r="DZ11067" t="s">
        <v>168</v>
      </c>
      <c r="EA11067" t="b">
        <v>0</v>
      </c>
      <c r="EB11067" t="s">
        <v>137</v>
      </c>
    </row>
    <row r="11068" spans="1:132" x14ac:dyDescent="0.25">
      <c r="A11068">
        <v>102942361</v>
      </c>
      <c r="B11068">
        <v>964</v>
      </c>
      <c r="C11068" t="s">
        <v>192</v>
      </c>
      <c r="D11068" t="s">
        <v>193</v>
      </c>
      <c r="E11068" t="s">
        <v>134</v>
      </c>
      <c r="F11068" t="s">
        <v>135</v>
      </c>
      <c r="G11068" t="s">
        <v>194</v>
      </c>
      <c r="H11068" t="s">
        <v>195</v>
      </c>
      <c r="I11068" t="s">
        <v>196</v>
      </c>
      <c r="J11068" t="s">
        <v>150</v>
      </c>
      <c r="K11068" t="s">
        <v>151</v>
      </c>
      <c r="L11068" t="s">
        <v>152</v>
      </c>
      <c r="M11068" t="s">
        <v>137</v>
      </c>
      <c r="N11068" t="s">
        <v>13432</v>
      </c>
      <c r="O11068" t="s">
        <v>13432</v>
      </c>
      <c r="P11068" s="1">
        <v>44902</v>
      </c>
      <c r="Q11068" s="1">
        <v>44902.73333333333</v>
      </c>
      <c r="R11068" s="1">
        <v>44902.73333333333</v>
      </c>
      <c r="S11068" s="1">
        <v>44938.688888888886</v>
      </c>
      <c r="T11068" s="1">
        <v>44938.688888888886</v>
      </c>
      <c r="U11068" t="s">
        <v>49882</v>
      </c>
      <c r="V11068" t="s">
        <v>137</v>
      </c>
      <c r="W11068" t="s">
        <v>137</v>
      </c>
      <c r="X11068" t="s">
        <v>369</v>
      </c>
      <c r="Y11068" t="s">
        <v>199</v>
      </c>
      <c r="Z11068" t="s">
        <v>137</v>
      </c>
      <c r="AA11068" t="s">
        <v>137</v>
      </c>
      <c r="AB11068" t="s">
        <v>137</v>
      </c>
      <c r="AC11068" t="s">
        <v>137</v>
      </c>
      <c r="AD11068" s="2"/>
      <c r="AE11068" t="s">
        <v>137</v>
      </c>
      <c r="AF11068" t="s">
        <v>137</v>
      </c>
      <c r="AG11068" t="s">
        <v>137</v>
      </c>
      <c r="AH11068" t="s">
        <v>137</v>
      </c>
      <c r="AI11068" t="s">
        <v>137</v>
      </c>
      <c r="AJ11068" t="s">
        <v>137</v>
      </c>
      <c r="AK11068" t="s">
        <v>137</v>
      </c>
      <c r="AL11068" s="2"/>
      <c r="AM11068" t="s">
        <v>137</v>
      </c>
      <c r="AN11068" t="s">
        <v>137</v>
      </c>
      <c r="AO11068" t="s">
        <v>137</v>
      </c>
      <c r="AP11068" t="s">
        <v>137</v>
      </c>
      <c r="AQ11068" t="s">
        <v>137</v>
      </c>
      <c r="AR11068" t="s">
        <v>137</v>
      </c>
      <c r="AS11068" t="s">
        <v>137</v>
      </c>
      <c r="AT11068" t="s">
        <v>137</v>
      </c>
      <c r="AU11068" t="s">
        <v>137</v>
      </c>
      <c r="AV11068" t="s">
        <v>137</v>
      </c>
      <c r="AW11068" t="s">
        <v>35595</v>
      </c>
      <c r="AX11068" t="s">
        <v>137</v>
      </c>
      <c r="AY11068" t="s">
        <v>137</v>
      </c>
      <c r="AZ11068" t="s">
        <v>137</v>
      </c>
      <c r="BA11068" t="s">
        <v>137</v>
      </c>
      <c r="BB11068" t="s">
        <v>137</v>
      </c>
      <c r="BC11068" t="s">
        <v>47225</v>
      </c>
      <c r="BD11068" t="s">
        <v>232</v>
      </c>
      <c r="BE11068" t="s">
        <v>66872</v>
      </c>
      <c r="BF11068" t="s">
        <v>137</v>
      </c>
      <c r="BG11068" t="s">
        <v>137</v>
      </c>
      <c r="BH11068" t="s">
        <v>137</v>
      </c>
      <c r="BI11068" t="s">
        <v>137</v>
      </c>
      <c r="BJ11068" t="s">
        <v>137</v>
      </c>
      <c r="BK11068" t="s">
        <v>137</v>
      </c>
      <c r="BL11068" t="s">
        <v>137</v>
      </c>
      <c r="BM11068" t="s">
        <v>137</v>
      </c>
      <c r="BN11068" t="s">
        <v>137</v>
      </c>
      <c r="BO11068" t="s">
        <v>137</v>
      </c>
      <c r="BP11068" t="s">
        <v>137</v>
      </c>
      <c r="BQ11068" t="s">
        <v>137</v>
      </c>
      <c r="BR11068" t="s">
        <v>137</v>
      </c>
      <c r="BS11068" t="s">
        <v>137</v>
      </c>
      <c r="BT11068" t="s">
        <v>137</v>
      </c>
      <c r="BU11068" t="s">
        <v>137</v>
      </c>
      <c r="BW11068" t="s">
        <v>137</v>
      </c>
      <c r="BX11068" t="s">
        <v>137</v>
      </c>
      <c r="BY11068" t="s">
        <v>137</v>
      </c>
      <c r="BZ11068" t="s">
        <v>137</v>
      </c>
      <c r="CA11068" t="s">
        <v>137</v>
      </c>
      <c r="CB11068" t="s">
        <v>137</v>
      </c>
      <c r="CC11068" t="s">
        <v>137</v>
      </c>
      <c r="CD11068" t="s">
        <v>137</v>
      </c>
      <c r="CE11068" t="s">
        <v>137</v>
      </c>
      <c r="CF11068" t="s">
        <v>137</v>
      </c>
      <c r="CG11068" t="s">
        <v>137</v>
      </c>
      <c r="CH11068" t="s">
        <v>137</v>
      </c>
      <c r="CI11068" t="s">
        <v>137</v>
      </c>
      <c r="CJ11068" t="s">
        <v>137</v>
      </c>
      <c r="CK11068" t="s">
        <v>137</v>
      </c>
      <c r="CL11068" t="s">
        <v>137</v>
      </c>
      <c r="CM11068" t="s">
        <v>137</v>
      </c>
      <c r="CN11068" t="s">
        <v>137</v>
      </c>
      <c r="CO11068" t="s">
        <v>137</v>
      </c>
      <c r="CP11068" t="s">
        <v>137</v>
      </c>
      <c r="CQ11068" s="1">
        <v>44938.688888888886</v>
      </c>
      <c r="CR11068" s="1">
        <v>44938.688888888886</v>
      </c>
      <c r="CS11068" s="1"/>
      <c r="CT11068" t="s">
        <v>66873</v>
      </c>
      <c r="CU11068" t="s">
        <v>66874</v>
      </c>
      <c r="CV11068" t="s">
        <v>66875</v>
      </c>
      <c r="CW11068" t="s">
        <v>66876</v>
      </c>
      <c r="CX11068" s="3"/>
      <c r="CY11068" s="3"/>
      <c r="CZ11068">
        <v>1</v>
      </c>
      <c r="DA11068" t="s">
        <v>66877</v>
      </c>
      <c r="DB11068" t="s">
        <v>137</v>
      </c>
      <c r="DC11068" t="s">
        <v>137</v>
      </c>
      <c r="DD11068" t="s">
        <v>137</v>
      </c>
      <c r="DE11068" t="s">
        <v>137</v>
      </c>
      <c r="DF11068" t="s">
        <v>66878</v>
      </c>
      <c r="DG11068" t="s">
        <v>900</v>
      </c>
      <c r="DH11068" t="s">
        <v>1151</v>
      </c>
      <c r="DI11068" t="s">
        <v>137</v>
      </c>
      <c r="DJ11068" t="s">
        <v>137</v>
      </c>
      <c r="DK11068">
        <v>0</v>
      </c>
      <c r="DL11068" t="s">
        <v>209</v>
      </c>
      <c r="DM11068" t="s">
        <v>66879</v>
      </c>
      <c r="DN11068" t="s">
        <v>137</v>
      </c>
      <c r="DO11068" s="1">
        <v>44938.688888888886</v>
      </c>
      <c r="DP11068" s="1"/>
      <c r="DQ11068" t="s">
        <v>534</v>
      </c>
      <c r="DR11068" t="s">
        <v>535</v>
      </c>
      <c r="DS11068" t="s">
        <v>536</v>
      </c>
      <c r="DT11068" t="s">
        <v>137</v>
      </c>
      <c r="DU11068" t="s">
        <v>137</v>
      </c>
      <c r="DV11068" t="s">
        <v>137</v>
      </c>
      <c r="DW11068" t="s">
        <v>137</v>
      </c>
      <c r="DX11068" t="s">
        <v>137</v>
      </c>
      <c r="DY11068" t="s">
        <v>137</v>
      </c>
      <c r="DZ11068" t="s">
        <v>148</v>
      </c>
      <c r="EA11068" t="b">
        <v>0</v>
      </c>
      <c r="EB11068" t="s">
        <v>137</v>
      </c>
    </row>
    <row r="11069" spans="1:132" x14ac:dyDescent="0.25">
      <c r="A11069">
        <v>102939832</v>
      </c>
      <c r="B11069">
        <v>963</v>
      </c>
      <c r="C11069" t="s">
        <v>192</v>
      </c>
      <c r="D11069" t="s">
        <v>66880</v>
      </c>
      <c r="E11069" t="s">
        <v>1457</v>
      </c>
      <c r="F11069" t="s">
        <v>532</v>
      </c>
      <c r="G11069" t="s">
        <v>163</v>
      </c>
      <c r="H11069" t="s">
        <v>767</v>
      </c>
      <c r="I11069" t="s">
        <v>66881</v>
      </c>
      <c r="J11069" t="s">
        <v>1490</v>
      </c>
      <c r="K11069" t="s">
        <v>1491</v>
      </c>
      <c r="L11069" t="s">
        <v>1492</v>
      </c>
      <c r="M11069" t="s">
        <v>137</v>
      </c>
      <c r="N11069" t="s">
        <v>49165</v>
      </c>
      <c r="O11069" t="s">
        <v>295</v>
      </c>
      <c r="P11069" s="1">
        <v>44931</v>
      </c>
      <c r="Q11069" s="1">
        <v>44902.706250000003</v>
      </c>
      <c r="R11069" s="1">
        <v>44902.706250000003</v>
      </c>
      <c r="S11069" s="1">
        <v>44932.508333333331</v>
      </c>
      <c r="T11069" s="1">
        <v>44932.508333333331</v>
      </c>
      <c r="U11069" t="s">
        <v>66882</v>
      </c>
      <c r="V11069" t="s">
        <v>137</v>
      </c>
      <c r="W11069" t="s">
        <v>137</v>
      </c>
      <c r="X11069" t="s">
        <v>185</v>
      </c>
      <c r="Y11069" t="s">
        <v>713</v>
      </c>
      <c r="Z11069" t="s">
        <v>137</v>
      </c>
      <c r="AA11069" t="s">
        <v>137</v>
      </c>
      <c r="AB11069" t="s">
        <v>137</v>
      </c>
      <c r="AC11069" t="s">
        <v>137</v>
      </c>
      <c r="AD11069" s="2"/>
      <c r="AE11069" t="s">
        <v>137</v>
      </c>
      <c r="AF11069" t="s">
        <v>137</v>
      </c>
      <c r="AG11069" t="s">
        <v>137</v>
      </c>
      <c r="AH11069" t="s">
        <v>137</v>
      </c>
      <c r="AI11069" t="s">
        <v>137</v>
      </c>
      <c r="AJ11069" t="s">
        <v>137</v>
      </c>
      <c r="AK11069" t="s">
        <v>137</v>
      </c>
      <c r="AL11069" s="2"/>
      <c r="AM11069" t="s">
        <v>137</v>
      </c>
      <c r="AN11069" t="s">
        <v>137</v>
      </c>
      <c r="AO11069" t="s">
        <v>137</v>
      </c>
      <c r="AP11069" t="s">
        <v>137</v>
      </c>
      <c r="AQ11069" t="s">
        <v>137</v>
      </c>
      <c r="AR11069" t="s">
        <v>137</v>
      </c>
      <c r="AS11069" t="s">
        <v>137</v>
      </c>
      <c r="AT11069" t="s">
        <v>137</v>
      </c>
      <c r="AU11069" t="s">
        <v>137</v>
      </c>
      <c r="AV11069" t="s">
        <v>137</v>
      </c>
      <c r="AW11069" t="s">
        <v>137</v>
      </c>
      <c r="AX11069" t="s">
        <v>137</v>
      </c>
      <c r="AY11069" t="s">
        <v>137</v>
      </c>
      <c r="AZ11069" t="s">
        <v>137</v>
      </c>
      <c r="BA11069" t="s">
        <v>137</v>
      </c>
      <c r="BB11069" t="s">
        <v>137</v>
      </c>
      <c r="BC11069" t="s">
        <v>137</v>
      </c>
      <c r="BD11069" t="s">
        <v>137</v>
      </c>
      <c r="BE11069" t="s">
        <v>137</v>
      </c>
      <c r="BF11069" t="s">
        <v>137</v>
      </c>
      <c r="BG11069" t="s">
        <v>137</v>
      </c>
      <c r="BH11069" t="s">
        <v>137</v>
      </c>
      <c r="BI11069" t="s">
        <v>137</v>
      </c>
      <c r="BJ11069" t="s">
        <v>137</v>
      </c>
      <c r="BK11069" t="s">
        <v>137</v>
      </c>
      <c r="BL11069" t="s">
        <v>137</v>
      </c>
      <c r="BM11069" t="s">
        <v>137</v>
      </c>
      <c r="BN11069" t="s">
        <v>137</v>
      </c>
      <c r="BO11069" t="s">
        <v>137</v>
      </c>
      <c r="BP11069" t="s">
        <v>137</v>
      </c>
      <c r="BQ11069" t="s">
        <v>137</v>
      </c>
      <c r="BR11069" t="s">
        <v>137</v>
      </c>
      <c r="BS11069" t="s">
        <v>137</v>
      </c>
      <c r="BT11069" t="s">
        <v>574</v>
      </c>
      <c r="BU11069" t="s">
        <v>471</v>
      </c>
      <c r="BW11069" t="s">
        <v>137</v>
      </c>
      <c r="BX11069" t="s">
        <v>137</v>
      </c>
      <c r="BY11069" t="s">
        <v>137</v>
      </c>
      <c r="BZ11069" t="s">
        <v>137</v>
      </c>
      <c r="CA11069" t="s">
        <v>137</v>
      </c>
      <c r="CB11069" t="s">
        <v>137</v>
      </c>
      <c r="CC11069" t="s">
        <v>137</v>
      </c>
      <c r="CD11069" t="s">
        <v>137</v>
      </c>
      <c r="CE11069" t="s">
        <v>137</v>
      </c>
      <c r="CF11069" t="s">
        <v>137</v>
      </c>
      <c r="CG11069" t="s">
        <v>137</v>
      </c>
      <c r="CH11069" t="s">
        <v>137</v>
      </c>
      <c r="CI11069" t="s">
        <v>137</v>
      </c>
      <c r="CJ11069" t="s">
        <v>137</v>
      </c>
      <c r="CK11069" t="s">
        <v>137</v>
      </c>
      <c r="CL11069" t="s">
        <v>137</v>
      </c>
      <c r="CM11069" t="s">
        <v>137</v>
      </c>
      <c r="CN11069" t="s">
        <v>137</v>
      </c>
      <c r="CO11069" t="s">
        <v>137</v>
      </c>
      <c r="CP11069" t="s">
        <v>137</v>
      </c>
      <c r="CQ11069" s="1">
        <v>44932.508333333331</v>
      </c>
      <c r="CR11069" s="1">
        <v>44932.508333333331</v>
      </c>
      <c r="CS11069" s="1"/>
      <c r="CT11069" t="s">
        <v>66883</v>
      </c>
      <c r="CU11069" t="s">
        <v>66884</v>
      </c>
      <c r="CV11069" t="s">
        <v>66885</v>
      </c>
      <c r="CW11069" t="s">
        <v>66886</v>
      </c>
      <c r="CX11069" s="3"/>
      <c r="CY11069" s="3"/>
      <c r="CZ11069">
        <v>2</v>
      </c>
      <c r="DA11069" t="s">
        <v>137</v>
      </c>
      <c r="DB11069" t="s">
        <v>137</v>
      </c>
      <c r="DC11069" t="s">
        <v>137</v>
      </c>
      <c r="DD11069" t="s">
        <v>137</v>
      </c>
      <c r="DE11069" t="s">
        <v>137</v>
      </c>
      <c r="DF11069" t="s">
        <v>66887</v>
      </c>
      <c r="DG11069" t="s">
        <v>900</v>
      </c>
      <c r="DH11069" t="s">
        <v>1199</v>
      </c>
      <c r="DI11069" t="s">
        <v>137</v>
      </c>
      <c r="DJ11069" t="s">
        <v>137</v>
      </c>
      <c r="DK11069">
        <v>0</v>
      </c>
      <c r="DL11069" t="s">
        <v>137</v>
      </c>
      <c r="DM11069" t="s">
        <v>137</v>
      </c>
      <c r="DN11069" t="s">
        <v>137</v>
      </c>
      <c r="DO11069" s="1">
        <v>44932.508333333331</v>
      </c>
      <c r="DP11069" s="1"/>
      <c r="DQ11069" t="s">
        <v>1490</v>
      </c>
      <c r="DR11069" t="s">
        <v>1491</v>
      </c>
      <c r="DS11069" t="s">
        <v>1492</v>
      </c>
      <c r="DT11069" t="s">
        <v>137</v>
      </c>
      <c r="DU11069" t="s">
        <v>137</v>
      </c>
      <c r="DV11069" t="s">
        <v>137</v>
      </c>
      <c r="DW11069" t="s">
        <v>137</v>
      </c>
      <c r="DX11069" t="s">
        <v>137</v>
      </c>
      <c r="DY11069" t="s">
        <v>137</v>
      </c>
      <c r="DZ11069" t="s">
        <v>168</v>
      </c>
      <c r="EA11069" t="b">
        <v>0</v>
      </c>
      <c r="EB11069" t="s">
        <v>137</v>
      </c>
    </row>
    <row r="11070" spans="1:132" x14ac:dyDescent="0.25">
      <c r="A11070">
        <v>102939150</v>
      </c>
      <c r="B11070">
        <v>962</v>
      </c>
      <c r="C11070" t="s">
        <v>192</v>
      </c>
      <c r="D11070" t="s">
        <v>66888</v>
      </c>
      <c r="E11070" t="s">
        <v>134</v>
      </c>
      <c r="F11070" t="s">
        <v>162</v>
      </c>
      <c r="G11070" t="s">
        <v>163</v>
      </c>
      <c r="H11070" t="s">
        <v>364</v>
      </c>
      <c r="I11070" t="s">
        <v>66889</v>
      </c>
      <c r="J11070" t="s">
        <v>150</v>
      </c>
      <c r="K11070" t="s">
        <v>151</v>
      </c>
      <c r="L11070" t="s">
        <v>152</v>
      </c>
      <c r="M11070" t="s">
        <v>137</v>
      </c>
      <c r="N11070" t="s">
        <v>49165</v>
      </c>
      <c r="O11070" t="s">
        <v>295</v>
      </c>
      <c r="P11070" s="1">
        <v>44908</v>
      </c>
      <c r="Q11070" s="1">
        <v>44902.700694444444</v>
      </c>
      <c r="R11070" s="1">
        <v>44902.700694444444</v>
      </c>
      <c r="S11070" s="1">
        <v>44936.597916666666</v>
      </c>
      <c r="T11070" s="1">
        <v>44936.597916666666</v>
      </c>
      <c r="U11070" t="s">
        <v>53547</v>
      </c>
      <c r="V11070" t="s">
        <v>137</v>
      </c>
      <c r="W11070" t="s">
        <v>137</v>
      </c>
      <c r="X11070" t="s">
        <v>185</v>
      </c>
      <c r="Y11070" t="s">
        <v>713</v>
      </c>
      <c r="Z11070" t="s">
        <v>137</v>
      </c>
      <c r="AA11070" t="s">
        <v>137</v>
      </c>
      <c r="AB11070" t="s">
        <v>137</v>
      </c>
      <c r="AC11070" t="s">
        <v>137</v>
      </c>
      <c r="AD11070" s="2"/>
      <c r="AE11070" t="s">
        <v>137</v>
      </c>
      <c r="AF11070" t="s">
        <v>137</v>
      </c>
      <c r="AG11070" t="s">
        <v>137</v>
      </c>
      <c r="AH11070" t="s">
        <v>137</v>
      </c>
      <c r="AI11070" t="s">
        <v>137</v>
      </c>
      <c r="AJ11070" t="s">
        <v>137</v>
      </c>
      <c r="AK11070" t="s">
        <v>137</v>
      </c>
      <c r="AL11070" s="2"/>
      <c r="AM11070" t="s">
        <v>137</v>
      </c>
      <c r="AN11070" t="s">
        <v>137</v>
      </c>
      <c r="AO11070" t="s">
        <v>137</v>
      </c>
      <c r="AP11070" t="s">
        <v>137</v>
      </c>
      <c r="AQ11070" t="s">
        <v>137</v>
      </c>
      <c r="AR11070" t="s">
        <v>137</v>
      </c>
      <c r="AS11070" t="s">
        <v>137</v>
      </c>
      <c r="AT11070" t="s">
        <v>137</v>
      </c>
      <c r="AU11070" t="s">
        <v>137</v>
      </c>
      <c r="AV11070" t="s">
        <v>137</v>
      </c>
      <c r="AW11070" t="s">
        <v>137</v>
      </c>
      <c r="AX11070" t="s">
        <v>137</v>
      </c>
      <c r="AY11070" t="s">
        <v>137</v>
      </c>
      <c r="AZ11070" t="s">
        <v>137</v>
      </c>
      <c r="BA11070" t="s">
        <v>137</v>
      </c>
      <c r="BB11070" t="s">
        <v>137</v>
      </c>
      <c r="BC11070" t="s">
        <v>137</v>
      </c>
      <c r="BD11070" t="s">
        <v>137</v>
      </c>
      <c r="BE11070" t="s">
        <v>137</v>
      </c>
      <c r="BF11070" t="s">
        <v>137</v>
      </c>
      <c r="BG11070" t="s">
        <v>137</v>
      </c>
      <c r="BH11070" t="s">
        <v>137</v>
      </c>
      <c r="BI11070" t="s">
        <v>137</v>
      </c>
      <c r="BJ11070" t="s">
        <v>137</v>
      </c>
      <c r="BK11070" t="s">
        <v>137</v>
      </c>
      <c r="BL11070" t="s">
        <v>137</v>
      </c>
      <c r="BM11070" t="s">
        <v>137</v>
      </c>
      <c r="BN11070" t="s">
        <v>137</v>
      </c>
      <c r="BO11070" t="s">
        <v>137</v>
      </c>
      <c r="BP11070" t="s">
        <v>137</v>
      </c>
      <c r="BQ11070" t="s">
        <v>137</v>
      </c>
      <c r="BR11070" t="s">
        <v>137</v>
      </c>
      <c r="BS11070" t="s">
        <v>137</v>
      </c>
      <c r="BT11070" t="s">
        <v>574</v>
      </c>
      <c r="BU11070" t="s">
        <v>471</v>
      </c>
      <c r="BW11070" t="s">
        <v>137</v>
      </c>
      <c r="BX11070" t="s">
        <v>137</v>
      </c>
      <c r="BY11070" t="s">
        <v>137</v>
      </c>
      <c r="BZ11070" t="s">
        <v>137</v>
      </c>
      <c r="CA11070" t="s">
        <v>137</v>
      </c>
      <c r="CB11070" t="s">
        <v>137</v>
      </c>
      <c r="CC11070" t="s">
        <v>137</v>
      </c>
      <c r="CD11070" t="s">
        <v>137</v>
      </c>
      <c r="CE11070" t="s">
        <v>137</v>
      </c>
      <c r="CF11070" t="s">
        <v>137</v>
      </c>
      <c r="CG11070" t="s">
        <v>137</v>
      </c>
      <c r="CH11070" t="s">
        <v>137</v>
      </c>
      <c r="CI11070" t="s">
        <v>137</v>
      </c>
      <c r="CJ11070" t="s">
        <v>137</v>
      </c>
      <c r="CK11070" t="s">
        <v>137</v>
      </c>
      <c r="CL11070" t="s">
        <v>137</v>
      </c>
      <c r="CM11070" t="s">
        <v>137</v>
      </c>
      <c r="CN11070" t="s">
        <v>137</v>
      </c>
      <c r="CO11070" t="s">
        <v>137</v>
      </c>
      <c r="CP11070" t="s">
        <v>137</v>
      </c>
      <c r="CQ11070" s="1">
        <v>44936.597916666666</v>
      </c>
      <c r="CR11070" s="1">
        <v>44936.597916666666</v>
      </c>
      <c r="CS11070" s="1"/>
      <c r="CT11070" t="s">
        <v>18047</v>
      </c>
      <c r="CU11070" t="s">
        <v>18047</v>
      </c>
      <c r="CV11070" t="s">
        <v>66890</v>
      </c>
      <c r="CW11070" t="s">
        <v>66891</v>
      </c>
      <c r="CX11070" s="3"/>
      <c r="CY11070" s="3"/>
      <c r="CZ11070">
        <v>1</v>
      </c>
      <c r="DA11070" t="s">
        <v>137</v>
      </c>
      <c r="DB11070" t="s">
        <v>137</v>
      </c>
      <c r="DC11070" t="s">
        <v>137</v>
      </c>
      <c r="DD11070" t="s">
        <v>137</v>
      </c>
      <c r="DE11070" t="s">
        <v>137</v>
      </c>
      <c r="DF11070" t="s">
        <v>66892</v>
      </c>
      <c r="DG11070" t="s">
        <v>900</v>
      </c>
      <c r="DH11070" t="s">
        <v>1151</v>
      </c>
      <c r="DI11070" t="s">
        <v>137</v>
      </c>
      <c r="DJ11070" t="s">
        <v>137</v>
      </c>
      <c r="DK11070">
        <v>0</v>
      </c>
      <c r="DL11070" t="s">
        <v>209</v>
      </c>
      <c r="DM11070" t="s">
        <v>66893</v>
      </c>
      <c r="DN11070" t="s">
        <v>137</v>
      </c>
      <c r="DO11070" s="1">
        <v>44936.597916666666</v>
      </c>
      <c r="DP11070" s="1"/>
      <c r="DQ11070" t="s">
        <v>1034</v>
      </c>
      <c r="DR11070" t="s">
        <v>846</v>
      </c>
      <c r="DS11070" t="s">
        <v>1035</v>
      </c>
      <c r="DT11070" t="s">
        <v>137</v>
      </c>
      <c r="DU11070" t="s">
        <v>137</v>
      </c>
      <c r="DV11070" t="s">
        <v>137</v>
      </c>
      <c r="DW11070" t="s">
        <v>137</v>
      </c>
      <c r="DX11070" t="s">
        <v>66894</v>
      </c>
      <c r="DY11070" t="s">
        <v>137</v>
      </c>
      <c r="DZ11070" t="s">
        <v>168</v>
      </c>
      <c r="EA11070" t="b">
        <v>0</v>
      </c>
      <c r="EB11070" t="s">
        <v>137</v>
      </c>
    </row>
    <row r="11071" spans="1:132" x14ac:dyDescent="0.25">
      <c r="A11071">
        <v>102932159</v>
      </c>
      <c r="B11071">
        <v>961</v>
      </c>
      <c r="C11071" t="s">
        <v>192</v>
      </c>
      <c r="D11071" t="s">
        <v>66895</v>
      </c>
      <c r="E11071" t="s">
        <v>134</v>
      </c>
      <c r="F11071" t="s">
        <v>162</v>
      </c>
      <c r="G11071" t="s">
        <v>137</v>
      </c>
      <c r="H11071" t="s">
        <v>137</v>
      </c>
      <c r="I11071" t="s">
        <v>66896</v>
      </c>
      <c r="J11071" t="s">
        <v>1490</v>
      </c>
      <c r="K11071" t="s">
        <v>1491</v>
      </c>
      <c r="L11071" t="s">
        <v>1492</v>
      </c>
      <c r="M11071" t="s">
        <v>137</v>
      </c>
      <c r="N11071" t="s">
        <v>295</v>
      </c>
      <c r="O11071" t="s">
        <v>295</v>
      </c>
      <c r="P11071" s="1">
        <v>44944</v>
      </c>
      <c r="Q11071" s="1">
        <v>44902.645138888889</v>
      </c>
      <c r="R11071" s="1">
        <v>44902.645138888889</v>
      </c>
      <c r="S11071" s="1">
        <v>44950.48541666667</v>
      </c>
      <c r="T11071" s="1">
        <v>44950.48541666667</v>
      </c>
      <c r="U11071" t="s">
        <v>9238</v>
      </c>
      <c r="V11071" t="s">
        <v>137</v>
      </c>
      <c r="W11071" t="s">
        <v>137</v>
      </c>
      <c r="X11071" t="s">
        <v>176</v>
      </c>
      <c r="Y11071" t="s">
        <v>199</v>
      </c>
      <c r="Z11071" t="s">
        <v>137</v>
      </c>
      <c r="AA11071" t="s">
        <v>137</v>
      </c>
      <c r="AB11071" t="s">
        <v>137</v>
      </c>
      <c r="AC11071" t="s">
        <v>137</v>
      </c>
      <c r="AD11071" s="2"/>
      <c r="AE11071" t="s">
        <v>137</v>
      </c>
      <c r="AF11071" t="s">
        <v>137</v>
      </c>
      <c r="AG11071" t="s">
        <v>137</v>
      </c>
      <c r="AH11071" t="s">
        <v>137</v>
      </c>
      <c r="AI11071" t="s">
        <v>137</v>
      </c>
      <c r="AJ11071" t="s">
        <v>137</v>
      </c>
      <c r="AK11071" t="s">
        <v>137</v>
      </c>
      <c r="AL11071" s="2"/>
      <c r="AM11071" t="s">
        <v>137</v>
      </c>
      <c r="AN11071" t="s">
        <v>137</v>
      </c>
      <c r="AO11071" t="s">
        <v>137</v>
      </c>
      <c r="AP11071" t="s">
        <v>137</v>
      </c>
      <c r="AQ11071" t="s">
        <v>137</v>
      </c>
      <c r="AR11071" t="s">
        <v>137</v>
      </c>
      <c r="AS11071" t="s">
        <v>137</v>
      </c>
      <c r="AT11071" t="s">
        <v>137</v>
      </c>
      <c r="AU11071" t="s">
        <v>137</v>
      </c>
      <c r="AV11071" t="s">
        <v>137</v>
      </c>
      <c r="AW11071" t="s">
        <v>137</v>
      </c>
      <c r="AX11071" t="s">
        <v>137</v>
      </c>
      <c r="AY11071" t="s">
        <v>137</v>
      </c>
      <c r="AZ11071" t="s">
        <v>137</v>
      </c>
      <c r="BA11071" t="s">
        <v>137</v>
      </c>
      <c r="BB11071" t="s">
        <v>137</v>
      </c>
      <c r="BC11071" t="s">
        <v>137</v>
      </c>
      <c r="BD11071" t="s">
        <v>137</v>
      </c>
      <c r="BE11071" t="s">
        <v>137</v>
      </c>
      <c r="BF11071" t="s">
        <v>137</v>
      </c>
      <c r="BG11071" t="s">
        <v>137</v>
      </c>
      <c r="BH11071" t="s">
        <v>137</v>
      </c>
      <c r="BI11071" t="s">
        <v>137</v>
      </c>
      <c r="BJ11071" t="s">
        <v>137</v>
      </c>
      <c r="BK11071" t="s">
        <v>137</v>
      </c>
      <c r="BL11071" t="s">
        <v>137</v>
      </c>
      <c r="BM11071" t="s">
        <v>137</v>
      </c>
      <c r="BN11071" t="s">
        <v>137</v>
      </c>
      <c r="BO11071" t="s">
        <v>137</v>
      </c>
      <c r="BP11071" t="s">
        <v>137</v>
      </c>
      <c r="BQ11071" t="s">
        <v>137</v>
      </c>
      <c r="BR11071" t="s">
        <v>137</v>
      </c>
      <c r="BS11071" t="s">
        <v>137</v>
      </c>
      <c r="BT11071" t="s">
        <v>137</v>
      </c>
      <c r="BU11071" t="s">
        <v>137</v>
      </c>
      <c r="BW11071" t="s">
        <v>137</v>
      </c>
      <c r="BX11071" t="s">
        <v>137</v>
      </c>
      <c r="BY11071" t="s">
        <v>137</v>
      </c>
      <c r="BZ11071" t="s">
        <v>137</v>
      </c>
      <c r="CA11071" t="s">
        <v>137</v>
      </c>
      <c r="CB11071" t="s">
        <v>137</v>
      </c>
      <c r="CC11071" t="s">
        <v>137</v>
      </c>
      <c r="CD11071" t="s">
        <v>137</v>
      </c>
      <c r="CE11071" t="s">
        <v>137</v>
      </c>
      <c r="CF11071" t="s">
        <v>137</v>
      </c>
      <c r="CG11071" t="s">
        <v>137</v>
      </c>
      <c r="CH11071" t="s">
        <v>137</v>
      </c>
      <c r="CI11071" t="s">
        <v>137</v>
      </c>
      <c r="CJ11071" t="s">
        <v>137</v>
      </c>
      <c r="CK11071" t="s">
        <v>137</v>
      </c>
      <c r="CL11071" t="s">
        <v>137</v>
      </c>
      <c r="CM11071" t="s">
        <v>137</v>
      </c>
      <c r="CN11071" t="s">
        <v>137</v>
      </c>
      <c r="CO11071" t="s">
        <v>137</v>
      </c>
      <c r="CP11071" t="s">
        <v>137</v>
      </c>
      <c r="CQ11071" s="1">
        <v>44950.48541666667</v>
      </c>
      <c r="CR11071" s="1">
        <v>44950.48541666667</v>
      </c>
      <c r="CS11071" s="1"/>
      <c r="CT11071" t="s">
        <v>66897</v>
      </c>
      <c r="CU11071" t="s">
        <v>66898</v>
      </c>
      <c r="CV11071" t="s">
        <v>66899</v>
      </c>
      <c r="CW11071" t="s">
        <v>66900</v>
      </c>
      <c r="CX11071" s="3"/>
      <c r="CY11071" s="3"/>
      <c r="CZ11071">
        <v>3</v>
      </c>
      <c r="DA11071" t="s">
        <v>137</v>
      </c>
      <c r="DB11071" t="s">
        <v>137</v>
      </c>
      <c r="DC11071" t="s">
        <v>137</v>
      </c>
      <c r="DD11071" t="s">
        <v>137</v>
      </c>
      <c r="DE11071" t="s">
        <v>137</v>
      </c>
      <c r="DF11071" t="s">
        <v>66901</v>
      </c>
      <c r="DG11071" t="s">
        <v>900</v>
      </c>
      <c r="DH11071" t="s">
        <v>4768</v>
      </c>
      <c r="DI11071" t="s">
        <v>137</v>
      </c>
      <c r="DJ11071" t="s">
        <v>137</v>
      </c>
      <c r="DK11071">
        <v>0</v>
      </c>
      <c r="DL11071" t="s">
        <v>137</v>
      </c>
      <c r="DM11071" t="s">
        <v>137</v>
      </c>
      <c r="DN11071" t="s">
        <v>137</v>
      </c>
      <c r="DO11071" s="1">
        <v>44950.48541666667</v>
      </c>
      <c r="DP11071" s="1"/>
      <c r="DQ11071" t="s">
        <v>1490</v>
      </c>
      <c r="DR11071" t="s">
        <v>1491</v>
      </c>
      <c r="DS11071" t="s">
        <v>1492</v>
      </c>
      <c r="DT11071" t="s">
        <v>137</v>
      </c>
      <c r="DU11071" t="s">
        <v>137</v>
      </c>
      <c r="DV11071" t="s">
        <v>137</v>
      </c>
      <c r="DW11071" t="s">
        <v>137</v>
      </c>
      <c r="DX11071" t="s">
        <v>33193</v>
      </c>
      <c r="DY11071" t="s">
        <v>137</v>
      </c>
      <c r="DZ11071" t="s">
        <v>168</v>
      </c>
      <c r="EA11071" t="b">
        <v>0</v>
      </c>
      <c r="EB11071" t="s">
        <v>137</v>
      </c>
    </row>
    <row r="11072" spans="1:132" x14ac:dyDescent="0.25">
      <c r="A11072">
        <v>102920060</v>
      </c>
      <c r="B11072">
        <v>960</v>
      </c>
      <c r="C11072" t="s">
        <v>192</v>
      </c>
      <c r="D11072" t="s">
        <v>66902</v>
      </c>
      <c r="E11072" t="s">
        <v>134</v>
      </c>
      <c r="F11072" t="s">
        <v>532</v>
      </c>
      <c r="G11072" t="s">
        <v>292</v>
      </c>
      <c r="H11072" t="s">
        <v>293</v>
      </c>
      <c r="I11072" t="s">
        <v>66903</v>
      </c>
      <c r="J11072" t="s">
        <v>31708</v>
      </c>
      <c r="K11072" t="s">
        <v>31709</v>
      </c>
      <c r="L11072" t="s">
        <v>31710</v>
      </c>
      <c r="M11072" t="s">
        <v>137</v>
      </c>
      <c r="N11072" t="s">
        <v>4286</v>
      </c>
      <c r="O11072" t="s">
        <v>4286</v>
      </c>
      <c r="P11072" s="1">
        <v>44932</v>
      </c>
      <c r="Q11072" s="1">
        <v>44902.559027777781</v>
      </c>
      <c r="R11072" s="1">
        <v>44902.559027777781</v>
      </c>
      <c r="S11072" s="1">
        <v>44945.479861111111</v>
      </c>
      <c r="T11072" s="1">
        <v>44945.479861111111</v>
      </c>
      <c r="U11072" t="s">
        <v>66904</v>
      </c>
      <c r="V11072" t="s">
        <v>137</v>
      </c>
      <c r="W11072" t="s">
        <v>137</v>
      </c>
      <c r="X11072" t="s">
        <v>231</v>
      </c>
      <c r="Y11072" t="s">
        <v>514</v>
      </c>
      <c r="Z11072" t="s">
        <v>137</v>
      </c>
      <c r="AA11072" t="s">
        <v>137</v>
      </c>
      <c r="AB11072" t="s">
        <v>137</v>
      </c>
      <c r="AC11072" t="s">
        <v>137</v>
      </c>
      <c r="AD11072" s="2"/>
      <c r="AE11072" t="s">
        <v>137</v>
      </c>
      <c r="AF11072" t="s">
        <v>137</v>
      </c>
      <c r="AG11072" t="s">
        <v>137</v>
      </c>
      <c r="AH11072" t="s">
        <v>137</v>
      </c>
      <c r="AI11072" t="s">
        <v>137</v>
      </c>
      <c r="AJ11072" t="s">
        <v>137</v>
      </c>
      <c r="AK11072" t="s">
        <v>137</v>
      </c>
      <c r="AL11072" s="2"/>
      <c r="AM11072" t="s">
        <v>137</v>
      </c>
      <c r="AN11072" t="s">
        <v>137</v>
      </c>
      <c r="AO11072" t="s">
        <v>137</v>
      </c>
      <c r="AP11072" t="s">
        <v>137</v>
      </c>
      <c r="AQ11072" t="s">
        <v>137</v>
      </c>
      <c r="AR11072" t="s">
        <v>137</v>
      </c>
      <c r="AS11072" t="s">
        <v>137</v>
      </c>
      <c r="AT11072" t="s">
        <v>137</v>
      </c>
      <c r="AU11072" t="s">
        <v>137</v>
      </c>
      <c r="AV11072" t="s">
        <v>137</v>
      </c>
      <c r="AW11072" t="s">
        <v>137</v>
      </c>
      <c r="AX11072" t="s">
        <v>137</v>
      </c>
      <c r="AY11072" t="s">
        <v>137</v>
      </c>
      <c r="AZ11072" t="s">
        <v>137</v>
      </c>
      <c r="BA11072" t="s">
        <v>137</v>
      </c>
      <c r="BB11072" t="s">
        <v>137</v>
      </c>
      <c r="BC11072" t="s">
        <v>137</v>
      </c>
      <c r="BD11072" t="s">
        <v>137</v>
      </c>
      <c r="BE11072" t="s">
        <v>137</v>
      </c>
      <c r="BF11072" t="s">
        <v>137</v>
      </c>
      <c r="BG11072" t="s">
        <v>137</v>
      </c>
      <c r="BH11072" t="s">
        <v>137</v>
      </c>
      <c r="BI11072" t="s">
        <v>137</v>
      </c>
      <c r="BJ11072" t="s">
        <v>137</v>
      </c>
      <c r="BK11072" t="s">
        <v>137</v>
      </c>
      <c r="BL11072" t="s">
        <v>137</v>
      </c>
      <c r="BM11072" t="s">
        <v>137</v>
      </c>
      <c r="BN11072" t="s">
        <v>137</v>
      </c>
      <c r="BO11072" t="s">
        <v>137</v>
      </c>
      <c r="BP11072" t="s">
        <v>137</v>
      </c>
      <c r="BQ11072" t="s">
        <v>137</v>
      </c>
      <c r="BR11072" t="s">
        <v>137</v>
      </c>
      <c r="BS11072" t="s">
        <v>137</v>
      </c>
      <c r="BT11072" t="s">
        <v>574</v>
      </c>
      <c r="BU11072" t="s">
        <v>575</v>
      </c>
      <c r="BW11072" t="s">
        <v>137</v>
      </c>
      <c r="BX11072" t="s">
        <v>137</v>
      </c>
      <c r="BY11072" t="s">
        <v>137</v>
      </c>
      <c r="BZ11072" t="s">
        <v>137</v>
      </c>
      <c r="CA11072" t="s">
        <v>137</v>
      </c>
      <c r="CB11072" t="s">
        <v>137</v>
      </c>
      <c r="CC11072" t="s">
        <v>137</v>
      </c>
      <c r="CD11072" t="s">
        <v>137</v>
      </c>
      <c r="CE11072" t="s">
        <v>137</v>
      </c>
      <c r="CF11072" t="s">
        <v>137</v>
      </c>
      <c r="CG11072" t="s">
        <v>137</v>
      </c>
      <c r="CH11072" t="s">
        <v>137</v>
      </c>
      <c r="CI11072" t="s">
        <v>137</v>
      </c>
      <c r="CJ11072" t="s">
        <v>137</v>
      </c>
      <c r="CK11072" t="s">
        <v>137</v>
      </c>
      <c r="CL11072" t="s">
        <v>137</v>
      </c>
      <c r="CM11072" t="s">
        <v>137</v>
      </c>
      <c r="CN11072" t="s">
        <v>137</v>
      </c>
      <c r="CO11072" t="s">
        <v>137</v>
      </c>
      <c r="CP11072" t="s">
        <v>137</v>
      </c>
      <c r="CQ11072" s="1">
        <v>44945.479861111111</v>
      </c>
      <c r="CR11072" s="1">
        <v>44945.479861111111</v>
      </c>
      <c r="CS11072" s="1"/>
      <c r="CT11072" t="s">
        <v>66905</v>
      </c>
      <c r="CU11072" t="s">
        <v>66906</v>
      </c>
      <c r="CV11072" t="s">
        <v>66907</v>
      </c>
      <c r="CW11072" t="s">
        <v>66908</v>
      </c>
      <c r="CX11072" s="3"/>
      <c r="CY11072" s="3"/>
      <c r="CZ11072">
        <v>5</v>
      </c>
      <c r="DA11072" t="s">
        <v>137</v>
      </c>
      <c r="DB11072" t="s">
        <v>137</v>
      </c>
      <c r="DC11072" t="s">
        <v>137</v>
      </c>
      <c r="DD11072" t="s">
        <v>137</v>
      </c>
      <c r="DE11072" t="s">
        <v>137</v>
      </c>
      <c r="DF11072" t="s">
        <v>66909</v>
      </c>
      <c r="DG11072" t="s">
        <v>900</v>
      </c>
      <c r="DH11072" t="s">
        <v>4768</v>
      </c>
      <c r="DI11072" t="s">
        <v>137</v>
      </c>
      <c r="DJ11072" t="s">
        <v>137</v>
      </c>
      <c r="DK11072">
        <v>0</v>
      </c>
      <c r="DL11072" t="s">
        <v>209</v>
      </c>
      <c r="DM11072" t="s">
        <v>66910</v>
      </c>
      <c r="DN11072" t="s">
        <v>137</v>
      </c>
      <c r="DO11072" s="1">
        <v>44945.479861111111</v>
      </c>
      <c r="DP11072" s="1"/>
      <c r="DQ11072" t="s">
        <v>31708</v>
      </c>
      <c r="DR11072" t="s">
        <v>31709</v>
      </c>
      <c r="DS11072" t="s">
        <v>31710</v>
      </c>
      <c r="DT11072" t="s">
        <v>137</v>
      </c>
      <c r="DU11072" t="s">
        <v>137</v>
      </c>
      <c r="DV11072" t="s">
        <v>137</v>
      </c>
      <c r="DW11072" t="s">
        <v>137</v>
      </c>
      <c r="DX11072" t="s">
        <v>137</v>
      </c>
      <c r="DY11072" t="s">
        <v>137</v>
      </c>
      <c r="DZ11072" t="s">
        <v>168</v>
      </c>
      <c r="EA11072" t="b">
        <v>0</v>
      </c>
      <c r="EB11072" t="s">
        <v>137</v>
      </c>
    </row>
    <row r="11073" spans="1:132" x14ac:dyDescent="0.25">
      <c r="A11073">
        <v>102908427</v>
      </c>
      <c r="B11073">
        <v>959</v>
      </c>
      <c r="C11073" t="s">
        <v>192</v>
      </c>
      <c r="D11073" t="s">
        <v>193</v>
      </c>
      <c r="E11073" t="s">
        <v>134</v>
      </c>
      <c r="F11073" t="s">
        <v>135</v>
      </c>
      <c r="G11073" t="s">
        <v>194</v>
      </c>
      <c r="H11073" t="s">
        <v>195</v>
      </c>
      <c r="I11073" t="s">
        <v>196</v>
      </c>
      <c r="J11073" t="s">
        <v>32127</v>
      </c>
      <c r="K11073" t="s">
        <v>32128</v>
      </c>
      <c r="L11073" t="s">
        <v>32129</v>
      </c>
      <c r="M11073" t="s">
        <v>137</v>
      </c>
      <c r="N11073" t="s">
        <v>256</v>
      </c>
      <c r="O11073" t="s">
        <v>256</v>
      </c>
      <c r="P11073" s="1">
        <v>44903</v>
      </c>
      <c r="Q11073" s="1">
        <v>44902.486111111109</v>
      </c>
      <c r="R11073" s="1">
        <v>44902.486111111109</v>
      </c>
      <c r="S11073" s="1">
        <v>44924.48333333333</v>
      </c>
      <c r="T11073" s="1">
        <v>44924.48333333333</v>
      </c>
      <c r="U11073" t="s">
        <v>246</v>
      </c>
      <c r="V11073" t="s">
        <v>137</v>
      </c>
      <c r="W11073" t="s">
        <v>137</v>
      </c>
      <c r="X11073" t="s">
        <v>144</v>
      </c>
      <c r="Y11073" t="s">
        <v>199</v>
      </c>
      <c r="Z11073" t="s">
        <v>137</v>
      </c>
      <c r="AA11073" t="s">
        <v>137</v>
      </c>
      <c r="AB11073" t="s">
        <v>137</v>
      </c>
      <c r="AC11073" t="s">
        <v>137</v>
      </c>
      <c r="AD11073" s="2"/>
      <c r="AE11073" t="s">
        <v>137</v>
      </c>
      <c r="AF11073" t="s">
        <v>137</v>
      </c>
      <c r="AG11073" t="s">
        <v>137</v>
      </c>
      <c r="AH11073" t="s">
        <v>137</v>
      </c>
      <c r="AI11073" t="s">
        <v>137</v>
      </c>
      <c r="AJ11073" t="s">
        <v>137</v>
      </c>
      <c r="AK11073" t="s">
        <v>137</v>
      </c>
      <c r="AL11073" s="2"/>
      <c r="AM11073" t="s">
        <v>137</v>
      </c>
      <c r="AN11073" t="s">
        <v>137</v>
      </c>
      <c r="AO11073" t="s">
        <v>137</v>
      </c>
      <c r="AP11073" t="s">
        <v>137</v>
      </c>
      <c r="AQ11073" t="s">
        <v>137</v>
      </c>
      <c r="AR11073" t="s">
        <v>137</v>
      </c>
      <c r="AS11073" t="s">
        <v>137</v>
      </c>
      <c r="AT11073" t="s">
        <v>137</v>
      </c>
      <c r="AU11073" t="s">
        <v>137</v>
      </c>
      <c r="AV11073" t="s">
        <v>137</v>
      </c>
      <c r="AW11073" t="s">
        <v>20091</v>
      </c>
      <c r="AX11073" t="s">
        <v>137</v>
      </c>
      <c r="AY11073" t="s">
        <v>137</v>
      </c>
      <c r="AZ11073" t="s">
        <v>137</v>
      </c>
      <c r="BA11073" t="s">
        <v>137</v>
      </c>
      <c r="BB11073" t="s">
        <v>137</v>
      </c>
      <c r="BC11073" t="s">
        <v>144</v>
      </c>
      <c r="BD11073" t="s">
        <v>249</v>
      </c>
      <c r="BE11073" t="s">
        <v>66911</v>
      </c>
      <c r="BF11073" t="s">
        <v>66912</v>
      </c>
      <c r="BG11073" t="s">
        <v>137</v>
      </c>
      <c r="BH11073" t="s">
        <v>137</v>
      </c>
      <c r="BI11073" t="s">
        <v>137</v>
      </c>
      <c r="BJ11073" t="s">
        <v>137</v>
      </c>
      <c r="BK11073" t="s">
        <v>137</v>
      </c>
      <c r="BL11073" t="s">
        <v>137</v>
      </c>
      <c r="BM11073" t="s">
        <v>137</v>
      </c>
      <c r="BN11073" t="s">
        <v>137</v>
      </c>
      <c r="BO11073" t="s">
        <v>137</v>
      </c>
      <c r="BP11073" t="s">
        <v>137</v>
      </c>
      <c r="BQ11073" t="s">
        <v>137</v>
      </c>
      <c r="BR11073" t="s">
        <v>137</v>
      </c>
      <c r="BS11073" t="s">
        <v>137</v>
      </c>
      <c r="BT11073" t="s">
        <v>137</v>
      </c>
      <c r="BU11073" t="s">
        <v>137</v>
      </c>
      <c r="BW11073" t="s">
        <v>137</v>
      </c>
      <c r="BX11073" t="s">
        <v>137</v>
      </c>
      <c r="BY11073" t="s">
        <v>137</v>
      </c>
      <c r="BZ11073" t="s">
        <v>137</v>
      </c>
      <c r="CA11073" t="s">
        <v>137</v>
      </c>
      <c r="CB11073" t="s">
        <v>137</v>
      </c>
      <c r="CC11073" t="s">
        <v>137</v>
      </c>
      <c r="CD11073" t="s">
        <v>137</v>
      </c>
      <c r="CE11073" t="s">
        <v>137</v>
      </c>
      <c r="CF11073" t="s">
        <v>137</v>
      </c>
      <c r="CG11073" t="s">
        <v>137</v>
      </c>
      <c r="CH11073" t="s">
        <v>137</v>
      </c>
      <c r="CI11073" t="s">
        <v>137</v>
      </c>
      <c r="CJ11073" t="s">
        <v>137</v>
      </c>
      <c r="CK11073" t="s">
        <v>137</v>
      </c>
      <c r="CL11073" t="s">
        <v>137</v>
      </c>
      <c r="CM11073" t="s">
        <v>137</v>
      </c>
      <c r="CN11073" t="s">
        <v>137</v>
      </c>
      <c r="CO11073" t="s">
        <v>137</v>
      </c>
      <c r="CP11073" t="s">
        <v>137</v>
      </c>
      <c r="CQ11073" s="1">
        <v>44924.48333333333</v>
      </c>
      <c r="CR11073" s="1">
        <v>44924.48333333333</v>
      </c>
      <c r="CS11073" s="1"/>
      <c r="CT11073" t="s">
        <v>137</v>
      </c>
      <c r="CU11073" t="s">
        <v>137</v>
      </c>
      <c r="CV11073" t="s">
        <v>66913</v>
      </c>
      <c r="CW11073" t="s">
        <v>66914</v>
      </c>
      <c r="CX11073" s="3"/>
      <c r="CY11073" s="3"/>
      <c r="CZ11073">
        <v>1</v>
      </c>
      <c r="DA11073" t="s">
        <v>66915</v>
      </c>
      <c r="DB11073" t="s">
        <v>137</v>
      </c>
      <c r="DC11073" t="s">
        <v>137</v>
      </c>
      <c r="DD11073" t="s">
        <v>137</v>
      </c>
      <c r="DE11073" t="s">
        <v>137</v>
      </c>
      <c r="DF11073" t="s">
        <v>137</v>
      </c>
      <c r="DG11073" t="s">
        <v>900</v>
      </c>
      <c r="DH11073" t="s">
        <v>4768</v>
      </c>
      <c r="DI11073" t="s">
        <v>137</v>
      </c>
      <c r="DJ11073" t="s">
        <v>137</v>
      </c>
      <c r="DK11073">
        <v>0</v>
      </c>
      <c r="DL11073" t="s">
        <v>209</v>
      </c>
      <c r="DM11073" t="s">
        <v>66916</v>
      </c>
      <c r="DN11073" t="s">
        <v>137</v>
      </c>
      <c r="DO11073" s="1">
        <v>44924.48333333333</v>
      </c>
      <c r="DP11073" s="1"/>
      <c r="DQ11073" t="s">
        <v>32127</v>
      </c>
      <c r="DR11073" t="s">
        <v>32128</v>
      </c>
      <c r="DS11073" t="s">
        <v>32129</v>
      </c>
      <c r="DT11073" t="s">
        <v>66917</v>
      </c>
      <c r="DU11073" t="s">
        <v>137</v>
      </c>
      <c r="DV11073" t="s">
        <v>137</v>
      </c>
      <c r="DW11073" t="s">
        <v>137</v>
      </c>
      <c r="DX11073" t="s">
        <v>137</v>
      </c>
      <c r="DY11073" t="s">
        <v>137</v>
      </c>
      <c r="DZ11073" t="s">
        <v>148</v>
      </c>
      <c r="EA11073" t="b">
        <v>0</v>
      </c>
      <c r="EB11073" t="s">
        <v>137</v>
      </c>
    </row>
    <row r="11074" spans="1:132" x14ac:dyDescent="0.25">
      <c r="A11074">
        <v>102906274</v>
      </c>
      <c r="B11074">
        <v>958</v>
      </c>
      <c r="C11074" t="s">
        <v>192</v>
      </c>
      <c r="D11074" t="s">
        <v>66918</v>
      </c>
      <c r="E11074" t="s">
        <v>134</v>
      </c>
      <c r="F11074" t="s">
        <v>162</v>
      </c>
      <c r="G11074" t="s">
        <v>137</v>
      </c>
      <c r="H11074" t="s">
        <v>137</v>
      </c>
      <c r="I11074" t="s">
        <v>66919</v>
      </c>
      <c r="J11074" t="s">
        <v>52452</v>
      </c>
      <c r="K11074" t="s">
        <v>52453</v>
      </c>
      <c r="L11074" t="s">
        <v>52454</v>
      </c>
      <c r="M11074" t="s">
        <v>137</v>
      </c>
      <c r="N11074" t="s">
        <v>295</v>
      </c>
      <c r="O11074" t="s">
        <v>295</v>
      </c>
      <c r="P11074" s="1"/>
      <c r="Q11074" s="1">
        <v>44902.473611111112</v>
      </c>
      <c r="R11074" s="1">
        <v>44902.473611111112</v>
      </c>
      <c r="S11074" s="1">
        <v>44931.401388888888</v>
      </c>
      <c r="T11074" s="1">
        <v>44931.401388888888</v>
      </c>
      <c r="U11074" t="s">
        <v>9238</v>
      </c>
      <c r="V11074" t="s">
        <v>137</v>
      </c>
      <c r="W11074" t="s">
        <v>137</v>
      </c>
      <c r="X11074" t="s">
        <v>176</v>
      </c>
      <c r="Y11074" t="s">
        <v>199</v>
      </c>
      <c r="Z11074" t="s">
        <v>137</v>
      </c>
      <c r="AA11074" t="s">
        <v>137</v>
      </c>
      <c r="AB11074" t="s">
        <v>137</v>
      </c>
      <c r="AC11074" t="s">
        <v>137</v>
      </c>
      <c r="AD11074" s="2"/>
      <c r="AE11074" t="s">
        <v>137</v>
      </c>
      <c r="AF11074" t="s">
        <v>137</v>
      </c>
      <c r="AG11074" t="s">
        <v>137</v>
      </c>
      <c r="AH11074" t="s">
        <v>137</v>
      </c>
      <c r="AI11074" t="s">
        <v>137</v>
      </c>
      <c r="AJ11074" t="s">
        <v>137</v>
      </c>
      <c r="AK11074" t="s">
        <v>137</v>
      </c>
      <c r="AL11074" s="2"/>
      <c r="AM11074" t="s">
        <v>137</v>
      </c>
      <c r="AN11074" t="s">
        <v>137</v>
      </c>
      <c r="AO11074" t="s">
        <v>137</v>
      </c>
      <c r="AP11074" t="s">
        <v>137</v>
      </c>
      <c r="AQ11074" t="s">
        <v>137</v>
      </c>
      <c r="AR11074" t="s">
        <v>137</v>
      </c>
      <c r="AS11074" t="s">
        <v>137</v>
      </c>
      <c r="AT11074" t="s">
        <v>137</v>
      </c>
      <c r="AU11074" t="s">
        <v>137</v>
      </c>
      <c r="AV11074" t="s">
        <v>137</v>
      </c>
      <c r="AW11074" t="s">
        <v>137</v>
      </c>
      <c r="AX11074" t="s">
        <v>137</v>
      </c>
      <c r="AY11074" t="s">
        <v>137</v>
      </c>
      <c r="AZ11074" t="s">
        <v>137</v>
      </c>
      <c r="BA11074" t="s">
        <v>137</v>
      </c>
      <c r="BB11074" t="s">
        <v>137</v>
      </c>
      <c r="BC11074" t="s">
        <v>137</v>
      </c>
      <c r="BD11074" t="s">
        <v>137</v>
      </c>
      <c r="BE11074" t="s">
        <v>137</v>
      </c>
      <c r="BF11074" t="s">
        <v>137</v>
      </c>
      <c r="BG11074" t="s">
        <v>137</v>
      </c>
      <c r="BH11074" t="s">
        <v>137</v>
      </c>
      <c r="BI11074" t="s">
        <v>137</v>
      </c>
      <c r="BJ11074" t="s">
        <v>137</v>
      </c>
      <c r="BK11074" t="s">
        <v>137</v>
      </c>
      <c r="BL11074" t="s">
        <v>137</v>
      </c>
      <c r="BM11074" t="s">
        <v>137</v>
      </c>
      <c r="BN11074" t="s">
        <v>137</v>
      </c>
      <c r="BO11074" t="s">
        <v>137</v>
      </c>
      <c r="BP11074" t="s">
        <v>137</v>
      </c>
      <c r="BQ11074" t="s">
        <v>137</v>
      </c>
      <c r="BR11074" t="s">
        <v>137</v>
      </c>
      <c r="BS11074" t="s">
        <v>137</v>
      </c>
      <c r="BT11074" t="s">
        <v>137</v>
      </c>
      <c r="BU11074" t="s">
        <v>137</v>
      </c>
      <c r="BW11074" t="s">
        <v>137</v>
      </c>
      <c r="BX11074" t="s">
        <v>137</v>
      </c>
      <c r="BY11074" t="s">
        <v>137</v>
      </c>
      <c r="BZ11074" t="s">
        <v>137</v>
      </c>
      <c r="CA11074" t="s">
        <v>137</v>
      </c>
      <c r="CB11074" t="s">
        <v>137</v>
      </c>
      <c r="CC11074" t="s">
        <v>137</v>
      </c>
      <c r="CD11074" t="s">
        <v>137</v>
      </c>
      <c r="CE11074" t="s">
        <v>137</v>
      </c>
      <c r="CF11074" t="s">
        <v>137</v>
      </c>
      <c r="CG11074" t="s">
        <v>137</v>
      </c>
      <c r="CH11074" t="s">
        <v>137</v>
      </c>
      <c r="CI11074" t="s">
        <v>137</v>
      </c>
      <c r="CJ11074" t="s">
        <v>137</v>
      </c>
      <c r="CK11074" t="s">
        <v>137</v>
      </c>
      <c r="CL11074" t="s">
        <v>137</v>
      </c>
      <c r="CM11074" t="s">
        <v>137</v>
      </c>
      <c r="CN11074" t="s">
        <v>137</v>
      </c>
      <c r="CO11074" t="s">
        <v>137</v>
      </c>
      <c r="CP11074" t="s">
        <v>137</v>
      </c>
      <c r="CQ11074" s="1">
        <v>44931.401388888888</v>
      </c>
      <c r="CR11074" s="1">
        <v>44931.401388888888</v>
      </c>
      <c r="CS11074" s="1"/>
      <c r="CT11074" t="s">
        <v>66920</v>
      </c>
      <c r="CU11074" t="s">
        <v>66921</v>
      </c>
      <c r="CV11074" t="s">
        <v>66922</v>
      </c>
      <c r="CW11074" t="s">
        <v>66923</v>
      </c>
      <c r="CX11074" s="3"/>
      <c r="CY11074" s="3"/>
      <c r="CZ11074">
        <v>2</v>
      </c>
      <c r="DA11074" t="s">
        <v>137</v>
      </c>
      <c r="DB11074" t="s">
        <v>137</v>
      </c>
      <c r="DC11074" t="s">
        <v>137</v>
      </c>
      <c r="DD11074" t="s">
        <v>137</v>
      </c>
      <c r="DE11074" t="s">
        <v>137</v>
      </c>
      <c r="DF11074" t="s">
        <v>66924</v>
      </c>
      <c r="DG11074" t="s">
        <v>900</v>
      </c>
      <c r="DH11074" t="s">
        <v>32493</v>
      </c>
      <c r="DI11074" t="s">
        <v>137</v>
      </c>
      <c r="DJ11074" t="s">
        <v>137</v>
      </c>
      <c r="DK11074">
        <v>0</v>
      </c>
      <c r="DL11074" t="s">
        <v>209</v>
      </c>
      <c r="DM11074" t="s">
        <v>66925</v>
      </c>
      <c r="DN11074" t="s">
        <v>137</v>
      </c>
      <c r="DO11074" s="1">
        <v>44931.401388888888</v>
      </c>
      <c r="DP11074" s="1"/>
      <c r="DQ11074" t="s">
        <v>52452</v>
      </c>
      <c r="DR11074" t="s">
        <v>52453</v>
      </c>
      <c r="DS11074" t="s">
        <v>52454</v>
      </c>
      <c r="DT11074" t="s">
        <v>137</v>
      </c>
      <c r="DU11074" t="s">
        <v>137</v>
      </c>
      <c r="DV11074" t="s">
        <v>137</v>
      </c>
      <c r="DW11074" t="s">
        <v>137</v>
      </c>
      <c r="DX11074" t="s">
        <v>66926</v>
      </c>
      <c r="DY11074" t="s">
        <v>137</v>
      </c>
      <c r="DZ11074" t="s">
        <v>168</v>
      </c>
      <c r="EA11074" t="b">
        <v>0</v>
      </c>
      <c r="EB11074" t="s">
        <v>137</v>
      </c>
    </row>
    <row r="11075" spans="1:132" x14ac:dyDescent="0.25">
      <c r="A11075">
        <v>102904092</v>
      </c>
      <c r="B11075">
        <v>957</v>
      </c>
      <c r="C11075" t="s">
        <v>192</v>
      </c>
      <c r="D11075" t="s">
        <v>66927</v>
      </c>
      <c r="E11075" t="s">
        <v>134</v>
      </c>
      <c r="F11075" t="s">
        <v>162</v>
      </c>
      <c r="G11075" t="s">
        <v>137</v>
      </c>
      <c r="H11075" t="s">
        <v>137</v>
      </c>
      <c r="I11075" t="s">
        <v>66928</v>
      </c>
      <c r="J11075" t="s">
        <v>32127</v>
      </c>
      <c r="K11075" t="s">
        <v>32128</v>
      </c>
      <c r="L11075" t="s">
        <v>32129</v>
      </c>
      <c r="M11075" t="s">
        <v>137</v>
      </c>
      <c r="N11075" t="s">
        <v>215</v>
      </c>
      <c r="O11075" t="s">
        <v>215</v>
      </c>
      <c r="P11075" s="1"/>
      <c r="Q11075" s="1">
        <v>44902.459722222222</v>
      </c>
      <c r="R11075" s="1">
        <v>44902.459722222222</v>
      </c>
      <c r="S11075" s="1">
        <v>44930.373611111114</v>
      </c>
      <c r="T11075" s="1">
        <v>44930.373611111114</v>
      </c>
      <c r="U11075" t="s">
        <v>2932</v>
      </c>
      <c r="V11075" t="s">
        <v>137</v>
      </c>
      <c r="W11075" t="s">
        <v>137</v>
      </c>
      <c r="X11075" t="s">
        <v>185</v>
      </c>
      <c r="Y11075" t="s">
        <v>137</v>
      </c>
      <c r="Z11075" t="s">
        <v>137</v>
      </c>
      <c r="AA11075" t="s">
        <v>137</v>
      </c>
      <c r="AB11075" t="s">
        <v>137</v>
      </c>
      <c r="AC11075" t="s">
        <v>137</v>
      </c>
      <c r="AD11075" s="2"/>
      <c r="AE11075" t="s">
        <v>137</v>
      </c>
      <c r="AF11075" t="s">
        <v>137</v>
      </c>
      <c r="AG11075" t="s">
        <v>137</v>
      </c>
      <c r="AH11075" t="s">
        <v>137</v>
      </c>
      <c r="AI11075" t="s">
        <v>137</v>
      </c>
      <c r="AJ11075" t="s">
        <v>137</v>
      </c>
      <c r="AK11075" t="s">
        <v>137</v>
      </c>
      <c r="AL11075" s="2"/>
      <c r="AM11075" t="s">
        <v>137</v>
      </c>
      <c r="AN11075" t="s">
        <v>137</v>
      </c>
      <c r="AO11075" t="s">
        <v>137</v>
      </c>
      <c r="AP11075" t="s">
        <v>137</v>
      </c>
      <c r="AQ11075" t="s">
        <v>137</v>
      </c>
      <c r="AR11075" t="s">
        <v>137</v>
      </c>
      <c r="AS11075" t="s">
        <v>137</v>
      </c>
      <c r="AT11075" t="s">
        <v>137</v>
      </c>
      <c r="AU11075" t="s">
        <v>137</v>
      </c>
      <c r="AV11075" t="s">
        <v>137</v>
      </c>
      <c r="AW11075" t="s">
        <v>137</v>
      </c>
      <c r="AX11075" t="s">
        <v>137</v>
      </c>
      <c r="AY11075" t="s">
        <v>137</v>
      </c>
      <c r="AZ11075" t="s">
        <v>137</v>
      </c>
      <c r="BA11075" t="s">
        <v>137</v>
      </c>
      <c r="BB11075" t="s">
        <v>137</v>
      </c>
      <c r="BC11075" t="s">
        <v>137</v>
      </c>
      <c r="BD11075" t="s">
        <v>137</v>
      </c>
      <c r="BE11075" t="s">
        <v>137</v>
      </c>
      <c r="BF11075" t="s">
        <v>137</v>
      </c>
      <c r="BG11075" t="s">
        <v>137</v>
      </c>
      <c r="BH11075" t="s">
        <v>137</v>
      </c>
      <c r="BI11075" t="s">
        <v>137</v>
      </c>
      <c r="BJ11075" t="s">
        <v>137</v>
      </c>
      <c r="BK11075" t="s">
        <v>137</v>
      </c>
      <c r="BL11075" t="s">
        <v>137</v>
      </c>
      <c r="BM11075" t="s">
        <v>137</v>
      </c>
      <c r="BN11075" t="s">
        <v>137</v>
      </c>
      <c r="BO11075" t="s">
        <v>137</v>
      </c>
      <c r="BP11075" t="s">
        <v>137</v>
      </c>
      <c r="BQ11075" t="s">
        <v>137</v>
      </c>
      <c r="BR11075" t="s">
        <v>137</v>
      </c>
      <c r="BS11075" t="s">
        <v>137</v>
      </c>
      <c r="BT11075" t="s">
        <v>137</v>
      </c>
      <c r="BU11075" t="s">
        <v>137</v>
      </c>
      <c r="BW11075" t="s">
        <v>137</v>
      </c>
      <c r="BX11075" t="s">
        <v>137</v>
      </c>
      <c r="BY11075" t="s">
        <v>137</v>
      </c>
      <c r="BZ11075" t="s">
        <v>137</v>
      </c>
      <c r="CA11075" t="s">
        <v>137</v>
      </c>
      <c r="CB11075" t="s">
        <v>137</v>
      </c>
      <c r="CC11075" t="s">
        <v>137</v>
      </c>
      <c r="CD11075" t="s">
        <v>137</v>
      </c>
      <c r="CE11075" t="s">
        <v>137</v>
      </c>
      <c r="CF11075" t="s">
        <v>137</v>
      </c>
      <c r="CG11075" t="s">
        <v>137</v>
      </c>
      <c r="CH11075" t="s">
        <v>137</v>
      </c>
      <c r="CI11075" t="s">
        <v>137</v>
      </c>
      <c r="CJ11075" t="s">
        <v>137</v>
      </c>
      <c r="CK11075" t="s">
        <v>137</v>
      </c>
      <c r="CL11075" t="s">
        <v>137</v>
      </c>
      <c r="CM11075" t="s">
        <v>137</v>
      </c>
      <c r="CN11075" t="s">
        <v>137</v>
      </c>
      <c r="CO11075" t="s">
        <v>137</v>
      </c>
      <c r="CP11075" t="s">
        <v>137</v>
      </c>
      <c r="CQ11075" s="1">
        <v>44930.373611111114</v>
      </c>
      <c r="CR11075" s="1">
        <v>44930.373611111114</v>
      </c>
      <c r="CS11075" s="1"/>
      <c r="CT11075" t="s">
        <v>66929</v>
      </c>
      <c r="CU11075" t="s">
        <v>66930</v>
      </c>
      <c r="CV11075" t="s">
        <v>66929</v>
      </c>
      <c r="CW11075" t="s">
        <v>66931</v>
      </c>
      <c r="CX11075" s="3"/>
      <c r="CY11075" s="3"/>
      <c r="CZ11075">
        <v>1</v>
      </c>
      <c r="DA11075" t="s">
        <v>137</v>
      </c>
      <c r="DB11075" t="s">
        <v>137</v>
      </c>
      <c r="DC11075" t="s">
        <v>137</v>
      </c>
      <c r="DD11075" t="s">
        <v>137</v>
      </c>
      <c r="DE11075" t="s">
        <v>137</v>
      </c>
      <c r="DF11075" t="s">
        <v>32856</v>
      </c>
      <c r="DG11075" t="s">
        <v>900</v>
      </c>
      <c r="DH11075" t="s">
        <v>4768</v>
      </c>
      <c r="DI11075" t="s">
        <v>137</v>
      </c>
      <c r="DJ11075" t="s">
        <v>137</v>
      </c>
      <c r="DK11075">
        <v>0</v>
      </c>
      <c r="DL11075" t="s">
        <v>209</v>
      </c>
      <c r="DM11075" t="s">
        <v>137</v>
      </c>
      <c r="DN11075" t="s">
        <v>137</v>
      </c>
      <c r="DO11075" s="1">
        <v>44930.373611111114</v>
      </c>
      <c r="DP11075" s="1"/>
      <c r="DQ11075" t="s">
        <v>32127</v>
      </c>
      <c r="DR11075" t="s">
        <v>32128</v>
      </c>
      <c r="DS11075" t="s">
        <v>32129</v>
      </c>
      <c r="DT11075" t="s">
        <v>137</v>
      </c>
      <c r="DU11075" t="s">
        <v>137</v>
      </c>
      <c r="DV11075" t="s">
        <v>137</v>
      </c>
      <c r="DW11075" t="s">
        <v>137</v>
      </c>
      <c r="DX11075" t="s">
        <v>137</v>
      </c>
      <c r="DY11075" t="s">
        <v>137</v>
      </c>
      <c r="DZ11075" t="s">
        <v>168</v>
      </c>
      <c r="EA11075" t="b">
        <v>0</v>
      </c>
      <c r="EB11075" t="s">
        <v>137</v>
      </c>
    </row>
    <row r="11076" spans="1:132" x14ac:dyDescent="0.25">
      <c r="A11076">
        <v>102900384</v>
      </c>
      <c r="B11076">
        <v>956</v>
      </c>
      <c r="C11076" t="s">
        <v>192</v>
      </c>
      <c r="D11076" t="s">
        <v>66932</v>
      </c>
      <c r="E11076" t="s">
        <v>134</v>
      </c>
      <c r="F11076" t="s">
        <v>162</v>
      </c>
      <c r="G11076" t="s">
        <v>137</v>
      </c>
      <c r="H11076" t="s">
        <v>137</v>
      </c>
      <c r="I11076" t="s">
        <v>66933</v>
      </c>
      <c r="J11076" t="s">
        <v>150</v>
      </c>
      <c r="K11076" t="s">
        <v>151</v>
      </c>
      <c r="L11076" t="s">
        <v>152</v>
      </c>
      <c r="M11076" t="s">
        <v>137</v>
      </c>
      <c r="N11076" t="s">
        <v>1258</v>
      </c>
      <c r="O11076" t="s">
        <v>1258</v>
      </c>
      <c r="P11076" s="1"/>
      <c r="Q11076" s="1">
        <v>44902.438194444447</v>
      </c>
      <c r="R11076" s="1">
        <v>44902.438194444447</v>
      </c>
      <c r="S11076" s="1">
        <v>45176.434027777781</v>
      </c>
      <c r="T11076" s="1">
        <v>45176.434027777781</v>
      </c>
      <c r="U11076" t="s">
        <v>137</v>
      </c>
      <c r="V11076" t="s">
        <v>137</v>
      </c>
      <c r="W11076" t="s">
        <v>137</v>
      </c>
      <c r="X11076" t="s">
        <v>137</v>
      </c>
      <c r="Y11076" t="s">
        <v>137</v>
      </c>
      <c r="Z11076" t="s">
        <v>137</v>
      </c>
      <c r="AA11076" t="s">
        <v>137</v>
      </c>
      <c r="AB11076" t="s">
        <v>137</v>
      </c>
      <c r="AC11076" t="s">
        <v>137</v>
      </c>
      <c r="AD11076" s="2"/>
      <c r="AE11076" t="s">
        <v>137</v>
      </c>
      <c r="AF11076" t="s">
        <v>137</v>
      </c>
      <c r="AG11076" t="s">
        <v>137</v>
      </c>
      <c r="AH11076" t="s">
        <v>137</v>
      </c>
      <c r="AI11076" t="s">
        <v>137</v>
      </c>
      <c r="AJ11076" t="s">
        <v>137</v>
      </c>
      <c r="AK11076" t="s">
        <v>137</v>
      </c>
      <c r="AL11076" s="2"/>
      <c r="AM11076" t="s">
        <v>137</v>
      </c>
      <c r="AN11076" t="s">
        <v>137</v>
      </c>
      <c r="AO11076" t="s">
        <v>137</v>
      </c>
      <c r="AP11076" t="s">
        <v>137</v>
      </c>
      <c r="AQ11076" t="s">
        <v>137</v>
      </c>
      <c r="AR11076" t="s">
        <v>137</v>
      </c>
      <c r="AS11076" t="s">
        <v>137</v>
      </c>
      <c r="AT11076" t="s">
        <v>137</v>
      </c>
      <c r="AU11076" t="s">
        <v>137</v>
      </c>
      <c r="AV11076" t="s">
        <v>137</v>
      </c>
      <c r="AW11076" t="s">
        <v>137</v>
      </c>
      <c r="AX11076" t="s">
        <v>137</v>
      </c>
      <c r="AY11076" t="s">
        <v>137</v>
      </c>
      <c r="AZ11076" t="s">
        <v>137</v>
      </c>
      <c r="BA11076" t="s">
        <v>137</v>
      </c>
      <c r="BB11076" t="s">
        <v>137</v>
      </c>
      <c r="BC11076" t="s">
        <v>137</v>
      </c>
      <c r="BD11076" t="s">
        <v>137</v>
      </c>
      <c r="BE11076" t="s">
        <v>137</v>
      </c>
      <c r="BF11076" t="s">
        <v>137</v>
      </c>
      <c r="BG11076" t="s">
        <v>137</v>
      </c>
      <c r="BH11076" t="s">
        <v>137</v>
      </c>
      <c r="BI11076" t="s">
        <v>137</v>
      </c>
      <c r="BJ11076" t="s">
        <v>137</v>
      </c>
      <c r="BK11076" t="s">
        <v>137</v>
      </c>
      <c r="BL11076" t="s">
        <v>137</v>
      </c>
      <c r="BM11076" t="s">
        <v>137</v>
      </c>
      <c r="BN11076" t="s">
        <v>137</v>
      </c>
      <c r="BO11076" t="s">
        <v>137</v>
      </c>
      <c r="BP11076" t="s">
        <v>137</v>
      </c>
      <c r="BQ11076" t="s">
        <v>137</v>
      </c>
      <c r="BR11076" t="s">
        <v>137</v>
      </c>
      <c r="BS11076" t="s">
        <v>137</v>
      </c>
      <c r="BT11076" t="s">
        <v>137</v>
      </c>
      <c r="BU11076" t="s">
        <v>137</v>
      </c>
      <c r="BW11076" t="s">
        <v>137</v>
      </c>
      <c r="BX11076" t="s">
        <v>137</v>
      </c>
      <c r="BY11076" t="s">
        <v>137</v>
      </c>
      <c r="BZ11076" t="s">
        <v>137</v>
      </c>
      <c r="CA11076" t="s">
        <v>137</v>
      </c>
      <c r="CB11076" t="s">
        <v>137</v>
      </c>
      <c r="CC11076" t="s">
        <v>137</v>
      </c>
      <c r="CD11076" t="s">
        <v>137</v>
      </c>
      <c r="CE11076" t="s">
        <v>137</v>
      </c>
      <c r="CF11076" t="s">
        <v>137</v>
      </c>
      <c r="CG11076" t="s">
        <v>137</v>
      </c>
      <c r="CH11076" t="s">
        <v>137</v>
      </c>
      <c r="CI11076" t="s">
        <v>137</v>
      </c>
      <c r="CJ11076" t="s">
        <v>137</v>
      </c>
      <c r="CK11076" t="s">
        <v>137</v>
      </c>
      <c r="CL11076" t="s">
        <v>137</v>
      </c>
      <c r="CM11076" t="s">
        <v>137</v>
      </c>
      <c r="CN11076" t="s">
        <v>137</v>
      </c>
      <c r="CO11076" t="s">
        <v>137</v>
      </c>
      <c r="CP11076" t="s">
        <v>137</v>
      </c>
      <c r="CQ11076" s="1">
        <v>45176.434027777781</v>
      </c>
      <c r="CR11076" s="1">
        <v>45176.434027777781</v>
      </c>
      <c r="CS11076" s="1"/>
      <c r="CT11076" t="s">
        <v>44182</v>
      </c>
      <c r="CU11076" t="s">
        <v>66934</v>
      </c>
      <c r="CV11076" t="s">
        <v>66935</v>
      </c>
      <c r="CW11076" t="s">
        <v>66936</v>
      </c>
      <c r="CX11076" s="3"/>
      <c r="CY11076" s="3"/>
      <c r="CZ11076">
        <v>1</v>
      </c>
      <c r="DA11076" t="s">
        <v>137</v>
      </c>
      <c r="DB11076" t="s">
        <v>137</v>
      </c>
      <c r="DC11076" t="s">
        <v>137</v>
      </c>
      <c r="DD11076" t="s">
        <v>137</v>
      </c>
      <c r="DE11076" t="s">
        <v>137</v>
      </c>
      <c r="DF11076" t="s">
        <v>66937</v>
      </c>
      <c r="DG11076" t="s">
        <v>900</v>
      </c>
      <c r="DH11076" t="s">
        <v>1151</v>
      </c>
      <c r="DI11076" t="s">
        <v>137</v>
      </c>
      <c r="DJ11076" t="s">
        <v>137</v>
      </c>
      <c r="DK11076">
        <v>0</v>
      </c>
      <c r="DL11076" t="s">
        <v>209</v>
      </c>
      <c r="DM11076" t="s">
        <v>66938</v>
      </c>
      <c r="DN11076" t="s">
        <v>137</v>
      </c>
      <c r="DO11076" s="1">
        <v>45176.434027777781</v>
      </c>
      <c r="DP11076" s="1"/>
      <c r="DQ11076" t="s">
        <v>150</v>
      </c>
      <c r="DR11076" t="s">
        <v>151</v>
      </c>
      <c r="DS11076" t="s">
        <v>152</v>
      </c>
      <c r="DT11076" t="s">
        <v>137</v>
      </c>
      <c r="DU11076" t="s">
        <v>137</v>
      </c>
      <c r="DV11076" t="s">
        <v>137</v>
      </c>
      <c r="DW11076" t="s">
        <v>137</v>
      </c>
      <c r="DX11076" t="s">
        <v>33193</v>
      </c>
      <c r="DY11076" t="s">
        <v>137</v>
      </c>
      <c r="DZ11076" t="s">
        <v>168</v>
      </c>
      <c r="EA11076" t="b">
        <v>0</v>
      </c>
      <c r="EB11076" t="s">
        <v>137</v>
      </c>
    </row>
    <row r="11077" spans="1:132" x14ac:dyDescent="0.25">
      <c r="A11077">
        <v>102893565</v>
      </c>
      <c r="B11077">
        <v>955</v>
      </c>
      <c r="C11077" t="s">
        <v>192</v>
      </c>
      <c r="D11077" t="s">
        <v>66939</v>
      </c>
      <c r="E11077" t="s">
        <v>134</v>
      </c>
      <c r="F11077" t="s">
        <v>162</v>
      </c>
      <c r="G11077" t="s">
        <v>137</v>
      </c>
      <c r="H11077" t="s">
        <v>137</v>
      </c>
      <c r="I11077" t="s">
        <v>66940</v>
      </c>
      <c r="J11077" t="s">
        <v>139</v>
      </c>
      <c r="K11077" t="s">
        <v>140</v>
      </c>
      <c r="L11077" t="s">
        <v>141</v>
      </c>
      <c r="M11077" t="s">
        <v>137</v>
      </c>
      <c r="N11077" t="s">
        <v>4676</v>
      </c>
      <c r="O11077" t="s">
        <v>4676</v>
      </c>
      <c r="P11077" s="1"/>
      <c r="Q11077" s="1">
        <v>44902.395833333336</v>
      </c>
      <c r="R11077" s="1">
        <v>44902.395833333336</v>
      </c>
      <c r="S11077" s="1">
        <v>44903.550694444442</v>
      </c>
      <c r="T11077" s="1">
        <v>44903.550694444442</v>
      </c>
      <c r="U11077" t="s">
        <v>5307</v>
      </c>
      <c r="V11077" t="s">
        <v>137</v>
      </c>
      <c r="W11077" t="s">
        <v>137</v>
      </c>
      <c r="X11077" t="s">
        <v>176</v>
      </c>
      <c r="Y11077" t="s">
        <v>137</v>
      </c>
      <c r="Z11077" t="s">
        <v>137</v>
      </c>
      <c r="AA11077" t="s">
        <v>137</v>
      </c>
      <c r="AB11077" t="s">
        <v>137</v>
      </c>
      <c r="AC11077" t="s">
        <v>137</v>
      </c>
      <c r="AD11077" s="2"/>
      <c r="AE11077" t="s">
        <v>137</v>
      </c>
      <c r="AF11077" t="s">
        <v>137</v>
      </c>
      <c r="AG11077" t="s">
        <v>137</v>
      </c>
      <c r="AH11077" t="s">
        <v>137</v>
      </c>
      <c r="AI11077" t="s">
        <v>137</v>
      </c>
      <c r="AJ11077" t="s">
        <v>137</v>
      </c>
      <c r="AK11077" t="s">
        <v>137</v>
      </c>
      <c r="AL11077" s="2"/>
      <c r="AM11077" t="s">
        <v>137</v>
      </c>
      <c r="AN11077" t="s">
        <v>137</v>
      </c>
      <c r="AO11077" t="s">
        <v>137</v>
      </c>
      <c r="AP11077" t="s">
        <v>137</v>
      </c>
      <c r="AQ11077" t="s">
        <v>137</v>
      </c>
      <c r="AR11077" t="s">
        <v>137</v>
      </c>
      <c r="AS11077" t="s">
        <v>137</v>
      </c>
      <c r="AT11077" t="s">
        <v>137</v>
      </c>
      <c r="AU11077" t="s">
        <v>137</v>
      </c>
      <c r="AV11077" t="s">
        <v>137</v>
      </c>
      <c r="AW11077" t="s">
        <v>137</v>
      </c>
      <c r="AX11077" t="s">
        <v>137</v>
      </c>
      <c r="AY11077" t="s">
        <v>137</v>
      </c>
      <c r="AZ11077" t="s">
        <v>137</v>
      </c>
      <c r="BA11077" t="s">
        <v>137</v>
      </c>
      <c r="BB11077" t="s">
        <v>137</v>
      </c>
      <c r="BC11077" t="s">
        <v>137</v>
      </c>
      <c r="BD11077" t="s">
        <v>137</v>
      </c>
      <c r="BE11077" t="s">
        <v>137</v>
      </c>
      <c r="BF11077" t="s">
        <v>137</v>
      </c>
      <c r="BG11077" t="s">
        <v>137</v>
      </c>
      <c r="BH11077" t="s">
        <v>137</v>
      </c>
      <c r="BI11077" t="s">
        <v>137</v>
      </c>
      <c r="BJ11077" t="s">
        <v>137</v>
      </c>
      <c r="BK11077" t="s">
        <v>137</v>
      </c>
      <c r="BL11077" t="s">
        <v>137</v>
      </c>
      <c r="BM11077" t="s">
        <v>137</v>
      </c>
      <c r="BN11077" t="s">
        <v>137</v>
      </c>
      <c r="BO11077" t="s">
        <v>137</v>
      </c>
      <c r="BP11077" t="s">
        <v>137</v>
      </c>
      <c r="BQ11077" t="s">
        <v>137</v>
      </c>
      <c r="BR11077" t="s">
        <v>137</v>
      </c>
      <c r="BS11077" t="s">
        <v>137</v>
      </c>
      <c r="BT11077" t="s">
        <v>137</v>
      </c>
      <c r="BU11077" t="s">
        <v>137</v>
      </c>
      <c r="BW11077" t="s">
        <v>137</v>
      </c>
      <c r="BX11077" t="s">
        <v>137</v>
      </c>
      <c r="BY11077" t="s">
        <v>137</v>
      </c>
      <c r="BZ11077" t="s">
        <v>137</v>
      </c>
      <c r="CA11077" t="s">
        <v>137</v>
      </c>
      <c r="CB11077" t="s">
        <v>137</v>
      </c>
      <c r="CC11077" t="s">
        <v>137</v>
      </c>
      <c r="CD11077" t="s">
        <v>137</v>
      </c>
      <c r="CE11077" t="s">
        <v>137</v>
      </c>
      <c r="CF11077" t="s">
        <v>137</v>
      </c>
      <c r="CG11077" t="s">
        <v>137</v>
      </c>
      <c r="CH11077" t="s">
        <v>137</v>
      </c>
      <c r="CI11077" t="s">
        <v>137</v>
      </c>
      <c r="CJ11077" t="s">
        <v>137</v>
      </c>
      <c r="CK11077" t="s">
        <v>137</v>
      </c>
      <c r="CL11077" t="s">
        <v>137</v>
      </c>
      <c r="CM11077" t="s">
        <v>137</v>
      </c>
      <c r="CN11077" t="s">
        <v>137</v>
      </c>
      <c r="CO11077" t="s">
        <v>137</v>
      </c>
      <c r="CP11077" t="s">
        <v>137</v>
      </c>
      <c r="CQ11077" s="1">
        <v>44903.550694444442</v>
      </c>
      <c r="CR11077" s="1">
        <v>44903.550694444442</v>
      </c>
      <c r="CS11077" s="1"/>
      <c r="CT11077" t="s">
        <v>137</v>
      </c>
      <c r="CU11077" t="s">
        <v>137</v>
      </c>
      <c r="CV11077" t="s">
        <v>66941</v>
      </c>
      <c r="CW11077" t="s">
        <v>66942</v>
      </c>
      <c r="CX11077" s="3"/>
      <c r="CY11077" s="3"/>
      <c r="DA11077" t="s">
        <v>137</v>
      </c>
      <c r="DB11077" t="s">
        <v>137</v>
      </c>
      <c r="DC11077" t="s">
        <v>137</v>
      </c>
      <c r="DD11077" t="s">
        <v>137</v>
      </c>
      <c r="DE11077" t="s">
        <v>137</v>
      </c>
      <c r="DF11077" t="s">
        <v>137</v>
      </c>
      <c r="DG11077" t="s">
        <v>137</v>
      </c>
      <c r="DH11077" t="s">
        <v>137</v>
      </c>
      <c r="DI11077" t="s">
        <v>137</v>
      </c>
      <c r="DJ11077" t="s">
        <v>137</v>
      </c>
      <c r="DK11077">
        <v>0</v>
      </c>
      <c r="DL11077" t="s">
        <v>209</v>
      </c>
      <c r="DM11077" t="s">
        <v>66943</v>
      </c>
      <c r="DN11077" t="s">
        <v>137</v>
      </c>
      <c r="DO11077" s="1">
        <v>44903.550694444442</v>
      </c>
      <c r="DP11077" s="1"/>
      <c r="DQ11077" t="s">
        <v>534</v>
      </c>
      <c r="DR11077" t="s">
        <v>535</v>
      </c>
      <c r="DS11077" t="s">
        <v>536</v>
      </c>
      <c r="DT11077" t="s">
        <v>66944</v>
      </c>
      <c r="DU11077" t="s">
        <v>137</v>
      </c>
      <c r="DV11077" t="s">
        <v>137</v>
      </c>
      <c r="DW11077" t="s">
        <v>137</v>
      </c>
      <c r="DX11077" t="s">
        <v>7597</v>
      </c>
      <c r="DY11077" t="s">
        <v>137</v>
      </c>
      <c r="DZ11077" t="s">
        <v>168</v>
      </c>
      <c r="EA11077" t="b">
        <v>0</v>
      </c>
      <c r="EB11077" t="s">
        <v>137</v>
      </c>
    </row>
    <row r="11078" spans="1:132" x14ac:dyDescent="0.25">
      <c r="A11078">
        <v>102892423</v>
      </c>
      <c r="B11078">
        <v>954</v>
      </c>
      <c r="C11078" t="s">
        <v>192</v>
      </c>
      <c r="D11078" t="s">
        <v>66939</v>
      </c>
      <c r="E11078" t="s">
        <v>134</v>
      </c>
      <c r="F11078" t="s">
        <v>162</v>
      </c>
      <c r="G11078" t="s">
        <v>137</v>
      </c>
      <c r="H11078" t="s">
        <v>137</v>
      </c>
      <c r="I11078" t="s">
        <v>66945</v>
      </c>
      <c r="J11078" t="s">
        <v>139</v>
      </c>
      <c r="K11078" t="s">
        <v>140</v>
      </c>
      <c r="L11078" t="s">
        <v>141</v>
      </c>
      <c r="M11078" t="s">
        <v>137</v>
      </c>
      <c r="N11078" t="s">
        <v>4676</v>
      </c>
      <c r="O11078" t="s">
        <v>4676</v>
      </c>
      <c r="P11078" s="1"/>
      <c r="Q11078" s="1">
        <v>44902.387499999997</v>
      </c>
      <c r="R11078" s="1">
        <v>44902.387499999997</v>
      </c>
      <c r="S11078" s="1">
        <v>44903.551388888889</v>
      </c>
      <c r="T11078" s="1">
        <v>44903.551388888889</v>
      </c>
      <c r="U11078" t="s">
        <v>5307</v>
      </c>
      <c r="V11078" t="s">
        <v>137</v>
      </c>
      <c r="W11078" t="s">
        <v>137</v>
      </c>
      <c r="X11078" t="s">
        <v>176</v>
      </c>
      <c r="Y11078" t="s">
        <v>137</v>
      </c>
      <c r="Z11078" t="s">
        <v>137</v>
      </c>
      <c r="AA11078" t="s">
        <v>137</v>
      </c>
      <c r="AB11078" t="s">
        <v>137</v>
      </c>
      <c r="AC11078" t="s">
        <v>137</v>
      </c>
      <c r="AD11078" s="2"/>
      <c r="AE11078" t="s">
        <v>137</v>
      </c>
      <c r="AF11078" t="s">
        <v>137</v>
      </c>
      <c r="AG11078" t="s">
        <v>137</v>
      </c>
      <c r="AH11078" t="s">
        <v>137</v>
      </c>
      <c r="AI11078" t="s">
        <v>137</v>
      </c>
      <c r="AJ11078" t="s">
        <v>137</v>
      </c>
      <c r="AK11078" t="s">
        <v>137</v>
      </c>
      <c r="AL11078" s="2"/>
      <c r="AM11078" t="s">
        <v>137</v>
      </c>
      <c r="AN11078" t="s">
        <v>137</v>
      </c>
      <c r="AO11078" t="s">
        <v>137</v>
      </c>
      <c r="AP11078" t="s">
        <v>137</v>
      </c>
      <c r="AQ11078" t="s">
        <v>137</v>
      </c>
      <c r="AR11078" t="s">
        <v>137</v>
      </c>
      <c r="AS11078" t="s">
        <v>137</v>
      </c>
      <c r="AT11078" t="s">
        <v>137</v>
      </c>
      <c r="AU11078" t="s">
        <v>137</v>
      </c>
      <c r="AV11078" t="s">
        <v>137</v>
      </c>
      <c r="AW11078" t="s">
        <v>137</v>
      </c>
      <c r="AX11078" t="s">
        <v>137</v>
      </c>
      <c r="AY11078" t="s">
        <v>137</v>
      </c>
      <c r="AZ11078" t="s">
        <v>137</v>
      </c>
      <c r="BA11078" t="s">
        <v>137</v>
      </c>
      <c r="BB11078" t="s">
        <v>137</v>
      </c>
      <c r="BC11078" t="s">
        <v>137</v>
      </c>
      <c r="BD11078" t="s">
        <v>137</v>
      </c>
      <c r="BE11078" t="s">
        <v>137</v>
      </c>
      <c r="BF11078" t="s">
        <v>137</v>
      </c>
      <c r="BG11078" t="s">
        <v>137</v>
      </c>
      <c r="BH11078" t="s">
        <v>137</v>
      </c>
      <c r="BI11078" t="s">
        <v>137</v>
      </c>
      <c r="BJ11078" t="s">
        <v>137</v>
      </c>
      <c r="BK11078" t="s">
        <v>137</v>
      </c>
      <c r="BL11078" t="s">
        <v>137</v>
      </c>
      <c r="BM11078" t="s">
        <v>137</v>
      </c>
      <c r="BN11078" t="s">
        <v>137</v>
      </c>
      <c r="BO11078" t="s">
        <v>137</v>
      </c>
      <c r="BP11078" t="s">
        <v>137</v>
      </c>
      <c r="BQ11078" t="s">
        <v>137</v>
      </c>
      <c r="BR11078" t="s">
        <v>137</v>
      </c>
      <c r="BS11078" t="s">
        <v>137</v>
      </c>
      <c r="BT11078" t="s">
        <v>137</v>
      </c>
      <c r="BU11078" t="s">
        <v>137</v>
      </c>
      <c r="BW11078" t="s">
        <v>137</v>
      </c>
      <c r="BX11078" t="s">
        <v>137</v>
      </c>
      <c r="BY11078" t="s">
        <v>137</v>
      </c>
      <c r="BZ11078" t="s">
        <v>137</v>
      </c>
      <c r="CA11078" t="s">
        <v>137</v>
      </c>
      <c r="CB11078" t="s">
        <v>137</v>
      </c>
      <c r="CC11078" t="s">
        <v>137</v>
      </c>
      <c r="CD11078" t="s">
        <v>137</v>
      </c>
      <c r="CE11078" t="s">
        <v>137</v>
      </c>
      <c r="CF11078" t="s">
        <v>137</v>
      </c>
      <c r="CG11078" t="s">
        <v>137</v>
      </c>
      <c r="CH11078" t="s">
        <v>137</v>
      </c>
      <c r="CI11078" t="s">
        <v>137</v>
      </c>
      <c r="CJ11078" t="s">
        <v>137</v>
      </c>
      <c r="CK11078" t="s">
        <v>137</v>
      </c>
      <c r="CL11078" t="s">
        <v>137</v>
      </c>
      <c r="CM11078" t="s">
        <v>137</v>
      </c>
      <c r="CN11078" t="s">
        <v>137</v>
      </c>
      <c r="CO11078" t="s">
        <v>137</v>
      </c>
      <c r="CP11078" t="s">
        <v>137</v>
      </c>
      <c r="CQ11078" s="1">
        <v>44903.551388888889</v>
      </c>
      <c r="CR11078" s="1">
        <v>44903.551388888889</v>
      </c>
      <c r="CS11078" s="1"/>
      <c r="CT11078" t="s">
        <v>137</v>
      </c>
      <c r="CU11078" t="s">
        <v>137</v>
      </c>
      <c r="CV11078" t="s">
        <v>39801</v>
      </c>
      <c r="CW11078" t="s">
        <v>66946</v>
      </c>
      <c r="CX11078" s="3"/>
      <c r="CY11078" s="3"/>
      <c r="DA11078" t="s">
        <v>137</v>
      </c>
      <c r="DB11078" t="s">
        <v>137</v>
      </c>
      <c r="DC11078" t="s">
        <v>137</v>
      </c>
      <c r="DD11078" t="s">
        <v>137</v>
      </c>
      <c r="DE11078" t="s">
        <v>137</v>
      </c>
      <c r="DF11078" t="s">
        <v>137</v>
      </c>
      <c r="DG11078" t="s">
        <v>137</v>
      </c>
      <c r="DH11078" t="s">
        <v>137</v>
      </c>
      <c r="DI11078" t="s">
        <v>137</v>
      </c>
      <c r="DJ11078" t="s">
        <v>137</v>
      </c>
      <c r="DK11078">
        <v>0</v>
      </c>
      <c r="DL11078" t="s">
        <v>209</v>
      </c>
      <c r="DM11078" t="s">
        <v>66947</v>
      </c>
      <c r="DN11078" t="s">
        <v>137</v>
      </c>
      <c r="DO11078" s="1">
        <v>44903.551388888889</v>
      </c>
      <c r="DP11078" s="1"/>
      <c r="DQ11078" t="s">
        <v>534</v>
      </c>
      <c r="DR11078" t="s">
        <v>535</v>
      </c>
      <c r="DS11078" t="s">
        <v>536</v>
      </c>
      <c r="DT11078" t="s">
        <v>66948</v>
      </c>
      <c r="DU11078" t="s">
        <v>137</v>
      </c>
      <c r="DV11078" t="s">
        <v>137</v>
      </c>
      <c r="DW11078" t="s">
        <v>137</v>
      </c>
      <c r="DX11078" t="s">
        <v>7597</v>
      </c>
      <c r="DY11078" t="s">
        <v>137</v>
      </c>
      <c r="DZ11078" t="s">
        <v>168</v>
      </c>
      <c r="EA11078" t="b">
        <v>0</v>
      </c>
      <c r="EB11078" t="s">
        <v>137</v>
      </c>
    </row>
    <row r="11079" spans="1:132" x14ac:dyDescent="0.25">
      <c r="A11079">
        <v>102888572</v>
      </c>
      <c r="B11079">
        <v>953</v>
      </c>
      <c r="C11079" t="s">
        <v>192</v>
      </c>
      <c r="D11079" t="s">
        <v>193</v>
      </c>
      <c r="E11079" t="s">
        <v>134</v>
      </c>
      <c r="F11079" t="s">
        <v>135</v>
      </c>
      <c r="G11079" t="s">
        <v>194</v>
      </c>
      <c r="H11079" t="s">
        <v>195</v>
      </c>
      <c r="I11079" t="s">
        <v>196</v>
      </c>
      <c r="J11079" t="s">
        <v>52452</v>
      </c>
      <c r="K11079" t="s">
        <v>52453</v>
      </c>
      <c r="L11079" t="s">
        <v>52454</v>
      </c>
      <c r="M11079" t="s">
        <v>137</v>
      </c>
      <c r="N11079" t="s">
        <v>593</v>
      </c>
      <c r="O11079" t="s">
        <v>593</v>
      </c>
      <c r="P11079" s="1">
        <v>44903</v>
      </c>
      <c r="Q11079" s="1">
        <v>44902.355555555558</v>
      </c>
      <c r="R11079" s="1">
        <v>44902.355555555558</v>
      </c>
      <c r="S11079" s="1">
        <v>44956.617361111108</v>
      </c>
      <c r="T11079" s="1">
        <v>44956.617361111108</v>
      </c>
      <c r="U11079" t="s">
        <v>17543</v>
      </c>
      <c r="V11079" t="s">
        <v>137</v>
      </c>
      <c r="W11079" t="s">
        <v>137</v>
      </c>
      <c r="X11079" t="s">
        <v>176</v>
      </c>
      <c r="Y11079" t="s">
        <v>177</v>
      </c>
      <c r="Z11079" t="s">
        <v>137</v>
      </c>
      <c r="AA11079" t="s">
        <v>137</v>
      </c>
      <c r="AB11079" t="s">
        <v>137</v>
      </c>
      <c r="AC11079" t="s">
        <v>137</v>
      </c>
      <c r="AD11079" s="2"/>
      <c r="AE11079" t="s">
        <v>137</v>
      </c>
      <c r="AF11079" t="s">
        <v>137</v>
      </c>
      <c r="AG11079" t="s">
        <v>137</v>
      </c>
      <c r="AH11079" t="s">
        <v>137</v>
      </c>
      <c r="AI11079" t="s">
        <v>137</v>
      </c>
      <c r="AJ11079" t="s">
        <v>137</v>
      </c>
      <c r="AK11079" t="s">
        <v>137</v>
      </c>
      <c r="AL11079" s="2"/>
      <c r="AM11079" t="s">
        <v>137</v>
      </c>
      <c r="AN11079" t="s">
        <v>137</v>
      </c>
      <c r="AO11079" t="s">
        <v>137</v>
      </c>
      <c r="AP11079" t="s">
        <v>137</v>
      </c>
      <c r="AQ11079" t="s">
        <v>137</v>
      </c>
      <c r="AR11079" t="s">
        <v>137</v>
      </c>
      <c r="AS11079" t="s">
        <v>137</v>
      </c>
      <c r="AT11079" t="s">
        <v>137</v>
      </c>
      <c r="AU11079" t="s">
        <v>137</v>
      </c>
      <c r="AV11079" t="s">
        <v>137</v>
      </c>
      <c r="AW11079" t="s">
        <v>137</v>
      </c>
      <c r="AX11079" t="s">
        <v>137</v>
      </c>
      <c r="AY11079" t="s">
        <v>137</v>
      </c>
      <c r="AZ11079" t="s">
        <v>137</v>
      </c>
      <c r="BA11079" t="s">
        <v>137</v>
      </c>
      <c r="BB11079" t="s">
        <v>137</v>
      </c>
      <c r="BC11079" t="s">
        <v>66949</v>
      </c>
      <c r="BD11079" t="s">
        <v>249</v>
      </c>
      <c r="BE11079" t="s">
        <v>66950</v>
      </c>
      <c r="BF11079" t="s">
        <v>66951</v>
      </c>
      <c r="BG11079" t="s">
        <v>137</v>
      </c>
      <c r="BH11079" t="s">
        <v>137</v>
      </c>
      <c r="BI11079" t="s">
        <v>137</v>
      </c>
      <c r="BJ11079" t="s">
        <v>137</v>
      </c>
      <c r="BK11079" t="s">
        <v>137</v>
      </c>
      <c r="BL11079" t="s">
        <v>137</v>
      </c>
      <c r="BM11079" t="s">
        <v>137</v>
      </c>
      <c r="BN11079" t="s">
        <v>137</v>
      </c>
      <c r="BO11079" t="s">
        <v>137</v>
      </c>
      <c r="BP11079" t="s">
        <v>137</v>
      </c>
      <c r="BQ11079" t="s">
        <v>137</v>
      </c>
      <c r="BR11079" t="s">
        <v>137</v>
      </c>
      <c r="BS11079" t="s">
        <v>137</v>
      </c>
      <c r="BT11079" t="s">
        <v>137</v>
      </c>
      <c r="BU11079" t="s">
        <v>137</v>
      </c>
      <c r="BW11079" t="s">
        <v>137</v>
      </c>
      <c r="BX11079" t="s">
        <v>137</v>
      </c>
      <c r="BY11079" t="s">
        <v>137</v>
      </c>
      <c r="BZ11079" t="s">
        <v>137</v>
      </c>
      <c r="CA11079" t="s">
        <v>137</v>
      </c>
      <c r="CB11079" t="s">
        <v>137</v>
      </c>
      <c r="CC11079" t="s">
        <v>137</v>
      </c>
      <c r="CD11079" t="s">
        <v>137</v>
      </c>
      <c r="CE11079" t="s">
        <v>137</v>
      </c>
      <c r="CF11079" t="s">
        <v>137</v>
      </c>
      <c r="CG11079" t="s">
        <v>137</v>
      </c>
      <c r="CH11079" t="s">
        <v>137</v>
      </c>
      <c r="CI11079" t="s">
        <v>137</v>
      </c>
      <c r="CJ11079" t="s">
        <v>137</v>
      </c>
      <c r="CK11079" t="s">
        <v>137</v>
      </c>
      <c r="CL11079" t="s">
        <v>137</v>
      </c>
      <c r="CM11079" t="s">
        <v>137</v>
      </c>
      <c r="CN11079" t="s">
        <v>137</v>
      </c>
      <c r="CO11079" t="s">
        <v>137</v>
      </c>
      <c r="CP11079" t="s">
        <v>137</v>
      </c>
      <c r="CQ11079" s="1">
        <v>44956.617361111108</v>
      </c>
      <c r="CR11079" s="1">
        <v>44956.617361111108</v>
      </c>
      <c r="CS11079" s="1"/>
      <c r="CT11079" t="s">
        <v>66952</v>
      </c>
      <c r="CU11079" t="s">
        <v>66953</v>
      </c>
      <c r="CV11079" t="s">
        <v>66954</v>
      </c>
      <c r="CW11079" t="s">
        <v>66955</v>
      </c>
      <c r="CX11079" s="3"/>
      <c r="CY11079" s="3"/>
      <c r="CZ11079">
        <v>1</v>
      </c>
      <c r="DA11079" t="s">
        <v>66956</v>
      </c>
      <c r="DB11079" t="s">
        <v>137</v>
      </c>
      <c r="DC11079" t="s">
        <v>137</v>
      </c>
      <c r="DD11079" t="s">
        <v>137</v>
      </c>
      <c r="DE11079" t="s">
        <v>137</v>
      </c>
      <c r="DF11079" t="s">
        <v>66957</v>
      </c>
      <c r="DG11079" t="s">
        <v>900</v>
      </c>
      <c r="DH11079" t="s">
        <v>4768</v>
      </c>
      <c r="DI11079" t="s">
        <v>137</v>
      </c>
      <c r="DJ11079" t="s">
        <v>137</v>
      </c>
      <c r="DK11079">
        <v>0</v>
      </c>
      <c r="DL11079" t="s">
        <v>209</v>
      </c>
      <c r="DM11079" t="s">
        <v>66958</v>
      </c>
      <c r="DN11079" t="s">
        <v>137</v>
      </c>
      <c r="DO11079" s="1">
        <v>44956.617361111108</v>
      </c>
      <c r="DP11079" s="1"/>
      <c r="DQ11079" t="s">
        <v>52452</v>
      </c>
      <c r="DR11079" t="s">
        <v>52453</v>
      </c>
      <c r="DS11079" t="s">
        <v>52454</v>
      </c>
      <c r="DT11079" t="s">
        <v>66959</v>
      </c>
      <c r="DU11079" t="s">
        <v>137</v>
      </c>
      <c r="DV11079" t="s">
        <v>137</v>
      </c>
      <c r="DW11079" t="s">
        <v>137</v>
      </c>
      <c r="DX11079" t="s">
        <v>66960</v>
      </c>
      <c r="DY11079" t="s">
        <v>137</v>
      </c>
      <c r="DZ11079" t="s">
        <v>148</v>
      </c>
      <c r="EA11079" t="b">
        <v>0</v>
      </c>
      <c r="EB11079" t="s">
        <v>137</v>
      </c>
    </row>
    <row r="11080" spans="1:132" x14ac:dyDescent="0.25">
      <c r="A11080">
        <v>102886584</v>
      </c>
      <c r="B11080">
        <v>952</v>
      </c>
      <c r="C11080" t="s">
        <v>192</v>
      </c>
      <c r="D11080" t="s">
        <v>66961</v>
      </c>
      <c r="E11080" t="s">
        <v>134</v>
      </c>
      <c r="F11080" t="s">
        <v>162</v>
      </c>
      <c r="G11080" t="s">
        <v>137</v>
      </c>
      <c r="H11080" t="s">
        <v>137</v>
      </c>
      <c r="I11080" t="s">
        <v>66962</v>
      </c>
      <c r="J11080" t="s">
        <v>150</v>
      </c>
      <c r="K11080" t="s">
        <v>151</v>
      </c>
      <c r="L11080" t="s">
        <v>152</v>
      </c>
      <c r="M11080" t="s">
        <v>137</v>
      </c>
      <c r="N11080" t="s">
        <v>295</v>
      </c>
      <c r="O11080" t="s">
        <v>295</v>
      </c>
      <c r="P11080" s="1"/>
      <c r="Q11080" s="1">
        <v>44902.331944444442</v>
      </c>
      <c r="R11080" s="1">
        <v>44902.331944444442</v>
      </c>
      <c r="S11080" s="1">
        <v>44908.373611111114</v>
      </c>
      <c r="T11080" s="1">
        <v>44908.373611111114</v>
      </c>
      <c r="U11080" t="s">
        <v>9238</v>
      </c>
      <c r="V11080" t="s">
        <v>137</v>
      </c>
      <c r="W11080" t="s">
        <v>137</v>
      </c>
      <c r="X11080" t="s">
        <v>176</v>
      </c>
      <c r="Y11080" t="s">
        <v>199</v>
      </c>
      <c r="Z11080" t="s">
        <v>137</v>
      </c>
      <c r="AA11080" t="s">
        <v>137</v>
      </c>
      <c r="AB11080" t="s">
        <v>137</v>
      </c>
      <c r="AC11080" t="s">
        <v>137</v>
      </c>
      <c r="AD11080" s="2"/>
      <c r="AE11080" t="s">
        <v>137</v>
      </c>
      <c r="AF11080" t="s">
        <v>137</v>
      </c>
      <c r="AG11080" t="s">
        <v>137</v>
      </c>
      <c r="AH11080" t="s">
        <v>137</v>
      </c>
      <c r="AI11080" t="s">
        <v>137</v>
      </c>
      <c r="AJ11080" t="s">
        <v>137</v>
      </c>
      <c r="AK11080" t="s">
        <v>137</v>
      </c>
      <c r="AL11080" s="2"/>
      <c r="AM11080" t="s">
        <v>137</v>
      </c>
      <c r="AN11080" t="s">
        <v>137</v>
      </c>
      <c r="AO11080" t="s">
        <v>137</v>
      </c>
      <c r="AP11080" t="s">
        <v>137</v>
      </c>
      <c r="AQ11080" t="s">
        <v>137</v>
      </c>
      <c r="AR11080" t="s">
        <v>137</v>
      </c>
      <c r="AS11080" t="s">
        <v>137</v>
      </c>
      <c r="AT11080" t="s">
        <v>137</v>
      </c>
      <c r="AU11080" t="s">
        <v>137</v>
      </c>
      <c r="AV11080" t="s">
        <v>137</v>
      </c>
      <c r="AW11080" t="s">
        <v>137</v>
      </c>
      <c r="AX11080" t="s">
        <v>137</v>
      </c>
      <c r="AY11080" t="s">
        <v>137</v>
      </c>
      <c r="AZ11080" t="s">
        <v>137</v>
      </c>
      <c r="BA11080" t="s">
        <v>137</v>
      </c>
      <c r="BB11080" t="s">
        <v>137</v>
      </c>
      <c r="BC11080" t="s">
        <v>137</v>
      </c>
      <c r="BD11080" t="s">
        <v>137</v>
      </c>
      <c r="BE11080" t="s">
        <v>137</v>
      </c>
      <c r="BF11080" t="s">
        <v>137</v>
      </c>
      <c r="BG11080" t="s">
        <v>137</v>
      </c>
      <c r="BH11080" t="s">
        <v>137</v>
      </c>
      <c r="BI11080" t="s">
        <v>137</v>
      </c>
      <c r="BJ11080" t="s">
        <v>137</v>
      </c>
      <c r="BK11080" t="s">
        <v>137</v>
      </c>
      <c r="BL11080" t="s">
        <v>137</v>
      </c>
      <c r="BM11080" t="s">
        <v>137</v>
      </c>
      <c r="BN11080" t="s">
        <v>137</v>
      </c>
      <c r="BO11080" t="s">
        <v>137</v>
      </c>
      <c r="BP11080" t="s">
        <v>137</v>
      </c>
      <c r="BQ11080" t="s">
        <v>137</v>
      </c>
      <c r="BR11080" t="s">
        <v>137</v>
      </c>
      <c r="BS11080" t="s">
        <v>137</v>
      </c>
      <c r="BT11080" t="s">
        <v>137</v>
      </c>
      <c r="BU11080" t="s">
        <v>137</v>
      </c>
      <c r="BW11080" t="s">
        <v>137</v>
      </c>
      <c r="BX11080" t="s">
        <v>137</v>
      </c>
      <c r="BY11080" t="s">
        <v>137</v>
      </c>
      <c r="BZ11080" t="s">
        <v>137</v>
      </c>
      <c r="CA11080" t="s">
        <v>137</v>
      </c>
      <c r="CB11080" t="s">
        <v>137</v>
      </c>
      <c r="CC11080" t="s">
        <v>137</v>
      </c>
      <c r="CD11080" t="s">
        <v>137</v>
      </c>
      <c r="CE11080" t="s">
        <v>137</v>
      </c>
      <c r="CF11080" t="s">
        <v>137</v>
      </c>
      <c r="CG11080" t="s">
        <v>137</v>
      </c>
      <c r="CH11080" t="s">
        <v>137</v>
      </c>
      <c r="CI11080" t="s">
        <v>137</v>
      </c>
      <c r="CJ11080" t="s">
        <v>137</v>
      </c>
      <c r="CK11080" t="s">
        <v>137</v>
      </c>
      <c r="CL11080" t="s">
        <v>137</v>
      </c>
      <c r="CM11080" t="s">
        <v>137</v>
      </c>
      <c r="CN11080" t="s">
        <v>137</v>
      </c>
      <c r="CO11080" t="s">
        <v>137</v>
      </c>
      <c r="CP11080" t="s">
        <v>137</v>
      </c>
      <c r="CQ11080" s="1">
        <v>44908.373611111114</v>
      </c>
      <c r="CR11080" s="1">
        <v>44908.373611111114</v>
      </c>
      <c r="CS11080" s="1"/>
      <c r="CT11080" t="s">
        <v>137</v>
      </c>
      <c r="CU11080" t="s">
        <v>137</v>
      </c>
      <c r="CV11080" t="s">
        <v>9475</v>
      </c>
      <c r="CW11080" t="s">
        <v>66963</v>
      </c>
      <c r="CX11080" s="3"/>
      <c r="CY11080" s="3"/>
      <c r="CZ11080">
        <v>1</v>
      </c>
      <c r="DA11080" t="s">
        <v>137</v>
      </c>
      <c r="DB11080" t="s">
        <v>137</v>
      </c>
      <c r="DC11080" t="s">
        <v>137</v>
      </c>
      <c r="DD11080" t="s">
        <v>137</v>
      </c>
      <c r="DE11080" t="s">
        <v>137</v>
      </c>
      <c r="DF11080" t="s">
        <v>66964</v>
      </c>
      <c r="DG11080" t="s">
        <v>137</v>
      </c>
      <c r="DH11080" t="s">
        <v>137</v>
      </c>
      <c r="DI11080" t="s">
        <v>137</v>
      </c>
      <c r="DJ11080" t="s">
        <v>137</v>
      </c>
      <c r="DK11080">
        <v>0</v>
      </c>
      <c r="DL11080" t="s">
        <v>209</v>
      </c>
      <c r="DM11080" t="s">
        <v>137</v>
      </c>
      <c r="DN11080" t="s">
        <v>137</v>
      </c>
      <c r="DO11080" s="1">
        <v>44908.373611111114</v>
      </c>
      <c r="DP11080" s="1"/>
      <c r="DQ11080" t="s">
        <v>150</v>
      </c>
      <c r="DR11080" t="s">
        <v>151</v>
      </c>
      <c r="DS11080" t="s">
        <v>152</v>
      </c>
      <c r="DT11080" t="s">
        <v>137</v>
      </c>
      <c r="DU11080" t="s">
        <v>137</v>
      </c>
      <c r="DV11080" t="s">
        <v>137</v>
      </c>
      <c r="DW11080" t="s">
        <v>137</v>
      </c>
      <c r="DX11080" t="s">
        <v>66965</v>
      </c>
      <c r="DY11080" t="s">
        <v>137</v>
      </c>
      <c r="DZ11080" t="s">
        <v>168</v>
      </c>
      <c r="EA11080" t="b">
        <v>0</v>
      </c>
      <c r="EB11080" t="s">
        <v>137</v>
      </c>
    </row>
    <row r="11081" spans="1:132" x14ac:dyDescent="0.25">
      <c r="A11081">
        <v>102862777</v>
      </c>
      <c r="B11081">
        <v>951</v>
      </c>
      <c r="C11081" t="s">
        <v>192</v>
      </c>
      <c r="D11081" t="s">
        <v>66966</v>
      </c>
      <c r="E11081" t="s">
        <v>134</v>
      </c>
      <c r="F11081" t="s">
        <v>162</v>
      </c>
      <c r="G11081" t="s">
        <v>137</v>
      </c>
      <c r="H11081" t="s">
        <v>137</v>
      </c>
      <c r="I11081" t="s">
        <v>66967</v>
      </c>
      <c r="J11081" t="s">
        <v>1490</v>
      </c>
      <c r="K11081" t="s">
        <v>1491</v>
      </c>
      <c r="L11081" t="s">
        <v>1492</v>
      </c>
      <c r="M11081" t="s">
        <v>137</v>
      </c>
      <c r="N11081" t="s">
        <v>59140</v>
      </c>
      <c r="O11081" t="s">
        <v>59140</v>
      </c>
      <c r="P11081" s="1"/>
      <c r="Q11081" s="1">
        <v>44901.686111111114</v>
      </c>
      <c r="R11081" s="1">
        <v>44901.686111111114</v>
      </c>
      <c r="S11081" s="1">
        <v>44936.387499999997</v>
      </c>
      <c r="T11081" s="1">
        <v>44936.387499999997</v>
      </c>
      <c r="U11081" t="s">
        <v>5307</v>
      </c>
      <c r="V11081" t="s">
        <v>137</v>
      </c>
      <c r="W11081" t="s">
        <v>137</v>
      </c>
      <c r="X11081" t="s">
        <v>176</v>
      </c>
      <c r="Y11081" t="s">
        <v>137</v>
      </c>
      <c r="Z11081" t="s">
        <v>137</v>
      </c>
      <c r="AA11081" t="s">
        <v>137</v>
      </c>
      <c r="AB11081" t="s">
        <v>137</v>
      </c>
      <c r="AC11081" t="s">
        <v>137</v>
      </c>
      <c r="AD11081" s="2"/>
      <c r="AE11081" t="s">
        <v>137</v>
      </c>
      <c r="AF11081" t="s">
        <v>137</v>
      </c>
      <c r="AG11081" t="s">
        <v>137</v>
      </c>
      <c r="AH11081" t="s">
        <v>137</v>
      </c>
      <c r="AI11081" t="s">
        <v>137</v>
      </c>
      <c r="AJ11081" t="s">
        <v>137</v>
      </c>
      <c r="AK11081" t="s">
        <v>137</v>
      </c>
      <c r="AL11081" s="2"/>
      <c r="AM11081" t="s">
        <v>137</v>
      </c>
      <c r="AN11081" t="s">
        <v>137</v>
      </c>
      <c r="AO11081" t="s">
        <v>137</v>
      </c>
      <c r="AP11081" t="s">
        <v>137</v>
      </c>
      <c r="AQ11081" t="s">
        <v>137</v>
      </c>
      <c r="AR11081" t="s">
        <v>137</v>
      </c>
      <c r="AS11081" t="s">
        <v>137</v>
      </c>
      <c r="AT11081" t="s">
        <v>137</v>
      </c>
      <c r="AU11081" t="s">
        <v>137</v>
      </c>
      <c r="AV11081" t="s">
        <v>137</v>
      </c>
      <c r="AW11081" t="s">
        <v>137</v>
      </c>
      <c r="AX11081" t="s">
        <v>137</v>
      </c>
      <c r="AY11081" t="s">
        <v>137</v>
      </c>
      <c r="AZ11081" t="s">
        <v>137</v>
      </c>
      <c r="BA11081" t="s">
        <v>137</v>
      </c>
      <c r="BB11081" t="s">
        <v>137</v>
      </c>
      <c r="BC11081" t="s">
        <v>137</v>
      </c>
      <c r="BD11081" t="s">
        <v>137</v>
      </c>
      <c r="BE11081" t="s">
        <v>137</v>
      </c>
      <c r="BF11081" t="s">
        <v>137</v>
      </c>
      <c r="BG11081" t="s">
        <v>137</v>
      </c>
      <c r="BH11081" t="s">
        <v>137</v>
      </c>
      <c r="BI11081" t="s">
        <v>137</v>
      </c>
      <c r="BJ11081" t="s">
        <v>137</v>
      </c>
      <c r="BK11081" t="s">
        <v>137</v>
      </c>
      <c r="BL11081" t="s">
        <v>137</v>
      </c>
      <c r="BM11081" t="s">
        <v>137</v>
      </c>
      <c r="BN11081" t="s">
        <v>137</v>
      </c>
      <c r="BO11081" t="s">
        <v>137</v>
      </c>
      <c r="BP11081" t="s">
        <v>137</v>
      </c>
      <c r="BQ11081" t="s">
        <v>137</v>
      </c>
      <c r="BR11081" t="s">
        <v>137</v>
      </c>
      <c r="BS11081" t="s">
        <v>137</v>
      </c>
      <c r="BT11081" t="s">
        <v>137</v>
      </c>
      <c r="BU11081" t="s">
        <v>137</v>
      </c>
      <c r="BW11081" t="s">
        <v>137</v>
      </c>
      <c r="BX11081" t="s">
        <v>137</v>
      </c>
      <c r="BY11081" t="s">
        <v>137</v>
      </c>
      <c r="BZ11081" t="s">
        <v>137</v>
      </c>
      <c r="CA11081" t="s">
        <v>137</v>
      </c>
      <c r="CB11081" t="s">
        <v>137</v>
      </c>
      <c r="CC11081" t="s">
        <v>137</v>
      </c>
      <c r="CD11081" t="s">
        <v>137</v>
      </c>
      <c r="CE11081" t="s">
        <v>137</v>
      </c>
      <c r="CF11081" t="s">
        <v>137</v>
      </c>
      <c r="CG11081" t="s">
        <v>137</v>
      </c>
      <c r="CH11081" t="s">
        <v>137</v>
      </c>
      <c r="CI11081" t="s">
        <v>137</v>
      </c>
      <c r="CJ11081" t="s">
        <v>137</v>
      </c>
      <c r="CK11081" t="s">
        <v>137</v>
      </c>
      <c r="CL11081" t="s">
        <v>137</v>
      </c>
      <c r="CM11081" t="s">
        <v>137</v>
      </c>
      <c r="CN11081" t="s">
        <v>137</v>
      </c>
      <c r="CO11081" t="s">
        <v>137</v>
      </c>
      <c r="CP11081" t="s">
        <v>137</v>
      </c>
      <c r="CQ11081" s="1">
        <v>44936.387499999997</v>
      </c>
      <c r="CR11081" s="1">
        <v>44936.387499999997</v>
      </c>
      <c r="CS11081" s="1"/>
      <c r="CT11081" t="s">
        <v>66968</v>
      </c>
      <c r="CU11081" t="s">
        <v>66969</v>
      </c>
      <c r="CV11081" t="s">
        <v>66970</v>
      </c>
      <c r="CW11081" t="s">
        <v>66971</v>
      </c>
      <c r="CX11081" s="3"/>
      <c r="CY11081" s="3"/>
      <c r="CZ11081">
        <v>4</v>
      </c>
      <c r="DA11081" t="s">
        <v>137</v>
      </c>
      <c r="DB11081" t="s">
        <v>137</v>
      </c>
      <c r="DC11081" t="s">
        <v>137</v>
      </c>
      <c r="DD11081" t="s">
        <v>137</v>
      </c>
      <c r="DE11081" t="s">
        <v>137</v>
      </c>
      <c r="DF11081" t="s">
        <v>66972</v>
      </c>
      <c r="DG11081" t="s">
        <v>900</v>
      </c>
      <c r="DH11081" t="s">
        <v>4768</v>
      </c>
      <c r="DI11081" t="s">
        <v>137</v>
      </c>
      <c r="DJ11081" t="s">
        <v>137</v>
      </c>
      <c r="DK11081">
        <v>0</v>
      </c>
      <c r="DL11081" t="s">
        <v>137</v>
      </c>
      <c r="DM11081" t="s">
        <v>137</v>
      </c>
      <c r="DN11081" t="s">
        <v>137</v>
      </c>
      <c r="DO11081" s="1">
        <v>44936.387499999997</v>
      </c>
      <c r="DP11081" s="1"/>
      <c r="DQ11081" t="s">
        <v>1490</v>
      </c>
      <c r="DR11081" t="s">
        <v>1491</v>
      </c>
      <c r="DS11081" t="s">
        <v>1492</v>
      </c>
      <c r="DT11081" t="s">
        <v>137</v>
      </c>
      <c r="DU11081" t="s">
        <v>137</v>
      </c>
      <c r="DV11081" t="s">
        <v>137</v>
      </c>
      <c r="DW11081" t="s">
        <v>137</v>
      </c>
      <c r="DX11081" t="s">
        <v>137</v>
      </c>
      <c r="DY11081" t="s">
        <v>137</v>
      </c>
      <c r="DZ11081" t="s">
        <v>168</v>
      </c>
      <c r="EA11081" t="b">
        <v>0</v>
      </c>
      <c r="EB11081" t="s">
        <v>137</v>
      </c>
    </row>
    <row r="11082" spans="1:132" x14ac:dyDescent="0.25">
      <c r="A11082">
        <v>102859602</v>
      </c>
      <c r="B11082">
        <v>950</v>
      </c>
      <c r="C11082" t="s">
        <v>192</v>
      </c>
      <c r="D11082" t="s">
        <v>66973</v>
      </c>
      <c r="E11082" t="s">
        <v>1457</v>
      </c>
      <c r="F11082" t="s">
        <v>532</v>
      </c>
      <c r="G11082" t="s">
        <v>602</v>
      </c>
      <c r="H11082" t="s">
        <v>364</v>
      </c>
      <c r="I11082" t="s">
        <v>66974</v>
      </c>
      <c r="J11082" t="s">
        <v>150</v>
      </c>
      <c r="K11082" t="s">
        <v>151</v>
      </c>
      <c r="L11082" t="s">
        <v>152</v>
      </c>
      <c r="M11082" t="s">
        <v>137</v>
      </c>
      <c r="N11082" t="s">
        <v>41769</v>
      </c>
      <c r="O11082" t="s">
        <v>4286</v>
      </c>
      <c r="P11082" s="1">
        <v>44904</v>
      </c>
      <c r="Q11082" s="1">
        <v>44901.662499999999</v>
      </c>
      <c r="R11082" s="1">
        <v>44901.662499999999</v>
      </c>
      <c r="S11082" s="1">
        <v>44904.429166666669</v>
      </c>
      <c r="T11082" s="1">
        <v>44904.429166666669</v>
      </c>
      <c r="U11082" t="s">
        <v>49857</v>
      </c>
      <c r="V11082" t="s">
        <v>137</v>
      </c>
      <c r="W11082" t="s">
        <v>137</v>
      </c>
      <c r="X11082" t="s">
        <v>231</v>
      </c>
      <c r="Y11082" t="s">
        <v>713</v>
      </c>
      <c r="Z11082" t="s">
        <v>137</v>
      </c>
      <c r="AA11082" t="s">
        <v>137</v>
      </c>
      <c r="AB11082" t="s">
        <v>137</v>
      </c>
      <c r="AC11082" t="s">
        <v>137</v>
      </c>
      <c r="AD11082" s="2"/>
      <c r="AE11082" t="s">
        <v>137</v>
      </c>
      <c r="AF11082" t="s">
        <v>137</v>
      </c>
      <c r="AG11082" t="s">
        <v>137</v>
      </c>
      <c r="AH11082" t="s">
        <v>137</v>
      </c>
      <c r="AI11082" t="s">
        <v>137</v>
      </c>
      <c r="AJ11082" t="s">
        <v>137</v>
      </c>
      <c r="AK11082" t="s">
        <v>137</v>
      </c>
      <c r="AL11082" s="2"/>
      <c r="AM11082" t="s">
        <v>137</v>
      </c>
      <c r="AN11082" t="s">
        <v>137</v>
      </c>
      <c r="AO11082" t="s">
        <v>137</v>
      </c>
      <c r="AP11082" t="s">
        <v>137</v>
      </c>
      <c r="AQ11082" t="s">
        <v>137</v>
      </c>
      <c r="AR11082" t="s">
        <v>137</v>
      </c>
      <c r="AS11082" t="s">
        <v>137</v>
      </c>
      <c r="AT11082" t="s">
        <v>137</v>
      </c>
      <c r="AU11082" t="s">
        <v>137</v>
      </c>
      <c r="AV11082" t="s">
        <v>137</v>
      </c>
      <c r="AW11082" t="s">
        <v>137</v>
      </c>
      <c r="AX11082" t="s">
        <v>137</v>
      </c>
      <c r="AY11082" t="s">
        <v>137</v>
      </c>
      <c r="AZ11082" t="s">
        <v>137</v>
      </c>
      <c r="BA11082" t="s">
        <v>137</v>
      </c>
      <c r="BB11082" t="s">
        <v>137</v>
      </c>
      <c r="BC11082" t="s">
        <v>137</v>
      </c>
      <c r="BD11082" t="s">
        <v>137</v>
      </c>
      <c r="BE11082" t="s">
        <v>137</v>
      </c>
      <c r="BF11082" t="s">
        <v>137</v>
      </c>
      <c r="BG11082" t="s">
        <v>137</v>
      </c>
      <c r="BH11082" t="s">
        <v>137</v>
      </c>
      <c r="BI11082" t="s">
        <v>137</v>
      </c>
      <c r="BJ11082" t="s">
        <v>137</v>
      </c>
      <c r="BK11082" t="s">
        <v>137</v>
      </c>
      <c r="BL11082" t="s">
        <v>137</v>
      </c>
      <c r="BM11082" t="s">
        <v>137</v>
      </c>
      <c r="BN11082" t="s">
        <v>137</v>
      </c>
      <c r="BO11082" t="s">
        <v>137</v>
      </c>
      <c r="BP11082" t="s">
        <v>137</v>
      </c>
      <c r="BQ11082" t="s">
        <v>137</v>
      </c>
      <c r="BR11082" t="s">
        <v>137</v>
      </c>
      <c r="BS11082" t="s">
        <v>137</v>
      </c>
      <c r="BT11082" t="s">
        <v>574</v>
      </c>
      <c r="BU11082" t="s">
        <v>575</v>
      </c>
      <c r="BW11082" t="s">
        <v>137</v>
      </c>
      <c r="BX11082" t="s">
        <v>137</v>
      </c>
      <c r="BY11082" t="s">
        <v>137</v>
      </c>
      <c r="BZ11082" t="s">
        <v>137</v>
      </c>
      <c r="CA11082" t="s">
        <v>137</v>
      </c>
      <c r="CB11082" t="s">
        <v>137</v>
      </c>
      <c r="CC11082" t="s">
        <v>137</v>
      </c>
      <c r="CD11082" t="s">
        <v>137</v>
      </c>
      <c r="CE11082" t="s">
        <v>137</v>
      </c>
      <c r="CF11082" t="s">
        <v>137</v>
      </c>
      <c r="CG11082" t="s">
        <v>137</v>
      </c>
      <c r="CH11082" t="s">
        <v>137</v>
      </c>
      <c r="CI11082" t="s">
        <v>137</v>
      </c>
      <c r="CJ11082" t="s">
        <v>137</v>
      </c>
      <c r="CK11082" t="s">
        <v>137</v>
      </c>
      <c r="CL11082" t="s">
        <v>137</v>
      </c>
      <c r="CM11082" t="s">
        <v>137</v>
      </c>
      <c r="CN11082" t="s">
        <v>137</v>
      </c>
      <c r="CO11082" t="s">
        <v>137</v>
      </c>
      <c r="CP11082" t="s">
        <v>137</v>
      </c>
      <c r="CQ11082" s="1">
        <v>44904.429166666669</v>
      </c>
      <c r="CR11082" s="1">
        <v>44904.429166666669</v>
      </c>
      <c r="CS11082" s="1"/>
      <c r="CT11082" t="s">
        <v>66975</v>
      </c>
      <c r="CU11082" t="s">
        <v>66976</v>
      </c>
      <c r="CV11082" t="s">
        <v>66977</v>
      </c>
      <c r="CW11082" t="s">
        <v>66978</v>
      </c>
      <c r="CX11082" s="3"/>
      <c r="CY11082" s="3"/>
      <c r="CZ11082">
        <v>3</v>
      </c>
      <c r="DA11082" t="s">
        <v>137</v>
      </c>
      <c r="DB11082" t="s">
        <v>137</v>
      </c>
      <c r="DC11082" t="s">
        <v>137</v>
      </c>
      <c r="DD11082" t="s">
        <v>137</v>
      </c>
      <c r="DE11082" t="s">
        <v>137</v>
      </c>
      <c r="DF11082" t="s">
        <v>66979</v>
      </c>
      <c r="DG11082" t="s">
        <v>137</v>
      </c>
      <c r="DH11082" t="s">
        <v>137</v>
      </c>
      <c r="DI11082" t="s">
        <v>137</v>
      </c>
      <c r="DJ11082" t="s">
        <v>137</v>
      </c>
      <c r="DK11082">
        <v>0</v>
      </c>
      <c r="DL11082" t="s">
        <v>137</v>
      </c>
      <c r="DM11082" t="s">
        <v>137</v>
      </c>
      <c r="DN11082" t="s">
        <v>137</v>
      </c>
      <c r="DO11082" s="1">
        <v>44904.429166666669</v>
      </c>
      <c r="DP11082" s="1"/>
      <c r="DQ11082" t="s">
        <v>1490</v>
      </c>
      <c r="DR11082" t="s">
        <v>1491</v>
      </c>
      <c r="DS11082" t="s">
        <v>1492</v>
      </c>
      <c r="DT11082" t="s">
        <v>137</v>
      </c>
      <c r="DU11082" t="s">
        <v>137</v>
      </c>
      <c r="DV11082" t="s">
        <v>137</v>
      </c>
      <c r="DW11082" t="s">
        <v>137</v>
      </c>
      <c r="DX11082" t="s">
        <v>52661</v>
      </c>
      <c r="DY11082" t="s">
        <v>137</v>
      </c>
      <c r="DZ11082" t="s">
        <v>168</v>
      </c>
      <c r="EA11082" t="b">
        <v>0</v>
      </c>
      <c r="EB11082" t="s">
        <v>137</v>
      </c>
    </row>
    <row r="11083" spans="1:132" x14ac:dyDescent="0.25">
      <c r="A11083">
        <v>102858867</v>
      </c>
      <c r="B11083">
        <v>949</v>
      </c>
      <c r="C11083" t="s">
        <v>192</v>
      </c>
      <c r="D11083" t="s">
        <v>27134</v>
      </c>
      <c r="E11083" t="s">
        <v>134</v>
      </c>
      <c r="F11083" t="s">
        <v>162</v>
      </c>
      <c r="G11083" t="s">
        <v>137</v>
      </c>
      <c r="H11083" t="s">
        <v>137</v>
      </c>
      <c r="I11083" t="s">
        <v>66980</v>
      </c>
      <c r="J11083" t="s">
        <v>150</v>
      </c>
      <c r="K11083" t="s">
        <v>151</v>
      </c>
      <c r="L11083" t="s">
        <v>152</v>
      </c>
      <c r="M11083" t="s">
        <v>137</v>
      </c>
      <c r="N11083" t="s">
        <v>295</v>
      </c>
      <c r="O11083" t="s">
        <v>295</v>
      </c>
      <c r="P11083" s="1"/>
      <c r="Q11083" s="1">
        <v>44901.657638888886</v>
      </c>
      <c r="R11083" s="1">
        <v>44901.657638888886</v>
      </c>
      <c r="S11083" s="1">
        <v>44909.390277777777</v>
      </c>
      <c r="T11083" s="1">
        <v>44909.390277777777</v>
      </c>
      <c r="U11083" t="s">
        <v>9238</v>
      </c>
      <c r="V11083" t="s">
        <v>137</v>
      </c>
      <c r="W11083" t="s">
        <v>137</v>
      </c>
      <c r="X11083" t="s">
        <v>176</v>
      </c>
      <c r="Y11083" t="s">
        <v>199</v>
      </c>
      <c r="Z11083" t="s">
        <v>137</v>
      </c>
      <c r="AA11083" t="s">
        <v>137</v>
      </c>
      <c r="AB11083" t="s">
        <v>137</v>
      </c>
      <c r="AC11083" t="s">
        <v>137</v>
      </c>
      <c r="AD11083" s="2"/>
      <c r="AE11083" t="s">
        <v>137</v>
      </c>
      <c r="AF11083" t="s">
        <v>137</v>
      </c>
      <c r="AG11083" t="s">
        <v>137</v>
      </c>
      <c r="AH11083" t="s">
        <v>137</v>
      </c>
      <c r="AI11083" t="s">
        <v>137</v>
      </c>
      <c r="AJ11083" t="s">
        <v>137</v>
      </c>
      <c r="AK11083" t="s">
        <v>137</v>
      </c>
      <c r="AL11083" s="2"/>
      <c r="AM11083" t="s">
        <v>137</v>
      </c>
      <c r="AN11083" t="s">
        <v>137</v>
      </c>
      <c r="AO11083" t="s">
        <v>137</v>
      </c>
      <c r="AP11083" t="s">
        <v>137</v>
      </c>
      <c r="AQ11083" t="s">
        <v>137</v>
      </c>
      <c r="AR11083" t="s">
        <v>137</v>
      </c>
      <c r="AS11083" t="s">
        <v>137</v>
      </c>
      <c r="AT11083" t="s">
        <v>137</v>
      </c>
      <c r="AU11083" t="s">
        <v>137</v>
      </c>
      <c r="AV11083" t="s">
        <v>137</v>
      </c>
      <c r="AW11083" t="s">
        <v>137</v>
      </c>
      <c r="AX11083" t="s">
        <v>137</v>
      </c>
      <c r="AY11083" t="s">
        <v>137</v>
      </c>
      <c r="AZ11083" t="s">
        <v>137</v>
      </c>
      <c r="BA11083" t="s">
        <v>137</v>
      </c>
      <c r="BB11083" t="s">
        <v>137</v>
      </c>
      <c r="BC11083" t="s">
        <v>137</v>
      </c>
      <c r="BD11083" t="s">
        <v>137</v>
      </c>
      <c r="BE11083" t="s">
        <v>137</v>
      </c>
      <c r="BF11083" t="s">
        <v>137</v>
      </c>
      <c r="BG11083" t="s">
        <v>137</v>
      </c>
      <c r="BH11083" t="s">
        <v>137</v>
      </c>
      <c r="BI11083" t="s">
        <v>137</v>
      </c>
      <c r="BJ11083" t="s">
        <v>137</v>
      </c>
      <c r="BK11083" t="s">
        <v>137</v>
      </c>
      <c r="BL11083" t="s">
        <v>137</v>
      </c>
      <c r="BM11083" t="s">
        <v>137</v>
      </c>
      <c r="BN11083" t="s">
        <v>137</v>
      </c>
      <c r="BO11083" t="s">
        <v>137</v>
      </c>
      <c r="BP11083" t="s">
        <v>137</v>
      </c>
      <c r="BQ11083" t="s">
        <v>137</v>
      </c>
      <c r="BR11083" t="s">
        <v>137</v>
      </c>
      <c r="BS11083" t="s">
        <v>137</v>
      </c>
      <c r="BT11083" t="s">
        <v>137</v>
      </c>
      <c r="BU11083" t="s">
        <v>137</v>
      </c>
      <c r="BW11083" t="s">
        <v>137</v>
      </c>
      <c r="BX11083" t="s">
        <v>137</v>
      </c>
      <c r="BY11083" t="s">
        <v>137</v>
      </c>
      <c r="BZ11083" t="s">
        <v>137</v>
      </c>
      <c r="CA11083" t="s">
        <v>137</v>
      </c>
      <c r="CB11083" t="s">
        <v>137</v>
      </c>
      <c r="CC11083" t="s">
        <v>137</v>
      </c>
      <c r="CD11083" t="s">
        <v>137</v>
      </c>
      <c r="CE11083" t="s">
        <v>137</v>
      </c>
      <c r="CF11083" t="s">
        <v>137</v>
      </c>
      <c r="CG11083" t="s">
        <v>137</v>
      </c>
      <c r="CH11083" t="s">
        <v>137</v>
      </c>
      <c r="CI11083" t="s">
        <v>137</v>
      </c>
      <c r="CJ11083" t="s">
        <v>137</v>
      </c>
      <c r="CK11083" t="s">
        <v>137</v>
      </c>
      <c r="CL11083" t="s">
        <v>137</v>
      </c>
      <c r="CM11083" t="s">
        <v>137</v>
      </c>
      <c r="CN11083" t="s">
        <v>137</v>
      </c>
      <c r="CO11083" t="s">
        <v>137</v>
      </c>
      <c r="CP11083" t="s">
        <v>137</v>
      </c>
      <c r="CQ11083" s="1">
        <v>44909.390277777777</v>
      </c>
      <c r="CR11083" s="1">
        <v>44909.390277777777</v>
      </c>
      <c r="CS11083" s="1"/>
      <c r="CT11083" t="s">
        <v>66981</v>
      </c>
      <c r="CU11083" t="s">
        <v>66982</v>
      </c>
      <c r="CV11083" t="s">
        <v>66983</v>
      </c>
      <c r="CW11083" t="s">
        <v>66984</v>
      </c>
      <c r="CX11083" s="3"/>
      <c r="CY11083" s="3"/>
      <c r="CZ11083">
        <v>1</v>
      </c>
      <c r="DA11083" t="s">
        <v>137</v>
      </c>
      <c r="DB11083" t="s">
        <v>137</v>
      </c>
      <c r="DC11083" t="s">
        <v>137</v>
      </c>
      <c r="DD11083" t="s">
        <v>137</v>
      </c>
      <c r="DE11083" t="s">
        <v>137</v>
      </c>
      <c r="DF11083" t="s">
        <v>66985</v>
      </c>
      <c r="DG11083" t="s">
        <v>900</v>
      </c>
      <c r="DH11083" t="s">
        <v>1151</v>
      </c>
      <c r="DI11083" t="s">
        <v>137</v>
      </c>
      <c r="DJ11083" t="s">
        <v>137</v>
      </c>
      <c r="DK11083">
        <v>0</v>
      </c>
      <c r="DL11083" t="s">
        <v>209</v>
      </c>
      <c r="DM11083" t="s">
        <v>66986</v>
      </c>
      <c r="DN11083" t="s">
        <v>137</v>
      </c>
      <c r="DO11083" s="1">
        <v>44909.390277777777</v>
      </c>
      <c r="DP11083" s="1"/>
      <c r="DQ11083" t="s">
        <v>150</v>
      </c>
      <c r="DR11083" t="s">
        <v>151</v>
      </c>
      <c r="DS11083" t="s">
        <v>152</v>
      </c>
      <c r="DT11083" t="s">
        <v>137</v>
      </c>
      <c r="DU11083" t="s">
        <v>137</v>
      </c>
      <c r="DV11083" t="s">
        <v>137</v>
      </c>
      <c r="DW11083" t="s">
        <v>137</v>
      </c>
      <c r="DX11083" t="s">
        <v>822</v>
      </c>
      <c r="DY11083" t="s">
        <v>137</v>
      </c>
      <c r="DZ11083" t="s">
        <v>168</v>
      </c>
      <c r="EA11083" t="b">
        <v>0</v>
      </c>
      <c r="EB11083" t="s">
        <v>137</v>
      </c>
    </row>
    <row r="11084" spans="1:132" x14ac:dyDescent="0.25">
      <c r="A11084">
        <v>102855205</v>
      </c>
      <c r="B11084">
        <v>948</v>
      </c>
      <c r="C11084" t="s">
        <v>192</v>
      </c>
      <c r="D11084" t="s">
        <v>133</v>
      </c>
      <c r="E11084" t="s">
        <v>134</v>
      </c>
      <c r="F11084" t="s">
        <v>135</v>
      </c>
      <c r="G11084" t="s">
        <v>136</v>
      </c>
      <c r="H11084" t="s">
        <v>137</v>
      </c>
      <c r="I11084" t="s">
        <v>138</v>
      </c>
      <c r="J11084" t="s">
        <v>4167</v>
      </c>
      <c r="K11084" t="s">
        <v>4168</v>
      </c>
      <c r="L11084" t="s">
        <v>4169</v>
      </c>
      <c r="M11084" t="s">
        <v>137</v>
      </c>
      <c r="N11084" t="s">
        <v>3635</v>
      </c>
      <c r="O11084" t="s">
        <v>3635</v>
      </c>
      <c r="P11084" s="1">
        <v>44901</v>
      </c>
      <c r="Q11084" s="1">
        <v>44901.634027777778</v>
      </c>
      <c r="R11084" s="1">
        <v>44901.634027777778</v>
      </c>
      <c r="S11084" s="1">
        <v>44977.841666666667</v>
      </c>
      <c r="T11084" s="1">
        <v>44977.841666666667</v>
      </c>
      <c r="U11084" t="s">
        <v>64393</v>
      </c>
      <c r="V11084" t="s">
        <v>137</v>
      </c>
      <c r="W11084" t="s">
        <v>137</v>
      </c>
      <c r="X11084" t="s">
        <v>369</v>
      </c>
      <c r="Y11084" t="s">
        <v>186</v>
      </c>
      <c r="Z11084" t="s">
        <v>137</v>
      </c>
      <c r="AA11084" t="s">
        <v>137</v>
      </c>
      <c r="AB11084" t="s">
        <v>137</v>
      </c>
      <c r="AC11084" t="s">
        <v>137</v>
      </c>
      <c r="AD11084" s="2"/>
      <c r="AE11084" t="s">
        <v>137</v>
      </c>
      <c r="AF11084" t="s">
        <v>137</v>
      </c>
      <c r="AG11084" t="s">
        <v>137</v>
      </c>
      <c r="AH11084" t="s">
        <v>137</v>
      </c>
      <c r="AI11084" t="s">
        <v>137</v>
      </c>
      <c r="AJ11084" t="s">
        <v>137</v>
      </c>
      <c r="AK11084" t="s">
        <v>137</v>
      </c>
      <c r="AL11084" s="2"/>
      <c r="AM11084" t="s">
        <v>137</v>
      </c>
      <c r="AN11084" t="s">
        <v>137</v>
      </c>
      <c r="AO11084" t="s">
        <v>137</v>
      </c>
      <c r="AP11084" t="s">
        <v>137</v>
      </c>
      <c r="AQ11084" t="s">
        <v>137</v>
      </c>
      <c r="AR11084" t="s">
        <v>137</v>
      </c>
      <c r="AS11084" t="s">
        <v>137</v>
      </c>
      <c r="AT11084" t="s">
        <v>137</v>
      </c>
      <c r="AU11084" t="s">
        <v>137</v>
      </c>
      <c r="AV11084" t="s">
        <v>137</v>
      </c>
      <c r="AW11084" t="s">
        <v>137</v>
      </c>
      <c r="AX11084" t="s">
        <v>137</v>
      </c>
      <c r="AY11084" t="s">
        <v>137</v>
      </c>
      <c r="AZ11084" t="s">
        <v>137</v>
      </c>
      <c r="BA11084" t="s">
        <v>137</v>
      </c>
      <c r="BB11084" t="s">
        <v>137</v>
      </c>
      <c r="BC11084" t="s">
        <v>137</v>
      </c>
      <c r="BD11084" t="s">
        <v>137</v>
      </c>
      <c r="BE11084" t="s">
        <v>137</v>
      </c>
      <c r="BF11084" t="s">
        <v>137</v>
      </c>
      <c r="BG11084" t="s">
        <v>137</v>
      </c>
      <c r="BH11084" t="s">
        <v>137</v>
      </c>
      <c r="BI11084" t="s">
        <v>137</v>
      </c>
      <c r="BJ11084" t="s">
        <v>137</v>
      </c>
      <c r="BK11084" t="s">
        <v>137</v>
      </c>
      <c r="BL11084" t="s">
        <v>137</v>
      </c>
      <c r="BM11084" t="s">
        <v>137</v>
      </c>
      <c r="BN11084" t="s">
        <v>137</v>
      </c>
      <c r="BO11084" t="s">
        <v>137</v>
      </c>
      <c r="BP11084" t="s">
        <v>66987</v>
      </c>
      <c r="BQ11084" t="s">
        <v>137</v>
      </c>
      <c r="BR11084" t="s">
        <v>137</v>
      </c>
      <c r="BS11084" t="s">
        <v>137</v>
      </c>
      <c r="BT11084" t="s">
        <v>137</v>
      </c>
      <c r="BU11084" t="s">
        <v>137</v>
      </c>
      <c r="BW11084" t="s">
        <v>137</v>
      </c>
      <c r="BX11084" t="s">
        <v>137</v>
      </c>
      <c r="BY11084" t="s">
        <v>137</v>
      </c>
      <c r="BZ11084" t="s">
        <v>137</v>
      </c>
      <c r="CA11084" t="s">
        <v>137</v>
      </c>
      <c r="CB11084" t="s">
        <v>137</v>
      </c>
      <c r="CC11084" t="s">
        <v>137</v>
      </c>
      <c r="CD11084" t="s">
        <v>137</v>
      </c>
      <c r="CE11084" t="s">
        <v>137</v>
      </c>
      <c r="CF11084" t="s">
        <v>137</v>
      </c>
      <c r="CG11084" t="s">
        <v>137</v>
      </c>
      <c r="CH11084" t="s">
        <v>137</v>
      </c>
      <c r="CI11084" t="s">
        <v>137</v>
      </c>
      <c r="CJ11084" t="s">
        <v>137</v>
      </c>
      <c r="CK11084" t="s">
        <v>137</v>
      </c>
      <c r="CL11084" t="s">
        <v>137</v>
      </c>
      <c r="CM11084" t="s">
        <v>137</v>
      </c>
      <c r="CN11084" t="s">
        <v>137</v>
      </c>
      <c r="CO11084" t="s">
        <v>137</v>
      </c>
      <c r="CP11084" t="s">
        <v>137</v>
      </c>
      <c r="CQ11084" s="1">
        <v>44977.841666666667</v>
      </c>
      <c r="CR11084" s="1">
        <v>44977.841666666667</v>
      </c>
      <c r="CS11084" s="1"/>
      <c r="CT11084" t="s">
        <v>66988</v>
      </c>
      <c r="CU11084" t="s">
        <v>66989</v>
      </c>
      <c r="CV11084" t="s">
        <v>66990</v>
      </c>
      <c r="CW11084" t="s">
        <v>66991</v>
      </c>
      <c r="CX11084" s="3"/>
      <c r="CY11084" s="3"/>
      <c r="CZ11084">
        <v>2</v>
      </c>
      <c r="DA11084" t="s">
        <v>66992</v>
      </c>
      <c r="DB11084" t="s">
        <v>137</v>
      </c>
      <c r="DC11084" t="s">
        <v>137</v>
      </c>
      <c r="DD11084" t="s">
        <v>137</v>
      </c>
      <c r="DE11084" t="s">
        <v>137</v>
      </c>
      <c r="DF11084" t="s">
        <v>66993</v>
      </c>
      <c r="DG11084" t="s">
        <v>900</v>
      </c>
      <c r="DH11084" t="s">
        <v>4768</v>
      </c>
      <c r="DI11084" t="s">
        <v>137</v>
      </c>
      <c r="DJ11084" t="s">
        <v>137</v>
      </c>
      <c r="DK11084">
        <v>0</v>
      </c>
      <c r="DL11084" t="s">
        <v>209</v>
      </c>
      <c r="DM11084" t="s">
        <v>137</v>
      </c>
      <c r="DN11084" t="s">
        <v>137</v>
      </c>
      <c r="DO11084" s="1">
        <v>44977.841666666667</v>
      </c>
      <c r="DP11084" s="1"/>
      <c r="DQ11084" t="s">
        <v>4167</v>
      </c>
      <c r="DR11084" t="s">
        <v>4168</v>
      </c>
      <c r="DS11084" t="s">
        <v>4169</v>
      </c>
      <c r="DT11084" t="s">
        <v>137</v>
      </c>
      <c r="DU11084" t="s">
        <v>137</v>
      </c>
      <c r="DV11084" t="s">
        <v>137</v>
      </c>
      <c r="DW11084" t="s">
        <v>137</v>
      </c>
      <c r="DX11084" t="s">
        <v>65149</v>
      </c>
      <c r="DY11084" t="s">
        <v>137</v>
      </c>
      <c r="DZ11084" t="s">
        <v>148</v>
      </c>
      <c r="EA11084" t="b">
        <v>0</v>
      </c>
      <c r="EB11084" t="s">
        <v>137</v>
      </c>
    </row>
    <row r="11085" spans="1:132" x14ac:dyDescent="0.25">
      <c r="A11085">
        <v>102848977</v>
      </c>
      <c r="B11085">
        <v>947</v>
      </c>
      <c r="C11085" t="s">
        <v>192</v>
      </c>
      <c r="D11085" t="s">
        <v>830</v>
      </c>
      <c r="E11085" t="s">
        <v>134</v>
      </c>
      <c r="F11085" t="s">
        <v>135</v>
      </c>
      <c r="G11085" t="s">
        <v>670</v>
      </c>
      <c r="H11085" t="s">
        <v>831</v>
      </c>
      <c r="I11085" t="s">
        <v>832</v>
      </c>
      <c r="J11085" t="s">
        <v>150</v>
      </c>
      <c r="K11085" t="s">
        <v>151</v>
      </c>
      <c r="L11085" t="s">
        <v>152</v>
      </c>
      <c r="M11085" t="s">
        <v>137</v>
      </c>
      <c r="N11085" t="s">
        <v>15783</v>
      </c>
      <c r="O11085" t="s">
        <v>15783</v>
      </c>
      <c r="P11085" s="1"/>
      <c r="Q11085" s="1">
        <v>44901.592361111114</v>
      </c>
      <c r="R11085" s="1">
        <v>44901.592361111114</v>
      </c>
      <c r="S11085" s="1">
        <v>44935.635416666664</v>
      </c>
      <c r="T11085" s="1">
        <v>44935.635416666664</v>
      </c>
      <c r="U11085" t="s">
        <v>8019</v>
      </c>
      <c r="V11085" t="s">
        <v>137</v>
      </c>
      <c r="W11085" t="s">
        <v>137</v>
      </c>
      <c r="X11085" t="s">
        <v>185</v>
      </c>
      <c r="Y11085" t="s">
        <v>186</v>
      </c>
      <c r="Z11085" t="s">
        <v>137</v>
      </c>
      <c r="AA11085" t="s">
        <v>137</v>
      </c>
      <c r="AB11085" t="s">
        <v>137</v>
      </c>
      <c r="AC11085" t="s">
        <v>835</v>
      </c>
      <c r="AD11085" s="2">
        <v>44942</v>
      </c>
      <c r="AE11085" t="s">
        <v>66994</v>
      </c>
      <c r="AF11085" t="s">
        <v>14208</v>
      </c>
      <c r="AG11085" t="s">
        <v>66995</v>
      </c>
      <c r="AH11085" t="s">
        <v>137</v>
      </c>
      <c r="AI11085" t="s">
        <v>137</v>
      </c>
      <c r="AJ11085" t="s">
        <v>137</v>
      </c>
      <c r="AK11085" t="s">
        <v>137</v>
      </c>
      <c r="AL11085" s="2"/>
      <c r="AM11085" t="s">
        <v>906</v>
      </c>
      <c r="AN11085" t="s">
        <v>66996</v>
      </c>
      <c r="AO11085" t="s">
        <v>137</v>
      </c>
      <c r="AP11085" t="s">
        <v>66997</v>
      </c>
      <c r="AQ11085" t="s">
        <v>137</v>
      </c>
      <c r="AR11085" t="s">
        <v>137</v>
      </c>
      <c r="AS11085" t="s">
        <v>137</v>
      </c>
      <c r="AT11085" t="s">
        <v>137</v>
      </c>
      <c r="AU11085" t="s">
        <v>137</v>
      </c>
      <c r="AV11085" t="s">
        <v>137</v>
      </c>
      <c r="AW11085" t="s">
        <v>137</v>
      </c>
      <c r="AX11085" t="s">
        <v>137</v>
      </c>
      <c r="AY11085" t="s">
        <v>137</v>
      </c>
      <c r="AZ11085" t="s">
        <v>137</v>
      </c>
      <c r="BA11085" t="s">
        <v>3263</v>
      </c>
      <c r="BB11085" t="s">
        <v>137</v>
      </c>
      <c r="BC11085" t="s">
        <v>137</v>
      </c>
      <c r="BD11085" t="s">
        <v>137</v>
      </c>
      <c r="BE11085" t="s">
        <v>137</v>
      </c>
      <c r="BF11085" t="s">
        <v>137</v>
      </c>
      <c r="BG11085" t="s">
        <v>137</v>
      </c>
      <c r="BH11085" t="s">
        <v>137</v>
      </c>
      <c r="BI11085" t="s">
        <v>137</v>
      </c>
      <c r="BJ11085" t="s">
        <v>137</v>
      </c>
      <c r="BK11085" t="s">
        <v>137</v>
      </c>
      <c r="BL11085" t="s">
        <v>137</v>
      </c>
      <c r="BM11085" t="s">
        <v>137</v>
      </c>
      <c r="BN11085" t="s">
        <v>137</v>
      </c>
      <c r="BO11085" t="s">
        <v>137</v>
      </c>
      <c r="BP11085" t="s">
        <v>137</v>
      </c>
      <c r="BQ11085" t="s">
        <v>137</v>
      </c>
      <c r="BR11085" t="s">
        <v>137</v>
      </c>
      <c r="BS11085" t="s">
        <v>137</v>
      </c>
      <c r="BT11085" t="s">
        <v>137</v>
      </c>
      <c r="BU11085" t="s">
        <v>137</v>
      </c>
      <c r="BW11085" t="s">
        <v>841</v>
      </c>
      <c r="BX11085" t="s">
        <v>59739</v>
      </c>
      <c r="BY11085" t="s">
        <v>137</v>
      </c>
      <c r="BZ11085" t="s">
        <v>137</v>
      </c>
      <c r="CA11085" t="s">
        <v>137</v>
      </c>
      <c r="CB11085" t="s">
        <v>66998</v>
      </c>
      <c r="CC11085" t="s">
        <v>137</v>
      </c>
      <c r="CD11085" t="s">
        <v>16681</v>
      </c>
      <c r="CE11085" t="s">
        <v>137</v>
      </c>
      <c r="CF11085" t="s">
        <v>137</v>
      </c>
      <c r="CG11085" t="s">
        <v>1213</v>
      </c>
      <c r="CH11085" t="s">
        <v>910</v>
      </c>
      <c r="CI11085" t="s">
        <v>681</v>
      </c>
      <c r="CJ11085" t="s">
        <v>137</v>
      </c>
      <c r="CK11085" t="s">
        <v>137</v>
      </c>
      <c r="CL11085" t="s">
        <v>137</v>
      </c>
      <c r="CM11085" t="s">
        <v>137</v>
      </c>
      <c r="CN11085" t="s">
        <v>137</v>
      </c>
      <c r="CO11085" t="s">
        <v>137</v>
      </c>
      <c r="CP11085" t="s">
        <v>137</v>
      </c>
      <c r="CQ11085" s="1">
        <v>44935.635416666664</v>
      </c>
      <c r="CR11085" s="1">
        <v>44935.635416666664</v>
      </c>
      <c r="CS11085" s="1"/>
      <c r="CT11085" t="s">
        <v>137</v>
      </c>
      <c r="CU11085" t="s">
        <v>137</v>
      </c>
      <c r="CV11085" t="s">
        <v>66999</v>
      </c>
      <c r="CW11085" t="s">
        <v>67000</v>
      </c>
      <c r="CX11085" s="3"/>
      <c r="CY11085" s="3"/>
      <c r="CZ11085">
        <v>1</v>
      </c>
      <c r="DA11085" t="s">
        <v>67001</v>
      </c>
      <c r="DB11085" t="s">
        <v>137</v>
      </c>
      <c r="DC11085" t="s">
        <v>137</v>
      </c>
      <c r="DD11085" t="s">
        <v>137</v>
      </c>
      <c r="DE11085" t="s">
        <v>137</v>
      </c>
      <c r="DF11085" t="s">
        <v>67002</v>
      </c>
      <c r="DG11085" t="s">
        <v>900</v>
      </c>
      <c r="DH11085" t="s">
        <v>1151</v>
      </c>
      <c r="DI11085" t="s">
        <v>137</v>
      </c>
      <c r="DJ11085" t="s">
        <v>137</v>
      </c>
      <c r="DK11085">
        <v>0</v>
      </c>
      <c r="DL11085" t="s">
        <v>209</v>
      </c>
      <c r="DM11085" t="s">
        <v>137</v>
      </c>
      <c r="DN11085" t="s">
        <v>137</v>
      </c>
      <c r="DO11085" s="1">
        <v>44935.635416666664</v>
      </c>
      <c r="DP11085" s="1"/>
      <c r="DQ11085" t="s">
        <v>150</v>
      </c>
      <c r="DR11085" t="s">
        <v>151</v>
      </c>
      <c r="DS11085" t="s">
        <v>152</v>
      </c>
      <c r="DT11085" t="s">
        <v>137</v>
      </c>
      <c r="DU11085" t="s">
        <v>137</v>
      </c>
      <c r="DV11085" t="s">
        <v>846</v>
      </c>
      <c r="DW11085" t="s">
        <v>137</v>
      </c>
      <c r="DX11085" t="s">
        <v>137</v>
      </c>
      <c r="DY11085" t="s">
        <v>137</v>
      </c>
      <c r="DZ11085" t="s">
        <v>148</v>
      </c>
      <c r="EA11085" t="b">
        <v>0</v>
      </c>
      <c r="EB11085" t="s">
        <v>137</v>
      </c>
    </row>
    <row r="11086" spans="1:132" x14ac:dyDescent="0.25">
      <c r="A11086">
        <v>102848712</v>
      </c>
      <c r="B11086">
        <v>946</v>
      </c>
      <c r="C11086" t="s">
        <v>192</v>
      </c>
      <c r="D11086" t="s">
        <v>67003</v>
      </c>
      <c r="E11086" t="s">
        <v>134</v>
      </c>
      <c r="F11086" t="s">
        <v>162</v>
      </c>
      <c r="G11086" t="s">
        <v>137</v>
      </c>
      <c r="H11086" t="s">
        <v>137</v>
      </c>
      <c r="I11086" t="s">
        <v>67004</v>
      </c>
      <c r="J11086" t="s">
        <v>139</v>
      </c>
      <c r="K11086" t="s">
        <v>140</v>
      </c>
      <c r="L11086" t="s">
        <v>141</v>
      </c>
      <c r="M11086" t="s">
        <v>137</v>
      </c>
      <c r="N11086" t="s">
        <v>59140</v>
      </c>
      <c r="O11086" t="s">
        <v>59140</v>
      </c>
      <c r="P11086" s="1"/>
      <c r="Q11086" s="1">
        <v>44901.59097222222</v>
      </c>
      <c r="R11086" s="1">
        <v>44901.59097222222</v>
      </c>
      <c r="S11086" s="1">
        <v>44904.47152777778</v>
      </c>
      <c r="T11086" s="1">
        <v>44904.47152777778</v>
      </c>
      <c r="U11086" t="s">
        <v>5307</v>
      </c>
      <c r="V11086" t="s">
        <v>137</v>
      </c>
      <c r="W11086" t="s">
        <v>137</v>
      </c>
      <c r="X11086" t="s">
        <v>176</v>
      </c>
      <c r="Y11086" t="s">
        <v>137</v>
      </c>
      <c r="Z11086" t="s">
        <v>137</v>
      </c>
      <c r="AA11086" t="s">
        <v>137</v>
      </c>
      <c r="AB11086" t="s">
        <v>137</v>
      </c>
      <c r="AC11086" t="s">
        <v>137</v>
      </c>
      <c r="AD11086" s="2"/>
      <c r="AE11086" t="s">
        <v>137</v>
      </c>
      <c r="AF11086" t="s">
        <v>137</v>
      </c>
      <c r="AG11086" t="s">
        <v>137</v>
      </c>
      <c r="AH11086" t="s">
        <v>137</v>
      </c>
      <c r="AI11086" t="s">
        <v>137</v>
      </c>
      <c r="AJ11086" t="s">
        <v>137</v>
      </c>
      <c r="AK11086" t="s">
        <v>137</v>
      </c>
      <c r="AL11086" s="2"/>
      <c r="AM11086" t="s">
        <v>137</v>
      </c>
      <c r="AN11086" t="s">
        <v>137</v>
      </c>
      <c r="AO11086" t="s">
        <v>137</v>
      </c>
      <c r="AP11086" t="s">
        <v>137</v>
      </c>
      <c r="AQ11086" t="s">
        <v>137</v>
      </c>
      <c r="AR11086" t="s">
        <v>137</v>
      </c>
      <c r="AS11086" t="s">
        <v>137</v>
      </c>
      <c r="AT11086" t="s">
        <v>137</v>
      </c>
      <c r="AU11086" t="s">
        <v>137</v>
      </c>
      <c r="AV11086" t="s">
        <v>137</v>
      </c>
      <c r="AW11086" t="s">
        <v>137</v>
      </c>
      <c r="AX11086" t="s">
        <v>137</v>
      </c>
      <c r="AY11086" t="s">
        <v>137</v>
      </c>
      <c r="AZ11086" t="s">
        <v>137</v>
      </c>
      <c r="BA11086" t="s">
        <v>137</v>
      </c>
      <c r="BB11086" t="s">
        <v>137</v>
      </c>
      <c r="BC11086" t="s">
        <v>137</v>
      </c>
      <c r="BD11086" t="s">
        <v>137</v>
      </c>
      <c r="BE11086" t="s">
        <v>137</v>
      </c>
      <c r="BF11086" t="s">
        <v>137</v>
      </c>
      <c r="BG11086" t="s">
        <v>137</v>
      </c>
      <c r="BH11086" t="s">
        <v>137</v>
      </c>
      <c r="BI11086" t="s">
        <v>137</v>
      </c>
      <c r="BJ11086" t="s">
        <v>137</v>
      </c>
      <c r="BK11086" t="s">
        <v>137</v>
      </c>
      <c r="BL11086" t="s">
        <v>137</v>
      </c>
      <c r="BM11086" t="s">
        <v>137</v>
      </c>
      <c r="BN11086" t="s">
        <v>137</v>
      </c>
      <c r="BO11086" t="s">
        <v>137</v>
      </c>
      <c r="BP11086" t="s">
        <v>137</v>
      </c>
      <c r="BQ11086" t="s">
        <v>137</v>
      </c>
      <c r="BR11086" t="s">
        <v>137</v>
      </c>
      <c r="BS11086" t="s">
        <v>137</v>
      </c>
      <c r="BT11086" t="s">
        <v>137</v>
      </c>
      <c r="BU11086" t="s">
        <v>137</v>
      </c>
      <c r="BW11086" t="s">
        <v>137</v>
      </c>
      <c r="BX11086" t="s">
        <v>137</v>
      </c>
      <c r="BY11086" t="s">
        <v>137</v>
      </c>
      <c r="BZ11086" t="s">
        <v>137</v>
      </c>
      <c r="CA11086" t="s">
        <v>137</v>
      </c>
      <c r="CB11086" t="s">
        <v>137</v>
      </c>
      <c r="CC11086" t="s">
        <v>137</v>
      </c>
      <c r="CD11086" t="s">
        <v>137</v>
      </c>
      <c r="CE11086" t="s">
        <v>137</v>
      </c>
      <c r="CF11086" t="s">
        <v>137</v>
      </c>
      <c r="CG11086" t="s">
        <v>137</v>
      </c>
      <c r="CH11086" t="s">
        <v>137</v>
      </c>
      <c r="CI11086" t="s">
        <v>137</v>
      </c>
      <c r="CJ11086" t="s">
        <v>137</v>
      </c>
      <c r="CK11086" t="s">
        <v>137</v>
      </c>
      <c r="CL11086" t="s">
        <v>137</v>
      </c>
      <c r="CM11086" t="s">
        <v>137</v>
      </c>
      <c r="CN11086" t="s">
        <v>137</v>
      </c>
      <c r="CO11086" t="s">
        <v>137</v>
      </c>
      <c r="CP11086" t="s">
        <v>137</v>
      </c>
      <c r="CQ11086" s="1">
        <v>44904.47152777778</v>
      </c>
      <c r="CR11086" s="1">
        <v>44904.47152777778</v>
      </c>
      <c r="CS11086" s="1"/>
      <c r="CT11086" t="s">
        <v>137</v>
      </c>
      <c r="CU11086" t="s">
        <v>137</v>
      </c>
      <c r="CV11086" t="s">
        <v>67005</v>
      </c>
      <c r="CW11086" t="s">
        <v>67006</v>
      </c>
      <c r="CX11086" s="3"/>
      <c r="CY11086" s="3"/>
      <c r="DA11086" t="s">
        <v>137</v>
      </c>
      <c r="DB11086" t="s">
        <v>137</v>
      </c>
      <c r="DC11086" t="s">
        <v>137</v>
      </c>
      <c r="DD11086" t="s">
        <v>137</v>
      </c>
      <c r="DE11086" t="s">
        <v>137</v>
      </c>
      <c r="DF11086" t="s">
        <v>67007</v>
      </c>
      <c r="DG11086" t="s">
        <v>137</v>
      </c>
      <c r="DH11086" t="s">
        <v>137</v>
      </c>
      <c r="DI11086" t="s">
        <v>137</v>
      </c>
      <c r="DJ11086" t="s">
        <v>137</v>
      </c>
      <c r="DK11086">
        <v>0</v>
      </c>
      <c r="DL11086" t="s">
        <v>7016</v>
      </c>
      <c r="DM11086" t="s">
        <v>137</v>
      </c>
      <c r="DN11086" t="s">
        <v>137</v>
      </c>
      <c r="DO11086" s="1">
        <v>44904.47152777778</v>
      </c>
      <c r="DP11086" s="1"/>
      <c r="DQ11086" t="s">
        <v>63326</v>
      </c>
      <c r="DR11086" t="s">
        <v>63327</v>
      </c>
      <c r="DS11086" t="s">
        <v>63328</v>
      </c>
      <c r="DT11086" t="s">
        <v>137</v>
      </c>
      <c r="DU11086" t="s">
        <v>137</v>
      </c>
      <c r="DV11086" t="s">
        <v>137</v>
      </c>
      <c r="DW11086" t="s">
        <v>137</v>
      </c>
      <c r="DX11086" t="s">
        <v>137</v>
      </c>
      <c r="DY11086" t="s">
        <v>137</v>
      </c>
      <c r="DZ11086" t="s">
        <v>168</v>
      </c>
      <c r="EA11086" t="b">
        <v>0</v>
      </c>
      <c r="EB11086" t="s">
        <v>137</v>
      </c>
    </row>
    <row r="11087" spans="1:132" x14ac:dyDescent="0.25">
      <c r="A11087">
        <v>102846592</v>
      </c>
      <c r="B11087">
        <v>945</v>
      </c>
      <c r="C11087" t="s">
        <v>192</v>
      </c>
      <c r="D11087" t="s">
        <v>133</v>
      </c>
      <c r="E11087" t="s">
        <v>134</v>
      </c>
      <c r="F11087" t="s">
        <v>135</v>
      </c>
      <c r="G11087" t="s">
        <v>136</v>
      </c>
      <c r="H11087" t="s">
        <v>137</v>
      </c>
      <c r="I11087" t="s">
        <v>138</v>
      </c>
      <c r="J11087" t="s">
        <v>32127</v>
      </c>
      <c r="K11087" t="s">
        <v>32128</v>
      </c>
      <c r="L11087" t="s">
        <v>32129</v>
      </c>
      <c r="M11087" t="s">
        <v>137</v>
      </c>
      <c r="N11087" t="s">
        <v>1144</v>
      </c>
      <c r="O11087" t="s">
        <v>1144</v>
      </c>
      <c r="P11087" s="1">
        <v>44901</v>
      </c>
      <c r="Q11087" s="1">
        <v>44901.57708333333</v>
      </c>
      <c r="R11087" s="1">
        <v>44901.57708333333</v>
      </c>
      <c r="S11087" s="1">
        <v>44956.609027777777</v>
      </c>
      <c r="T11087" s="1">
        <v>44956.609027777777</v>
      </c>
      <c r="U11087" t="s">
        <v>12522</v>
      </c>
      <c r="V11087" t="s">
        <v>137</v>
      </c>
      <c r="W11087" t="s">
        <v>137</v>
      </c>
      <c r="X11087" t="s">
        <v>155</v>
      </c>
      <c r="Y11087" t="s">
        <v>440</v>
      </c>
      <c r="Z11087" t="s">
        <v>137</v>
      </c>
      <c r="AA11087" t="s">
        <v>137</v>
      </c>
      <c r="AB11087" t="s">
        <v>137</v>
      </c>
      <c r="AC11087" t="s">
        <v>137</v>
      </c>
      <c r="AD11087" s="2"/>
      <c r="AE11087" t="s">
        <v>137</v>
      </c>
      <c r="AF11087" t="s">
        <v>137</v>
      </c>
      <c r="AG11087" t="s">
        <v>137</v>
      </c>
      <c r="AH11087" t="s">
        <v>137</v>
      </c>
      <c r="AI11087" t="s">
        <v>137</v>
      </c>
      <c r="AJ11087" t="s">
        <v>137</v>
      </c>
      <c r="AK11087" t="s">
        <v>137</v>
      </c>
      <c r="AL11087" s="2"/>
      <c r="AM11087" t="s">
        <v>137</v>
      </c>
      <c r="AN11087" t="s">
        <v>137</v>
      </c>
      <c r="AO11087" t="s">
        <v>137</v>
      </c>
      <c r="AP11087" t="s">
        <v>137</v>
      </c>
      <c r="AQ11087" t="s">
        <v>137</v>
      </c>
      <c r="AR11087" t="s">
        <v>137</v>
      </c>
      <c r="AS11087" t="s">
        <v>137</v>
      </c>
      <c r="AT11087" t="s">
        <v>137</v>
      </c>
      <c r="AU11087" t="s">
        <v>137</v>
      </c>
      <c r="AV11087" t="s">
        <v>137</v>
      </c>
      <c r="AW11087" t="s">
        <v>137</v>
      </c>
      <c r="AX11087" t="s">
        <v>137</v>
      </c>
      <c r="AY11087" t="s">
        <v>137</v>
      </c>
      <c r="AZ11087" t="s">
        <v>137</v>
      </c>
      <c r="BA11087" t="s">
        <v>137</v>
      </c>
      <c r="BB11087" t="s">
        <v>137</v>
      </c>
      <c r="BC11087" t="s">
        <v>137</v>
      </c>
      <c r="BD11087" t="s">
        <v>137</v>
      </c>
      <c r="BE11087" t="s">
        <v>137</v>
      </c>
      <c r="BF11087" t="s">
        <v>137</v>
      </c>
      <c r="BG11087" t="s">
        <v>137</v>
      </c>
      <c r="BH11087" t="s">
        <v>137</v>
      </c>
      <c r="BI11087" t="s">
        <v>137</v>
      </c>
      <c r="BJ11087" t="s">
        <v>137</v>
      </c>
      <c r="BK11087" t="s">
        <v>137</v>
      </c>
      <c r="BL11087" t="s">
        <v>137</v>
      </c>
      <c r="BM11087" t="s">
        <v>137</v>
      </c>
      <c r="BN11087" t="s">
        <v>137</v>
      </c>
      <c r="BO11087" t="s">
        <v>137</v>
      </c>
      <c r="BP11087" t="s">
        <v>67008</v>
      </c>
      <c r="BQ11087" t="s">
        <v>137</v>
      </c>
      <c r="BR11087" t="s">
        <v>137</v>
      </c>
      <c r="BS11087" t="s">
        <v>137</v>
      </c>
      <c r="BT11087" t="s">
        <v>137</v>
      </c>
      <c r="BU11087" t="s">
        <v>137</v>
      </c>
      <c r="BW11087" t="s">
        <v>137</v>
      </c>
      <c r="BX11087" t="s">
        <v>137</v>
      </c>
      <c r="BY11087" t="s">
        <v>137</v>
      </c>
      <c r="BZ11087" t="s">
        <v>137</v>
      </c>
      <c r="CA11087" t="s">
        <v>137</v>
      </c>
      <c r="CB11087" t="s">
        <v>137</v>
      </c>
      <c r="CC11087" t="s">
        <v>137</v>
      </c>
      <c r="CD11087" t="s">
        <v>137</v>
      </c>
      <c r="CE11087" t="s">
        <v>137</v>
      </c>
      <c r="CF11087" t="s">
        <v>137</v>
      </c>
      <c r="CG11087" t="s">
        <v>137</v>
      </c>
      <c r="CH11087" t="s">
        <v>137</v>
      </c>
      <c r="CI11087" t="s">
        <v>137</v>
      </c>
      <c r="CJ11087" t="s">
        <v>137</v>
      </c>
      <c r="CK11087" t="s">
        <v>137</v>
      </c>
      <c r="CL11087" t="s">
        <v>137</v>
      </c>
      <c r="CM11087" t="s">
        <v>137</v>
      </c>
      <c r="CN11087" t="s">
        <v>137</v>
      </c>
      <c r="CO11087" t="s">
        <v>137</v>
      </c>
      <c r="CP11087" t="s">
        <v>137</v>
      </c>
      <c r="CQ11087" s="1">
        <v>44956.609027777777</v>
      </c>
      <c r="CR11087" s="1">
        <v>44956.609027777777</v>
      </c>
      <c r="CS11087" s="1"/>
      <c r="CT11087" t="s">
        <v>67009</v>
      </c>
      <c r="CU11087" t="s">
        <v>67010</v>
      </c>
      <c r="CV11087" t="s">
        <v>67011</v>
      </c>
      <c r="CW11087" t="s">
        <v>67012</v>
      </c>
      <c r="CX11087" s="3"/>
      <c r="CY11087" s="3"/>
      <c r="CZ11087">
        <v>1</v>
      </c>
      <c r="DA11087" t="s">
        <v>67013</v>
      </c>
      <c r="DB11087" t="s">
        <v>137</v>
      </c>
      <c r="DC11087" t="s">
        <v>137</v>
      </c>
      <c r="DD11087" t="s">
        <v>137</v>
      </c>
      <c r="DE11087" t="s">
        <v>137</v>
      </c>
      <c r="DF11087" t="s">
        <v>67014</v>
      </c>
      <c r="DG11087" t="s">
        <v>900</v>
      </c>
      <c r="DH11087" t="s">
        <v>4768</v>
      </c>
      <c r="DI11087" t="s">
        <v>137</v>
      </c>
      <c r="DJ11087" t="s">
        <v>137</v>
      </c>
      <c r="DK11087">
        <v>0</v>
      </c>
      <c r="DL11087" t="s">
        <v>209</v>
      </c>
      <c r="DM11087" t="s">
        <v>137</v>
      </c>
      <c r="DN11087" t="s">
        <v>137</v>
      </c>
      <c r="DO11087" s="1">
        <v>44956.609027777777</v>
      </c>
      <c r="DP11087" s="1"/>
      <c r="DQ11087" t="s">
        <v>32127</v>
      </c>
      <c r="DR11087" t="s">
        <v>32128</v>
      </c>
      <c r="DS11087" t="s">
        <v>32129</v>
      </c>
      <c r="DT11087" t="s">
        <v>137</v>
      </c>
      <c r="DU11087" t="s">
        <v>137</v>
      </c>
      <c r="DV11087" t="s">
        <v>137</v>
      </c>
      <c r="DW11087" t="s">
        <v>137</v>
      </c>
      <c r="DX11087" t="s">
        <v>137</v>
      </c>
      <c r="DY11087" t="s">
        <v>137</v>
      </c>
      <c r="DZ11087" t="s">
        <v>148</v>
      </c>
      <c r="EA11087" t="b">
        <v>0</v>
      </c>
      <c r="EB11087" t="s">
        <v>137</v>
      </c>
    </row>
    <row r="11088" spans="1:132" x14ac:dyDescent="0.25">
      <c r="A11088">
        <v>102844200</v>
      </c>
      <c r="B11088">
        <v>944</v>
      </c>
      <c r="C11088" t="s">
        <v>192</v>
      </c>
      <c r="D11088" t="s">
        <v>474</v>
      </c>
      <c r="E11088" t="s">
        <v>134</v>
      </c>
      <c r="F11088" t="s">
        <v>135</v>
      </c>
      <c r="G11088" t="s">
        <v>163</v>
      </c>
      <c r="H11088" t="s">
        <v>137</v>
      </c>
      <c r="I11088" t="s">
        <v>475</v>
      </c>
      <c r="J11088" t="s">
        <v>150</v>
      </c>
      <c r="K11088" t="s">
        <v>151</v>
      </c>
      <c r="L11088" t="s">
        <v>152</v>
      </c>
      <c r="M11088" t="s">
        <v>137</v>
      </c>
      <c r="N11088" t="s">
        <v>1574</v>
      </c>
      <c r="O11088" t="s">
        <v>1574</v>
      </c>
      <c r="P11088" s="1">
        <v>44901.041666666664</v>
      </c>
      <c r="Q11088" s="1">
        <v>44901.55972222222</v>
      </c>
      <c r="R11088" s="1">
        <v>44901.55972222222</v>
      </c>
      <c r="S11088" s="1">
        <v>44907.416666666664</v>
      </c>
      <c r="T11088" s="1">
        <v>44907.416666666664</v>
      </c>
      <c r="U11088" t="s">
        <v>3202</v>
      </c>
      <c r="V11088" t="s">
        <v>137</v>
      </c>
      <c r="W11088" t="s">
        <v>137</v>
      </c>
      <c r="X11088" t="s">
        <v>360</v>
      </c>
      <c r="Y11088" t="s">
        <v>440</v>
      </c>
      <c r="Z11088" t="s">
        <v>67015</v>
      </c>
      <c r="AA11088" t="s">
        <v>479</v>
      </c>
      <c r="AB11088" t="s">
        <v>137</v>
      </c>
      <c r="AC11088" t="s">
        <v>137</v>
      </c>
      <c r="AD11088" s="2"/>
      <c r="AE11088" t="s">
        <v>137</v>
      </c>
      <c r="AF11088" t="s">
        <v>137</v>
      </c>
      <c r="AG11088" t="s">
        <v>137</v>
      </c>
      <c r="AH11088" t="s">
        <v>137</v>
      </c>
      <c r="AI11088" t="s">
        <v>137</v>
      </c>
      <c r="AJ11088" t="s">
        <v>137</v>
      </c>
      <c r="AK11088" t="s">
        <v>137</v>
      </c>
      <c r="AL11088" s="2"/>
      <c r="AM11088" t="s">
        <v>137</v>
      </c>
      <c r="AN11088" t="s">
        <v>137</v>
      </c>
      <c r="AO11088" t="s">
        <v>137</v>
      </c>
      <c r="AP11088" t="s">
        <v>137</v>
      </c>
      <c r="AQ11088" t="s">
        <v>137</v>
      </c>
      <c r="AR11088" t="s">
        <v>137</v>
      </c>
      <c r="AS11088" t="s">
        <v>137</v>
      </c>
      <c r="AT11088" t="s">
        <v>137</v>
      </c>
      <c r="AU11088" t="s">
        <v>137</v>
      </c>
      <c r="AV11088" t="s">
        <v>137</v>
      </c>
      <c r="AW11088" t="s">
        <v>137</v>
      </c>
      <c r="AX11088" t="s">
        <v>137</v>
      </c>
      <c r="AY11088" t="s">
        <v>137</v>
      </c>
      <c r="AZ11088" t="s">
        <v>137</v>
      </c>
      <c r="BA11088" t="s">
        <v>137</v>
      </c>
      <c r="BB11088" t="s">
        <v>137</v>
      </c>
      <c r="BC11088" t="s">
        <v>137</v>
      </c>
      <c r="BD11088" t="s">
        <v>137</v>
      </c>
      <c r="BE11088" t="s">
        <v>137</v>
      </c>
      <c r="BF11088" t="s">
        <v>137</v>
      </c>
      <c r="BG11088" t="s">
        <v>137</v>
      </c>
      <c r="BH11088" t="s">
        <v>137</v>
      </c>
      <c r="BI11088" t="s">
        <v>137</v>
      </c>
      <c r="BJ11088" t="s">
        <v>137</v>
      </c>
      <c r="BK11088" t="s">
        <v>137</v>
      </c>
      <c r="BL11088" t="s">
        <v>137</v>
      </c>
      <c r="BM11088" t="s">
        <v>137</v>
      </c>
      <c r="BN11088" t="s">
        <v>137</v>
      </c>
      <c r="BO11088" t="s">
        <v>137</v>
      </c>
      <c r="BP11088" t="s">
        <v>137</v>
      </c>
      <c r="BQ11088" t="s">
        <v>137</v>
      </c>
      <c r="BR11088" t="s">
        <v>137</v>
      </c>
      <c r="BS11088" t="s">
        <v>137</v>
      </c>
      <c r="BT11088" t="s">
        <v>137</v>
      </c>
      <c r="BU11088" t="s">
        <v>137</v>
      </c>
      <c r="BW11088" t="s">
        <v>137</v>
      </c>
      <c r="BX11088" t="s">
        <v>137</v>
      </c>
      <c r="BY11088" t="s">
        <v>137</v>
      </c>
      <c r="BZ11088" t="s">
        <v>137</v>
      </c>
      <c r="CA11088" t="s">
        <v>137</v>
      </c>
      <c r="CB11088" t="s">
        <v>137</v>
      </c>
      <c r="CC11088" t="s">
        <v>137</v>
      </c>
      <c r="CD11088" t="s">
        <v>137</v>
      </c>
      <c r="CE11088" t="s">
        <v>137</v>
      </c>
      <c r="CF11088" t="s">
        <v>137</v>
      </c>
      <c r="CG11088" t="s">
        <v>137</v>
      </c>
      <c r="CH11088" t="s">
        <v>137</v>
      </c>
      <c r="CI11088" t="s">
        <v>137</v>
      </c>
      <c r="CJ11088" t="s">
        <v>137</v>
      </c>
      <c r="CK11088" t="s">
        <v>137</v>
      </c>
      <c r="CL11088" t="s">
        <v>137</v>
      </c>
      <c r="CM11088" t="s">
        <v>137</v>
      </c>
      <c r="CN11088" t="s">
        <v>137</v>
      </c>
      <c r="CO11088" t="s">
        <v>137</v>
      </c>
      <c r="CP11088" t="s">
        <v>137</v>
      </c>
      <c r="CQ11088" s="1">
        <v>44907.416666666664</v>
      </c>
      <c r="CR11088" s="1">
        <v>44907.416666666664</v>
      </c>
      <c r="CS11088" s="1"/>
      <c r="CT11088" t="s">
        <v>137</v>
      </c>
      <c r="CU11088" t="s">
        <v>137</v>
      </c>
      <c r="CV11088" t="s">
        <v>67016</v>
      </c>
      <c r="CW11088" t="s">
        <v>67017</v>
      </c>
      <c r="CX11088" s="3"/>
      <c r="CY11088" s="3"/>
      <c r="CZ11088">
        <v>1</v>
      </c>
      <c r="DA11088" t="s">
        <v>67018</v>
      </c>
      <c r="DB11088" t="s">
        <v>137</v>
      </c>
      <c r="DC11088" t="s">
        <v>137</v>
      </c>
      <c r="DD11088" t="s">
        <v>137</v>
      </c>
      <c r="DE11088" t="s">
        <v>137</v>
      </c>
      <c r="DF11088" t="s">
        <v>67019</v>
      </c>
      <c r="DG11088" t="s">
        <v>137</v>
      </c>
      <c r="DH11088" t="s">
        <v>137</v>
      </c>
      <c r="DI11088" t="s">
        <v>137</v>
      </c>
      <c r="DJ11088" t="s">
        <v>137</v>
      </c>
      <c r="DK11088">
        <v>0</v>
      </c>
      <c r="DL11088" t="s">
        <v>209</v>
      </c>
      <c r="DM11088" t="s">
        <v>67020</v>
      </c>
      <c r="DN11088" t="s">
        <v>137</v>
      </c>
      <c r="DO11088" s="1">
        <v>44907.416666666664</v>
      </c>
      <c r="DP11088" s="1"/>
      <c r="DQ11088" t="s">
        <v>150</v>
      </c>
      <c r="DR11088" t="s">
        <v>151</v>
      </c>
      <c r="DS11088" t="s">
        <v>152</v>
      </c>
      <c r="DT11088" t="s">
        <v>137</v>
      </c>
      <c r="DU11088" t="s">
        <v>137</v>
      </c>
      <c r="DV11088" t="s">
        <v>140</v>
      </c>
      <c r="DW11088" t="s">
        <v>137</v>
      </c>
      <c r="DX11088" t="s">
        <v>137</v>
      </c>
      <c r="DY11088" t="s">
        <v>137</v>
      </c>
      <c r="DZ11088" t="s">
        <v>148</v>
      </c>
      <c r="EA11088" t="b">
        <v>0</v>
      </c>
      <c r="EB11088" t="s">
        <v>137</v>
      </c>
    </row>
    <row r="11089" spans="1:132" x14ac:dyDescent="0.25">
      <c r="A11089">
        <v>102842990</v>
      </c>
      <c r="B11089">
        <v>943</v>
      </c>
      <c r="C11089" t="s">
        <v>192</v>
      </c>
      <c r="D11089" t="s">
        <v>224</v>
      </c>
      <c r="E11089" t="s">
        <v>134</v>
      </c>
      <c r="F11089" t="s">
        <v>135</v>
      </c>
      <c r="G11089" t="s">
        <v>194</v>
      </c>
      <c r="H11089" t="s">
        <v>137</v>
      </c>
      <c r="I11089" t="s">
        <v>225</v>
      </c>
      <c r="J11089" t="s">
        <v>150</v>
      </c>
      <c r="K11089" t="s">
        <v>151</v>
      </c>
      <c r="L11089" t="s">
        <v>152</v>
      </c>
      <c r="M11089" t="s">
        <v>137</v>
      </c>
      <c r="N11089" t="s">
        <v>2910</v>
      </c>
      <c r="O11089" t="s">
        <v>2910</v>
      </c>
      <c r="P11089" s="1">
        <v>44901</v>
      </c>
      <c r="Q11089" s="1">
        <v>44901.551388888889</v>
      </c>
      <c r="R11089" s="1">
        <v>44901.551388888889</v>
      </c>
      <c r="S11089" s="1">
        <v>44907.686805555553</v>
      </c>
      <c r="T11089" s="1">
        <v>44907.686805555553</v>
      </c>
      <c r="U11089" t="s">
        <v>230</v>
      </c>
      <c r="V11089" t="s">
        <v>137</v>
      </c>
      <c r="W11089" t="s">
        <v>137</v>
      </c>
      <c r="X11089" t="s">
        <v>231</v>
      </c>
      <c r="Y11089" t="s">
        <v>232</v>
      </c>
      <c r="Z11089" t="s">
        <v>137</v>
      </c>
      <c r="AA11089" t="s">
        <v>137</v>
      </c>
      <c r="AB11089" t="s">
        <v>137</v>
      </c>
      <c r="AC11089" t="s">
        <v>137</v>
      </c>
      <c r="AD11089" s="2"/>
      <c r="AE11089" t="s">
        <v>137</v>
      </c>
      <c r="AF11089" t="s">
        <v>137</v>
      </c>
      <c r="AG11089" t="s">
        <v>137</v>
      </c>
      <c r="AH11089" t="s">
        <v>137</v>
      </c>
      <c r="AI11089" t="s">
        <v>137</v>
      </c>
      <c r="AJ11089" t="s">
        <v>137</v>
      </c>
      <c r="AK11089" t="s">
        <v>137</v>
      </c>
      <c r="AL11089" s="2"/>
      <c r="AM11089" t="s">
        <v>137</v>
      </c>
      <c r="AN11089" t="s">
        <v>137</v>
      </c>
      <c r="AO11089" t="s">
        <v>137</v>
      </c>
      <c r="AP11089" t="s">
        <v>137</v>
      </c>
      <c r="AQ11089" t="s">
        <v>137</v>
      </c>
      <c r="AR11089" t="s">
        <v>137</v>
      </c>
      <c r="AS11089" t="s">
        <v>137</v>
      </c>
      <c r="AT11089" t="s">
        <v>137</v>
      </c>
      <c r="AU11089" t="s">
        <v>137</v>
      </c>
      <c r="AV11089" t="s">
        <v>67021</v>
      </c>
      <c r="AW11089" t="s">
        <v>27951</v>
      </c>
      <c r="AX11089" t="s">
        <v>364</v>
      </c>
      <c r="AY11089" t="s">
        <v>137</v>
      </c>
      <c r="AZ11089" t="s">
        <v>137</v>
      </c>
      <c r="BA11089" t="s">
        <v>137</v>
      </c>
      <c r="BB11089" t="s">
        <v>137</v>
      </c>
      <c r="BC11089" t="s">
        <v>137</v>
      </c>
      <c r="BD11089" t="s">
        <v>137</v>
      </c>
      <c r="BE11089" t="s">
        <v>137</v>
      </c>
      <c r="BF11089" t="s">
        <v>137</v>
      </c>
      <c r="BG11089" t="s">
        <v>137</v>
      </c>
      <c r="BH11089" t="s">
        <v>137</v>
      </c>
      <c r="BI11089" t="s">
        <v>137</v>
      </c>
      <c r="BJ11089" t="s">
        <v>137</v>
      </c>
      <c r="BK11089" t="s">
        <v>137</v>
      </c>
      <c r="BL11089" t="s">
        <v>137</v>
      </c>
      <c r="BM11089" t="s">
        <v>137</v>
      </c>
      <c r="BN11089" t="s">
        <v>137</v>
      </c>
      <c r="BO11089" t="s">
        <v>137</v>
      </c>
      <c r="BP11089" t="s">
        <v>137</v>
      </c>
      <c r="BQ11089" t="s">
        <v>137</v>
      </c>
      <c r="BR11089" t="s">
        <v>137</v>
      </c>
      <c r="BS11089" t="s">
        <v>137</v>
      </c>
      <c r="BT11089" t="s">
        <v>137</v>
      </c>
      <c r="BU11089" t="s">
        <v>137</v>
      </c>
      <c r="BW11089" t="s">
        <v>137</v>
      </c>
      <c r="BX11089" t="s">
        <v>137</v>
      </c>
      <c r="BY11089" t="s">
        <v>137</v>
      </c>
      <c r="BZ11089" t="s">
        <v>137</v>
      </c>
      <c r="CA11089" t="s">
        <v>137</v>
      </c>
      <c r="CB11089" t="s">
        <v>137</v>
      </c>
      <c r="CC11089" t="s">
        <v>137</v>
      </c>
      <c r="CD11089" t="s">
        <v>137</v>
      </c>
      <c r="CE11089" t="s">
        <v>137</v>
      </c>
      <c r="CF11089" t="s">
        <v>137</v>
      </c>
      <c r="CG11089" t="s">
        <v>137</v>
      </c>
      <c r="CH11089" t="s">
        <v>137</v>
      </c>
      <c r="CI11089" t="s">
        <v>137</v>
      </c>
      <c r="CJ11089" t="s">
        <v>137</v>
      </c>
      <c r="CK11089" t="s">
        <v>137</v>
      </c>
      <c r="CL11089" t="s">
        <v>137</v>
      </c>
      <c r="CM11089" t="s">
        <v>137</v>
      </c>
      <c r="CN11089" t="s">
        <v>137</v>
      </c>
      <c r="CO11089" t="s">
        <v>137</v>
      </c>
      <c r="CP11089" t="s">
        <v>137</v>
      </c>
      <c r="CQ11089" s="1">
        <v>44907.686805555553</v>
      </c>
      <c r="CR11089" s="1">
        <v>44907.686805555553</v>
      </c>
      <c r="CS11089" s="1"/>
      <c r="CT11089" t="s">
        <v>137</v>
      </c>
      <c r="CU11089" t="s">
        <v>137</v>
      </c>
      <c r="CV11089" t="s">
        <v>67022</v>
      </c>
      <c r="CW11089" t="s">
        <v>67023</v>
      </c>
      <c r="CX11089" s="3"/>
      <c r="CY11089" s="3"/>
      <c r="CZ11089">
        <v>1</v>
      </c>
      <c r="DA11089" t="s">
        <v>67024</v>
      </c>
      <c r="DB11089" t="s">
        <v>137</v>
      </c>
      <c r="DC11089" t="s">
        <v>137</v>
      </c>
      <c r="DD11089" t="s">
        <v>137</v>
      </c>
      <c r="DE11089" t="s">
        <v>137</v>
      </c>
      <c r="DF11089" t="s">
        <v>137</v>
      </c>
      <c r="DG11089" t="s">
        <v>137</v>
      </c>
      <c r="DH11089" t="s">
        <v>137</v>
      </c>
      <c r="DI11089" t="s">
        <v>137</v>
      </c>
      <c r="DJ11089" t="s">
        <v>137</v>
      </c>
      <c r="DK11089">
        <v>0</v>
      </c>
      <c r="DL11089" t="s">
        <v>209</v>
      </c>
      <c r="DM11089" t="s">
        <v>67025</v>
      </c>
      <c r="DN11089" t="s">
        <v>137</v>
      </c>
      <c r="DO11089" s="1">
        <v>44907.686805555553</v>
      </c>
      <c r="DP11089" s="1"/>
      <c r="DQ11089" t="s">
        <v>150</v>
      </c>
      <c r="DR11089" t="s">
        <v>151</v>
      </c>
      <c r="DS11089" t="s">
        <v>152</v>
      </c>
      <c r="DT11089" t="s">
        <v>137</v>
      </c>
      <c r="DU11089" t="s">
        <v>137</v>
      </c>
      <c r="DV11089" t="s">
        <v>67026</v>
      </c>
      <c r="DW11089" t="s">
        <v>137</v>
      </c>
      <c r="DX11089" t="s">
        <v>137</v>
      </c>
      <c r="DY11089" t="s">
        <v>137</v>
      </c>
      <c r="DZ11089" t="s">
        <v>148</v>
      </c>
      <c r="EA11089" t="b">
        <v>0</v>
      </c>
      <c r="EB11089" t="s">
        <v>137</v>
      </c>
    </row>
    <row r="11090" spans="1:132" x14ac:dyDescent="0.25">
      <c r="A11090">
        <v>102842455</v>
      </c>
      <c r="B11090">
        <v>942</v>
      </c>
      <c r="C11090" t="s">
        <v>192</v>
      </c>
      <c r="D11090" t="s">
        <v>67027</v>
      </c>
      <c r="E11090" t="s">
        <v>134</v>
      </c>
      <c r="F11090" t="s">
        <v>162</v>
      </c>
      <c r="G11090" t="s">
        <v>137</v>
      </c>
      <c r="H11090" t="s">
        <v>137</v>
      </c>
      <c r="I11090" t="s">
        <v>67028</v>
      </c>
      <c r="J11090" t="s">
        <v>32127</v>
      </c>
      <c r="K11090" t="s">
        <v>32128</v>
      </c>
      <c r="L11090" t="s">
        <v>32129</v>
      </c>
      <c r="M11090" t="s">
        <v>137</v>
      </c>
      <c r="N11090" t="s">
        <v>295</v>
      </c>
      <c r="O11090" t="s">
        <v>295</v>
      </c>
      <c r="P11090" s="1"/>
      <c r="Q11090" s="1">
        <v>44901.547222222223</v>
      </c>
      <c r="R11090" s="1">
        <v>44901.547222222223</v>
      </c>
      <c r="S11090" s="1">
        <v>44931.38958333333</v>
      </c>
      <c r="T11090" s="1">
        <v>44931.38958333333</v>
      </c>
      <c r="U11090" t="s">
        <v>9238</v>
      </c>
      <c r="V11090" t="s">
        <v>137</v>
      </c>
      <c r="W11090" t="s">
        <v>137</v>
      </c>
      <c r="X11090" t="s">
        <v>176</v>
      </c>
      <c r="Y11090" t="s">
        <v>199</v>
      </c>
      <c r="Z11090" t="s">
        <v>137</v>
      </c>
      <c r="AA11090" t="s">
        <v>137</v>
      </c>
      <c r="AB11090" t="s">
        <v>137</v>
      </c>
      <c r="AC11090" t="s">
        <v>137</v>
      </c>
      <c r="AD11090" s="2"/>
      <c r="AE11090" t="s">
        <v>137</v>
      </c>
      <c r="AF11090" t="s">
        <v>137</v>
      </c>
      <c r="AG11090" t="s">
        <v>137</v>
      </c>
      <c r="AH11090" t="s">
        <v>137</v>
      </c>
      <c r="AI11090" t="s">
        <v>137</v>
      </c>
      <c r="AJ11090" t="s">
        <v>137</v>
      </c>
      <c r="AK11090" t="s">
        <v>137</v>
      </c>
      <c r="AL11090" s="2"/>
      <c r="AM11090" t="s">
        <v>137</v>
      </c>
      <c r="AN11090" t="s">
        <v>137</v>
      </c>
      <c r="AO11090" t="s">
        <v>137</v>
      </c>
      <c r="AP11090" t="s">
        <v>137</v>
      </c>
      <c r="AQ11090" t="s">
        <v>137</v>
      </c>
      <c r="AR11090" t="s">
        <v>137</v>
      </c>
      <c r="AS11090" t="s">
        <v>137</v>
      </c>
      <c r="AT11090" t="s">
        <v>137</v>
      </c>
      <c r="AU11090" t="s">
        <v>137</v>
      </c>
      <c r="AV11090" t="s">
        <v>137</v>
      </c>
      <c r="AW11090" t="s">
        <v>137</v>
      </c>
      <c r="AX11090" t="s">
        <v>137</v>
      </c>
      <c r="AY11090" t="s">
        <v>137</v>
      </c>
      <c r="AZ11090" t="s">
        <v>137</v>
      </c>
      <c r="BA11090" t="s">
        <v>137</v>
      </c>
      <c r="BB11090" t="s">
        <v>137</v>
      </c>
      <c r="BC11090" t="s">
        <v>137</v>
      </c>
      <c r="BD11090" t="s">
        <v>137</v>
      </c>
      <c r="BE11090" t="s">
        <v>137</v>
      </c>
      <c r="BF11090" t="s">
        <v>137</v>
      </c>
      <c r="BG11090" t="s">
        <v>137</v>
      </c>
      <c r="BH11090" t="s">
        <v>137</v>
      </c>
      <c r="BI11090" t="s">
        <v>137</v>
      </c>
      <c r="BJ11090" t="s">
        <v>137</v>
      </c>
      <c r="BK11090" t="s">
        <v>137</v>
      </c>
      <c r="BL11090" t="s">
        <v>137</v>
      </c>
      <c r="BM11090" t="s">
        <v>137</v>
      </c>
      <c r="BN11090" t="s">
        <v>137</v>
      </c>
      <c r="BO11090" t="s">
        <v>137</v>
      </c>
      <c r="BP11090" t="s">
        <v>137</v>
      </c>
      <c r="BQ11090" t="s">
        <v>137</v>
      </c>
      <c r="BR11090" t="s">
        <v>137</v>
      </c>
      <c r="BS11090" t="s">
        <v>137</v>
      </c>
      <c r="BT11090" t="s">
        <v>137</v>
      </c>
      <c r="BU11090" t="s">
        <v>137</v>
      </c>
      <c r="BW11090" t="s">
        <v>137</v>
      </c>
      <c r="BX11090" t="s">
        <v>137</v>
      </c>
      <c r="BY11090" t="s">
        <v>137</v>
      </c>
      <c r="BZ11090" t="s">
        <v>137</v>
      </c>
      <c r="CA11090" t="s">
        <v>137</v>
      </c>
      <c r="CB11090" t="s">
        <v>137</v>
      </c>
      <c r="CC11090" t="s">
        <v>137</v>
      </c>
      <c r="CD11090" t="s">
        <v>137</v>
      </c>
      <c r="CE11090" t="s">
        <v>137</v>
      </c>
      <c r="CF11090" t="s">
        <v>137</v>
      </c>
      <c r="CG11090" t="s">
        <v>137</v>
      </c>
      <c r="CH11090" t="s">
        <v>137</v>
      </c>
      <c r="CI11090" t="s">
        <v>137</v>
      </c>
      <c r="CJ11090" t="s">
        <v>137</v>
      </c>
      <c r="CK11090" t="s">
        <v>137</v>
      </c>
      <c r="CL11090" t="s">
        <v>137</v>
      </c>
      <c r="CM11090" t="s">
        <v>137</v>
      </c>
      <c r="CN11090" t="s">
        <v>137</v>
      </c>
      <c r="CO11090" t="s">
        <v>137</v>
      </c>
      <c r="CP11090" t="s">
        <v>137</v>
      </c>
      <c r="CQ11090" s="1">
        <v>44931.38958333333</v>
      </c>
      <c r="CR11090" s="1">
        <v>44931.38958333333</v>
      </c>
      <c r="CS11090" s="1"/>
      <c r="CT11090" t="s">
        <v>67029</v>
      </c>
      <c r="CU11090" t="s">
        <v>67030</v>
      </c>
      <c r="CV11090" t="s">
        <v>67031</v>
      </c>
      <c r="CW11090" t="s">
        <v>67032</v>
      </c>
      <c r="CX11090" s="3"/>
      <c r="CY11090" s="3"/>
      <c r="CZ11090">
        <v>1</v>
      </c>
      <c r="DA11090" t="s">
        <v>137</v>
      </c>
      <c r="DB11090" t="s">
        <v>137</v>
      </c>
      <c r="DC11090" t="s">
        <v>137</v>
      </c>
      <c r="DD11090" t="s">
        <v>137</v>
      </c>
      <c r="DE11090" t="s">
        <v>137</v>
      </c>
      <c r="DF11090" t="s">
        <v>67033</v>
      </c>
      <c r="DG11090" t="s">
        <v>900</v>
      </c>
      <c r="DH11090" t="s">
        <v>4768</v>
      </c>
      <c r="DI11090" t="s">
        <v>137</v>
      </c>
      <c r="DJ11090" t="s">
        <v>137</v>
      </c>
      <c r="DK11090">
        <v>0</v>
      </c>
      <c r="DL11090" t="s">
        <v>209</v>
      </c>
      <c r="DM11090" t="s">
        <v>67034</v>
      </c>
      <c r="DN11090" t="s">
        <v>137</v>
      </c>
      <c r="DO11090" s="1">
        <v>44931.38958333333</v>
      </c>
      <c r="DP11090" s="1"/>
      <c r="DQ11090" t="s">
        <v>32127</v>
      </c>
      <c r="DR11090" t="s">
        <v>32128</v>
      </c>
      <c r="DS11090" t="s">
        <v>32129</v>
      </c>
      <c r="DT11090" t="s">
        <v>137</v>
      </c>
      <c r="DU11090" t="s">
        <v>137</v>
      </c>
      <c r="DV11090" t="s">
        <v>137</v>
      </c>
      <c r="DW11090" t="s">
        <v>137</v>
      </c>
      <c r="DX11090" t="s">
        <v>137</v>
      </c>
      <c r="DY11090" t="s">
        <v>137</v>
      </c>
      <c r="DZ11090" t="s">
        <v>168</v>
      </c>
      <c r="EA11090" t="b">
        <v>0</v>
      </c>
      <c r="EB11090" t="s">
        <v>137</v>
      </c>
    </row>
    <row r="11091" spans="1:132" x14ac:dyDescent="0.25">
      <c r="A11091">
        <v>102838465</v>
      </c>
      <c r="B11091">
        <v>941</v>
      </c>
      <c r="C11091" t="s">
        <v>192</v>
      </c>
      <c r="D11091" t="s">
        <v>474</v>
      </c>
      <c r="E11091" t="s">
        <v>134</v>
      </c>
      <c r="F11091" t="s">
        <v>135</v>
      </c>
      <c r="G11091" t="s">
        <v>163</v>
      </c>
      <c r="H11091" t="s">
        <v>137</v>
      </c>
      <c r="I11091" t="s">
        <v>475</v>
      </c>
      <c r="J11091" t="s">
        <v>32127</v>
      </c>
      <c r="K11091" t="s">
        <v>32128</v>
      </c>
      <c r="L11091" t="s">
        <v>32129</v>
      </c>
      <c r="M11091" t="s">
        <v>137</v>
      </c>
      <c r="N11091" t="s">
        <v>4807</v>
      </c>
      <c r="O11091" t="s">
        <v>4807</v>
      </c>
      <c r="P11091" s="1">
        <v>44901</v>
      </c>
      <c r="Q11091" s="1">
        <v>44901.518750000003</v>
      </c>
      <c r="R11091" s="1">
        <v>44901.518750000003</v>
      </c>
      <c r="S11091" s="1">
        <v>44958.432638888888</v>
      </c>
      <c r="T11091" s="1">
        <v>44958.432638888888</v>
      </c>
      <c r="U11091" t="s">
        <v>65910</v>
      </c>
      <c r="V11091" t="s">
        <v>137</v>
      </c>
      <c r="W11091" t="s">
        <v>137</v>
      </c>
      <c r="X11091" t="s">
        <v>2852</v>
      </c>
      <c r="Y11091" t="s">
        <v>199</v>
      </c>
      <c r="Z11091" t="s">
        <v>137</v>
      </c>
      <c r="AA11091" t="s">
        <v>232</v>
      </c>
      <c r="AB11091" t="s">
        <v>137</v>
      </c>
      <c r="AC11091" t="s">
        <v>137</v>
      </c>
      <c r="AD11091" s="2"/>
      <c r="AE11091" t="s">
        <v>137</v>
      </c>
      <c r="AF11091" t="s">
        <v>137</v>
      </c>
      <c r="AG11091" t="s">
        <v>137</v>
      </c>
      <c r="AH11091" t="s">
        <v>137</v>
      </c>
      <c r="AI11091" t="s">
        <v>137</v>
      </c>
      <c r="AJ11091" t="s">
        <v>137</v>
      </c>
      <c r="AK11091" t="s">
        <v>137</v>
      </c>
      <c r="AL11091" s="2"/>
      <c r="AM11091" t="s">
        <v>137</v>
      </c>
      <c r="AN11091" t="s">
        <v>137</v>
      </c>
      <c r="AO11091" t="s">
        <v>137</v>
      </c>
      <c r="AP11091" t="s">
        <v>137</v>
      </c>
      <c r="AQ11091" t="s">
        <v>137</v>
      </c>
      <c r="AR11091" t="s">
        <v>137</v>
      </c>
      <c r="AS11091" t="s">
        <v>137</v>
      </c>
      <c r="AT11091" t="s">
        <v>137</v>
      </c>
      <c r="AU11091" t="s">
        <v>137</v>
      </c>
      <c r="AV11091" t="s">
        <v>67035</v>
      </c>
      <c r="AW11091" t="s">
        <v>137</v>
      </c>
      <c r="AX11091" t="s">
        <v>137</v>
      </c>
      <c r="AY11091" t="s">
        <v>137</v>
      </c>
      <c r="AZ11091" t="s">
        <v>137</v>
      </c>
      <c r="BA11091" t="s">
        <v>137</v>
      </c>
      <c r="BB11091" t="s">
        <v>137</v>
      </c>
      <c r="BC11091" t="s">
        <v>137</v>
      </c>
      <c r="BD11091" t="s">
        <v>137</v>
      </c>
      <c r="BE11091" t="s">
        <v>137</v>
      </c>
      <c r="BF11091" t="s">
        <v>137</v>
      </c>
      <c r="BG11091" t="s">
        <v>137</v>
      </c>
      <c r="BH11091" t="s">
        <v>137</v>
      </c>
      <c r="BI11091" t="s">
        <v>137</v>
      </c>
      <c r="BJ11091" t="s">
        <v>137</v>
      </c>
      <c r="BK11091" t="s">
        <v>137</v>
      </c>
      <c r="BL11091" t="s">
        <v>137</v>
      </c>
      <c r="BM11091" t="s">
        <v>137</v>
      </c>
      <c r="BN11091" t="s">
        <v>137</v>
      </c>
      <c r="BO11091" t="s">
        <v>137</v>
      </c>
      <c r="BP11091" t="s">
        <v>137</v>
      </c>
      <c r="BQ11091" t="s">
        <v>137</v>
      </c>
      <c r="BR11091" t="s">
        <v>137</v>
      </c>
      <c r="BS11091" t="s">
        <v>137</v>
      </c>
      <c r="BT11091" t="s">
        <v>137</v>
      </c>
      <c r="BU11091" t="s">
        <v>137</v>
      </c>
      <c r="BW11091" t="s">
        <v>137</v>
      </c>
      <c r="BX11091" t="s">
        <v>137</v>
      </c>
      <c r="BY11091" t="s">
        <v>137</v>
      </c>
      <c r="BZ11091" t="s">
        <v>137</v>
      </c>
      <c r="CA11091" t="s">
        <v>137</v>
      </c>
      <c r="CB11091" t="s">
        <v>137</v>
      </c>
      <c r="CC11091" t="s">
        <v>137</v>
      </c>
      <c r="CD11091" t="s">
        <v>137</v>
      </c>
      <c r="CE11091" t="s">
        <v>137</v>
      </c>
      <c r="CF11091" t="s">
        <v>137</v>
      </c>
      <c r="CG11091" t="s">
        <v>137</v>
      </c>
      <c r="CH11091" t="s">
        <v>137</v>
      </c>
      <c r="CI11091" t="s">
        <v>137</v>
      </c>
      <c r="CJ11091" t="s">
        <v>137</v>
      </c>
      <c r="CK11091" t="s">
        <v>137</v>
      </c>
      <c r="CL11091" t="s">
        <v>137</v>
      </c>
      <c r="CM11091" t="s">
        <v>137</v>
      </c>
      <c r="CN11091" t="s">
        <v>137</v>
      </c>
      <c r="CO11091" t="s">
        <v>137</v>
      </c>
      <c r="CP11091" t="s">
        <v>137</v>
      </c>
      <c r="CQ11091" s="1">
        <v>44958.432638888888</v>
      </c>
      <c r="CR11091" s="1">
        <v>44958.432638888888</v>
      </c>
      <c r="CS11091" s="1"/>
      <c r="CT11091" t="s">
        <v>67036</v>
      </c>
      <c r="CU11091" t="s">
        <v>67037</v>
      </c>
      <c r="CV11091" t="s">
        <v>67038</v>
      </c>
      <c r="CW11091" t="s">
        <v>67039</v>
      </c>
      <c r="CX11091" s="3"/>
      <c r="CY11091" s="3"/>
      <c r="CZ11091">
        <v>1</v>
      </c>
      <c r="DA11091" t="s">
        <v>67040</v>
      </c>
      <c r="DB11091" t="s">
        <v>137</v>
      </c>
      <c r="DC11091" t="s">
        <v>137</v>
      </c>
      <c r="DD11091" t="s">
        <v>137</v>
      </c>
      <c r="DE11091" t="s">
        <v>137</v>
      </c>
      <c r="DF11091" t="s">
        <v>67041</v>
      </c>
      <c r="DG11091" t="s">
        <v>900</v>
      </c>
      <c r="DH11091" t="s">
        <v>4768</v>
      </c>
      <c r="DI11091" t="s">
        <v>137</v>
      </c>
      <c r="DJ11091" t="s">
        <v>137</v>
      </c>
      <c r="DK11091">
        <v>0</v>
      </c>
      <c r="DL11091" t="s">
        <v>209</v>
      </c>
      <c r="DM11091" t="s">
        <v>67042</v>
      </c>
      <c r="DN11091" t="s">
        <v>137</v>
      </c>
      <c r="DO11091" s="1">
        <v>44958.432638888888</v>
      </c>
      <c r="DP11091" s="1"/>
      <c r="DQ11091" t="s">
        <v>32127</v>
      </c>
      <c r="DR11091" t="s">
        <v>32128</v>
      </c>
      <c r="DS11091" t="s">
        <v>32129</v>
      </c>
      <c r="DT11091" t="s">
        <v>137</v>
      </c>
      <c r="DU11091" t="s">
        <v>137</v>
      </c>
      <c r="DV11091" t="s">
        <v>140</v>
      </c>
      <c r="DW11091" t="s">
        <v>137</v>
      </c>
      <c r="DX11091" t="s">
        <v>137</v>
      </c>
      <c r="DY11091" t="s">
        <v>137</v>
      </c>
      <c r="DZ11091" t="s">
        <v>148</v>
      </c>
      <c r="EA11091" t="b">
        <v>0</v>
      </c>
      <c r="EB11091" t="s">
        <v>137</v>
      </c>
    </row>
    <row r="11092" spans="1:132" x14ac:dyDescent="0.25">
      <c r="A11092">
        <v>102837004</v>
      </c>
      <c r="B11092">
        <v>940</v>
      </c>
      <c r="C11092" t="s">
        <v>192</v>
      </c>
      <c r="D11092" t="s">
        <v>67043</v>
      </c>
      <c r="E11092" t="s">
        <v>134</v>
      </c>
      <c r="F11092" t="s">
        <v>162</v>
      </c>
      <c r="G11092" t="s">
        <v>137</v>
      </c>
      <c r="H11092" t="s">
        <v>137</v>
      </c>
      <c r="I11092" t="s">
        <v>67044</v>
      </c>
      <c r="J11092" t="s">
        <v>139</v>
      </c>
      <c r="K11092" t="s">
        <v>140</v>
      </c>
      <c r="L11092" t="s">
        <v>141</v>
      </c>
      <c r="M11092" t="s">
        <v>137</v>
      </c>
      <c r="N11092" t="s">
        <v>215</v>
      </c>
      <c r="O11092" t="s">
        <v>215</v>
      </c>
      <c r="P11092" s="1"/>
      <c r="Q11092" s="1">
        <v>44901.508333333331</v>
      </c>
      <c r="R11092" s="1">
        <v>44901.508333333331</v>
      </c>
      <c r="S11092" s="1">
        <v>44907.552083333336</v>
      </c>
      <c r="T11092" s="1">
        <v>44907.552083333336</v>
      </c>
      <c r="U11092" t="s">
        <v>2932</v>
      </c>
      <c r="V11092" t="s">
        <v>137</v>
      </c>
      <c r="W11092" t="s">
        <v>137</v>
      </c>
      <c r="X11092" t="s">
        <v>185</v>
      </c>
      <c r="Y11092" t="s">
        <v>137</v>
      </c>
      <c r="Z11092" t="s">
        <v>137</v>
      </c>
      <c r="AA11092" t="s">
        <v>137</v>
      </c>
      <c r="AB11092" t="s">
        <v>137</v>
      </c>
      <c r="AC11092" t="s">
        <v>137</v>
      </c>
      <c r="AD11092" s="2"/>
      <c r="AE11092" t="s">
        <v>137</v>
      </c>
      <c r="AF11092" t="s">
        <v>137</v>
      </c>
      <c r="AG11092" t="s">
        <v>137</v>
      </c>
      <c r="AH11092" t="s">
        <v>137</v>
      </c>
      <c r="AI11092" t="s">
        <v>137</v>
      </c>
      <c r="AJ11092" t="s">
        <v>137</v>
      </c>
      <c r="AK11092" t="s">
        <v>137</v>
      </c>
      <c r="AL11092" s="2"/>
      <c r="AM11092" t="s">
        <v>137</v>
      </c>
      <c r="AN11092" t="s">
        <v>137</v>
      </c>
      <c r="AO11092" t="s">
        <v>137</v>
      </c>
      <c r="AP11092" t="s">
        <v>137</v>
      </c>
      <c r="AQ11092" t="s">
        <v>137</v>
      </c>
      <c r="AR11092" t="s">
        <v>137</v>
      </c>
      <c r="AS11092" t="s">
        <v>137</v>
      </c>
      <c r="AT11092" t="s">
        <v>137</v>
      </c>
      <c r="AU11092" t="s">
        <v>137</v>
      </c>
      <c r="AV11092" t="s">
        <v>137</v>
      </c>
      <c r="AW11092" t="s">
        <v>137</v>
      </c>
      <c r="AX11092" t="s">
        <v>137</v>
      </c>
      <c r="AY11092" t="s">
        <v>137</v>
      </c>
      <c r="AZ11092" t="s">
        <v>137</v>
      </c>
      <c r="BA11092" t="s">
        <v>137</v>
      </c>
      <c r="BB11092" t="s">
        <v>137</v>
      </c>
      <c r="BC11092" t="s">
        <v>137</v>
      </c>
      <c r="BD11092" t="s">
        <v>137</v>
      </c>
      <c r="BE11092" t="s">
        <v>137</v>
      </c>
      <c r="BF11092" t="s">
        <v>137</v>
      </c>
      <c r="BG11092" t="s">
        <v>137</v>
      </c>
      <c r="BH11092" t="s">
        <v>137</v>
      </c>
      <c r="BI11092" t="s">
        <v>137</v>
      </c>
      <c r="BJ11092" t="s">
        <v>137</v>
      </c>
      <c r="BK11092" t="s">
        <v>137</v>
      </c>
      <c r="BL11092" t="s">
        <v>137</v>
      </c>
      <c r="BM11092" t="s">
        <v>137</v>
      </c>
      <c r="BN11092" t="s">
        <v>137</v>
      </c>
      <c r="BO11092" t="s">
        <v>137</v>
      </c>
      <c r="BP11092" t="s">
        <v>137</v>
      </c>
      <c r="BQ11092" t="s">
        <v>137</v>
      </c>
      <c r="BR11092" t="s">
        <v>137</v>
      </c>
      <c r="BS11092" t="s">
        <v>137</v>
      </c>
      <c r="BT11092" t="s">
        <v>137</v>
      </c>
      <c r="BU11092" t="s">
        <v>137</v>
      </c>
      <c r="BW11092" t="s">
        <v>137</v>
      </c>
      <c r="BX11092" t="s">
        <v>137</v>
      </c>
      <c r="BY11092" t="s">
        <v>137</v>
      </c>
      <c r="BZ11092" t="s">
        <v>137</v>
      </c>
      <c r="CA11092" t="s">
        <v>137</v>
      </c>
      <c r="CB11092" t="s">
        <v>137</v>
      </c>
      <c r="CC11092" t="s">
        <v>137</v>
      </c>
      <c r="CD11092" t="s">
        <v>137</v>
      </c>
      <c r="CE11092" t="s">
        <v>137</v>
      </c>
      <c r="CF11092" t="s">
        <v>137</v>
      </c>
      <c r="CG11092" t="s">
        <v>137</v>
      </c>
      <c r="CH11092" t="s">
        <v>137</v>
      </c>
      <c r="CI11092" t="s">
        <v>137</v>
      </c>
      <c r="CJ11092" t="s">
        <v>137</v>
      </c>
      <c r="CK11092" t="s">
        <v>137</v>
      </c>
      <c r="CL11092" t="s">
        <v>137</v>
      </c>
      <c r="CM11092" t="s">
        <v>137</v>
      </c>
      <c r="CN11092" t="s">
        <v>137</v>
      </c>
      <c r="CO11092" t="s">
        <v>137</v>
      </c>
      <c r="CP11092" t="s">
        <v>137</v>
      </c>
      <c r="CQ11092" s="1">
        <v>44907.552083333336</v>
      </c>
      <c r="CR11092" s="1">
        <v>44907.552083333336</v>
      </c>
      <c r="CS11092" s="1"/>
      <c r="CT11092" t="s">
        <v>137</v>
      </c>
      <c r="CU11092" t="s">
        <v>137</v>
      </c>
      <c r="CV11092" t="s">
        <v>67045</v>
      </c>
      <c r="CW11092" t="s">
        <v>67046</v>
      </c>
      <c r="CX11092" s="3"/>
      <c r="CY11092" s="3"/>
      <c r="DA11092" t="s">
        <v>137</v>
      </c>
      <c r="DB11092" t="s">
        <v>137</v>
      </c>
      <c r="DC11092" t="s">
        <v>137</v>
      </c>
      <c r="DD11092" t="s">
        <v>137</v>
      </c>
      <c r="DE11092" t="s">
        <v>137</v>
      </c>
      <c r="DF11092" t="s">
        <v>137</v>
      </c>
      <c r="DG11092" t="s">
        <v>137</v>
      </c>
      <c r="DH11092" t="s">
        <v>137</v>
      </c>
      <c r="DI11092" t="s">
        <v>137</v>
      </c>
      <c r="DJ11092" t="s">
        <v>137</v>
      </c>
      <c r="DK11092">
        <v>0</v>
      </c>
      <c r="DL11092" t="s">
        <v>137</v>
      </c>
      <c r="DM11092" t="s">
        <v>137</v>
      </c>
      <c r="DN11092" t="s">
        <v>137</v>
      </c>
      <c r="DO11092" s="1">
        <v>44907.552083333336</v>
      </c>
      <c r="DP11092" s="1"/>
      <c r="DQ11092" t="s">
        <v>1034</v>
      </c>
      <c r="DR11092" t="s">
        <v>846</v>
      </c>
      <c r="DS11092" t="s">
        <v>1035</v>
      </c>
      <c r="DT11092" t="s">
        <v>137</v>
      </c>
      <c r="DU11092" t="s">
        <v>137</v>
      </c>
      <c r="DV11092" t="s">
        <v>137</v>
      </c>
      <c r="DW11092" t="s">
        <v>137</v>
      </c>
      <c r="DX11092" t="s">
        <v>137</v>
      </c>
      <c r="DY11092" t="s">
        <v>137</v>
      </c>
      <c r="DZ11092" t="s">
        <v>168</v>
      </c>
      <c r="EA11092" t="b">
        <v>0</v>
      </c>
      <c r="EB11092" t="s">
        <v>137</v>
      </c>
    </row>
    <row r="11093" spans="1:132" x14ac:dyDescent="0.25">
      <c r="A11093">
        <v>102832201</v>
      </c>
      <c r="B11093">
        <v>939</v>
      </c>
      <c r="C11093" t="s">
        <v>192</v>
      </c>
      <c r="D11093" t="s">
        <v>67047</v>
      </c>
      <c r="E11093" t="s">
        <v>134</v>
      </c>
      <c r="F11093" t="s">
        <v>162</v>
      </c>
      <c r="G11093" t="s">
        <v>137</v>
      </c>
      <c r="H11093" t="s">
        <v>137</v>
      </c>
      <c r="I11093" t="s">
        <v>67048</v>
      </c>
      <c r="J11093" t="s">
        <v>1034</v>
      </c>
      <c r="K11093" t="s">
        <v>846</v>
      </c>
      <c r="L11093" t="s">
        <v>1035</v>
      </c>
      <c r="M11093" t="s">
        <v>137</v>
      </c>
      <c r="N11093" t="s">
        <v>3012</v>
      </c>
      <c r="O11093" t="s">
        <v>3012</v>
      </c>
      <c r="P11093" s="1"/>
      <c r="Q11093" s="1">
        <v>44901.481249999997</v>
      </c>
      <c r="R11093" s="1">
        <v>44901.481249999997</v>
      </c>
      <c r="S11093" s="1">
        <v>44936.602777777778</v>
      </c>
      <c r="T11093" s="1">
        <v>44936.602777777778</v>
      </c>
      <c r="U11093" t="s">
        <v>137</v>
      </c>
      <c r="V11093" t="s">
        <v>137</v>
      </c>
      <c r="W11093" t="s">
        <v>137</v>
      </c>
      <c r="X11093" t="s">
        <v>137</v>
      </c>
      <c r="Y11093" t="s">
        <v>137</v>
      </c>
      <c r="Z11093" t="s">
        <v>137</v>
      </c>
      <c r="AA11093" t="s">
        <v>137</v>
      </c>
      <c r="AB11093" t="s">
        <v>137</v>
      </c>
      <c r="AC11093" t="s">
        <v>137</v>
      </c>
      <c r="AD11093" s="2"/>
      <c r="AE11093" t="s">
        <v>137</v>
      </c>
      <c r="AF11093" t="s">
        <v>137</v>
      </c>
      <c r="AG11093" t="s">
        <v>137</v>
      </c>
      <c r="AH11093" t="s">
        <v>137</v>
      </c>
      <c r="AI11093" t="s">
        <v>137</v>
      </c>
      <c r="AJ11093" t="s">
        <v>137</v>
      </c>
      <c r="AK11093" t="s">
        <v>137</v>
      </c>
      <c r="AL11093" s="2"/>
      <c r="AM11093" t="s">
        <v>137</v>
      </c>
      <c r="AN11093" t="s">
        <v>137</v>
      </c>
      <c r="AO11093" t="s">
        <v>137</v>
      </c>
      <c r="AP11093" t="s">
        <v>137</v>
      </c>
      <c r="AQ11093" t="s">
        <v>137</v>
      </c>
      <c r="AR11093" t="s">
        <v>137</v>
      </c>
      <c r="AS11093" t="s">
        <v>137</v>
      </c>
      <c r="AT11093" t="s">
        <v>137</v>
      </c>
      <c r="AU11093" t="s">
        <v>137</v>
      </c>
      <c r="AV11093" t="s">
        <v>137</v>
      </c>
      <c r="AW11093" t="s">
        <v>137</v>
      </c>
      <c r="AX11093" t="s">
        <v>137</v>
      </c>
      <c r="AY11093" t="s">
        <v>137</v>
      </c>
      <c r="AZ11093" t="s">
        <v>137</v>
      </c>
      <c r="BA11093" t="s">
        <v>137</v>
      </c>
      <c r="BB11093" t="s">
        <v>137</v>
      </c>
      <c r="BC11093" t="s">
        <v>137</v>
      </c>
      <c r="BD11093" t="s">
        <v>137</v>
      </c>
      <c r="BE11093" t="s">
        <v>137</v>
      </c>
      <c r="BF11093" t="s">
        <v>137</v>
      </c>
      <c r="BG11093" t="s">
        <v>137</v>
      </c>
      <c r="BH11093" t="s">
        <v>137</v>
      </c>
      <c r="BI11093" t="s">
        <v>137</v>
      </c>
      <c r="BJ11093" t="s">
        <v>137</v>
      </c>
      <c r="BK11093" t="s">
        <v>137</v>
      </c>
      <c r="BL11093" t="s">
        <v>137</v>
      </c>
      <c r="BM11093" t="s">
        <v>137</v>
      </c>
      <c r="BN11093" t="s">
        <v>137</v>
      </c>
      <c r="BO11093" t="s">
        <v>137</v>
      </c>
      <c r="BP11093" t="s">
        <v>137</v>
      </c>
      <c r="BQ11093" t="s">
        <v>137</v>
      </c>
      <c r="BR11093" t="s">
        <v>137</v>
      </c>
      <c r="BS11093" t="s">
        <v>137</v>
      </c>
      <c r="BT11093" t="s">
        <v>137</v>
      </c>
      <c r="BU11093" t="s">
        <v>137</v>
      </c>
      <c r="BW11093" t="s">
        <v>137</v>
      </c>
      <c r="BX11093" t="s">
        <v>137</v>
      </c>
      <c r="BY11093" t="s">
        <v>137</v>
      </c>
      <c r="BZ11093" t="s">
        <v>137</v>
      </c>
      <c r="CA11093" t="s">
        <v>137</v>
      </c>
      <c r="CB11093" t="s">
        <v>137</v>
      </c>
      <c r="CC11093" t="s">
        <v>137</v>
      </c>
      <c r="CD11093" t="s">
        <v>137</v>
      </c>
      <c r="CE11093" t="s">
        <v>137</v>
      </c>
      <c r="CF11093" t="s">
        <v>137</v>
      </c>
      <c r="CG11093" t="s">
        <v>137</v>
      </c>
      <c r="CH11093" t="s">
        <v>137</v>
      </c>
      <c r="CI11093" t="s">
        <v>137</v>
      </c>
      <c r="CJ11093" t="s">
        <v>137</v>
      </c>
      <c r="CK11093" t="s">
        <v>137</v>
      </c>
      <c r="CL11093" t="s">
        <v>137</v>
      </c>
      <c r="CM11093" t="s">
        <v>137</v>
      </c>
      <c r="CN11093" t="s">
        <v>137</v>
      </c>
      <c r="CO11093" t="s">
        <v>137</v>
      </c>
      <c r="CP11093" t="s">
        <v>137</v>
      </c>
      <c r="CQ11093" s="1">
        <v>44936.602777777778</v>
      </c>
      <c r="CR11093" s="1">
        <v>44936.602777777778</v>
      </c>
      <c r="CS11093" s="1"/>
      <c r="CT11093" t="s">
        <v>67049</v>
      </c>
      <c r="CU11093" t="s">
        <v>67049</v>
      </c>
      <c r="CV11093" t="s">
        <v>67050</v>
      </c>
      <c r="CW11093" t="s">
        <v>67051</v>
      </c>
      <c r="CX11093" s="3"/>
      <c r="CY11093" s="3"/>
      <c r="CZ11093">
        <v>1</v>
      </c>
      <c r="DA11093" t="s">
        <v>137</v>
      </c>
      <c r="DB11093" t="s">
        <v>137</v>
      </c>
      <c r="DC11093" t="s">
        <v>137</v>
      </c>
      <c r="DD11093" t="s">
        <v>137</v>
      </c>
      <c r="DE11093" t="s">
        <v>137</v>
      </c>
      <c r="DF11093" t="s">
        <v>67052</v>
      </c>
      <c r="DG11093" t="s">
        <v>137</v>
      </c>
      <c r="DH11093" t="s">
        <v>137</v>
      </c>
      <c r="DI11093" t="s">
        <v>137</v>
      </c>
      <c r="DJ11093" t="s">
        <v>137</v>
      </c>
      <c r="DK11093">
        <v>0</v>
      </c>
      <c r="DL11093" t="s">
        <v>1356</v>
      </c>
      <c r="DM11093" t="s">
        <v>137</v>
      </c>
      <c r="DN11093" t="s">
        <v>137</v>
      </c>
      <c r="DO11093" s="1">
        <v>44936.602777777778</v>
      </c>
      <c r="DP11093" s="1"/>
      <c r="DQ11093" t="s">
        <v>1034</v>
      </c>
      <c r="DR11093" t="s">
        <v>846</v>
      </c>
      <c r="DS11093" t="s">
        <v>1035</v>
      </c>
      <c r="DT11093" t="s">
        <v>137</v>
      </c>
      <c r="DU11093" t="s">
        <v>137</v>
      </c>
      <c r="DV11093" t="s">
        <v>137</v>
      </c>
      <c r="DW11093" t="s">
        <v>137</v>
      </c>
      <c r="DX11093" t="s">
        <v>67053</v>
      </c>
      <c r="DY11093" t="s">
        <v>137</v>
      </c>
      <c r="DZ11093" t="s">
        <v>168</v>
      </c>
      <c r="EA11093" t="b">
        <v>0</v>
      </c>
      <c r="EB11093" t="s">
        <v>137</v>
      </c>
    </row>
    <row r="11094" spans="1:132" x14ac:dyDescent="0.25">
      <c r="A11094">
        <v>102824507</v>
      </c>
      <c r="B11094">
        <v>938</v>
      </c>
      <c r="C11094" t="s">
        <v>192</v>
      </c>
      <c r="D11094" t="s">
        <v>67054</v>
      </c>
      <c r="E11094" t="s">
        <v>134</v>
      </c>
      <c r="F11094" t="s">
        <v>162</v>
      </c>
      <c r="G11094" t="s">
        <v>137</v>
      </c>
      <c r="H11094" t="s">
        <v>137</v>
      </c>
      <c r="I11094" t="s">
        <v>67055</v>
      </c>
      <c r="J11094" t="s">
        <v>1490</v>
      </c>
      <c r="K11094" t="s">
        <v>1491</v>
      </c>
      <c r="L11094" t="s">
        <v>1492</v>
      </c>
      <c r="M11094" t="s">
        <v>137</v>
      </c>
      <c r="N11094" t="s">
        <v>30584</v>
      </c>
      <c r="O11094" t="s">
        <v>30584</v>
      </c>
      <c r="P11094" s="1"/>
      <c r="Q11094" s="1">
        <v>44901.436111111114</v>
      </c>
      <c r="R11094" s="1">
        <v>44901.436111111114</v>
      </c>
      <c r="S11094" s="1">
        <v>44901.436805555553</v>
      </c>
      <c r="T11094" s="1">
        <v>44901.436805555553</v>
      </c>
      <c r="U11094" t="s">
        <v>36639</v>
      </c>
      <c r="V11094" t="s">
        <v>137</v>
      </c>
      <c r="W11094" t="s">
        <v>137</v>
      </c>
      <c r="X11094" t="s">
        <v>137</v>
      </c>
      <c r="Y11094" t="s">
        <v>199</v>
      </c>
      <c r="Z11094" t="s">
        <v>137</v>
      </c>
      <c r="AA11094" t="s">
        <v>137</v>
      </c>
      <c r="AB11094" t="s">
        <v>137</v>
      </c>
      <c r="AC11094" t="s">
        <v>137</v>
      </c>
      <c r="AD11094" s="2"/>
      <c r="AE11094" t="s">
        <v>137</v>
      </c>
      <c r="AF11094" t="s">
        <v>137</v>
      </c>
      <c r="AG11094" t="s">
        <v>137</v>
      </c>
      <c r="AH11094" t="s">
        <v>137</v>
      </c>
      <c r="AI11094" t="s">
        <v>137</v>
      </c>
      <c r="AJ11094" t="s">
        <v>137</v>
      </c>
      <c r="AK11094" t="s">
        <v>137</v>
      </c>
      <c r="AL11094" s="2"/>
      <c r="AM11094" t="s">
        <v>137</v>
      </c>
      <c r="AN11094" t="s">
        <v>137</v>
      </c>
      <c r="AO11094" t="s">
        <v>137</v>
      </c>
      <c r="AP11094" t="s">
        <v>137</v>
      </c>
      <c r="AQ11094" t="s">
        <v>137</v>
      </c>
      <c r="AR11094" t="s">
        <v>137</v>
      </c>
      <c r="AS11094" t="s">
        <v>137</v>
      </c>
      <c r="AT11094" t="s">
        <v>137</v>
      </c>
      <c r="AU11094" t="s">
        <v>137</v>
      </c>
      <c r="AV11094" t="s">
        <v>137</v>
      </c>
      <c r="AW11094" t="s">
        <v>137</v>
      </c>
      <c r="AX11094" t="s">
        <v>137</v>
      </c>
      <c r="AY11094" t="s">
        <v>137</v>
      </c>
      <c r="AZ11094" t="s">
        <v>137</v>
      </c>
      <c r="BA11094" t="s">
        <v>137</v>
      </c>
      <c r="BB11094" t="s">
        <v>137</v>
      </c>
      <c r="BC11094" t="s">
        <v>137</v>
      </c>
      <c r="BD11094" t="s">
        <v>137</v>
      </c>
      <c r="BE11094" t="s">
        <v>137</v>
      </c>
      <c r="BF11094" t="s">
        <v>137</v>
      </c>
      <c r="BG11094" t="s">
        <v>137</v>
      </c>
      <c r="BH11094" t="s">
        <v>137</v>
      </c>
      <c r="BI11094" t="s">
        <v>137</v>
      </c>
      <c r="BJ11094" t="s">
        <v>137</v>
      </c>
      <c r="BK11094" t="s">
        <v>137</v>
      </c>
      <c r="BL11094" t="s">
        <v>137</v>
      </c>
      <c r="BM11094" t="s">
        <v>137</v>
      </c>
      <c r="BN11094" t="s">
        <v>137</v>
      </c>
      <c r="BO11094" t="s">
        <v>137</v>
      </c>
      <c r="BP11094" t="s">
        <v>137</v>
      </c>
      <c r="BQ11094" t="s">
        <v>137</v>
      </c>
      <c r="BR11094" t="s">
        <v>137</v>
      </c>
      <c r="BS11094" t="s">
        <v>137</v>
      </c>
      <c r="BT11094" t="s">
        <v>137</v>
      </c>
      <c r="BU11094" t="s">
        <v>137</v>
      </c>
      <c r="BW11094" t="s">
        <v>137</v>
      </c>
      <c r="BX11094" t="s">
        <v>137</v>
      </c>
      <c r="BY11094" t="s">
        <v>137</v>
      </c>
      <c r="BZ11094" t="s">
        <v>137</v>
      </c>
      <c r="CA11094" t="s">
        <v>137</v>
      </c>
      <c r="CB11094" t="s">
        <v>137</v>
      </c>
      <c r="CC11094" t="s">
        <v>137</v>
      </c>
      <c r="CD11094" t="s">
        <v>137</v>
      </c>
      <c r="CE11094" t="s">
        <v>137</v>
      </c>
      <c r="CF11094" t="s">
        <v>137</v>
      </c>
      <c r="CG11094" t="s">
        <v>137</v>
      </c>
      <c r="CH11094" t="s">
        <v>137</v>
      </c>
      <c r="CI11094" t="s">
        <v>137</v>
      </c>
      <c r="CJ11094" t="s">
        <v>137</v>
      </c>
      <c r="CK11094" t="s">
        <v>137</v>
      </c>
      <c r="CL11094" t="s">
        <v>137</v>
      </c>
      <c r="CM11094" t="s">
        <v>137</v>
      </c>
      <c r="CN11094" t="s">
        <v>137</v>
      </c>
      <c r="CO11094" t="s">
        <v>137</v>
      </c>
      <c r="CP11094" t="s">
        <v>137</v>
      </c>
      <c r="CQ11094" s="1">
        <v>44901.436805555553</v>
      </c>
      <c r="CR11094" s="1">
        <v>44901.436805555553</v>
      </c>
      <c r="CS11094" s="1"/>
      <c r="CT11094" t="s">
        <v>137</v>
      </c>
      <c r="CU11094" t="s">
        <v>137</v>
      </c>
      <c r="CV11094" t="s">
        <v>37259</v>
      </c>
      <c r="CW11094" t="s">
        <v>37259</v>
      </c>
      <c r="CX11094" s="3"/>
      <c r="CY11094" s="3"/>
      <c r="CZ11094">
        <v>1</v>
      </c>
      <c r="DA11094" t="s">
        <v>137</v>
      </c>
      <c r="DB11094" t="s">
        <v>137</v>
      </c>
      <c r="DC11094" t="s">
        <v>137</v>
      </c>
      <c r="DD11094" t="s">
        <v>137</v>
      </c>
      <c r="DE11094" t="s">
        <v>137</v>
      </c>
      <c r="DF11094" t="s">
        <v>137</v>
      </c>
      <c r="DG11094" t="s">
        <v>137</v>
      </c>
      <c r="DH11094" t="s">
        <v>137</v>
      </c>
      <c r="DI11094" t="s">
        <v>137</v>
      </c>
      <c r="DJ11094" t="s">
        <v>137</v>
      </c>
      <c r="DK11094">
        <v>0</v>
      </c>
      <c r="DL11094" t="s">
        <v>137</v>
      </c>
      <c r="DM11094" t="s">
        <v>137</v>
      </c>
      <c r="DN11094" t="s">
        <v>137</v>
      </c>
      <c r="DO11094" s="1">
        <v>44901.436805555553</v>
      </c>
      <c r="DP11094" s="1"/>
      <c r="DQ11094" t="s">
        <v>1490</v>
      </c>
      <c r="DR11094" t="s">
        <v>1491</v>
      </c>
      <c r="DS11094" t="s">
        <v>1492</v>
      </c>
      <c r="DT11094" t="s">
        <v>137</v>
      </c>
      <c r="DU11094" t="s">
        <v>137</v>
      </c>
      <c r="DV11094" t="s">
        <v>137</v>
      </c>
      <c r="DW11094" t="s">
        <v>137</v>
      </c>
      <c r="DX11094" t="s">
        <v>137</v>
      </c>
      <c r="DY11094" t="s">
        <v>137</v>
      </c>
      <c r="DZ11094" t="s">
        <v>168</v>
      </c>
      <c r="EA11094" t="b">
        <v>0</v>
      </c>
      <c r="EB11094" t="s">
        <v>137</v>
      </c>
    </row>
    <row r="11095" spans="1:132" x14ac:dyDescent="0.25">
      <c r="A11095">
        <v>102822725</v>
      </c>
      <c r="B11095">
        <v>937</v>
      </c>
      <c r="C11095" t="s">
        <v>192</v>
      </c>
      <c r="D11095" t="s">
        <v>67056</v>
      </c>
      <c r="E11095" t="s">
        <v>134</v>
      </c>
      <c r="F11095" t="s">
        <v>162</v>
      </c>
      <c r="G11095" t="s">
        <v>137</v>
      </c>
      <c r="H11095" t="s">
        <v>137</v>
      </c>
      <c r="I11095" t="s">
        <v>67057</v>
      </c>
      <c r="J11095" t="s">
        <v>150</v>
      </c>
      <c r="K11095" t="s">
        <v>151</v>
      </c>
      <c r="L11095" t="s">
        <v>152</v>
      </c>
      <c r="M11095" t="s">
        <v>137</v>
      </c>
      <c r="N11095" t="s">
        <v>593</v>
      </c>
      <c r="O11095" t="s">
        <v>593</v>
      </c>
      <c r="P11095" s="1"/>
      <c r="Q11095" s="1">
        <v>44901.425694444442</v>
      </c>
      <c r="R11095" s="1">
        <v>44901.425694444442</v>
      </c>
      <c r="S11095" s="1">
        <v>44910.436805555553</v>
      </c>
      <c r="T11095" s="1">
        <v>44910.436805555553</v>
      </c>
      <c r="U11095" t="s">
        <v>137</v>
      </c>
      <c r="V11095" t="s">
        <v>137</v>
      </c>
      <c r="W11095" t="s">
        <v>137</v>
      </c>
      <c r="X11095" t="s">
        <v>137</v>
      </c>
      <c r="Y11095" t="s">
        <v>137</v>
      </c>
      <c r="Z11095" t="s">
        <v>137</v>
      </c>
      <c r="AA11095" t="s">
        <v>137</v>
      </c>
      <c r="AB11095" t="s">
        <v>137</v>
      </c>
      <c r="AC11095" t="s">
        <v>137</v>
      </c>
      <c r="AD11095" s="2"/>
      <c r="AE11095" t="s">
        <v>137</v>
      </c>
      <c r="AF11095" t="s">
        <v>137</v>
      </c>
      <c r="AG11095" t="s">
        <v>137</v>
      </c>
      <c r="AH11095" t="s">
        <v>137</v>
      </c>
      <c r="AI11095" t="s">
        <v>137</v>
      </c>
      <c r="AJ11095" t="s">
        <v>137</v>
      </c>
      <c r="AK11095" t="s">
        <v>137</v>
      </c>
      <c r="AL11095" s="2"/>
      <c r="AM11095" t="s">
        <v>137</v>
      </c>
      <c r="AN11095" t="s">
        <v>137</v>
      </c>
      <c r="AO11095" t="s">
        <v>137</v>
      </c>
      <c r="AP11095" t="s">
        <v>137</v>
      </c>
      <c r="AQ11095" t="s">
        <v>137</v>
      </c>
      <c r="AR11095" t="s">
        <v>137</v>
      </c>
      <c r="AS11095" t="s">
        <v>137</v>
      </c>
      <c r="AT11095" t="s">
        <v>137</v>
      </c>
      <c r="AU11095" t="s">
        <v>137</v>
      </c>
      <c r="AV11095" t="s">
        <v>137</v>
      </c>
      <c r="AW11095" t="s">
        <v>137</v>
      </c>
      <c r="AX11095" t="s">
        <v>137</v>
      </c>
      <c r="AY11095" t="s">
        <v>137</v>
      </c>
      <c r="AZ11095" t="s">
        <v>137</v>
      </c>
      <c r="BA11095" t="s">
        <v>137</v>
      </c>
      <c r="BB11095" t="s">
        <v>137</v>
      </c>
      <c r="BC11095" t="s">
        <v>137</v>
      </c>
      <c r="BD11095" t="s">
        <v>137</v>
      </c>
      <c r="BE11095" t="s">
        <v>137</v>
      </c>
      <c r="BF11095" t="s">
        <v>137</v>
      </c>
      <c r="BG11095" t="s">
        <v>137</v>
      </c>
      <c r="BH11095" t="s">
        <v>137</v>
      </c>
      <c r="BI11095" t="s">
        <v>137</v>
      </c>
      <c r="BJ11095" t="s">
        <v>137</v>
      </c>
      <c r="BK11095" t="s">
        <v>137</v>
      </c>
      <c r="BL11095" t="s">
        <v>137</v>
      </c>
      <c r="BM11095" t="s">
        <v>137</v>
      </c>
      <c r="BN11095" t="s">
        <v>137</v>
      </c>
      <c r="BO11095" t="s">
        <v>137</v>
      </c>
      <c r="BP11095" t="s">
        <v>137</v>
      </c>
      <c r="BQ11095" t="s">
        <v>137</v>
      </c>
      <c r="BR11095" t="s">
        <v>137</v>
      </c>
      <c r="BS11095" t="s">
        <v>137</v>
      </c>
      <c r="BT11095" t="s">
        <v>137</v>
      </c>
      <c r="BU11095" t="s">
        <v>137</v>
      </c>
      <c r="BW11095" t="s">
        <v>137</v>
      </c>
      <c r="BX11095" t="s">
        <v>137</v>
      </c>
      <c r="BY11095" t="s">
        <v>137</v>
      </c>
      <c r="BZ11095" t="s">
        <v>137</v>
      </c>
      <c r="CA11095" t="s">
        <v>137</v>
      </c>
      <c r="CB11095" t="s">
        <v>137</v>
      </c>
      <c r="CC11095" t="s">
        <v>137</v>
      </c>
      <c r="CD11095" t="s">
        <v>137</v>
      </c>
      <c r="CE11095" t="s">
        <v>137</v>
      </c>
      <c r="CF11095" t="s">
        <v>137</v>
      </c>
      <c r="CG11095" t="s">
        <v>137</v>
      </c>
      <c r="CH11095" t="s">
        <v>137</v>
      </c>
      <c r="CI11095" t="s">
        <v>137</v>
      </c>
      <c r="CJ11095" t="s">
        <v>137</v>
      </c>
      <c r="CK11095" t="s">
        <v>137</v>
      </c>
      <c r="CL11095" t="s">
        <v>137</v>
      </c>
      <c r="CM11095" t="s">
        <v>137</v>
      </c>
      <c r="CN11095" t="s">
        <v>137</v>
      </c>
      <c r="CO11095" t="s">
        <v>137</v>
      </c>
      <c r="CP11095" t="s">
        <v>137</v>
      </c>
      <c r="CQ11095" s="1">
        <v>44910.436805555553</v>
      </c>
      <c r="CR11095" s="1">
        <v>44910.436805555553</v>
      </c>
      <c r="CS11095" s="1"/>
      <c r="CT11095" t="s">
        <v>67058</v>
      </c>
      <c r="CU11095" t="s">
        <v>67059</v>
      </c>
      <c r="CV11095" t="s">
        <v>67060</v>
      </c>
      <c r="CW11095" t="s">
        <v>67061</v>
      </c>
      <c r="CX11095" s="3"/>
      <c r="CY11095" s="3"/>
      <c r="CZ11095">
        <v>1</v>
      </c>
      <c r="DA11095" t="s">
        <v>137</v>
      </c>
      <c r="DB11095" t="s">
        <v>137</v>
      </c>
      <c r="DC11095" t="s">
        <v>137</v>
      </c>
      <c r="DD11095" t="s">
        <v>137</v>
      </c>
      <c r="DE11095" t="s">
        <v>137</v>
      </c>
      <c r="DF11095" t="s">
        <v>67062</v>
      </c>
      <c r="DG11095" t="s">
        <v>900</v>
      </c>
      <c r="DH11095" t="s">
        <v>1151</v>
      </c>
      <c r="DI11095" t="s">
        <v>137</v>
      </c>
      <c r="DJ11095" t="s">
        <v>137</v>
      </c>
      <c r="DK11095">
        <v>0</v>
      </c>
      <c r="DL11095" t="s">
        <v>209</v>
      </c>
      <c r="DM11095" t="s">
        <v>63964</v>
      </c>
      <c r="DN11095" t="s">
        <v>137</v>
      </c>
      <c r="DO11095" s="1">
        <v>44910.436805555553</v>
      </c>
      <c r="DP11095" s="1"/>
      <c r="DQ11095" t="s">
        <v>150</v>
      </c>
      <c r="DR11095" t="s">
        <v>151</v>
      </c>
      <c r="DS11095" t="s">
        <v>152</v>
      </c>
      <c r="DT11095" t="s">
        <v>137</v>
      </c>
      <c r="DU11095" t="s">
        <v>137</v>
      </c>
      <c r="DV11095" t="s">
        <v>137</v>
      </c>
      <c r="DW11095" t="s">
        <v>137</v>
      </c>
      <c r="DX11095" t="s">
        <v>3821</v>
      </c>
      <c r="DY11095" t="s">
        <v>137</v>
      </c>
      <c r="DZ11095" t="s">
        <v>168</v>
      </c>
      <c r="EA11095" t="b">
        <v>0</v>
      </c>
      <c r="EB11095" t="s">
        <v>137</v>
      </c>
    </row>
    <row r="11096" spans="1:132" x14ac:dyDescent="0.25">
      <c r="A11096">
        <v>102821448</v>
      </c>
      <c r="B11096">
        <v>936</v>
      </c>
      <c r="C11096" t="s">
        <v>192</v>
      </c>
      <c r="D11096" t="s">
        <v>193</v>
      </c>
      <c r="E11096" t="s">
        <v>134</v>
      </c>
      <c r="F11096" t="s">
        <v>135</v>
      </c>
      <c r="G11096" t="s">
        <v>194</v>
      </c>
      <c r="H11096" t="s">
        <v>195</v>
      </c>
      <c r="I11096" t="s">
        <v>196</v>
      </c>
      <c r="J11096" t="s">
        <v>52452</v>
      </c>
      <c r="K11096" t="s">
        <v>52453</v>
      </c>
      <c r="L11096" t="s">
        <v>52454</v>
      </c>
      <c r="M11096" t="s">
        <v>137</v>
      </c>
      <c r="N11096" t="s">
        <v>4862</v>
      </c>
      <c r="O11096" t="s">
        <v>4862</v>
      </c>
      <c r="P11096" s="1">
        <v>44901</v>
      </c>
      <c r="Q11096" s="1">
        <v>44901.418055555558</v>
      </c>
      <c r="R11096" s="1">
        <v>44901.418055555558</v>
      </c>
      <c r="S11096" s="1">
        <v>44971.47152777778</v>
      </c>
      <c r="T11096" s="1">
        <v>44971.47152777778</v>
      </c>
      <c r="U11096" t="s">
        <v>246</v>
      </c>
      <c r="V11096" t="s">
        <v>137</v>
      </c>
      <c r="W11096" t="s">
        <v>137</v>
      </c>
      <c r="X11096" t="s">
        <v>144</v>
      </c>
      <c r="Y11096" t="s">
        <v>199</v>
      </c>
      <c r="Z11096" t="s">
        <v>137</v>
      </c>
      <c r="AA11096" t="s">
        <v>137</v>
      </c>
      <c r="AB11096" t="s">
        <v>137</v>
      </c>
      <c r="AC11096" t="s">
        <v>137</v>
      </c>
      <c r="AD11096" s="2"/>
      <c r="AE11096" t="s">
        <v>137</v>
      </c>
      <c r="AF11096" t="s">
        <v>137</v>
      </c>
      <c r="AG11096" t="s">
        <v>137</v>
      </c>
      <c r="AH11096" t="s">
        <v>137</v>
      </c>
      <c r="AI11096" t="s">
        <v>137</v>
      </c>
      <c r="AJ11096" t="s">
        <v>137</v>
      </c>
      <c r="AK11096" t="s">
        <v>137</v>
      </c>
      <c r="AL11096" s="2"/>
      <c r="AM11096" t="s">
        <v>137</v>
      </c>
      <c r="AN11096" t="s">
        <v>137</v>
      </c>
      <c r="AO11096" t="s">
        <v>137</v>
      </c>
      <c r="AP11096" t="s">
        <v>137</v>
      </c>
      <c r="AQ11096" t="s">
        <v>137</v>
      </c>
      <c r="AR11096" t="s">
        <v>137</v>
      </c>
      <c r="AS11096" t="s">
        <v>137</v>
      </c>
      <c r="AT11096" t="s">
        <v>137</v>
      </c>
      <c r="AU11096" t="s">
        <v>137</v>
      </c>
      <c r="AV11096" t="s">
        <v>137</v>
      </c>
      <c r="AW11096" t="s">
        <v>13622</v>
      </c>
      <c r="AX11096" t="s">
        <v>137</v>
      </c>
      <c r="AY11096" t="s">
        <v>137</v>
      </c>
      <c r="AZ11096" t="s">
        <v>137</v>
      </c>
      <c r="BA11096" t="s">
        <v>137</v>
      </c>
      <c r="BB11096" t="s">
        <v>137</v>
      </c>
      <c r="BC11096" t="s">
        <v>67063</v>
      </c>
      <c r="BD11096" t="s">
        <v>249</v>
      </c>
      <c r="BE11096" t="s">
        <v>67064</v>
      </c>
      <c r="BF11096" t="s">
        <v>67065</v>
      </c>
      <c r="BG11096" t="s">
        <v>137</v>
      </c>
      <c r="BH11096" t="s">
        <v>137</v>
      </c>
      <c r="BI11096" t="s">
        <v>137</v>
      </c>
      <c r="BJ11096" t="s">
        <v>137</v>
      </c>
      <c r="BK11096" t="s">
        <v>137</v>
      </c>
      <c r="BL11096" t="s">
        <v>137</v>
      </c>
      <c r="BM11096" t="s">
        <v>137</v>
      </c>
      <c r="BN11096" t="s">
        <v>137</v>
      </c>
      <c r="BO11096" t="s">
        <v>137</v>
      </c>
      <c r="BP11096" t="s">
        <v>137</v>
      </c>
      <c r="BQ11096" t="s">
        <v>137</v>
      </c>
      <c r="BR11096" t="s">
        <v>137</v>
      </c>
      <c r="BS11096" t="s">
        <v>137</v>
      </c>
      <c r="BT11096" t="s">
        <v>137</v>
      </c>
      <c r="BU11096" t="s">
        <v>137</v>
      </c>
      <c r="BW11096" t="s">
        <v>137</v>
      </c>
      <c r="BX11096" t="s">
        <v>137</v>
      </c>
      <c r="BY11096" t="s">
        <v>137</v>
      </c>
      <c r="BZ11096" t="s">
        <v>137</v>
      </c>
      <c r="CA11096" t="s">
        <v>137</v>
      </c>
      <c r="CB11096" t="s">
        <v>137</v>
      </c>
      <c r="CC11096" t="s">
        <v>137</v>
      </c>
      <c r="CD11096" t="s">
        <v>137</v>
      </c>
      <c r="CE11096" t="s">
        <v>137</v>
      </c>
      <c r="CF11096" t="s">
        <v>137</v>
      </c>
      <c r="CG11096" t="s">
        <v>137</v>
      </c>
      <c r="CH11096" t="s">
        <v>137</v>
      </c>
      <c r="CI11096" t="s">
        <v>137</v>
      </c>
      <c r="CJ11096" t="s">
        <v>137</v>
      </c>
      <c r="CK11096" t="s">
        <v>137</v>
      </c>
      <c r="CL11096" t="s">
        <v>137</v>
      </c>
      <c r="CM11096" t="s">
        <v>137</v>
      </c>
      <c r="CN11096" t="s">
        <v>137</v>
      </c>
      <c r="CO11096" t="s">
        <v>137</v>
      </c>
      <c r="CP11096" t="s">
        <v>137</v>
      </c>
      <c r="CQ11096" s="1">
        <v>44971.47152777778</v>
      </c>
      <c r="CR11096" s="1">
        <v>44971.47152777778</v>
      </c>
      <c r="CS11096" s="1"/>
      <c r="CT11096" t="s">
        <v>67066</v>
      </c>
      <c r="CU11096" t="s">
        <v>67067</v>
      </c>
      <c r="CV11096" t="s">
        <v>67068</v>
      </c>
      <c r="CW11096" t="s">
        <v>67069</v>
      </c>
      <c r="CX11096" s="3"/>
      <c r="CY11096" s="3"/>
      <c r="CZ11096">
        <v>4</v>
      </c>
      <c r="DA11096" t="s">
        <v>67070</v>
      </c>
      <c r="DB11096" t="s">
        <v>137</v>
      </c>
      <c r="DC11096" t="s">
        <v>137</v>
      </c>
      <c r="DD11096" t="s">
        <v>137</v>
      </c>
      <c r="DE11096" t="s">
        <v>137</v>
      </c>
      <c r="DF11096" t="s">
        <v>67071</v>
      </c>
      <c r="DG11096" t="s">
        <v>900</v>
      </c>
      <c r="DH11096" t="s">
        <v>4768</v>
      </c>
      <c r="DI11096" t="s">
        <v>137</v>
      </c>
      <c r="DJ11096" t="s">
        <v>137</v>
      </c>
      <c r="DK11096">
        <v>0</v>
      </c>
      <c r="DL11096" t="s">
        <v>209</v>
      </c>
      <c r="DM11096" t="s">
        <v>67072</v>
      </c>
      <c r="DN11096" t="s">
        <v>137</v>
      </c>
      <c r="DO11096" s="1">
        <v>44971.47152777778</v>
      </c>
      <c r="DP11096" s="1"/>
      <c r="DQ11096" t="s">
        <v>52452</v>
      </c>
      <c r="DR11096" t="s">
        <v>52453</v>
      </c>
      <c r="DS11096" t="s">
        <v>52454</v>
      </c>
      <c r="DT11096" t="s">
        <v>137</v>
      </c>
      <c r="DU11096" t="s">
        <v>137</v>
      </c>
      <c r="DV11096" t="s">
        <v>137</v>
      </c>
      <c r="DW11096" t="s">
        <v>137</v>
      </c>
      <c r="DX11096" t="s">
        <v>137</v>
      </c>
      <c r="DY11096" t="s">
        <v>137</v>
      </c>
      <c r="DZ11096" t="s">
        <v>148</v>
      </c>
      <c r="EA11096" t="b">
        <v>0</v>
      </c>
      <c r="EB11096" t="s">
        <v>137</v>
      </c>
    </row>
    <row r="11097" spans="1:132" x14ac:dyDescent="0.25">
      <c r="A11097">
        <v>102821198</v>
      </c>
      <c r="B11097">
        <v>935</v>
      </c>
      <c r="C11097" t="s">
        <v>192</v>
      </c>
      <c r="D11097" t="s">
        <v>67073</v>
      </c>
      <c r="E11097" t="s">
        <v>134</v>
      </c>
      <c r="F11097" t="s">
        <v>532</v>
      </c>
      <c r="G11097" t="s">
        <v>137</v>
      </c>
      <c r="H11097" t="s">
        <v>137</v>
      </c>
      <c r="I11097" t="s">
        <v>137</v>
      </c>
      <c r="J11097" t="s">
        <v>32127</v>
      </c>
      <c r="K11097" t="s">
        <v>32128</v>
      </c>
      <c r="L11097" t="s">
        <v>32129</v>
      </c>
      <c r="M11097" t="s">
        <v>137</v>
      </c>
      <c r="N11097" t="s">
        <v>34936</v>
      </c>
      <c r="O11097" t="s">
        <v>34936</v>
      </c>
      <c r="P11097" s="1"/>
      <c r="Q11097" s="1">
        <v>44901.416666666664</v>
      </c>
      <c r="R11097" s="1">
        <v>44901.416666666664</v>
      </c>
      <c r="S11097" s="1">
        <v>44901.417361111111</v>
      </c>
      <c r="T11097" s="1">
        <v>44901.417361111111</v>
      </c>
      <c r="U11097" t="s">
        <v>9238</v>
      </c>
      <c r="V11097" t="s">
        <v>137</v>
      </c>
      <c r="W11097" t="s">
        <v>137</v>
      </c>
      <c r="X11097" t="s">
        <v>176</v>
      </c>
      <c r="Y11097" t="s">
        <v>199</v>
      </c>
      <c r="Z11097" t="s">
        <v>137</v>
      </c>
      <c r="AA11097" t="s">
        <v>137</v>
      </c>
      <c r="AB11097" t="s">
        <v>137</v>
      </c>
      <c r="AC11097" t="s">
        <v>137</v>
      </c>
      <c r="AD11097" s="2"/>
      <c r="AE11097" t="s">
        <v>137</v>
      </c>
      <c r="AF11097" t="s">
        <v>137</v>
      </c>
      <c r="AG11097" t="s">
        <v>137</v>
      </c>
      <c r="AH11097" t="s">
        <v>137</v>
      </c>
      <c r="AI11097" t="s">
        <v>137</v>
      </c>
      <c r="AJ11097" t="s">
        <v>137</v>
      </c>
      <c r="AK11097" t="s">
        <v>137</v>
      </c>
      <c r="AL11097" s="2"/>
      <c r="AM11097" t="s">
        <v>137</v>
      </c>
      <c r="AN11097" t="s">
        <v>137</v>
      </c>
      <c r="AO11097" t="s">
        <v>137</v>
      </c>
      <c r="AP11097" t="s">
        <v>137</v>
      </c>
      <c r="AQ11097" t="s">
        <v>137</v>
      </c>
      <c r="AR11097" t="s">
        <v>137</v>
      </c>
      <c r="AS11097" t="s">
        <v>137</v>
      </c>
      <c r="AT11097" t="s">
        <v>137</v>
      </c>
      <c r="AU11097" t="s">
        <v>137</v>
      </c>
      <c r="AV11097" t="s">
        <v>137</v>
      </c>
      <c r="AW11097" t="s">
        <v>137</v>
      </c>
      <c r="AX11097" t="s">
        <v>137</v>
      </c>
      <c r="AY11097" t="s">
        <v>137</v>
      </c>
      <c r="AZ11097" t="s">
        <v>137</v>
      </c>
      <c r="BA11097" t="s">
        <v>137</v>
      </c>
      <c r="BB11097" t="s">
        <v>137</v>
      </c>
      <c r="BC11097" t="s">
        <v>137</v>
      </c>
      <c r="BD11097" t="s">
        <v>137</v>
      </c>
      <c r="BE11097" t="s">
        <v>137</v>
      </c>
      <c r="BF11097" t="s">
        <v>137</v>
      </c>
      <c r="BG11097" t="s">
        <v>137</v>
      </c>
      <c r="BH11097" t="s">
        <v>137</v>
      </c>
      <c r="BI11097" t="s">
        <v>137</v>
      </c>
      <c r="BJ11097" t="s">
        <v>137</v>
      </c>
      <c r="BK11097" t="s">
        <v>137</v>
      </c>
      <c r="BL11097" t="s">
        <v>137</v>
      </c>
      <c r="BM11097" t="s">
        <v>137</v>
      </c>
      <c r="BN11097" t="s">
        <v>137</v>
      </c>
      <c r="BO11097" t="s">
        <v>137</v>
      </c>
      <c r="BP11097" t="s">
        <v>137</v>
      </c>
      <c r="BQ11097" t="s">
        <v>137</v>
      </c>
      <c r="BR11097" t="s">
        <v>137</v>
      </c>
      <c r="BS11097" t="s">
        <v>137</v>
      </c>
      <c r="BT11097" t="s">
        <v>137</v>
      </c>
      <c r="BU11097" t="s">
        <v>137</v>
      </c>
      <c r="BW11097" t="s">
        <v>137</v>
      </c>
      <c r="BX11097" t="s">
        <v>137</v>
      </c>
      <c r="BY11097" t="s">
        <v>137</v>
      </c>
      <c r="BZ11097" t="s">
        <v>137</v>
      </c>
      <c r="CA11097" t="s">
        <v>137</v>
      </c>
      <c r="CB11097" t="s">
        <v>137</v>
      </c>
      <c r="CC11097" t="s">
        <v>137</v>
      </c>
      <c r="CD11097" t="s">
        <v>137</v>
      </c>
      <c r="CE11097" t="s">
        <v>137</v>
      </c>
      <c r="CF11097" t="s">
        <v>137</v>
      </c>
      <c r="CG11097" t="s">
        <v>137</v>
      </c>
      <c r="CH11097" t="s">
        <v>137</v>
      </c>
      <c r="CI11097" t="s">
        <v>137</v>
      </c>
      <c r="CJ11097" t="s">
        <v>137</v>
      </c>
      <c r="CK11097" t="s">
        <v>137</v>
      </c>
      <c r="CL11097" t="s">
        <v>137</v>
      </c>
      <c r="CM11097" t="s">
        <v>137</v>
      </c>
      <c r="CN11097" t="s">
        <v>137</v>
      </c>
      <c r="CO11097" t="s">
        <v>137</v>
      </c>
      <c r="CP11097" t="s">
        <v>137</v>
      </c>
      <c r="CQ11097" s="1">
        <v>44901.417361111111</v>
      </c>
      <c r="CR11097" s="1">
        <v>44901.417361111111</v>
      </c>
      <c r="CS11097" s="1"/>
      <c r="CT11097" t="s">
        <v>391</v>
      </c>
      <c r="CU11097" t="s">
        <v>391</v>
      </c>
      <c r="CV11097" t="s">
        <v>13407</v>
      </c>
      <c r="CW11097" t="s">
        <v>13407</v>
      </c>
      <c r="CX11097" s="3"/>
      <c r="CY11097" s="3"/>
      <c r="DA11097" t="s">
        <v>137</v>
      </c>
      <c r="DB11097" t="s">
        <v>137</v>
      </c>
      <c r="DC11097" t="s">
        <v>137</v>
      </c>
      <c r="DD11097" t="s">
        <v>137</v>
      </c>
      <c r="DE11097" t="s">
        <v>137</v>
      </c>
      <c r="DF11097" t="s">
        <v>67074</v>
      </c>
      <c r="DG11097" t="s">
        <v>137</v>
      </c>
      <c r="DH11097" t="s">
        <v>137</v>
      </c>
      <c r="DI11097" t="s">
        <v>137</v>
      </c>
      <c r="DJ11097" t="s">
        <v>137</v>
      </c>
      <c r="DK11097">
        <v>0</v>
      </c>
      <c r="DL11097" t="s">
        <v>137</v>
      </c>
      <c r="DM11097" t="s">
        <v>137</v>
      </c>
      <c r="DN11097" t="s">
        <v>137</v>
      </c>
      <c r="DO11097" s="1">
        <v>44901.417361111111</v>
      </c>
      <c r="DP11097" s="1"/>
      <c r="DQ11097" t="s">
        <v>32127</v>
      </c>
      <c r="DR11097" t="s">
        <v>32128</v>
      </c>
      <c r="DS11097" t="s">
        <v>32129</v>
      </c>
      <c r="DT11097" t="s">
        <v>137</v>
      </c>
      <c r="DU11097" t="s">
        <v>137</v>
      </c>
      <c r="DV11097" t="s">
        <v>137</v>
      </c>
      <c r="DW11097" t="s">
        <v>137</v>
      </c>
      <c r="DX11097" t="s">
        <v>137</v>
      </c>
      <c r="DY11097" t="s">
        <v>137</v>
      </c>
      <c r="DZ11097" t="s">
        <v>168</v>
      </c>
      <c r="EA11097" t="b">
        <v>0</v>
      </c>
      <c r="EB11097" t="s">
        <v>137</v>
      </c>
    </row>
    <row r="11098" spans="1:132" x14ac:dyDescent="0.25">
      <c r="A11098">
        <v>102820716</v>
      </c>
      <c r="B11098">
        <v>934</v>
      </c>
      <c r="C11098" t="s">
        <v>192</v>
      </c>
      <c r="D11098" t="s">
        <v>133</v>
      </c>
      <c r="E11098" t="s">
        <v>134</v>
      </c>
      <c r="F11098" t="s">
        <v>135</v>
      </c>
      <c r="G11098" t="s">
        <v>136</v>
      </c>
      <c r="H11098" t="s">
        <v>137</v>
      </c>
      <c r="I11098" t="s">
        <v>138</v>
      </c>
      <c r="J11098" t="s">
        <v>52452</v>
      </c>
      <c r="K11098" t="s">
        <v>52453</v>
      </c>
      <c r="L11098" t="s">
        <v>52454</v>
      </c>
      <c r="M11098" t="s">
        <v>137</v>
      </c>
      <c r="N11098" t="s">
        <v>67075</v>
      </c>
      <c r="O11098" t="s">
        <v>67075</v>
      </c>
      <c r="P11098" s="1"/>
      <c r="Q11098" s="1">
        <v>44901.413888888892</v>
      </c>
      <c r="R11098" s="1">
        <v>44901.413888888892</v>
      </c>
      <c r="S11098" s="1">
        <v>44971.464583333334</v>
      </c>
      <c r="T11098" s="1">
        <v>44971.464583333334</v>
      </c>
      <c r="U11098" t="s">
        <v>143</v>
      </c>
      <c r="V11098" t="s">
        <v>137</v>
      </c>
      <c r="W11098" t="s">
        <v>137</v>
      </c>
      <c r="X11098" t="s">
        <v>144</v>
      </c>
      <c r="Y11098" t="s">
        <v>145</v>
      </c>
      <c r="Z11098" t="s">
        <v>137</v>
      </c>
      <c r="AA11098" t="s">
        <v>137</v>
      </c>
      <c r="AB11098" t="s">
        <v>137</v>
      </c>
      <c r="AC11098" t="s">
        <v>137</v>
      </c>
      <c r="AD11098" s="2"/>
      <c r="AE11098" t="s">
        <v>137</v>
      </c>
      <c r="AF11098" t="s">
        <v>137</v>
      </c>
      <c r="AG11098" t="s">
        <v>137</v>
      </c>
      <c r="AH11098" t="s">
        <v>137</v>
      </c>
      <c r="AI11098" t="s">
        <v>137</v>
      </c>
      <c r="AJ11098" t="s">
        <v>137</v>
      </c>
      <c r="AK11098" t="s">
        <v>137</v>
      </c>
      <c r="AL11098" s="2"/>
      <c r="AM11098" t="s">
        <v>137</v>
      </c>
      <c r="AN11098" t="s">
        <v>137</v>
      </c>
      <c r="AO11098" t="s">
        <v>137</v>
      </c>
      <c r="AP11098" t="s">
        <v>137</v>
      </c>
      <c r="AQ11098" t="s">
        <v>137</v>
      </c>
      <c r="AR11098" t="s">
        <v>137</v>
      </c>
      <c r="AS11098" t="s">
        <v>137</v>
      </c>
      <c r="AT11098" t="s">
        <v>137</v>
      </c>
      <c r="AU11098" t="s">
        <v>137</v>
      </c>
      <c r="AV11098" t="s">
        <v>137</v>
      </c>
      <c r="AW11098" t="s">
        <v>137</v>
      </c>
      <c r="AX11098" t="s">
        <v>137</v>
      </c>
      <c r="AY11098" t="s">
        <v>137</v>
      </c>
      <c r="AZ11098" t="s">
        <v>137</v>
      </c>
      <c r="BA11098" t="s">
        <v>137</v>
      </c>
      <c r="BB11098" t="s">
        <v>137</v>
      </c>
      <c r="BC11098" t="s">
        <v>137</v>
      </c>
      <c r="BD11098" t="s">
        <v>137</v>
      </c>
      <c r="BE11098" t="s">
        <v>137</v>
      </c>
      <c r="BF11098" t="s">
        <v>137</v>
      </c>
      <c r="BG11098" t="s">
        <v>137</v>
      </c>
      <c r="BH11098" t="s">
        <v>137</v>
      </c>
      <c r="BI11098" t="s">
        <v>137</v>
      </c>
      <c r="BJ11098" t="s">
        <v>137</v>
      </c>
      <c r="BK11098" t="s">
        <v>137</v>
      </c>
      <c r="BL11098" t="s">
        <v>137</v>
      </c>
      <c r="BM11098" t="s">
        <v>137</v>
      </c>
      <c r="BN11098" t="s">
        <v>137</v>
      </c>
      <c r="BO11098" t="s">
        <v>137</v>
      </c>
      <c r="BP11098" t="s">
        <v>67076</v>
      </c>
      <c r="BQ11098" t="s">
        <v>137</v>
      </c>
      <c r="BR11098" t="s">
        <v>137</v>
      </c>
      <c r="BS11098" t="s">
        <v>137</v>
      </c>
      <c r="BT11098" t="s">
        <v>137</v>
      </c>
      <c r="BU11098" t="s">
        <v>137</v>
      </c>
      <c r="BW11098" t="s">
        <v>137</v>
      </c>
      <c r="BX11098" t="s">
        <v>137</v>
      </c>
      <c r="BY11098" t="s">
        <v>137</v>
      </c>
      <c r="BZ11098" t="s">
        <v>137</v>
      </c>
      <c r="CA11098" t="s">
        <v>137</v>
      </c>
      <c r="CB11098" t="s">
        <v>137</v>
      </c>
      <c r="CC11098" t="s">
        <v>137</v>
      </c>
      <c r="CD11098" t="s">
        <v>137</v>
      </c>
      <c r="CE11098" t="s">
        <v>137</v>
      </c>
      <c r="CF11098" t="s">
        <v>137</v>
      </c>
      <c r="CG11098" t="s">
        <v>137</v>
      </c>
      <c r="CH11098" t="s">
        <v>137</v>
      </c>
      <c r="CI11098" t="s">
        <v>137</v>
      </c>
      <c r="CJ11098" t="s">
        <v>137</v>
      </c>
      <c r="CK11098" t="s">
        <v>137</v>
      </c>
      <c r="CL11098" t="s">
        <v>137</v>
      </c>
      <c r="CM11098" t="s">
        <v>137</v>
      </c>
      <c r="CN11098" t="s">
        <v>137</v>
      </c>
      <c r="CO11098" t="s">
        <v>137</v>
      </c>
      <c r="CP11098" t="s">
        <v>137</v>
      </c>
      <c r="CQ11098" s="1">
        <v>44971.464583333334</v>
      </c>
      <c r="CR11098" s="1">
        <v>44971.464583333334</v>
      </c>
      <c r="CS11098" s="1"/>
      <c r="CT11098" t="s">
        <v>67077</v>
      </c>
      <c r="CU11098" t="s">
        <v>67078</v>
      </c>
      <c r="CV11098" t="s">
        <v>67079</v>
      </c>
      <c r="CW11098" t="s">
        <v>67080</v>
      </c>
      <c r="CX11098" s="3"/>
      <c r="CY11098" s="3"/>
      <c r="CZ11098">
        <v>3</v>
      </c>
      <c r="DA11098" t="s">
        <v>67081</v>
      </c>
      <c r="DB11098" t="s">
        <v>137</v>
      </c>
      <c r="DC11098" t="s">
        <v>137</v>
      </c>
      <c r="DD11098" t="s">
        <v>137</v>
      </c>
      <c r="DE11098" t="s">
        <v>137</v>
      </c>
      <c r="DF11098" t="s">
        <v>67082</v>
      </c>
      <c r="DG11098" t="s">
        <v>900</v>
      </c>
      <c r="DH11098" t="s">
        <v>1151</v>
      </c>
      <c r="DI11098" t="s">
        <v>137</v>
      </c>
      <c r="DJ11098" t="s">
        <v>137</v>
      </c>
      <c r="DK11098">
        <v>0</v>
      </c>
      <c r="DL11098" t="s">
        <v>209</v>
      </c>
      <c r="DM11098" t="s">
        <v>67083</v>
      </c>
      <c r="DN11098" t="s">
        <v>137</v>
      </c>
      <c r="DO11098" s="1">
        <v>44971.464583333334</v>
      </c>
      <c r="DP11098" s="1"/>
      <c r="DQ11098" t="s">
        <v>52452</v>
      </c>
      <c r="DR11098" t="s">
        <v>52453</v>
      </c>
      <c r="DS11098" t="s">
        <v>52454</v>
      </c>
      <c r="DT11098" t="s">
        <v>67084</v>
      </c>
      <c r="DU11098" t="s">
        <v>137</v>
      </c>
      <c r="DV11098" t="s">
        <v>137</v>
      </c>
      <c r="DW11098" t="s">
        <v>137</v>
      </c>
      <c r="DX11098" t="s">
        <v>137</v>
      </c>
      <c r="DY11098" t="s">
        <v>137</v>
      </c>
      <c r="DZ11098" t="s">
        <v>148</v>
      </c>
      <c r="EA11098" t="b">
        <v>0</v>
      </c>
      <c r="EB11098" t="s">
        <v>137</v>
      </c>
    </row>
    <row r="11099" spans="1:132" x14ac:dyDescent="0.25">
      <c r="A11099">
        <v>102817599</v>
      </c>
      <c r="B11099">
        <v>933</v>
      </c>
      <c r="C11099" t="s">
        <v>192</v>
      </c>
      <c r="D11099" t="s">
        <v>67085</v>
      </c>
      <c r="E11099" t="s">
        <v>134</v>
      </c>
      <c r="F11099" t="s">
        <v>532</v>
      </c>
      <c r="G11099" t="s">
        <v>292</v>
      </c>
      <c r="H11099" t="s">
        <v>10086</v>
      </c>
      <c r="I11099" t="s">
        <v>67086</v>
      </c>
      <c r="J11099" t="s">
        <v>52452</v>
      </c>
      <c r="K11099" t="s">
        <v>52453</v>
      </c>
      <c r="L11099" t="s">
        <v>52454</v>
      </c>
      <c r="M11099" t="s">
        <v>137</v>
      </c>
      <c r="N11099" t="s">
        <v>4514</v>
      </c>
      <c r="O11099" t="s">
        <v>4286</v>
      </c>
      <c r="P11099" s="1">
        <v>44908</v>
      </c>
      <c r="Q11099" s="1">
        <v>44901.394444444442</v>
      </c>
      <c r="R11099" s="1">
        <v>44901.394444444442</v>
      </c>
      <c r="S11099" s="1">
        <v>44978.37222222222</v>
      </c>
      <c r="T11099" s="1">
        <v>44978.37222222222</v>
      </c>
      <c r="U11099" t="s">
        <v>67087</v>
      </c>
      <c r="V11099" t="s">
        <v>137</v>
      </c>
      <c r="W11099" t="s">
        <v>137</v>
      </c>
      <c r="X11099" t="s">
        <v>231</v>
      </c>
      <c r="Y11099" t="s">
        <v>370</v>
      </c>
      <c r="Z11099" t="s">
        <v>137</v>
      </c>
      <c r="AA11099" t="s">
        <v>137</v>
      </c>
      <c r="AB11099" t="s">
        <v>137</v>
      </c>
      <c r="AC11099" t="s">
        <v>137</v>
      </c>
      <c r="AD11099" s="2"/>
      <c r="AE11099" t="s">
        <v>137</v>
      </c>
      <c r="AF11099" t="s">
        <v>137</v>
      </c>
      <c r="AG11099" t="s">
        <v>137</v>
      </c>
      <c r="AH11099" t="s">
        <v>137</v>
      </c>
      <c r="AI11099" t="s">
        <v>137</v>
      </c>
      <c r="AJ11099" t="s">
        <v>137</v>
      </c>
      <c r="AK11099" t="s">
        <v>137</v>
      </c>
      <c r="AL11099" s="2"/>
      <c r="AM11099" t="s">
        <v>137</v>
      </c>
      <c r="AN11099" t="s">
        <v>137</v>
      </c>
      <c r="AO11099" t="s">
        <v>137</v>
      </c>
      <c r="AP11099" t="s">
        <v>137</v>
      </c>
      <c r="AQ11099" t="s">
        <v>137</v>
      </c>
      <c r="AR11099" t="s">
        <v>137</v>
      </c>
      <c r="AS11099" t="s">
        <v>137</v>
      </c>
      <c r="AT11099" t="s">
        <v>137</v>
      </c>
      <c r="AU11099" t="s">
        <v>137</v>
      </c>
      <c r="AV11099" t="s">
        <v>137</v>
      </c>
      <c r="AW11099" t="s">
        <v>137</v>
      </c>
      <c r="AX11099" t="s">
        <v>137</v>
      </c>
      <c r="AY11099" t="s">
        <v>137</v>
      </c>
      <c r="AZ11099" t="s">
        <v>137</v>
      </c>
      <c r="BA11099" t="s">
        <v>137</v>
      </c>
      <c r="BB11099" t="s">
        <v>137</v>
      </c>
      <c r="BC11099" t="s">
        <v>137</v>
      </c>
      <c r="BD11099" t="s">
        <v>137</v>
      </c>
      <c r="BE11099" t="s">
        <v>137</v>
      </c>
      <c r="BF11099" t="s">
        <v>137</v>
      </c>
      <c r="BG11099" t="s">
        <v>137</v>
      </c>
      <c r="BH11099" t="s">
        <v>137</v>
      </c>
      <c r="BI11099" t="s">
        <v>137</v>
      </c>
      <c r="BJ11099" t="s">
        <v>137</v>
      </c>
      <c r="BK11099" t="s">
        <v>137</v>
      </c>
      <c r="BL11099" t="s">
        <v>137</v>
      </c>
      <c r="BM11099" t="s">
        <v>137</v>
      </c>
      <c r="BN11099" t="s">
        <v>137</v>
      </c>
      <c r="BO11099" t="s">
        <v>137</v>
      </c>
      <c r="BP11099" t="s">
        <v>137</v>
      </c>
      <c r="BQ11099" t="s">
        <v>137</v>
      </c>
      <c r="BR11099" t="s">
        <v>137</v>
      </c>
      <c r="BS11099" t="s">
        <v>137</v>
      </c>
      <c r="BT11099" t="s">
        <v>574</v>
      </c>
      <c r="BU11099" t="s">
        <v>575</v>
      </c>
      <c r="BW11099" t="s">
        <v>137</v>
      </c>
      <c r="BX11099" t="s">
        <v>137</v>
      </c>
      <c r="BY11099" t="s">
        <v>137</v>
      </c>
      <c r="BZ11099" t="s">
        <v>137</v>
      </c>
      <c r="CA11099" t="s">
        <v>137</v>
      </c>
      <c r="CB11099" t="s">
        <v>137</v>
      </c>
      <c r="CC11099" t="s">
        <v>137</v>
      </c>
      <c r="CD11099" t="s">
        <v>137</v>
      </c>
      <c r="CE11099" t="s">
        <v>137</v>
      </c>
      <c r="CF11099" t="s">
        <v>137</v>
      </c>
      <c r="CG11099" t="s">
        <v>137</v>
      </c>
      <c r="CH11099" t="s">
        <v>137</v>
      </c>
      <c r="CI11099" t="s">
        <v>137</v>
      </c>
      <c r="CJ11099" t="s">
        <v>137</v>
      </c>
      <c r="CK11099" t="s">
        <v>137</v>
      </c>
      <c r="CL11099" t="s">
        <v>137</v>
      </c>
      <c r="CM11099" t="s">
        <v>137</v>
      </c>
      <c r="CN11099" t="s">
        <v>137</v>
      </c>
      <c r="CO11099" t="s">
        <v>137</v>
      </c>
      <c r="CP11099" t="s">
        <v>137</v>
      </c>
      <c r="CQ11099" s="1">
        <v>44978.37222222222</v>
      </c>
      <c r="CR11099" s="1">
        <v>44978.37222222222</v>
      </c>
      <c r="CS11099" s="1"/>
      <c r="CT11099" t="s">
        <v>67088</v>
      </c>
      <c r="CU11099" t="s">
        <v>67089</v>
      </c>
      <c r="CV11099" t="s">
        <v>67090</v>
      </c>
      <c r="CW11099" t="s">
        <v>67091</v>
      </c>
      <c r="CX11099" s="3"/>
      <c r="CY11099" s="3"/>
      <c r="CZ11099">
        <v>6</v>
      </c>
      <c r="DA11099" t="s">
        <v>137</v>
      </c>
      <c r="DB11099" t="s">
        <v>137</v>
      </c>
      <c r="DC11099" t="s">
        <v>137</v>
      </c>
      <c r="DD11099" t="s">
        <v>137</v>
      </c>
      <c r="DE11099" t="s">
        <v>137</v>
      </c>
      <c r="DF11099" t="s">
        <v>67092</v>
      </c>
      <c r="DG11099" t="s">
        <v>900</v>
      </c>
      <c r="DH11099" t="s">
        <v>1151</v>
      </c>
      <c r="DI11099" t="s">
        <v>137</v>
      </c>
      <c r="DJ11099" t="s">
        <v>137</v>
      </c>
      <c r="DK11099">
        <v>0</v>
      </c>
      <c r="DL11099" t="s">
        <v>209</v>
      </c>
      <c r="DM11099" t="s">
        <v>67093</v>
      </c>
      <c r="DN11099" t="s">
        <v>137</v>
      </c>
      <c r="DO11099" s="1">
        <v>44978.37222222222</v>
      </c>
      <c r="DP11099" s="1"/>
      <c r="DQ11099" t="s">
        <v>52452</v>
      </c>
      <c r="DR11099" t="s">
        <v>52453</v>
      </c>
      <c r="DS11099" t="s">
        <v>52454</v>
      </c>
      <c r="DT11099" t="s">
        <v>137</v>
      </c>
      <c r="DU11099" t="s">
        <v>137</v>
      </c>
      <c r="DV11099" t="s">
        <v>137</v>
      </c>
      <c r="DW11099" t="s">
        <v>137</v>
      </c>
      <c r="DX11099" t="s">
        <v>137</v>
      </c>
      <c r="DY11099" t="s">
        <v>137</v>
      </c>
      <c r="DZ11099" t="s">
        <v>168</v>
      </c>
      <c r="EA11099" t="b">
        <v>0</v>
      </c>
      <c r="EB11099" t="s">
        <v>137</v>
      </c>
    </row>
    <row r="11100" spans="1:132" x14ac:dyDescent="0.25">
      <c r="A11100">
        <v>102816827</v>
      </c>
      <c r="B11100">
        <v>932</v>
      </c>
      <c r="C11100" t="s">
        <v>192</v>
      </c>
      <c r="D11100" t="s">
        <v>67094</v>
      </c>
      <c r="E11100" t="s">
        <v>134</v>
      </c>
      <c r="F11100" t="s">
        <v>162</v>
      </c>
      <c r="G11100" t="s">
        <v>137</v>
      </c>
      <c r="H11100" t="s">
        <v>137</v>
      </c>
      <c r="I11100" t="s">
        <v>67095</v>
      </c>
      <c r="J11100" t="s">
        <v>150</v>
      </c>
      <c r="K11100" t="s">
        <v>151</v>
      </c>
      <c r="L11100" t="s">
        <v>152</v>
      </c>
      <c r="M11100" t="s">
        <v>137</v>
      </c>
      <c r="N11100" t="s">
        <v>165</v>
      </c>
      <c r="O11100" t="s">
        <v>165</v>
      </c>
      <c r="P11100" s="1"/>
      <c r="Q11100" s="1">
        <v>44901.38958333333</v>
      </c>
      <c r="R11100" s="1">
        <v>44901.38958333333</v>
      </c>
      <c r="S11100" s="1">
        <v>44904.495833333334</v>
      </c>
      <c r="T11100" s="1">
        <v>44904.495833333334</v>
      </c>
      <c r="U11100" t="s">
        <v>137</v>
      </c>
      <c r="V11100" t="s">
        <v>137</v>
      </c>
      <c r="W11100" t="s">
        <v>137</v>
      </c>
      <c r="X11100" t="s">
        <v>137</v>
      </c>
      <c r="Y11100" t="s">
        <v>137</v>
      </c>
      <c r="Z11100" t="s">
        <v>137</v>
      </c>
      <c r="AA11100" t="s">
        <v>137</v>
      </c>
      <c r="AB11100" t="s">
        <v>137</v>
      </c>
      <c r="AC11100" t="s">
        <v>137</v>
      </c>
      <c r="AD11100" s="2"/>
      <c r="AE11100" t="s">
        <v>137</v>
      </c>
      <c r="AF11100" t="s">
        <v>137</v>
      </c>
      <c r="AG11100" t="s">
        <v>137</v>
      </c>
      <c r="AH11100" t="s">
        <v>137</v>
      </c>
      <c r="AI11100" t="s">
        <v>137</v>
      </c>
      <c r="AJ11100" t="s">
        <v>137</v>
      </c>
      <c r="AK11100" t="s">
        <v>137</v>
      </c>
      <c r="AL11100" s="2"/>
      <c r="AM11100" t="s">
        <v>137</v>
      </c>
      <c r="AN11100" t="s">
        <v>137</v>
      </c>
      <c r="AO11100" t="s">
        <v>137</v>
      </c>
      <c r="AP11100" t="s">
        <v>137</v>
      </c>
      <c r="AQ11100" t="s">
        <v>137</v>
      </c>
      <c r="AR11100" t="s">
        <v>137</v>
      </c>
      <c r="AS11100" t="s">
        <v>137</v>
      </c>
      <c r="AT11100" t="s">
        <v>137</v>
      </c>
      <c r="AU11100" t="s">
        <v>137</v>
      </c>
      <c r="AV11100" t="s">
        <v>137</v>
      </c>
      <c r="AW11100" t="s">
        <v>137</v>
      </c>
      <c r="AX11100" t="s">
        <v>137</v>
      </c>
      <c r="AY11100" t="s">
        <v>137</v>
      </c>
      <c r="AZ11100" t="s">
        <v>137</v>
      </c>
      <c r="BA11100" t="s">
        <v>137</v>
      </c>
      <c r="BB11100" t="s">
        <v>137</v>
      </c>
      <c r="BC11100" t="s">
        <v>137</v>
      </c>
      <c r="BD11100" t="s">
        <v>137</v>
      </c>
      <c r="BE11100" t="s">
        <v>137</v>
      </c>
      <c r="BF11100" t="s">
        <v>137</v>
      </c>
      <c r="BG11100" t="s">
        <v>137</v>
      </c>
      <c r="BH11100" t="s">
        <v>137</v>
      </c>
      <c r="BI11100" t="s">
        <v>137</v>
      </c>
      <c r="BJ11100" t="s">
        <v>137</v>
      </c>
      <c r="BK11100" t="s">
        <v>137</v>
      </c>
      <c r="BL11100" t="s">
        <v>137</v>
      </c>
      <c r="BM11100" t="s">
        <v>137</v>
      </c>
      <c r="BN11100" t="s">
        <v>137</v>
      </c>
      <c r="BO11100" t="s">
        <v>137</v>
      </c>
      <c r="BP11100" t="s">
        <v>137</v>
      </c>
      <c r="BQ11100" t="s">
        <v>137</v>
      </c>
      <c r="BR11100" t="s">
        <v>137</v>
      </c>
      <c r="BS11100" t="s">
        <v>137</v>
      </c>
      <c r="BT11100" t="s">
        <v>137</v>
      </c>
      <c r="BU11100" t="s">
        <v>137</v>
      </c>
      <c r="BW11100" t="s">
        <v>137</v>
      </c>
      <c r="BX11100" t="s">
        <v>137</v>
      </c>
      <c r="BY11100" t="s">
        <v>137</v>
      </c>
      <c r="BZ11100" t="s">
        <v>137</v>
      </c>
      <c r="CA11100" t="s">
        <v>137</v>
      </c>
      <c r="CB11100" t="s">
        <v>137</v>
      </c>
      <c r="CC11100" t="s">
        <v>137</v>
      </c>
      <c r="CD11100" t="s">
        <v>137</v>
      </c>
      <c r="CE11100" t="s">
        <v>137</v>
      </c>
      <c r="CF11100" t="s">
        <v>137</v>
      </c>
      <c r="CG11100" t="s">
        <v>137</v>
      </c>
      <c r="CH11100" t="s">
        <v>137</v>
      </c>
      <c r="CI11100" t="s">
        <v>137</v>
      </c>
      <c r="CJ11100" t="s">
        <v>137</v>
      </c>
      <c r="CK11100" t="s">
        <v>137</v>
      </c>
      <c r="CL11100" t="s">
        <v>137</v>
      </c>
      <c r="CM11100" t="s">
        <v>137</v>
      </c>
      <c r="CN11100" t="s">
        <v>137</v>
      </c>
      <c r="CO11100" t="s">
        <v>137</v>
      </c>
      <c r="CP11100" t="s">
        <v>137</v>
      </c>
      <c r="CQ11100" s="1">
        <v>44904.495833333334</v>
      </c>
      <c r="CR11100" s="1">
        <v>44904.495833333334</v>
      </c>
      <c r="CS11100" s="1"/>
      <c r="CT11100" t="s">
        <v>137</v>
      </c>
      <c r="CU11100" t="s">
        <v>137</v>
      </c>
      <c r="CV11100" t="s">
        <v>67096</v>
      </c>
      <c r="CW11100" t="s">
        <v>67097</v>
      </c>
      <c r="CX11100" s="3"/>
      <c r="CY11100" s="3"/>
      <c r="CZ11100">
        <v>1</v>
      </c>
      <c r="DA11100" t="s">
        <v>137</v>
      </c>
      <c r="DB11100" t="s">
        <v>137</v>
      </c>
      <c r="DC11100" t="s">
        <v>137</v>
      </c>
      <c r="DD11100" t="s">
        <v>137</v>
      </c>
      <c r="DE11100" t="s">
        <v>137</v>
      </c>
      <c r="DF11100" t="s">
        <v>137</v>
      </c>
      <c r="DG11100" t="s">
        <v>137</v>
      </c>
      <c r="DH11100" t="s">
        <v>137</v>
      </c>
      <c r="DI11100" t="s">
        <v>137</v>
      </c>
      <c r="DJ11100" t="s">
        <v>137</v>
      </c>
      <c r="DK11100">
        <v>0</v>
      </c>
      <c r="DL11100" t="s">
        <v>209</v>
      </c>
      <c r="DM11100" t="s">
        <v>67098</v>
      </c>
      <c r="DN11100" t="s">
        <v>137</v>
      </c>
      <c r="DO11100" s="1">
        <v>44904.495833333334</v>
      </c>
      <c r="DP11100" s="1"/>
      <c r="DQ11100" t="s">
        <v>150</v>
      </c>
      <c r="DR11100" t="s">
        <v>151</v>
      </c>
      <c r="DS11100" t="s">
        <v>152</v>
      </c>
      <c r="DT11100" t="s">
        <v>67099</v>
      </c>
      <c r="DU11100" t="s">
        <v>137</v>
      </c>
      <c r="DV11100" t="s">
        <v>137</v>
      </c>
      <c r="DW11100" t="s">
        <v>137</v>
      </c>
      <c r="DX11100" t="s">
        <v>64761</v>
      </c>
      <c r="DY11100" t="s">
        <v>137</v>
      </c>
      <c r="DZ11100" t="s">
        <v>168</v>
      </c>
      <c r="EA11100" t="b">
        <v>0</v>
      </c>
      <c r="EB11100" t="s">
        <v>137</v>
      </c>
    </row>
    <row r="11101" spans="1:132" x14ac:dyDescent="0.25">
      <c r="A11101">
        <v>102813104</v>
      </c>
      <c r="B11101">
        <v>931</v>
      </c>
      <c r="C11101" t="s">
        <v>192</v>
      </c>
      <c r="D11101" t="s">
        <v>133</v>
      </c>
      <c r="E11101" t="s">
        <v>134</v>
      </c>
      <c r="F11101" t="s">
        <v>135</v>
      </c>
      <c r="G11101" t="s">
        <v>136</v>
      </c>
      <c r="H11101" t="s">
        <v>137</v>
      </c>
      <c r="I11101" t="s">
        <v>138</v>
      </c>
      <c r="J11101" t="s">
        <v>150</v>
      </c>
      <c r="K11101" t="s">
        <v>151</v>
      </c>
      <c r="L11101" t="s">
        <v>152</v>
      </c>
      <c r="M11101" t="s">
        <v>137</v>
      </c>
      <c r="N11101" t="s">
        <v>256</v>
      </c>
      <c r="O11101" t="s">
        <v>256</v>
      </c>
      <c r="P11101" s="1">
        <v>44901</v>
      </c>
      <c r="Q11101" s="1">
        <v>44901.361111111109</v>
      </c>
      <c r="R11101" s="1">
        <v>44901.361111111109</v>
      </c>
      <c r="S11101" s="1">
        <v>44910.439583333333</v>
      </c>
      <c r="T11101" s="1">
        <v>44910.439583333333</v>
      </c>
      <c r="U11101" t="s">
        <v>1021</v>
      </c>
      <c r="V11101" t="s">
        <v>137</v>
      </c>
      <c r="W11101" t="s">
        <v>137</v>
      </c>
      <c r="X11101" t="s">
        <v>144</v>
      </c>
      <c r="Y11101" t="s">
        <v>440</v>
      </c>
      <c r="Z11101" t="s">
        <v>137</v>
      </c>
      <c r="AA11101" t="s">
        <v>137</v>
      </c>
      <c r="AB11101" t="s">
        <v>137</v>
      </c>
      <c r="AC11101" t="s">
        <v>137</v>
      </c>
      <c r="AD11101" s="2"/>
      <c r="AE11101" t="s">
        <v>137</v>
      </c>
      <c r="AF11101" t="s">
        <v>137</v>
      </c>
      <c r="AG11101" t="s">
        <v>137</v>
      </c>
      <c r="AH11101" t="s">
        <v>137</v>
      </c>
      <c r="AI11101" t="s">
        <v>137</v>
      </c>
      <c r="AJ11101" t="s">
        <v>137</v>
      </c>
      <c r="AK11101" t="s">
        <v>137</v>
      </c>
      <c r="AL11101" s="2"/>
      <c r="AM11101" t="s">
        <v>137</v>
      </c>
      <c r="AN11101" t="s">
        <v>137</v>
      </c>
      <c r="AO11101" t="s">
        <v>137</v>
      </c>
      <c r="AP11101" t="s">
        <v>137</v>
      </c>
      <c r="AQ11101" t="s">
        <v>137</v>
      </c>
      <c r="AR11101" t="s">
        <v>137</v>
      </c>
      <c r="AS11101" t="s">
        <v>137</v>
      </c>
      <c r="AT11101" t="s">
        <v>137</v>
      </c>
      <c r="AU11101" t="s">
        <v>137</v>
      </c>
      <c r="AV11101" t="s">
        <v>137</v>
      </c>
      <c r="AW11101" t="s">
        <v>137</v>
      </c>
      <c r="AX11101" t="s">
        <v>137</v>
      </c>
      <c r="AY11101" t="s">
        <v>137</v>
      </c>
      <c r="AZ11101" t="s">
        <v>137</v>
      </c>
      <c r="BA11101" t="s">
        <v>137</v>
      </c>
      <c r="BB11101" t="s">
        <v>137</v>
      </c>
      <c r="BC11101" t="s">
        <v>137</v>
      </c>
      <c r="BD11101" t="s">
        <v>137</v>
      </c>
      <c r="BE11101" t="s">
        <v>137</v>
      </c>
      <c r="BF11101" t="s">
        <v>137</v>
      </c>
      <c r="BG11101" t="s">
        <v>137</v>
      </c>
      <c r="BH11101" t="s">
        <v>137</v>
      </c>
      <c r="BI11101" t="s">
        <v>137</v>
      </c>
      <c r="BJ11101" t="s">
        <v>137</v>
      </c>
      <c r="BK11101" t="s">
        <v>137</v>
      </c>
      <c r="BL11101" t="s">
        <v>137</v>
      </c>
      <c r="BM11101" t="s">
        <v>137</v>
      </c>
      <c r="BN11101" t="s">
        <v>137</v>
      </c>
      <c r="BO11101" t="s">
        <v>137</v>
      </c>
      <c r="BP11101" t="s">
        <v>67100</v>
      </c>
      <c r="BQ11101" t="s">
        <v>137</v>
      </c>
      <c r="BR11101" t="s">
        <v>137</v>
      </c>
      <c r="BS11101" t="s">
        <v>137</v>
      </c>
      <c r="BT11101" t="s">
        <v>137</v>
      </c>
      <c r="BU11101" t="s">
        <v>137</v>
      </c>
      <c r="BW11101" t="s">
        <v>137</v>
      </c>
      <c r="BX11101" t="s">
        <v>137</v>
      </c>
      <c r="BY11101" t="s">
        <v>137</v>
      </c>
      <c r="BZ11101" t="s">
        <v>137</v>
      </c>
      <c r="CA11101" t="s">
        <v>137</v>
      </c>
      <c r="CB11101" t="s">
        <v>137</v>
      </c>
      <c r="CC11101" t="s">
        <v>137</v>
      </c>
      <c r="CD11101" t="s">
        <v>137</v>
      </c>
      <c r="CE11101" t="s">
        <v>137</v>
      </c>
      <c r="CF11101" t="s">
        <v>137</v>
      </c>
      <c r="CG11101" t="s">
        <v>137</v>
      </c>
      <c r="CH11101" t="s">
        <v>137</v>
      </c>
      <c r="CI11101" t="s">
        <v>137</v>
      </c>
      <c r="CJ11101" t="s">
        <v>137</v>
      </c>
      <c r="CK11101" t="s">
        <v>137</v>
      </c>
      <c r="CL11101" t="s">
        <v>137</v>
      </c>
      <c r="CM11101" t="s">
        <v>137</v>
      </c>
      <c r="CN11101" t="s">
        <v>137</v>
      </c>
      <c r="CO11101" t="s">
        <v>137</v>
      </c>
      <c r="CP11101" t="s">
        <v>137</v>
      </c>
      <c r="CQ11101" s="1">
        <v>44910.439583333333</v>
      </c>
      <c r="CR11101" s="1">
        <v>44910.439583333333</v>
      </c>
      <c r="CS11101" s="1"/>
      <c r="CT11101" t="s">
        <v>137</v>
      </c>
      <c r="CU11101" t="s">
        <v>137</v>
      </c>
      <c r="CV11101" t="s">
        <v>67101</v>
      </c>
      <c r="CW11101" t="s">
        <v>67102</v>
      </c>
      <c r="CX11101" s="3"/>
      <c r="CY11101" s="3"/>
      <c r="CZ11101">
        <v>1</v>
      </c>
      <c r="DA11101" t="s">
        <v>67103</v>
      </c>
      <c r="DB11101" t="s">
        <v>137</v>
      </c>
      <c r="DC11101" t="s">
        <v>137</v>
      </c>
      <c r="DD11101" t="s">
        <v>137</v>
      </c>
      <c r="DE11101" t="s">
        <v>137</v>
      </c>
      <c r="DF11101" t="s">
        <v>137</v>
      </c>
      <c r="DG11101" t="s">
        <v>900</v>
      </c>
      <c r="DH11101" t="s">
        <v>1151</v>
      </c>
      <c r="DI11101" t="s">
        <v>137</v>
      </c>
      <c r="DJ11101" t="s">
        <v>137</v>
      </c>
      <c r="DK11101">
        <v>0</v>
      </c>
      <c r="DL11101" t="s">
        <v>209</v>
      </c>
      <c r="DM11101" t="s">
        <v>39547</v>
      </c>
      <c r="DN11101" t="s">
        <v>137</v>
      </c>
      <c r="DO11101" s="1">
        <v>44910.439583333333</v>
      </c>
      <c r="DP11101" s="1"/>
      <c r="DQ11101" t="s">
        <v>150</v>
      </c>
      <c r="DR11101" t="s">
        <v>151</v>
      </c>
      <c r="DS11101" t="s">
        <v>152</v>
      </c>
      <c r="DT11101" t="s">
        <v>137</v>
      </c>
      <c r="DU11101" t="s">
        <v>137</v>
      </c>
      <c r="DV11101" t="s">
        <v>137</v>
      </c>
      <c r="DW11101" t="s">
        <v>137</v>
      </c>
      <c r="DX11101" t="s">
        <v>59227</v>
      </c>
      <c r="DY11101" t="s">
        <v>137</v>
      </c>
      <c r="DZ11101" t="s">
        <v>148</v>
      </c>
      <c r="EA11101" t="b">
        <v>0</v>
      </c>
      <c r="EB11101" t="s">
        <v>137</v>
      </c>
    </row>
    <row r="11102" spans="1:132" x14ac:dyDescent="0.25">
      <c r="A11102">
        <v>102812163</v>
      </c>
      <c r="B11102">
        <v>930</v>
      </c>
      <c r="C11102" t="s">
        <v>192</v>
      </c>
      <c r="D11102" t="s">
        <v>67104</v>
      </c>
      <c r="E11102" t="s">
        <v>134</v>
      </c>
      <c r="F11102" t="s">
        <v>162</v>
      </c>
      <c r="G11102" t="s">
        <v>137</v>
      </c>
      <c r="H11102" t="s">
        <v>137</v>
      </c>
      <c r="I11102" t="s">
        <v>67105</v>
      </c>
      <c r="J11102" t="s">
        <v>150</v>
      </c>
      <c r="K11102" t="s">
        <v>151</v>
      </c>
      <c r="L11102" t="s">
        <v>152</v>
      </c>
      <c r="M11102" t="s">
        <v>137</v>
      </c>
      <c r="N11102" t="s">
        <v>1393</v>
      </c>
      <c r="O11102" t="s">
        <v>1393</v>
      </c>
      <c r="P11102" s="1"/>
      <c r="Q11102" s="1">
        <v>44901.352083333331</v>
      </c>
      <c r="R11102" s="1">
        <v>44901.352083333331</v>
      </c>
      <c r="S11102" s="1">
        <v>44910.450694444444</v>
      </c>
      <c r="T11102" s="1">
        <v>44910.450694444444</v>
      </c>
      <c r="U11102" t="s">
        <v>36639</v>
      </c>
      <c r="V11102" t="s">
        <v>137</v>
      </c>
      <c r="W11102" t="s">
        <v>137</v>
      </c>
      <c r="X11102" t="s">
        <v>137</v>
      </c>
      <c r="Y11102" t="s">
        <v>199</v>
      </c>
      <c r="Z11102" t="s">
        <v>137</v>
      </c>
      <c r="AA11102" t="s">
        <v>137</v>
      </c>
      <c r="AB11102" t="s">
        <v>137</v>
      </c>
      <c r="AC11102" t="s">
        <v>137</v>
      </c>
      <c r="AD11102" s="2"/>
      <c r="AE11102" t="s">
        <v>137</v>
      </c>
      <c r="AF11102" t="s">
        <v>137</v>
      </c>
      <c r="AG11102" t="s">
        <v>137</v>
      </c>
      <c r="AH11102" t="s">
        <v>137</v>
      </c>
      <c r="AI11102" t="s">
        <v>137</v>
      </c>
      <c r="AJ11102" t="s">
        <v>137</v>
      </c>
      <c r="AK11102" t="s">
        <v>137</v>
      </c>
      <c r="AL11102" s="2"/>
      <c r="AM11102" t="s">
        <v>137</v>
      </c>
      <c r="AN11102" t="s">
        <v>137</v>
      </c>
      <c r="AO11102" t="s">
        <v>137</v>
      </c>
      <c r="AP11102" t="s">
        <v>137</v>
      </c>
      <c r="AQ11102" t="s">
        <v>137</v>
      </c>
      <c r="AR11102" t="s">
        <v>137</v>
      </c>
      <c r="AS11102" t="s">
        <v>137</v>
      </c>
      <c r="AT11102" t="s">
        <v>137</v>
      </c>
      <c r="AU11102" t="s">
        <v>137</v>
      </c>
      <c r="AV11102" t="s">
        <v>137</v>
      </c>
      <c r="AW11102" t="s">
        <v>137</v>
      </c>
      <c r="AX11102" t="s">
        <v>137</v>
      </c>
      <c r="AY11102" t="s">
        <v>137</v>
      </c>
      <c r="AZ11102" t="s">
        <v>137</v>
      </c>
      <c r="BA11102" t="s">
        <v>137</v>
      </c>
      <c r="BB11102" t="s">
        <v>137</v>
      </c>
      <c r="BC11102" t="s">
        <v>137</v>
      </c>
      <c r="BD11102" t="s">
        <v>137</v>
      </c>
      <c r="BE11102" t="s">
        <v>137</v>
      </c>
      <c r="BF11102" t="s">
        <v>137</v>
      </c>
      <c r="BG11102" t="s">
        <v>137</v>
      </c>
      <c r="BH11102" t="s">
        <v>137</v>
      </c>
      <c r="BI11102" t="s">
        <v>137</v>
      </c>
      <c r="BJ11102" t="s">
        <v>137</v>
      </c>
      <c r="BK11102" t="s">
        <v>137</v>
      </c>
      <c r="BL11102" t="s">
        <v>137</v>
      </c>
      <c r="BM11102" t="s">
        <v>137</v>
      </c>
      <c r="BN11102" t="s">
        <v>137</v>
      </c>
      <c r="BO11102" t="s">
        <v>137</v>
      </c>
      <c r="BP11102" t="s">
        <v>137</v>
      </c>
      <c r="BQ11102" t="s">
        <v>137</v>
      </c>
      <c r="BR11102" t="s">
        <v>137</v>
      </c>
      <c r="BS11102" t="s">
        <v>137</v>
      </c>
      <c r="BT11102" t="s">
        <v>137</v>
      </c>
      <c r="BU11102" t="s">
        <v>137</v>
      </c>
      <c r="BW11102" t="s">
        <v>137</v>
      </c>
      <c r="BX11102" t="s">
        <v>137</v>
      </c>
      <c r="BY11102" t="s">
        <v>137</v>
      </c>
      <c r="BZ11102" t="s">
        <v>137</v>
      </c>
      <c r="CA11102" t="s">
        <v>137</v>
      </c>
      <c r="CB11102" t="s">
        <v>137</v>
      </c>
      <c r="CC11102" t="s">
        <v>137</v>
      </c>
      <c r="CD11102" t="s">
        <v>137</v>
      </c>
      <c r="CE11102" t="s">
        <v>137</v>
      </c>
      <c r="CF11102" t="s">
        <v>137</v>
      </c>
      <c r="CG11102" t="s">
        <v>137</v>
      </c>
      <c r="CH11102" t="s">
        <v>137</v>
      </c>
      <c r="CI11102" t="s">
        <v>137</v>
      </c>
      <c r="CJ11102" t="s">
        <v>137</v>
      </c>
      <c r="CK11102" t="s">
        <v>137</v>
      </c>
      <c r="CL11102" t="s">
        <v>137</v>
      </c>
      <c r="CM11102" t="s">
        <v>137</v>
      </c>
      <c r="CN11102" t="s">
        <v>137</v>
      </c>
      <c r="CO11102" t="s">
        <v>137</v>
      </c>
      <c r="CP11102" t="s">
        <v>137</v>
      </c>
      <c r="CQ11102" s="1">
        <v>44910.450694444444</v>
      </c>
      <c r="CR11102" s="1">
        <v>44910.450694444444</v>
      </c>
      <c r="CS11102" s="1"/>
      <c r="CT11102" t="s">
        <v>67106</v>
      </c>
      <c r="CU11102" t="s">
        <v>67107</v>
      </c>
      <c r="CV11102" t="s">
        <v>67108</v>
      </c>
      <c r="CW11102" t="s">
        <v>67109</v>
      </c>
      <c r="CX11102" s="3"/>
      <c r="CY11102" s="3"/>
      <c r="CZ11102">
        <v>1</v>
      </c>
      <c r="DA11102" t="s">
        <v>137</v>
      </c>
      <c r="DB11102" t="s">
        <v>137</v>
      </c>
      <c r="DC11102" t="s">
        <v>137</v>
      </c>
      <c r="DD11102" t="s">
        <v>137</v>
      </c>
      <c r="DE11102" t="s">
        <v>137</v>
      </c>
      <c r="DF11102" t="s">
        <v>67110</v>
      </c>
      <c r="DG11102" t="s">
        <v>900</v>
      </c>
      <c r="DH11102" t="s">
        <v>1151</v>
      </c>
      <c r="DI11102" t="s">
        <v>137</v>
      </c>
      <c r="DJ11102" t="s">
        <v>137</v>
      </c>
      <c r="DK11102">
        <v>0</v>
      </c>
      <c r="DL11102" t="s">
        <v>209</v>
      </c>
      <c r="DM11102" t="s">
        <v>67111</v>
      </c>
      <c r="DN11102" t="s">
        <v>137</v>
      </c>
      <c r="DO11102" s="1">
        <v>44910.450694444444</v>
      </c>
      <c r="DP11102" s="1"/>
      <c r="DQ11102" t="s">
        <v>150</v>
      </c>
      <c r="DR11102" t="s">
        <v>151</v>
      </c>
      <c r="DS11102" t="s">
        <v>152</v>
      </c>
      <c r="DT11102" t="s">
        <v>137</v>
      </c>
      <c r="DU11102" t="s">
        <v>137</v>
      </c>
      <c r="DV11102" t="s">
        <v>137</v>
      </c>
      <c r="DW11102" t="s">
        <v>137</v>
      </c>
      <c r="DX11102" t="s">
        <v>67112</v>
      </c>
      <c r="DY11102" t="s">
        <v>137</v>
      </c>
      <c r="DZ11102" t="s">
        <v>168</v>
      </c>
      <c r="EA11102" t="b">
        <v>0</v>
      </c>
      <c r="EB11102" t="s">
        <v>137</v>
      </c>
    </row>
    <row r="11103" spans="1:132" x14ac:dyDescent="0.25">
      <c r="A11103">
        <v>102808761</v>
      </c>
      <c r="B11103">
        <v>929</v>
      </c>
      <c r="C11103" t="s">
        <v>192</v>
      </c>
      <c r="D11103" t="s">
        <v>193</v>
      </c>
      <c r="E11103" t="s">
        <v>134</v>
      </c>
      <c r="F11103" t="s">
        <v>135</v>
      </c>
      <c r="G11103" t="s">
        <v>194</v>
      </c>
      <c r="H11103" t="s">
        <v>195</v>
      </c>
      <c r="I11103" t="s">
        <v>196</v>
      </c>
      <c r="J11103" t="s">
        <v>32127</v>
      </c>
      <c r="K11103" t="s">
        <v>32128</v>
      </c>
      <c r="L11103" t="s">
        <v>32129</v>
      </c>
      <c r="M11103" t="s">
        <v>137</v>
      </c>
      <c r="N11103" t="s">
        <v>944</v>
      </c>
      <c r="O11103" t="s">
        <v>944</v>
      </c>
      <c r="P11103" s="1"/>
      <c r="Q11103" s="1">
        <v>44901.301388888889</v>
      </c>
      <c r="R11103" s="1">
        <v>44901.301388888889</v>
      </c>
      <c r="S11103" s="1">
        <v>44924.490972222222</v>
      </c>
      <c r="T11103" s="1">
        <v>44924.490972222222</v>
      </c>
      <c r="U11103" t="s">
        <v>1265</v>
      </c>
      <c r="V11103" t="s">
        <v>137</v>
      </c>
      <c r="W11103" t="s">
        <v>137</v>
      </c>
      <c r="X11103" t="s">
        <v>454</v>
      </c>
      <c r="Y11103" t="s">
        <v>199</v>
      </c>
      <c r="Z11103" t="s">
        <v>137</v>
      </c>
      <c r="AA11103" t="s">
        <v>137</v>
      </c>
      <c r="AB11103" t="s">
        <v>137</v>
      </c>
      <c r="AC11103" t="s">
        <v>137</v>
      </c>
      <c r="AD11103" s="2"/>
      <c r="AE11103" t="s">
        <v>137</v>
      </c>
      <c r="AF11103" t="s">
        <v>137</v>
      </c>
      <c r="AG11103" t="s">
        <v>137</v>
      </c>
      <c r="AH11103" t="s">
        <v>137</v>
      </c>
      <c r="AI11103" t="s">
        <v>137</v>
      </c>
      <c r="AJ11103" t="s">
        <v>137</v>
      </c>
      <c r="AK11103" t="s">
        <v>137</v>
      </c>
      <c r="AL11103" s="2"/>
      <c r="AM11103" t="s">
        <v>137</v>
      </c>
      <c r="AN11103" t="s">
        <v>137</v>
      </c>
      <c r="AO11103" t="s">
        <v>137</v>
      </c>
      <c r="AP11103" t="s">
        <v>137</v>
      </c>
      <c r="AQ11103" t="s">
        <v>137</v>
      </c>
      <c r="AR11103" t="s">
        <v>137</v>
      </c>
      <c r="AS11103" t="s">
        <v>137</v>
      </c>
      <c r="AT11103" t="s">
        <v>137</v>
      </c>
      <c r="AU11103" t="s">
        <v>137</v>
      </c>
      <c r="AV11103" t="s">
        <v>137</v>
      </c>
      <c r="AW11103" t="s">
        <v>12401</v>
      </c>
      <c r="AX11103" t="s">
        <v>137</v>
      </c>
      <c r="AY11103" t="s">
        <v>137</v>
      </c>
      <c r="AZ11103" t="s">
        <v>137</v>
      </c>
      <c r="BA11103" t="s">
        <v>137</v>
      </c>
      <c r="BB11103" t="s">
        <v>137</v>
      </c>
      <c r="BC11103" t="s">
        <v>8263</v>
      </c>
      <c r="BD11103" t="s">
        <v>249</v>
      </c>
      <c r="BE11103" t="s">
        <v>67113</v>
      </c>
      <c r="BF11103" t="s">
        <v>137</v>
      </c>
      <c r="BG11103" t="s">
        <v>137</v>
      </c>
      <c r="BH11103" t="s">
        <v>137</v>
      </c>
      <c r="BI11103" t="s">
        <v>137</v>
      </c>
      <c r="BJ11103" t="s">
        <v>137</v>
      </c>
      <c r="BK11103" t="s">
        <v>137</v>
      </c>
      <c r="BL11103" t="s">
        <v>137</v>
      </c>
      <c r="BM11103" t="s">
        <v>137</v>
      </c>
      <c r="BN11103" t="s">
        <v>137</v>
      </c>
      <c r="BO11103" t="s">
        <v>137</v>
      </c>
      <c r="BP11103" t="s">
        <v>137</v>
      </c>
      <c r="BQ11103" t="s">
        <v>137</v>
      </c>
      <c r="BR11103" t="s">
        <v>137</v>
      </c>
      <c r="BS11103" t="s">
        <v>137</v>
      </c>
      <c r="BT11103" t="s">
        <v>137</v>
      </c>
      <c r="BU11103" t="s">
        <v>137</v>
      </c>
      <c r="BW11103" t="s">
        <v>137</v>
      </c>
      <c r="BX11103" t="s">
        <v>137</v>
      </c>
      <c r="BY11103" t="s">
        <v>137</v>
      </c>
      <c r="BZ11103" t="s">
        <v>137</v>
      </c>
      <c r="CA11103" t="s">
        <v>137</v>
      </c>
      <c r="CB11103" t="s">
        <v>137</v>
      </c>
      <c r="CC11103" t="s">
        <v>137</v>
      </c>
      <c r="CD11103" t="s">
        <v>137</v>
      </c>
      <c r="CE11103" t="s">
        <v>137</v>
      </c>
      <c r="CF11103" t="s">
        <v>137</v>
      </c>
      <c r="CG11103" t="s">
        <v>137</v>
      </c>
      <c r="CH11103" t="s">
        <v>137</v>
      </c>
      <c r="CI11103" t="s">
        <v>137</v>
      </c>
      <c r="CJ11103" t="s">
        <v>137</v>
      </c>
      <c r="CK11103" t="s">
        <v>137</v>
      </c>
      <c r="CL11103" t="s">
        <v>137</v>
      </c>
      <c r="CM11103" t="s">
        <v>137</v>
      </c>
      <c r="CN11103" t="s">
        <v>137</v>
      </c>
      <c r="CO11103" t="s">
        <v>137</v>
      </c>
      <c r="CP11103" t="s">
        <v>137</v>
      </c>
      <c r="CQ11103" s="1">
        <v>44924.490972222222</v>
      </c>
      <c r="CR11103" s="1">
        <v>44924.490972222222</v>
      </c>
      <c r="CS11103" s="1"/>
      <c r="CT11103" t="s">
        <v>137</v>
      </c>
      <c r="CU11103" t="s">
        <v>137</v>
      </c>
      <c r="CV11103" t="s">
        <v>67114</v>
      </c>
      <c r="CW11103" t="s">
        <v>67115</v>
      </c>
      <c r="CX11103" s="3"/>
      <c r="CY11103" s="3"/>
      <c r="CZ11103">
        <v>1</v>
      </c>
      <c r="DA11103" t="s">
        <v>67116</v>
      </c>
      <c r="DB11103" t="s">
        <v>137</v>
      </c>
      <c r="DC11103" t="s">
        <v>137</v>
      </c>
      <c r="DD11103" t="s">
        <v>137</v>
      </c>
      <c r="DE11103" t="s">
        <v>137</v>
      </c>
      <c r="DF11103" t="s">
        <v>137</v>
      </c>
      <c r="DG11103" t="s">
        <v>900</v>
      </c>
      <c r="DH11103" t="s">
        <v>4768</v>
      </c>
      <c r="DI11103" t="s">
        <v>137</v>
      </c>
      <c r="DJ11103" t="s">
        <v>137</v>
      </c>
      <c r="DK11103">
        <v>0</v>
      </c>
      <c r="DL11103" t="s">
        <v>209</v>
      </c>
      <c r="DM11103" t="s">
        <v>67117</v>
      </c>
      <c r="DN11103" t="s">
        <v>137</v>
      </c>
      <c r="DO11103" s="1">
        <v>44924.490972222222</v>
      </c>
      <c r="DP11103" s="1"/>
      <c r="DQ11103" t="s">
        <v>32127</v>
      </c>
      <c r="DR11103" t="s">
        <v>32128</v>
      </c>
      <c r="DS11103" t="s">
        <v>32129</v>
      </c>
      <c r="DT11103" t="s">
        <v>137</v>
      </c>
      <c r="DU11103" t="s">
        <v>137</v>
      </c>
      <c r="DV11103" t="s">
        <v>137</v>
      </c>
      <c r="DW11103" t="s">
        <v>137</v>
      </c>
      <c r="DX11103" t="s">
        <v>2059</v>
      </c>
      <c r="DY11103" t="s">
        <v>137</v>
      </c>
      <c r="DZ11103" t="s">
        <v>148</v>
      </c>
      <c r="EA11103" t="b">
        <v>0</v>
      </c>
      <c r="EB11103" t="s">
        <v>137</v>
      </c>
    </row>
    <row r="11104" spans="1:132" x14ac:dyDescent="0.25">
      <c r="A11104">
        <v>102775674</v>
      </c>
      <c r="B11104">
        <v>928</v>
      </c>
      <c r="C11104" t="s">
        <v>192</v>
      </c>
      <c r="D11104" t="s">
        <v>67118</v>
      </c>
      <c r="E11104" t="s">
        <v>134</v>
      </c>
      <c r="F11104" t="s">
        <v>162</v>
      </c>
      <c r="G11104" t="s">
        <v>137</v>
      </c>
      <c r="H11104" t="s">
        <v>137</v>
      </c>
      <c r="I11104" t="s">
        <v>67119</v>
      </c>
      <c r="J11104" t="s">
        <v>150</v>
      </c>
      <c r="K11104" t="s">
        <v>151</v>
      </c>
      <c r="L11104" t="s">
        <v>152</v>
      </c>
      <c r="M11104" t="s">
        <v>137</v>
      </c>
      <c r="N11104" t="s">
        <v>295</v>
      </c>
      <c r="O11104" t="s">
        <v>295</v>
      </c>
      <c r="P11104" s="1"/>
      <c r="Q11104" s="1">
        <v>44900.626388888886</v>
      </c>
      <c r="R11104" s="1">
        <v>44900.626388888886</v>
      </c>
      <c r="S11104" s="1">
        <v>44904.476388888892</v>
      </c>
      <c r="T11104" s="1">
        <v>44904.476388888892</v>
      </c>
      <c r="U11104" t="s">
        <v>9238</v>
      </c>
      <c r="V11104" t="s">
        <v>137</v>
      </c>
      <c r="W11104" t="s">
        <v>137</v>
      </c>
      <c r="X11104" t="s">
        <v>176</v>
      </c>
      <c r="Y11104" t="s">
        <v>199</v>
      </c>
      <c r="Z11104" t="s">
        <v>137</v>
      </c>
      <c r="AA11104" t="s">
        <v>137</v>
      </c>
      <c r="AB11104" t="s">
        <v>137</v>
      </c>
      <c r="AC11104" t="s">
        <v>137</v>
      </c>
      <c r="AD11104" s="2"/>
      <c r="AE11104" t="s">
        <v>137</v>
      </c>
      <c r="AF11104" t="s">
        <v>137</v>
      </c>
      <c r="AG11104" t="s">
        <v>137</v>
      </c>
      <c r="AH11104" t="s">
        <v>137</v>
      </c>
      <c r="AI11104" t="s">
        <v>137</v>
      </c>
      <c r="AJ11104" t="s">
        <v>137</v>
      </c>
      <c r="AK11104" t="s">
        <v>137</v>
      </c>
      <c r="AL11104" s="2"/>
      <c r="AM11104" t="s">
        <v>137</v>
      </c>
      <c r="AN11104" t="s">
        <v>137</v>
      </c>
      <c r="AO11104" t="s">
        <v>137</v>
      </c>
      <c r="AP11104" t="s">
        <v>137</v>
      </c>
      <c r="AQ11104" t="s">
        <v>137</v>
      </c>
      <c r="AR11104" t="s">
        <v>137</v>
      </c>
      <c r="AS11104" t="s">
        <v>137</v>
      </c>
      <c r="AT11104" t="s">
        <v>137</v>
      </c>
      <c r="AU11104" t="s">
        <v>137</v>
      </c>
      <c r="AV11104" t="s">
        <v>137</v>
      </c>
      <c r="AW11104" t="s">
        <v>137</v>
      </c>
      <c r="AX11104" t="s">
        <v>137</v>
      </c>
      <c r="AY11104" t="s">
        <v>137</v>
      </c>
      <c r="AZ11104" t="s">
        <v>137</v>
      </c>
      <c r="BA11104" t="s">
        <v>137</v>
      </c>
      <c r="BB11104" t="s">
        <v>137</v>
      </c>
      <c r="BC11104" t="s">
        <v>137</v>
      </c>
      <c r="BD11104" t="s">
        <v>137</v>
      </c>
      <c r="BE11104" t="s">
        <v>137</v>
      </c>
      <c r="BF11104" t="s">
        <v>137</v>
      </c>
      <c r="BG11104" t="s">
        <v>137</v>
      </c>
      <c r="BH11104" t="s">
        <v>137</v>
      </c>
      <c r="BI11104" t="s">
        <v>137</v>
      </c>
      <c r="BJ11104" t="s">
        <v>137</v>
      </c>
      <c r="BK11104" t="s">
        <v>137</v>
      </c>
      <c r="BL11104" t="s">
        <v>137</v>
      </c>
      <c r="BM11104" t="s">
        <v>137</v>
      </c>
      <c r="BN11104" t="s">
        <v>137</v>
      </c>
      <c r="BO11104" t="s">
        <v>137</v>
      </c>
      <c r="BP11104" t="s">
        <v>137</v>
      </c>
      <c r="BQ11104" t="s">
        <v>137</v>
      </c>
      <c r="BR11104" t="s">
        <v>137</v>
      </c>
      <c r="BS11104" t="s">
        <v>137</v>
      </c>
      <c r="BT11104" t="s">
        <v>137</v>
      </c>
      <c r="BU11104" t="s">
        <v>137</v>
      </c>
      <c r="BW11104" t="s">
        <v>137</v>
      </c>
      <c r="BX11104" t="s">
        <v>137</v>
      </c>
      <c r="BY11104" t="s">
        <v>137</v>
      </c>
      <c r="BZ11104" t="s">
        <v>137</v>
      </c>
      <c r="CA11104" t="s">
        <v>137</v>
      </c>
      <c r="CB11104" t="s">
        <v>137</v>
      </c>
      <c r="CC11104" t="s">
        <v>137</v>
      </c>
      <c r="CD11104" t="s">
        <v>137</v>
      </c>
      <c r="CE11104" t="s">
        <v>137</v>
      </c>
      <c r="CF11104" t="s">
        <v>137</v>
      </c>
      <c r="CG11104" t="s">
        <v>137</v>
      </c>
      <c r="CH11104" t="s">
        <v>137</v>
      </c>
      <c r="CI11104" t="s">
        <v>137</v>
      </c>
      <c r="CJ11104" t="s">
        <v>137</v>
      </c>
      <c r="CK11104" t="s">
        <v>137</v>
      </c>
      <c r="CL11104" t="s">
        <v>137</v>
      </c>
      <c r="CM11104" t="s">
        <v>137</v>
      </c>
      <c r="CN11104" t="s">
        <v>137</v>
      </c>
      <c r="CO11104" t="s">
        <v>137</v>
      </c>
      <c r="CP11104" t="s">
        <v>137</v>
      </c>
      <c r="CQ11104" s="1">
        <v>44904.476388888892</v>
      </c>
      <c r="CR11104" s="1">
        <v>44904.476388888892</v>
      </c>
      <c r="CS11104" s="1"/>
      <c r="CT11104" t="s">
        <v>67120</v>
      </c>
      <c r="CU11104" t="s">
        <v>67121</v>
      </c>
      <c r="CV11104" t="s">
        <v>67122</v>
      </c>
      <c r="CW11104" t="s">
        <v>67123</v>
      </c>
      <c r="CX11104" s="3"/>
      <c r="CY11104" s="3"/>
      <c r="CZ11104">
        <v>1</v>
      </c>
      <c r="DA11104" t="s">
        <v>137</v>
      </c>
      <c r="DB11104" t="s">
        <v>137</v>
      </c>
      <c r="DC11104" t="s">
        <v>137</v>
      </c>
      <c r="DD11104" t="s">
        <v>137</v>
      </c>
      <c r="DE11104" t="s">
        <v>137</v>
      </c>
      <c r="DF11104" t="s">
        <v>67124</v>
      </c>
      <c r="DG11104" t="s">
        <v>137</v>
      </c>
      <c r="DH11104" t="s">
        <v>137</v>
      </c>
      <c r="DI11104" t="s">
        <v>137</v>
      </c>
      <c r="DJ11104" t="s">
        <v>137</v>
      </c>
      <c r="DK11104">
        <v>0</v>
      </c>
      <c r="DL11104" t="s">
        <v>209</v>
      </c>
      <c r="DM11104" t="s">
        <v>137</v>
      </c>
      <c r="DN11104" t="s">
        <v>137</v>
      </c>
      <c r="DO11104" s="1">
        <v>44904.476388888892</v>
      </c>
      <c r="DP11104" s="1"/>
      <c r="DQ11104" t="s">
        <v>150</v>
      </c>
      <c r="DR11104" t="s">
        <v>151</v>
      </c>
      <c r="DS11104" t="s">
        <v>152</v>
      </c>
      <c r="DT11104" t="s">
        <v>137</v>
      </c>
      <c r="DU11104" t="s">
        <v>137</v>
      </c>
      <c r="DV11104" t="s">
        <v>137</v>
      </c>
      <c r="DW11104" t="s">
        <v>137</v>
      </c>
      <c r="DX11104" t="s">
        <v>67125</v>
      </c>
      <c r="DY11104" t="s">
        <v>137</v>
      </c>
      <c r="DZ11104" t="s">
        <v>168</v>
      </c>
      <c r="EA11104" t="b">
        <v>0</v>
      </c>
      <c r="EB11104" t="s">
        <v>137</v>
      </c>
    </row>
    <row r="11105" spans="1:132" x14ac:dyDescent="0.25">
      <c r="A11105">
        <v>102773799</v>
      </c>
      <c r="B11105">
        <v>927</v>
      </c>
      <c r="C11105" t="s">
        <v>192</v>
      </c>
      <c r="D11105" t="s">
        <v>133</v>
      </c>
      <c r="E11105" t="s">
        <v>134</v>
      </c>
      <c r="F11105" t="s">
        <v>135</v>
      </c>
      <c r="G11105" t="s">
        <v>136</v>
      </c>
      <c r="H11105" t="s">
        <v>137</v>
      </c>
      <c r="I11105" t="s">
        <v>138</v>
      </c>
      <c r="J11105" t="s">
        <v>52452</v>
      </c>
      <c r="K11105" t="s">
        <v>52453</v>
      </c>
      <c r="L11105" t="s">
        <v>52454</v>
      </c>
      <c r="M11105" t="s">
        <v>137</v>
      </c>
      <c r="N11105" t="s">
        <v>944</v>
      </c>
      <c r="O11105" t="s">
        <v>944</v>
      </c>
      <c r="P11105" s="1"/>
      <c r="Q11105" s="1">
        <v>44900.615277777775</v>
      </c>
      <c r="R11105" s="1">
        <v>44900.615277777775</v>
      </c>
      <c r="S11105" s="1">
        <v>44931.624305555553</v>
      </c>
      <c r="T11105" s="1">
        <v>44931.624305555553</v>
      </c>
      <c r="U11105" t="s">
        <v>8900</v>
      </c>
      <c r="V11105" t="s">
        <v>137</v>
      </c>
      <c r="W11105" t="s">
        <v>137</v>
      </c>
      <c r="X11105" t="s">
        <v>454</v>
      </c>
      <c r="Y11105" t="s">
        <v>137</v>
      </c>
      <c r="Z11105" t="s">
        <v>137</v>
      </c>
      <c r="AA11105" t="s">
        <v>137</v>
      </c>
      <c r="AB11105" t="s">
        <v>137</v>
      </c>
      <c r="AC11105" t="s">
        <v>137</v>
      </c>
      <c r="AD11105" s="2"/>
      <c r="AE11105" t="s">
        <v>137</v>
      </c>
      <c r="AF11105" t="s">
        <v>137</v>
      </c>
      <c r="AG11105" t="s">
        <v>137</v>
      </c>
      <c r="AH11105" t="s">
        <v>137</v>
      </c>
      <c r="AI11105" t="s">
        <v>137</v>
      </c>
      <c r="AJ11105" t="s">
        <v>137</v>
      </c>
      <c r="AK11105" t="s">
        <v>137</v>
      </c>
      <c r="AL11105" s="2"/>
      <c r="AM11105" t="s">
        <v>137</v>
      </c>
      <c r="AN11105" t="s">
        <v>137</v>
      </c>
      <c r="AO11105" t="s">
        <v>137</v>
      </c>
      <c r="AP11105" t="s">
        <v>137</v>
      </c>
      <c r="AQ11105" t="s">
        <v>137</v>
      </c>
      <c r="AR11105" t="s">
        <v>137</v>
      </c>
      <c r="AS11105" t="s">
        <v>137</v>
      </c>
      <c r="AT11105" t="s">
        <v>137</v>
      </c>
      <c r="AU11105" t="s">
        <v>137</v>
      </c>
      <c r="AV11105" t="s">
        <v>137</v>
      </c>
      <c r="AW11105" t="s">
        <v>137</v>
      </c>
      <c r="AX11105" t="s">
        <v>137</v>
      </c>
      <c r="AY11105" t="s">
        <v>137</v>
      </c>
      <c r="AZ11105" t="s">
        <v>137</v>
      </c>
      <c r="BA11105" t="s">
        <v>137</v>
      </c>
      <c r="BB11105" t="s">
        <v>137</v>
      </c>
      <c r="BC11105" t="s">
        <v>137</v>
      </c>
      <c r="BD11105" t="s">
        <v>137</v>
      </c>
      <c r="BE11105" t="s">
        <v>137</v>
      </c>
      <c r="BF11105" t="s">
        <v>137</v>
      </c>
      <c r="BG11105" t="s">
        <v>137</v>
      </c>
      <c r="BH11105" t="s">
        <v>137</v>
      </c>
      <c r="BI11105" t="s">
        <v>137</v>
      </c>
      <c r="BJ11105" t="s">
        <v>137</v>
      </c>
      <c r="BK11105" t="s">
        <v>137</v>
      </c>
      <c r="BL11105" t="s">
        <v>137</v>
      </c>
      <c r="BM11105" t="s">
        <v>137</v>
      </c>
      <c r="BN11105" t="s">
        <v>137</v>
      </c>
      <c r="BO11105" t="s">
        <v>137</v>
      </c>
      <c r="BP11105" t="s">
        <v>67126</v>
      </c>
      <c r="BQ11105" t="s">
        <v>137</v>
      </c>
      <c r="BR11105" t="s">
        <v>137</v>
      </c>
      <c r="BS11105" t="s">
        <v>137</v>
      </c>
      <c r="BT11105" t="s">
        <v>137</v>
      </c>
      <c r="BU11105" t="s">
        <v>137</v>
      </c>
      <c r="BW11105" t="s">
        <v>137</v>
      </c>
      <c r="BX11105" t="s">
        <v>137</v>
      </c>
      <c r="BY11105" t="s">
        <v>137</v>
      </c>
      <c r="BZ11105" t="s">
        <v>137</v>
      </c>
      <c r="CA11105" t="s">
        <v>137</v>
      </c>
      <c r="CB11105" t="s">
        <v>137</v>
      </c>
      <c r="CC11105" t="s">
        <v>137</v>
      </c>
      <c r="CD11105" t="s">
        <v>137</v>
      </c>
      <c r="CE11105" t="s">
        <v>137</v>
      </c>
      <c r="CF11105" t="s">
        <v>137</v>
      </c>
      <c r="CG11105" t="s">
        <v>137</v>
      </c>
      <c r="CH11105" t="s">
        <v>137</v>
      </c>
      <c r="CI11105" t="s">
        <v>137</v>
      </c>
      <c r="CJ11105" t="s">
        <v>137</v>
      </c>
      <c r="CK11105" t="s">
        <v>137</v>
      </c>
      <c r="CL11105" t="s">
        <v>137</v>
      </c>
      <c r="CM11105" t="s">
        <v>137</v>
      </c>
      <c r="CN11105" t="s">
        <v>137</v>
      </c>
      <c r="CO11105" t="s">
        <v>137</v>
      </c>
      <c r="CP11105" t="s">
        <v>137</v>
      </c>
      <c r="CQ11105" s="1">
        <v>44931.624305555553</v>
      </c>
      <c r="CR11105" s="1">
        <v>44931.624305555553</v>
      </c>
      <c r="CS11105" s="1"/>
      <c r="CT11105" t="s">
        <v>67127</v>
      </c>
      <c r="CU11105" t="s">
        <v>67128</v>
      </c>
      <c r="CV11105" t="s">
        <v>67129</v>
      </c>
      <c r="CW11105" t="s">
        <v>67130</v>
      </c>
      <c r="CX11105" s="3"/>
      <c r="CY11105" s="3"/>
      <c r="CZ11105">
        <v>1</v>
      </c>
      <c r="DA11105" t="s">
        <v>67131</v>
      </c>
      <c r="DB11105" t="s">
        <v>137</v>
      </c>
      <c r="DC11105" t="s">
        <v>137</v>
      </c>
      <c r="DD11105" t="s">
        <v>137</v>
      </c>
      <c r="DE11105" t="s">
        <v>137</v>
      </c>
      <c r="DF11105" t="s">
        <v>64170</v>
      </c>
      <c r="DG11105" t="s">
        <v>900</v>
      </c>
      <c r="DH11105" t="s">
        <v>4768</v>
      </c>
      <c r="DI11105" t="s">
        <v>137</v>
      </c>
      <c r="DJ11105" t="s">
        <v>137</v>
      </c>
      <c r="DK11105">
        <v>0</v>
      </c>
      <c r="DL11105" t="s">
        <v>209</v>
      </c>
      <c r="DM11105" t="s">
        <v>54328</v>
      </c>
      <c r="DN11105" t="s">
        <v>137</v>
      </c>
      <c r="DO11105" s="1">
        <v>44931.624305555553</v>
      </c>
      <c r="DP11105" s="1"/>
      <c r="DQ11105" t="s">
        <v>52452</v>
      </c>
      <c r="DR11105" t="s">
        <v>52453</v>
      </c>
      <c r="DS11105" t="s">
        <v>52454</v>
      </c>
      <c r="DT11105" t="s">
        <v>137</v>
      </c>
      <c r="DU11105" t="s">
        <v>137</v>
      </c>
      <c r="DV11105" t="s">
        <v>137</v>
      </c>
      <c r="DW11105" t="s">
        <v>137</v>
      </c>
      <c r="DX11105" t="s">
        <v>2059</v>
      </c>
      <c r="DY11105" t="s">
        <v>137</v>
      </c>
      <c r="DZ11105" t="s">
        <v>148</v>
      </c>
      <c r="EA11105" t="b">
        <v>0</v>
      </c>
      <c r="EB11105" t="s">
        <v>137</v>
      </c>
    </row>
    <row r="11106" spans="1:132" x14ac:dyDescent="0.25">
      <c r="A11106">
        <v>102770951</v>
      </c>
      <c r="B11106">
        <v>926</v>
      </c>
      <c r="C11106" t="s">
        <v>192</v>
      </c>
      <c r="D11106" t="s">
        <v>133</v>
      </c>
      <c r="E11106" t="s">
        <v>1457</v>
      </c>
      <c r="F11106" t="s">
        <v>135</v>
      </c>
      <c r="G11106" t="s">
        <v>136</v>
      </c>
      <c r="H11106" t="s">
        <v>137</v>
      </c>
      <c r="I11106" t="s">
        <v>138</v>
      </c>
      <c r="J11106" t="s">
        <v>52452</v>
      </c>
      <c r="K11106" t="s">
        <v>52453</v>
      </c>
      <c r="L11106" t="s">
        <v>52454</v>
      </c>
      <c r="M11106" t="s">
        <v>137</v>
      </c>
      <c r="N11106" t="s">
        <v>944</v>
      </c>
      <c r="O11106" t="s">
        <v>944</v>
      </c>
      <c r="P11106" s="1"/>
      <c r="Q11106" s="1">
        <v>44900.59652777778</v>
      </c>
      <c r="R11106" s="1">
        <v>44900.59652777778</v>
      </c>
      <c r="S11106" s="1">
        <v>44973.461805555555</v>
      </c>
      <c r="T11106" s="1">
        <v>44973.461805555555</v>
      </c>
      <c r="U11106" t="s">
        <v>8900</v>
      </c>
      <c r="V11106" t="s">
        <v>137</v>
      </c>
      <c r="W11106" t="s">
        <v>137</v>
      </c>
      <c r="X11106" t="s">
        <v>454</v>
      </c>
      <c r="Y11106" t="s">
        <v>137</v>
      </c>
      <c r="Z11106" t="s">
        <v>137</v>
      </c>
      <c r="AA11106" t="s">
        <v>137</v>
      </c>
      <c r="AB11106" t="s">
        <v>137</v>
      </c>
      <c r="AC11106" t="s">
        <v>137</v>
      </c>
      <c r="AD11106" s="2"/>
      <c r="AE11106" t="s">
        <v>137</v>
      </c>
      <c r="AF11106" t="s">
        <v>137</v>
      </c>
      <c r="AG11106" t="s">
        <v>137</v>
      </c>
      <c r="AH11106" t="s">
        <v>137</v>
      </c>
      <c r="AI11106" t="s">
        <v>137</v>
      </c>
      <c r="AJ11106" t="s">
        <v>137</v>
      </c>
      <c r="AK11106" t="s">
        <v>137</v>
      </c>
      <c r="AL11106" s="2"/>
      <c r="AM11106" t="s">
        <v>137</v>
      </c>
      <c r="AN11106" t="s">
        <v>137</v>
      </c>
      <c r="AO11106" t="s">
        <v>137</v>
      </c>
      <c r="AP11106" t="s">
        <v>137</v>
      </c>
      <c r="AQ11106" t="s">
        <v>137</v>
      </c>
      <c r="AR11106" t="s">
        <v>137</v>
      </c>
      <c r="AS11106" t="s">
        <v>137</v>
      </c>
      <c r="AT11106" t="s">
        <v>137</v>
      </c>
      <c r="AU11106" t="s">
        <v>137</v>
      </c>
      <c r="AV11106" t="s">
        <v>137</v>
      </c>
      <c r="AW11106" t="s">
        <v>137</v>
      </c>
      <c r="AX11106" t="s">
        <v>137</v>
      </c>
      <c r="AY11106" t="s">
        <v>137</v>
      </c>
      <c r="AZ11106" t="s">
        <v>137</v>
      </c>
      <c r="BA11106" t="s">
        <v>137</v>
      </c>
      <c r="BB11106" t="s">
        <v>137</v>
      </c>
      <c r="BC11106" t="s">
        <v>137</v>
      </c>
      <c r="BD11106" t="s">
        <v>137</v>
      </c>
      <c r="BE11106" t="s">
        <v>137</v>
      </c>
      <c r="BF11106" t="s">
        <v>137</v>
      </c>
      <c r="BG11106" t="s">
        <v>137</v>
      </c>
      <c r="BH11106" t="s">
        <v>137</v>
      </c>
      <c r="BI11106" t="s">
        <v>137</v>
      </c>
      <c r="BJ11106" t="s">
        <v>137</v>
      </c>
      <c r="BK11106" t="s">
        <v>137</v>
      </c>
      <c r="BL11106" t="s">
        <v>137</v>
      </c>
      <c r="BM11106" t="s">
        <v>137</v>
      </c>
      <c r="BN11106" t="s">
        <v>137</v>
      </c>
      <c r="BO11106" t="s">
        <v>137</v>
      </c>
      <c r="BP11106" t="s">
        <v>67132</v>
      </c>
      <c r="BQ11106" t="s">
        <v>137</v>
      </c>
      <c r="BR11106" t="s">
        <v>137</v>
      </c>
      <c r="BS11106" t="s">
        <v>137</v>
      </c>
      <c r="BT11106" t="s">
        <v>137</v>
      </c>
      <c r="BU11106" t="s">
        <v>137</v>
      </c>
      <c r="BW11106" t="s">
        <v>137</v>
      </c>
      <c r="BX11106" t="s">
        <v>137</v>
      </c>
      <c r="BY11106" t="s">
        <v>137</v>
      </c>
      <c r="BZ11106" t="s">
        <v>137</v>
      </c>
      <c r="CA11106" t="s">
        <v>137</v>
      </c>
      <c r="CB11106" t="s">
        <v>137</v>
      </c>
      <c r="CC11106" t="s">
        <v>137</v>
      </c>
      <c r="CD11106" t="s">
        <v>137</v>
      </c>
      <c r="CE11106" t="s">
        <v>137</v>
      </c>
      <c r="CF11106" t="s">
        <v>137</v>
      </c>
      <c r="CG11106" t="s">
        <v>137</v>
      </c>
      <c r="CH11106" t="s">
        <v>137</v>
      </c>
      <c r="CI11106" t="s">
        <v>137</v>
      </c>
      <c r="CJ11106" t="s">
        <v>137</v>
      </c>
      <c r="CK11106" t="s">
        <v>137</v>
      </c>
      <c r="CL11106" t="s">
        <v>137</v>
      </c>
      <c r="CM11106" t="s">
        <v>137</v>
      </c>
      <c r="CN11106" t="s">
        <v>137</v>
      </c>
      <c r="CO11106" t="s">
        <v>137</v>
      </c>
      <c r="CP11106" t="s">
        <v>137</v>
      </c>
      <c r="CQ11106" s="1">
        <v>44973.461805555555</v>
      </c>
      <c r="CR11106" s="1">
        <v>44973.461805555555</v>
      </c>
      <c r="CS11106" s="1"/>
      <c r="CT11106" t="s">
        <v>67133</v>
      </c>
      <c r="CU11106" t="s">
        <v>67134</v>
      </c>
      <c r="CV11106" t="s">
        <v>67135</v>
      </c>
      <c r="CW11106" t="s">
        <v>67136</v>
      </c>
      <c r="CX11106" s="3"/>
      <c r="CY11106" s="3"/>
      <c r="CZ11106">
        <v>4</v>
      </c>
      <c r="DA11106" t="s">
        <v>67137</v>
      </c>
      <c r="DB11106" t="s">
        <v>137</v>
      </c>
      <c r="DC11106" t="s">
        <v>137</v>
      </c>
      <c r="DD11106" t="s">
        <v>137</v>
      </c>
      <c r="DE11106" t="s">
        <v>137</v>
      </c>
      <c r="DF11106" t="s">
        <v>67138</v>
      </c>
      <c r="DG11106" t="s">
        <v>900</v>
      </c>
      <c r="DH11106" t="s">
        <v>4768</v>
      </c>
      <c r="DI11106" t="s">
        <v>137</v>
      </c>
      <c r="DJ11106" t="s">
        <v>137</v>
      </c>
      <c r="DK11106">
        <v>0</v>
      </c>
      <c r="DL11106" t="s">
        <v>209</v>
      </c>
      <c r="DM11106" t="s">
        <v>67139</v>
      </c>
      <c r="DN11106" t="s">
        <v>137</v>
      </c>
      <c r="DO11106" s="1">
        <v>44973.461805555555</v>
      </c>
      <c r="DP11106" s="1"/>
      <c r="DQ11106" t="s">
        <v>52452</v>
      </c>
      <c r="DR11106" t="s">
        <v>52453</v>
      </c>
      <c r="DS11106" t="s">
        <v>52454</v>
      </c>
      <c r="DT11106" t="s">
        <v>137</v>
      </c>
      <c r="DU11106" t="s">
        <v>137</v>
      </c>
      <c r="DV11106" t="s">
        <v>137</v>
      </c>
      <c r="DW11106" t="s">
        <v>137</v>
      </c>
      <c r="DX11106" t="s">
        <v>2059</v>
      </c>
      <c r="DY11106" t="s">
        <v>137</v>
      </c>
      <c r="DZ11106" t="s">
        <v>148</v>
      </c>
      <c r="EA11106" t="b">
        <v>0</v>
      </c>
      <c r="EB11106" t="s">
        <v>137</v>
      </c>
    </row>
    <row r="11107" spans="1:132" x14ac:dyDescent="0.25">
      <c r="A11107">
        <v>102770904</v>
      </c>
      <c r="B11107">
        <v>925</v>
      </c>
      <c r="C11107" t="s">
        <v>192</v>
      </c>
      <c r="D11107" t="s">
        <v>133</v>
      </c>
      <c r="E11107" t="s">
        <v>134</v>
      </c>
      <c r="F11107" t="s">
        <v>135</v>
      </c>
      <c r="G11107" t="s">
        <v>136</v>
      </c>
      <c r="H11107" t="s">
        <v>137</v>
      </c>
      <c r="I11107" t="s">
        <v>138</v>
      </c>
      <c r="J11107" t="s">
        <v>150</v>
      </c>
      <c r="K11107" t="s">
        <v>151</v>
      </c>
      <c r="L11107" t="s">
        <v>152</v>
      </c>
      <c r="M11107" t="s">
        <v>137</v>
      </c>
      <c r="N11107" t="s">
        <v>593</v>
      </c>
      <c r="O11107" t="s">
        <v>593</v>
      </c>
      <c r="P11107" s="1">
        <v>44900</v>
      </c>
      <c r="Q11107" s="1">
        <v>44900.59652777778</v>
      </c>
      <c r="R11107" s="1">
        <v>44900.59652777778</v>
      </c>
      <c r="S11107" s="1">
        <v>44944.675000000003</v>
      </c>
      <c r="T11107" s="1">
        <v>44944.675000000003</v>
      </c>
      <c r="U11107" t="s">
        <v>175</v>
      </c>
      <c r="V11107" t="s">
        <v>137</v>
      </c>
      <c r="W11107" t="s">
        <v>137</v>
      </c>
      <c r="X11107" t="s">
        <v>176</v>
      </c>
      <c r="Y11107" t="s">
        <v>177</v>
      </c>
      <c r="Z11107" t="s">
        <v>137</v>
      </c>
      <c r="AA11107" t="s">
        <v>137</v>
      </c>
      <c r="AB11107" t="s">
        <v>137</v>
      </c>
      <c r="AC11107" t="s">
        <v>137</v>
      </c>
      <c r="AD11107" s="2"/>
      <c r="AE11107" t="s">
        <v>137</v>
      </c>
      <c r="AF11107" t="s">
        <v>137</v>
      </c>
      <c r="AG11107" t="s">
        <v>137</v>
      </c>
      <c r="AH11107" t="s">
        <v>137</v>
      </c>
      <c r="AI11107" t="s">
        <v>137</v>
      </c>
      <c r="AJ11107" t="s">
        <v>137</v>
      </c>
      <c r="AK11107" t="s">
        <v>137</v>
      </c>
      <c r="AL11107" s="2"/>
      <c r="AM11107" t="s">
        <v>137</v>
      </c>
      <c r="AN11107" t="s">
        <v>137</v>
      </c>
      <c r="AO11107" t="s">
        <v>137</v>
      </c>
      <c r="AP11107" t="s">
        <v>137</v>
      </c>
      <c r="AQ11107" t="s">
        <v>137</v>
      </c>
      <c r="AR11107" t="s">
        <v>137</v>
      </c>
      <c r="AS11107" t="s">
        <v>137</v>
      </c>
      <c r="AT11107" t="s">
        <v>137</v>
      </c>
      <c r="AU11107" t="s">
        <v>137</v>
      </c>
      <c r="AV11107" t="s">
        <v>137</v>
      </c>
      <c r="AW11107" t="s">
        <v>137</v>
      </c>
      <c r="AX11107" t="s">
        <v>137</v>
      </c>
      <c r="AY11107" t="s">
        <v>137</v>
      </c>
      <c r="AZ11107" t="s">
        <v>137</v>
      </c>
      <c r="BA11107" t="s">
        <v>137</v>
      </c>
      <c r="BB11107" t="s">
        <v>137</v>
      </c>
      <c r="BC11107" t="s">
        <v>137</v>
      </c>
      <c r="BD11107" t="s">
        <v>137</v>
      </c>
      <c r="BE11107" t="s">
        <v>137</v>
      </c>
      <c r="BF11107" t="s">
        <v>137</v>
      </c>
      <c r="BG11107" t="s">
        <v>137</v>
      </c>
      <c r="BH11107" t="s">
        <v>137</v>
      </c>
      <c r="BI11107" t="s">
        <v>137</v>
      </c>
      <c r="BJ11107" t="s">
        <v>137</v>
      </c>
      <c r="BK11107" t="s">
        <v>137</v>
      </c>
      <c r="BL11107" t="s">
        <v>137</v>
      </c>
      <c r="BM11107" t="s">
        <v>137</v>
      </c>
      <c r="BN11107" t="s">
        <v>137</v>
      </c>
      <c r="BO11107" t="s">
        <v>137</v>
      </c>
      <c r="BP11107" t="s">
        <v>67140</v>
      </c>
      <c r="BQ11107" t="s">
        <v>137</v>
      </c>
      <c r="BR11107" t="s">
        <v>137</v>
      </c>
      <c r="BS11107" t="s">
        <v>137</v>
      </c>
      <c r="BT11107" t="s">
        <v>137</v>
      </c>
      <c r="BU11107" t="s">
        <v>137</v>
      </c>
      <c r="BW11107" t="s">
        <v>137</v>
      </c>
      <c r="BX11107" t="s">
        <v>137</v>
      </c>
      <c r="BY11107" t="s">
        <v>137</v>
      </c>
      <c r="BZ11107" t="s">
        <v>137</v>
      </c>
      <c r="CA11107" t="s">
        <v>137</v>
      </c>
      <c r="CB11107" t="s">
        <v>137</v>
      </c>
      <c r="CC11107" t="s">
        <v>137</v>
      </c>
      <c r="CD11107" t="s">
        <v>137</v>
      </c>
      <c r="CE11107" t="s">
        <v>137</v>
      </c>
      <c r="CF11107" t="s">
        <v>137</v>
      </c>
      <c r="CG11107" t="s">
        <v>137</v>
      </c>
      <c r="CH11107" t="s">
        <v>137</v>
      </c>
      <c r="CI11107" t="s">
        <v>137</v>
      </c>
      <c r="CJ11107" t="s">
        <v>137</v>
      </c>
      <c r="CK11107" t="s">
        <v>137</v>
      </c>
      <c r="CL11107" t="s">
        <v>137</v>
      </c>
      <c r="CM11107" t="s">
        <v>137</v>
      </c>
      <c r="CN11107" t="s">
        <v>137</v>
      </c>
      <c r="CO11107" t="s">
        <v>137</v>
      </c>
      <c r="CP11107" t="s">
        <v>137</v>
      </c>
      <c r="CQ11107" s="1">
        <v>44944.675000000003</v>
      </c>
      <c r="CR11107" s="1">
        <v>44944.675000000003</v>
      </c>
      <c r="CS11107" s="1"/>
      <c r="CT11107" t="s">
        <v>67141</v>
      </c>
      <c r="CU11107" t="s">
        <v>67142</v>
      </c>
      <c r="CV11107" t="s">
        <v>67143</v>
      </c>
      <c r="CW11107" t="s">
        <v>67144</v>
      </c>
      <c r="CX11107" s="3"/>
      <c r="CY11107" s="3"/>
      <c r="CZ11107">
        <v>1</v>
      </c>
      <c r="DA11107" t="s">
        <v>67145</v>
      </c>
      <c r="DB11107" t="s">
        <v>137</v>
      </c>
      <c r="DC11107" t="s">
        <v>137</v>
      </c>
      <c r="DD11107" t="s">
        <v>137</v>
      </c>
      <c r="DE11107" t="s">
        <v>137</v>
      </c>
      <c r="DF11107" t="s">
        <v>67146</v>
      </c>
      <c r="DG11107" t="s">
        <v>137</v>
      </c>
      <c r="DH11107" t="s">
        <v>137</v>
      </c>
      <c r="DI11107" t="s">
        <v>137</v>
      </c>
      <c r="DJ11107" t="s">
        <v>137</v>
      </c>
      <c r="DK11107">
        <v>0</v>
      </c>
      <c r="DL11107" t="s">
        <v>209</v>
      </c>
      <c r="DM11107" t="s">
        <v>67147</v>
      </c>
      <c r="DN11107" t="s">
        <v>137</v>
      </c>
      <c r="DO11107" s="1">
        <v>44944.675000000003</v>
      </c>
      <c r="DP11107" s="1"/>
      <c r="DQ11107" t="s">
        <v>150</v>
      </c>
      <c r="DR11107" t="s">
        <v>151</v>
      </c>
      <c r="DS11107" t="s">
        <v>152</v>
      </c>
      <c r="DT11107" t="s">
        <v>67148</v>
      </c>
      <c r="DU11107" t="s">
        <v>137</v>
      </c>
      <c r="DV11107" t="s">
        <v>137</v>
      </c>
      <c r="DW11107" t="s">
        <v>137</v>
      </c>
      <c r="DX11107" t="s">
        <v>137</v>
      </c>
      <c r="DY11107" t="s">
        <v>137</v>
      </c>
      <c r="DZ11107" t="s">
        <v>148</v>
      </c>
      <c r="EA11107" t="b">
        <v>0</v>
      </c>
      <c r="EB11107" t="s">
        <v>137</v>
      </c>
    </row>
    <row r="11108" spans="1:132" x14ac:dyDescent="0.25">
      <c r="A11108">
        <v>102770462</v>
      </c>
      <c r="B11108">
        <v>924</v>
      </c>
      <c r="C11108" t="s">
        <v>192</v>
      </c>
      <c r="D11108" t="s">
        <v>133</v>
      </c>
      <c r="E11108" t="s">
        <v>134</v>
      </c>
      <c r="F11108" t="s">
        <v>135</v>
      </c>
      <c r="G11108" t="s">
        <v>136</v>
      </c>
      <c r="H11108" t="s">
        <v>137</v>
      </c>
      <c r="I11108" t="s">
        <v>138</v>
      </c>
      <c r="J11108" t="s">
        <v>150</v>
      </c>
      <c r="K11108" t="s">
        <v>151</v>
      </c>
      <c r="L11108" t="s">
        <v>152</v>
      </c>
      <c r="M11108" t="s">
        <v>137</v>
      </c>
      <c r="N11108" t="s">
        <v>9495</v>
      </c>
      <c r="O11108" t="s">
        <v>9495</v>
      </c>
      <c r="P11108" s="1"/>
      <c r="Q11108" s="1">
        <v>44900.59375</v>
      </c>
      <c r="R11108" s="1">
        <v>44900.59375</v>
      </c>
      <c r="S11108" s="1">
        <v>44904.466666666667</v>
      </c>
      <c r="T11108" s="1">
        <v>44904.466666666667</v>
      </c>
      <c r="U11108" t="s">
        <v>67149</v>
      </c>
      <c r="V11108" t="s">
        <v>137</v>
      </c>
      <c r="W11108" t="s">
        <v>137</v>
      </c>
      <c r="X11108" t="s">
        <v>432</v>
      </c>
      <c r="Y11108" t="s">
        <v>478</v>
      </c>
      <c r="Z11108" t="s">
        <v>137</v>
      </c>
      <c r="AA11108" t="s">
        <v>137</v>
      </c>
      <c r="AB11108" t="s">
        <v>137</v>
      </c>
      <c r="AC11108" t="s">
        <v>137</v>
      </c>
      <c r="AD11108" s="2"/>
      <c r="AE11108" t="s">
        <v>137</v>
      </c>
      <c r="AF11108" t="s">
        <v>137</v>
      </c>
      <c r="AG11108" t="s">
        <v>137</v>
      </c>
      <c r="AH11108" t="s">
        <v>137</v>
      </c>
      <c r="AI11108" t="s">
        <v>137</v>
      </c>
      <c r="AJ11108" t="s">
        <v>137</v>
      </c>
      <c r="AK11108" t="s">
        <v>137</v>
      </c>
      <c r="AL11108" s="2"/>
      <c r="AM11108" t="s">
        <v>137</v>
      </c>
      <c r="AN11108" t="s">
        <v>137</v>
      </c>
      <c r="AO11108" t="s">
        <v>137</v>
      </c>
      <c r="AP11108" t="s">
        <v>137</v>
      </c>
      <c r="AQ11108" t="s">
        <v>137</v>
      </c>
      <c r="AR11108" t="s">
        <v>137</v>
      </c>
      <c r="AS11108" t="s">
        <v>137</v>
      </c>
      <c r="AT11108" t="s">
        <v>137</v>
      </c>
      <c r="AU11108" t="s">
        <v>137</v>
      </c>
      <c r="AV11108" t="s">
        <v>137</v>
      </c>
      <c r="AW11108" t="s">
        <v>137</v>
      </c>
      <c r="AX11108" t="s">
        <v>137</v>
      </c>
      <c r="AY11108" t="s">
        <v>137</v>
      </c>
      <c r="AZ11108" t="s">
        <v>137</v>
      </c>
      <c r="BA11108" t="s">
        <v>137</v>
      </c>
      <c r="BB11108" t="s">
        <v>137</v>
      </c>
      <c r="BC11108" t="s">
        <v>137</v>
      </c>
      <c r="BD11108" t="s">
        <v>137</v>
      </c>
      <c r="BE11108" t="s">
        <v>137</v>
      </c>
      <c r="BF11108" t="s">
        <v>137</v>
      </c>
      <c r="BG11108" t="s">
        <v>137</v>
      </c>
      <c r="BH11108" t="s">
        <v>137</v>
      </c>
      <c r="BI11108" t="s">
        <v>137</v>
      </c>
      <c r="BJ11108" t="s">
        <v>137</v>
      </c>
      <c r="BK11108" t="s">
        <v>137</v>
      </c>
      <c r="BL11108" t="s">
        <v>137</v>
      </c>
      <c r="BM11108" t="s">
        <v>137</v>
      </c>
      <c r="BN11108" t="s">
        <v>137</v>
      </c>
      <c r="BO11108" t="s">
        <v>137</v>
      </c>
      <c r="BP11108" t="s">
        <v>67150</v>
      </c>
      <c r="BQ11108" t="s">
        <v>137</v>
      </c>
      <c r="BR11108" t="s">
        <v>137</v>
      </c>
      <c r="BS11108" t="s">
        <v>137</v>
      </c>
      <c r="BT11108" t="s">
        <v>137</v>
      </c>
      <c r="BU11108" t="s">
        <v>137</v>
      </c>
      <c r="BW11108" t="s">
        <v>137</v>
      </c>
      <c r="BX11108" t="s">
        <v>137</v>
      </c>
      <c r="BY11108" t="s">
        <v>137</v>
      </c>
      <c r="BZ11108" t="s">
        <v>137</v>
      </c>
      <c r="CA11108" t="s">
        <v>137</v>
      </c>
      <c r="CB11108" t="s">
        <v>137</v>
      </c>
      <c r="CC11108" t="s">
        <v>137</v>
      </c>
      <c r="CD11108" t="s">
        <v>137</v>
      </c>
      <c r="CE11108" t="s">
        <v>137</v>
      </c>
      <c r="CF11108" t="s">
        <v>137</v>
      </c>
      <c r="CG11108" t="s">
        <v>137</v>
      </c>
      <c r="CH11108" t="s">
        <v>137</v>
      </c>
      <c r="CI11108" t="s">
        <v>137</v>
      </c>
      <c r="CJ11108" t="s">
        <v>137</v>
      </c>
      <c r="CK11108" t="s">
        <v>137</v>
      </c>
      <c r="CL11108" t="s">
        <v>137</v>
      </c>
      <c r="CM11108" t="s">
        <v>137</v>
      </c>
      <c r="CN11108" t="s">
        <v>137</v>
      </c>
      <c r="CO11108" t="s">
        <v>137</v>
      </c>
      <c r="CP11108" t="s">
        <v>137</v>
      </c>
      <c r="CQ11108" s="1">
        <v>44904.466666666667</v>
      </c>
      <c r="CR11108" s="1">
        <v>44904.466666666667</v>
      </c>
      <c r="CS11108" s="1"/>
      <c r="CT11108" t="s">
        <v>137</v>
      </c>
      <c r="CU11108" t="s">
        <v>137</v>
      </c>
      <c r="CV11108" t="s">
        <v>67151</v>
      </c>
      <c r="CW11108" t="s">
        <v>67152</v>
      </c>
      <c r="CX11108" s="3"/>
      <c r="CY11108" s="3"/>
      <c r="CZ11108">
        <v>1</v>
      </c>
      <c r="DA11108" t="s">
        <v>67153</v>
      </c>
      <c r="DB11108" t="s">
        <v>137</v>
      </c>
      <c r="DC11108" t="s">
        <v>137</v>
      </c>
      <c r="DD11108" t="s">
        <v>137</v>
      </c>
      <c r="DE11108" t="s">
        <v>137</v>
      </c>
      <c r="DF11108" t="s">
        <v>137</v>
      </c>
      <c r="DG11108" t="s">
        <v>137</v>
      </c>
      <c r="DH11108" t="s">
        <v>137</v>
      </c>
      <c r="DI11108" t="s">
        <v>137</v>
      </c>
      <c r="DJ11108" t="s">
        <v>137</v>
      </c>
      <c r="DK11108">
        <v>0</v>
      </c>
      <c r="DL11108" t="s">
        <v>209</v>
      </c>
      <c r="DM11108" t="s">
        <v>67154</v>
      </c>
      <c r="DN11108" t="s">
        <v>137</v>
      </c>
      <c r="DO11108" s="1">
        <v>44904.466666666667</v>
      </c>
      <c r="DP11108" s="1"/>
      <c r="DQ11108" t="s">
        <v>150</v>
      </c>
      <c r="DR11108" t="s">
        <v>151</v>
      </c>
      <c r="DS11108" t="s">
        <v>152</v>
      </c>
      <c r="DT11108" t="s">
        <v>137</v>
      </c>
      <c r="DU11108" t="s">
        <v>137</v>
      </c>
      <c r="DV11108" t="s">
        <v>137</v>
      </c>
      <c r="DW11108" t="s">
        <v>137</v>
      </c>
      <c r="DX11108" t="s">
        <v>137</v>
      </c>
      <c r="DY11108" t="s">
        <v>137</v>
      </c>
      <c r="DZ11108" t="s">
        <v>148</v>
      </c>
      <c r="EA11108" t="b">
        <v>0</v>
      </c>
      <c r="EB11108" t="s">
        <v>137</v>
      </c>
    </row>
    <row r="11109" spans="1:132" x14ac:dyDescent="0.25">
      <c r="A11109">
        <v>102768234</v>
      </c>
      <c r="B11109">
        <v>923</v>
      </c>
      <c r="C11109" t="s">
        <v>192</v>
      </c>
      <c r="D11109" t="s">
        <v>133</v>
      </c>
      <c r="E11109" t="s">
        <v>134</v>
      </c>
      <c r="F11109" t="s">
        <v>135</v>
      </c>
      <c r="G11109" t="s">
        <v>136</v>
      </c>
      <c r="H11109" t="s">
        <v>137</v>
      </c>
      <c r="I11109" t="s">
        <v>138</v>
      </c>
      <c r="J11109" t="s">
        <v>52452</v>
      </c>
      <c r="K11109" t="s">
        <v>52453</v>
      </c>
      <c r="L11109" t="s">
        <v>52454</v>
      </c>
      <c r="M11109" t="s">
        <v>137</v>
      </c>
      <c r="N11109" t="s">
        <v>944</v>
      </c>
      <c r="O11109" t="s">
        <v>944</v>
      </c>
      <c r="P11109" s="1"/>
      <c r="Q11109" s="1">
        <v>44900.57916666667</v>
      </c>
      <c r="R11109" s="1">
        <v>44900.57916666667</v>
      </c>
      <c r="S11109" s="1">
        <v>44981.477777777778</v>
      </c>
      <c r="T11109" s="1">
        <v>44981.477777777778</v>
      </c>
      <c r="U11109" t="s">
        <v>8900</v>
      </c>
      <c r="V11109" t="s">
        <v>137</v>
      </c>
      <c r="W11109" t="s">
        <v>137</v>
      </c>
      <c r="X11109" t="s">
        <v>454</v>
      </c>
      <c r="Y11109" t="s">
        <v>137</v>
      </c>
      <c r="Z11109" t="s">
        <v>137</v>
      </c>
      <c r="AA11109" t="s">
        <v>137</v>
      </c>
      <c r="AB11109" t="s">
        <v>137</v>
      </c>
      <c r="AC11109" t="s">
        <v>137</v>
      </c>
      <c r="AD11109" s="2"/>
      <c r="AE11109" t="s">
        <v>137</v>
      </c>
      <c r="AF11109" t="s">
        <v>137</v>
      </c>
      <c r="AG11109" t="s">
        <v>137</v>
      </c>
      <c r="AH11109" t="s">
        <v>137</v>
      </c>
      <c r="AI11109" t="s">
        <v>137</v>
      </c>
      <c r="AJ11109" t="s">
        <v>137</v>
      </c>
      <c r="AK11109" t="s">
        <v>137</v>
      </c>
      <c r="AL11109" s="2"/>
      <c r="AM11109" t="s">
        <v>137</v>
      </c>
      <c r="AN11109" t="s">
        <v>137</v>
      </c>
      <c r="AO11109" t="s">
        <v>137</v>
      </c>
      <c r="AP11109" t="s">
        <v>137</v>
      </c>
      <c r="AQ11109" t="s">
        <v>137</v>
      </c>
      <c r="AR11109" t="s">
        <v>137</v>
      </c>
      <c r="AS11109" t="s">
        <v>137</v>
      </c>
      <c r="AT11109" t="s">
        <v>137</v>
      </c>
      <c r="AU11109" t="s">
        <v>137</v>
      </c>
      <c r="AV11109" t="s">
        <v>137</v>
      </c>
      <c r="AW11109" t="s">
        <v>137</v>
      </c>
      <c r="AX11109" t="s">
        <v>137</v>
      </c>
      <c r="AY11109" t="s">
        <v>137</v>
      </c>
      <c r="AZ11109" t="s">
        <v>137</v>
      </c>
      <c r="BA11109" t="s">
        <v>137</v>
      </c>
      <c r="BB11109" t="s">
        <v>137</v>
      </c>
      <c r="BC11109" t="s">
        <v>137</v>
      </c>
      <c r="BD11109" t="s">
        <v>137</v>
      </c>
      <c r="BE11109" t="s">
        <v>137</v>
      </c>
      <c r="BF11109" t="s">
        <v>137</v>
      </c>
      <c r="BG11109" t="s">
        <v>137</v>
      </c>
      <c r="BH11109" t="s">
        <v>137</v>
      </c>
      <c r="BI11109" t="s">
        <v>137</v>
      </c>
      <c r="BJ11109" t="s">
        <v>137</v>
      </c>
      <c r="BK11109" t="s">
        <v>137</v>
      </c>
      <c r="BL11109" t="s">
        <v>137</v>
      </c>
      <c r="BM11109" t="s">
        <v>137</v>
      </c>
      <c r="BN11109" t="s">
        <v>137</v>
      </c>
      <c r="BO11109" t="s">
        <v>137</v>
      </c>
      <c r="BP11109" t="s">
        <v>67155</v>
      </c>
      <c r="BQ11109" t="s">
        <v>137</v>
      </c>
      <c r="BR11109" t="s">
        <v>137</v>
      </c>
      <c r="BS11109" t="s">
        <v>137</v>
      </c>
      <c r="BT11109" t="s">
        <v>137</v>
      </c>
      <c r="BU11109" t="s">
        <v>137</v>
      </c>
      <c r="BW11109" t="s">
        <v>137</v>
      </c>
      <c r="BX11109" t="s">
        <v>137</v>
      </c>
      <c r="BY11109" t="s">
        <v>137</v>
      </c>
      <c r="BZ11109" t="s">
        <v>137</v>
      </c>
      <c r="CA11109" t="s">
        <v>137</v>
      </c>
      <c r="CB11109" t="s">
        <v>137</v>
      </c>
      <c r="CC11109" t="s">
        <v>137</v>
      </c>
      <c r="CD11109" t="s">
        <v>137</v>
      </c>
      <c r="CE11109" t="s">
        <v>137</v>
      </c>
      <c r="CF11109" t="s">
        <v>137</v>
      </c>
      <c r="CG11109" t="s">
        <v>137</v>
      </c>
      <c r="CH11109" t="s">
        <v>137</v>
      </c>
      <c r="CI11109" t="s">
        <v>137</v>
      </c>
      <c r="CJ11109" t="s">
        <v>137</v>
      </c>
      <c r="CK11109" t="s">
        <v>137</v>
      </c>
      <c r="CL11109" t="s">
        <v>137</v>
      </c>
      <c r="CM11109" t="s">
        <v>137</v>
      </c>
      <c r="CN11109" t="s">
        <v>137</v>
      </c>
      <c r="CO11109" t="s">
        <v>137</v>
      </c>
      <c r="CP11109" t="s">
        <v>137</v>
      </c>
      <c r="CQ11109" s="1">
        <v>44981.477777777778</v>
      </c>
      <c r="CR11109" s="1">
        <v>44981.477777777778</v>
      </c>
      <c r="CS11109" s="1"/>
      <c r="CT11109" t="s">
        <v>67156</v>
      </c>
      <c r="CU11109" t="s">
        <v>67157</v>
      </c>
      <c r="CV11109" t="s">
        <v>67158</v>
      </c>
      <c r="CW11109" t="s">
        <v>67159</v>
      </c>
      <c r="CX11109" s="3"/>
      <c r="CY11109" s="3"/>
      <c r="CZ11109">
        <v>2</v>
      </c>
      <c r="DA11109" t="s">
        <v>67160</v>
      </c>
      <c r="DB11109" t="s">
        <v>137</v>
      </c>
      <c r="DC11109" t="s">
        <v>137</v>
      </c>
      <c r="DD11109" t="s">
        <v>137</v>
      </c>
      <c r="DE11109" t="s">
        <v>137</v>
      </c>
      <c r="DF11109" t="s">
        <v>67161</v>
      </c>
      <c r="DG11109" t="s">
        <v>900</v>
      </c>
      <c r="DH11109" t="s">
        <v>1151</v>
      </c>
      <c r="DI11109" t="s">
        <v>137</v>
      </c>
      <c r="DJ11109" t="s">
        <v>137</v>
      </c>
      <c r="DK11109">
        <v>0</v>
      </c>
      <c r="DL11109" t="s">
        <v>209</v>
      </c>
      <c r="DM11109" t="s">
        <v>67162</v>
      </c>
      <c r="DN11109" t="s">
        <v>137</v>
      </c>
      <c r="DO11109" s="1">
        <v>44981.477777777778</v>
      </c>
      <c r="DP11109" s="1"/>
      <c r="DQ11109" t="s">
        <v>52452</v>
      </c>
      <c r="DR11109" t="s">
        <v>52453</v>
      </c>
      <c r="DS11109" t="s">
        <v>52454</v>
      </c>
      <c r="DT11109" t="s">
        <v>137</v>
      </c>
      <c r="DU11109" t="s">
        <v>137</v>
      </c>
      <c r="DV11109" t="s">
        <v>137</v>
      </c>
      <c r="DW11109" t="s">
        <v>137</v>
      </c>
      <c r="DX11109" t="s">
        <v>67163</v>
      </c>
      <c r="DY11109" t="s">
        <v>137</v>
      </c>
      <c r="DZ11109" t="s">
        <v>148</v>
      </c>
      <c r="EA11109" t="b">
        <v>0</v>
      </c>
      <c r="EB11109" t="s">
        <v>137</v>
      </c>
    </row>
    <row r="11110" spans="1:132" x14ac:dyDescent="0.25">
      <c r="A11110">
        <v>102766049</v>
      </c>
      <c r="B11110">
        <v>922</v>
      </c>
      <c r="C11110" t="s">
        <v>192</v>
      </c>
      <c r="D11110" t="s">
        <v>67164</v>
      </c>
      <c r="E11110" t="s">
        <v>260</v>
      </c>
      <c r="F11110" t="s">
        <v>162</v>
      </c>
      <c r="G11110" t="s">
        <v>194</v>
      </c>
      <c r="H11110" t="s">
        <v>137</v>
      </c>
      <c r="I11110" t="s">
        <v>67165</v>
      </c>
      <c r="J11110" t="s">
        <v>139</v>
      </c>
      <c r="K11110" t="s">
        <v>140</v>
      </c>
      <c r="L11110" t="s">
        <v>141</v>
      </c>
      <c r="M11110" t="s">
        <v>137</v>
      </c>
      <c r="N11110" t="s">
        <v>42982</v>
      </c>
      <c r="O11110" t="s">
        <v>537</v>
      </c>
      <c r="P11110" s="1"/>
      <c r="Q11110" s="1">
        <v>44900.56527777778</v>
      </c>
      <c r="R11110" s="1">
        <v>44900.56527777778</v>
      </c>
      <c r="S11110" s="1">
        <v>44900.569444444445</v>
      </c>
      <c r="T11110" s="1">
        <v>44900.569444444445</v>
      </c>
      <c r="U11110" t="s">
        <v>43290</v>
      </c>
      <c r="V11110" t="s">
        <v>137</v>
      </c>
      <c r="W11110" t="s">
        <v>137</v>
      </c>
      <c r="X11110" t="s">
        <v>176</v>
      </c>
      <c r="Y11110" t="s">
        <v>199</v>
      </c>
      <c r="Z11110" t="s">
        <v>137</v>
      </c>
      <c r="AA11110" t="s">
        <v>137</v>
      </c>
      <c r="AB11110" t="s">
        <v>137</v>
      </c>
      <c r="AC11110" t="s">
        <v>137</v>
      </c>
      <c r="AD11110" s="2"/>
      <c r="AE11110" t="s">
        <v>137</v>
      </c>
      <c r="AF11110" t="s">
        <v>137</v>
      </c>
      <c r="AG11110" t="s">
        <v>137</v>
      </c>
      <c r="AH11110" t="s">
        <v>137</v>
      </c>
      <c r="AI11110" t="s">
        <v>137</v>
      </c>
      <c r="AJ11110" t="s">
        <v>137</v>
      </c>
      <c r="AK11110" t="s">
        <v>137</v>
      </c>
      <c r="AL11110" s="2"/>
      <c r="AM11110" t="s">
        <v>137</v>
      </c>
      <c r="AN11110" t="s">
        <v>137</v>
      </c>
      <c r="AO11110" t="s">
        <v>137</v>
      </c>
      <c r="AP11110" t="s">
        <v>137</v>
      </c>
      <c r="AQ11110" t="s">
        <v>137</v>
      </c>
      <c r="AR11110" t="s">
        <v>137</v>
      </c>
      <c r="AS11110" t="s">
        <v>137</v>
      </c>
      <c r="AT11110" t="s">
        <v>137</v>
      </c>
      <c r="AU11110" t="s">
        <v>137</v>
      </c>
      <c r="AV11110" t="s">
        <v>137</v>
      </c>
      <c r="AW11110" t="s">
        <v>137</v>
      </c>
      <c r="AX11110" t="s">
        <v>137</v>
      </c>
      <c r="AY11110" t="s">
        <v>137</v>
      </c>
      <c r="AZ11110" t="s">
        <v>137</v>
      </c>
      <c r="BA11110" t="s">
        <v>137</v>
      </c>
      <c r="BB11110" t="s">
        <v>137</v>
      </c>
      <c r="BC11110" t="s">
        <v>137</v>
      </c>
      <c r="BD11110" t="s">
        <v>137</v>
      </c>
      <c r="BE11110" t="s">
        <v>137</v>
      </c>
      <c r="BF11110" t="s">
        <v>137</v>
      </c>
      <c r="BG11110" t="s">
        <v>137</v>
      </c>
      <c r="BH11110" t="s">
        <v>137</v>
      </c>
      <c r="BI11110" t="s">
        <v>137</v>
      </c>
      <c r="BJ11110" t="s">
        <v>137</v>
      </c>
      <c r="BK11110" t="s">
        <v>137</v>
      </c>
      <c r="BL11110" t="s">
        <v>137</v>
      </c>
      <c r="BM11110" t="s">
        <v>137</v>
      </c>
      <c r="BN11110" t="s">
        <v>137</v>
      </c>
      <c r="BO11110" t="s">
        <v>137</v>
      </c>
      <c r="BP11110" t="s">
        <v>137</v>
      </c>
      <c r="BQ11110" t="s">
        <v>137</v>
      </c>
      <c r="BR11110" t="s">
        <v>137</v>
      </c>
      <c r="BS11110" t="s">
        <v>137</v>
      </c>
      <c r="BT11110" t="s">
        <v>137</v>
      </c>
      <c r="BU11110" t="s">
        <v>137</v>
      </c>
      <c r="BW11110" t="s">
        <v>137</v>
      </c>
      <c r="BX11110" t="s">
        <v>137</v>
      </c>
      <c r="BY11110" t="s">
        <v>137</v>
      </c>
      <c r="BZ11110" t="s">
        <v>137</v>
      </c>
      <c r="CA11110" t="s">
        <v>137</v>
      </c>
      <c r="CB11110" t="s">
        <v>137</v>
      </c>
      <c r="CC11110" t="s">
        <v>137</v>
      </c>
      <c r="CD11110" t="s">
        <v>137</v>
      </c>
      <c r="CE11110" t="s">
        <v>137</v>
      </c>
      <c r="CF11110" t="s">
        <v>137</v>
      </c>
      <c r="CG11110" t="s">
        <v>137</v>
      </c>
      <c r="CH11110" t="s">
        <v>137</v>
      </c>
      <c r="CI11110" t="s">
        <v>137</v>
      </c>
      <c r="CJ11110" t="s">
        <v>137</v>
      </c>
      <c r="CK11110" t="s">
        <v>137</v>
      </c>
      <c r="CL11110" t="s">
        <v>137</v>
      </c>
      <c r="CM11110" t="s">
        <v>137</v>
      </c>
      <c r="CN11110" t="s">
        <v>137</v>
      </c>
      <c r="CO11110" t="s">
        <v>137</v>
      </c>
      <c r="CP11110" t="s">
        <v>137</v>
      </c>
      <c r="CQ11110" s="1">
        <v>44900.569444444445</v>
      </c>
      <c r="CR11110" s="1">
        <v>44900.569444444445</v>
      </c>
      <c r="CS11110" s="1"/>
      <c r="CT11110" t="s">
        <v>6335</v>
      </c>
      <c r="CU11110" t="s">
        <v>6335</v>
      </c>
      <c r="CV11110" t="s">
        <v>27505</v>
      </c>
      <c r="CW11110" t="s">
        <v>27505</v>
      </c>
      <c r="CX11110" s="3"/>
      <c r="CY11110" s="3"/>
      <c r="DA11110" t="s">
        <v>137</v>
      </c>
      <c r="DB11110" t="s">
        <v>137</v>
      </c>
      <c r="DC11110" t="s">
        <v>137</v>
      </c>
      <c r="DD11110" t="s">
        <v>137</v>
      </c>
      <c r="DE11110" t="s">
        <v>137</v>
      </c>
      <c r="DF11110" t="s">
        <v>67166</v>
      </c>
      <c r="DG11110" t="s">
        <v>137</v>
      </c>
      <c r="DH11110" t="s">
        <v>137</v>
      </c>
      <c r="DI11110" t="s">
        <v>137</v>
      </c>
      <c r="DJ11110" t="s">
        <v>137</v>
      </c>
      <c r="DK11110">
        <v>0</v>
      </c>
      <c r="DL11110" t="s">
        <v>209</v>
      </c>
      <c r="DM11110" t="s">
        <v>67167</v>
      </c>
      <c r="DN11110" t="s">
        <v>137</v>
      </c>
      <c r="DO11110" s="1">
        <v>44900.569444444445</v>
      </c>
      <c r="DP11110" s="1"/>
      <c r="DQ11110" t="s">
        <v>4167</v>
      </c>
      <c r="DR11110" t="s">
        <v>4168</v>
      </c>
      <c r="DS11110" t="s">
        <v>4169</v>
      </c>
      <c r="DT11110" t="s">
        <v>67168</v>
      </c>
      <c r="DU11110" t="s">
        <v>137</v>
      </c>
      <c r="DV11110" t="s">
        <v>137</v>
      </c>
      <c r="DW11110" t="s">
        <v>137</v>
      </c>
      <c r="DX11110" t="s">
        <v>67169</v>
      </c>
      <c r="DY11110" t="s">
        <v>137</v>
      </c>
      <c r="DZ11110" t="s">
        <v>168</v>
      </c>
      <c r="EA11110" t="b">
        <v>0</v>
      </c>
      <c r="EB11110" t="s">
        <v>137</v>
      </c>
    </row>
    <row r="11111" spans="1:132" x14ac:dyDescent="0.25">
      <c r="A11111">
        <v>102765394</v>
      </c>
      <c r="B11111">
        <v>921</v>
      </c>
      <c r="C11111" t="s">
        <v>192</v>
      </c>
      <c r="D11111" t="s">
        <v>67170</v>
      </c>
      <c r="E11111" t="s">
        <v>134</v>
      </c>
      <c r="F11111" t="s">
        <v>162</v>
      </c>
      <c r="G11111" t="s">
        <v>137</v>
      </c>
      <c r="H11111" t="s">
        <v>137</v>
      </c>
      <c r="I11111" t="s">
        <v>67171</v>
      </c>
      <c r="J11111" t="s">
        <v>150</v>
      </c>
      <c r="K11111" t="s">
        <v>151</v>
      </c>
      <c r="L11111" t="s">
        <v>152</v>
      </c>
      <c r="M11111" t="s">
        <v>137</v>
      </c>
      <c r="N11111" t="s">
        <v>9542</v>
      </c>
      <c r="O11111" t="s">
        <v>9542</v>
      </c>
      <c r="P11111" s="1"/>
      <c r="Q11111" s="1">
        <v>44900.561805555553</v>
      </c>
      <c r="R11111" s="1">
        <v>44900.561805555553</v>
      </c>
      <c r="S11111" s="1">
        <v>44904.46875</v>
      </c>
      <c r="T11111" s="1">
        <v>44904.46875</v>
      </c>
      <c r="U11111" t="s">
        <v>9238</v>
      </c>
      <c r="V11111" t="s">
        <v>137</v>
      </c>
      <c r="W11111" t="s">
        <v>137</v>
      </c>
      <c r="X11111" t="s">
        <v>176</v>
      </c>
      <c r="Y11111" t="s">
        <v>199</v>
      </c>
      <c r="Z11111" t="s">
        <v>137</v>
      </c>
      <c r="AA11111" t="s">
        <v>137</v>
      </c>
      <c r="AB11111" t="s">
        <v>137</v>
      </c>
      <c r="AC11111" t="s">
        <v>137</v>
      </c>
      <c r="AD11111" s="2"/>
      <c r="AE11111" t="s">
        <v>137</v>
      </c>
      <c r="AF11111" t="s">
        <v>137</v>
      </c>
      <c r="AG11111" t="s">
        <v>137</v>
      </c>
      <c r="AH11111" t="s">
        <v>137</v>
      </c>
      <c r="AI11111" t="s">
        <v>137</v>
      </c>
      <c r="AJ11111" t="s">
        <v>137</v>
      </c>
      <c r="AK11111" t="s">
        <v>137</v>
      </c>
      <c r="AL11111" s="2"/>
      <c r="AM11111" t="s">
        <v>137</v>
      </c>
      <c r="AN11111" t="s">
        <v>137</v>
      </c>
      <c r="AO11111" t="s">
        <v>137</v>
      </c>
      <c r="AP11111" t="s">
        <v>137</v>
      </c>
      <c r="AQ11111" t="s">
        <v>137</v>
      </c>
      <c r="AR11111" t="s">
        <v>137</v>
      </c>
      <c r="AS11111" t="s">
        <v>137</v>
      </c>
      <c r="AT11111" t="s">
        <v>137</v>
      </c>
      <c r="AU11111" t="s">
        <v>137</v>
      </c>
      <c r="AV11111" t="s">
        <v>137</v>
      </c>
      <c r="AW11111" t="s">
        <v>137</v>
      </c>
      <c r="AX11111" t="s">
        <v>137</v>
      </c>
      <c r="AY11111" t="s">
        <v>137</v>
      </c>
      <c r="AZ11111" t="s">
        <v>137</v>
      </c>
      <c r="BA11111" t="s">
        <v>137</v>
      </c>
      <c r="BB11111" t="s">
        <v>137</v>
      </c>
      <c r="BC11111" t="s">
        <v>137</v>
      </c>
      <c r="BD11111" t="s">
        <v>137</v>
      </c>
      <c r="BE11111" t="s">
        <v>137</v>
      </c>
      <c r="BF11111" t="s">
        <v>137</v>
      </c>
      <c r="BG11111" t="s">
        <v>137</v>
      </c>
      <c r="BH11111" t="s">
        <v>137</v>
      </c>
      <c r="BI11111" t="s">
        <v>137</v>
      </c>
      <c r="BJ11111" t="s">
        <v>137</v>
      </c>
      <c r="BK11111" t="s">
        <v>137</v>
      </c>
      <c r="BL11111" t="s">
        <v>137</v>
      </c>
      <c r="BM11111" t="s">
        <v>137</v>
      </c>
      <c r="BN11111" t="s">
        <v>137</v>
      </c>
      <c r="BO11111" t="s">
        <v>137</v>
      </c>
      <c r="BP11111" t="s">
        <v>137</v>
      </c>
      <c r="BQ11111" t="s">
        <v>137</v>
      </c>
      <c r="BR11111" t="s">
        <v>137</v>
      </c>
      <c r="BS11111" t="s">
        <v>137</v>
      </c>
      <c r="BT11111" t="s">
        <v>137</v>
      </c>
      <c r="BU11111" t="s">
        <v>137</v>
      </c>
      <c r="BW11111" t="s">
        <v>137</v>
      </c>
      <c r="BX11111" t="s">
        <v>137</v>
      </c>
      <c r="BY11111" t="s">
        <v>137</v>
      </c>
      <c r="BZ11111" t="s">
        <v>137</v>
      </c>
      <c r="CA11111" t="s">
        <v>137</v>
      </c>
      <c r="CB11111" t="s">
        <v>137</v>
      </c>
      <c r="CC11111" t="s">
        <v>137</v>
      </c>
      <c r="CD11111" t="s">
        <v>137</v>
      </c>
      <c r="CE11111" t="s">
        <v>137</v>
      </c>
      <c r="CF11111" t="s">
        <v>137</v>
      </c>
      <c r="CG11111" t="s">
        <v>137</v>
      </c>
      <c r="CH11111" t="s">
        <v>137</v>
      </c>
      <c r="CI11111" t="s">
        <v>137</v>
      </c>
      <c r="CJ11111" t="s">
        <v>137</v>
      </c>
      <c r="CK11111" t="s">
        <v>137</v>
      </c>
      <c r="CL11111" t="s">
        <v>137</v>
      </c>
      <c r="CM11111" t="s">
        <v>137</v>
      </c>
      <c r="CN11111" t="s">
        <v>137</v>
      </c>
      <c r="CO11111" t="s">
        <v>137</v>
      </c>
      <c r="CP11111" t="s">
        <v>137</v>
      </c>
      <c r="CQ11111" s="1">
        <v>44904.46875</v>
      </c>
      <c r="CR11111" s="1">
        <v>44904.46875</v>
      </c>
      <c r="CS11111" s="1"/>
      <c r="CT11111" t="s">
        <v>137</v>
      </c>
      <c r="CU11111" t="s">
        <v>137</v>
      </c>
      <c r="CV11111" t="s">
        <v>67172</v>
      </c>
      <c r="CW11111" t="s">
        <v>67173</v>
      </c>
      <c r="CX11111" s="3"/>
      <c r="CY11111" s="3"/>
      <c r="CZ11111">
        <v>1</v>
      </c>
      <c r="DA11111" t="s">
        <v>137</v>
      </c>
      <c r="DB11111" t="s">
        <v>137</v>
      </c>
      <c r="DC11111" t="s">
        <v>137</v>
      </c>
      <c r="DD11111" t="s">
        <v>137</v>
      </c>
      <c r="DE11111" t="s">
        <v>137</v>
      </c>
      <c r="DF11111" t="s">
        <v>137</v>
      </c>
      <c r="DG11111" t="s">
        <v>137</v>
      </c>
      <c r="DH11111" t="s">
        <v>137</v>
      </c>
      <c r="DI11111" t="s">
        <v>137</v>
      </c>
      <c r="DJ11111" t="s">
        <v>137</v>
      </c>
      <c r="DK11111">
        <v>0</v>
      </c>
      <c r="DL11111" t="s">
        <v>209</v>
      </c>
      <c r="DM11111" t="s">
        <v>67174</v>
      </c>
      <c r="DN11111" t="s">
        <v>137</v>
      </c>
      <c r="DO11111" s="1">
        <v>44904.46875</v>
      </c>
      <c r="DP11111" s="1"/>
      <c r="DQ11111" t="s">
        <v>150</v>
      </c>
      <c r="DR11111" t="s">
        <v>151</v>
      </c>
      <c r="DS11111" t="s">
        <v>152</v>
      </c>
      <c r="DT11111" t="s">
        <v>137</v>
      </c>
      <c r="DU11111" t="s">
        <v>137</v>
      </c>
      <c r="DV11111" t="s">
        <v>137</v>
      </c>
      <c r="DW11111" t="s">
        <v>137</v>
      </c>
      <c r="DX11111" t="s">
        <v>137</v>
      </c>
      <c r="DY11111" t="s">
        <v>137</v>
      </c>
      <c r="DZ11111" t="s">
        <v>168</v>
      </c>
      <c r="EA11111" t="b">
        <v>0</v>
      </c>
      <c r="EB11111" t="s">
        <v>137</v>
      </c>
    </row>
    <row r="11112" spans="1:132" x14ac:dyDescent="0.25">
      <c r="A11112">
        <v>102761942</v>
      </c>
      <c r="B11112">
        <v>920</v>
      </c>
      <c r="C11112" t="s">
        <v>192</v>
      </c>
      <c r="D11112" t="s">
        <v>67175</v>
      </c>
      <c r="E11112" t="s">
        <v>134</v>
      </c>
      <c r="F11112" t="s">
        <v>162</v>
      </c>
      <c r="G11112" t="s">
        <v>137</v>
      </c>
      <c r="H11112" t="s">
        <v>137</v>
      </c>
      <c r="I11112" t="s">
        <v>137</v>
      </c>
      <c r="J11112" t="s">
        <v>32127</v>
      </c>
      <c r="K11112" t="s">
        <v>32128</v>
      </c>
      <c r="L11112" t="s">
        <v>32129</v>
      </c>
      <c r="M11112" t="s">
        <v>137</v>
      </c>
      <c r="N11112" t="s">
        <v>59140</v>
      </c>
      <c r="O11112" t="s">
        <v>59140</v>
      </c>
      <c r="P11112" s="1"/>
      <c r="Q11112" s="1">
        <v>44900.540972222225</v>
      </c>
      <c r="R11112" s="1">
        <v>44900.540972222225</v>
      </c>
      <c r="S11112" s="1">
        <v>44924.490277777775</v>
      </c>
      <c r="T11112" s="1">
        <v>44924.490277777775</v>
      </c>
      <c r="U11112" t="s">
        <v>5307</v>
      </c>
      <c r="V11112" t="s">
        <v>137</v>
      </c>
      <c r="W11112" t="s">
        <v>137</v>
      </c>
      <c r="X11112" t="s">
        <v>176</v>
      </c>
      <c r="Y11112" t="s">
        <v>137</v>
      </c>
      <c r="Z11112" t="s">
        <v>137</v>
      </c>
      <c r="AA11112" t="s">
        <v>137</v>
      </c>
      <c r="AB11112" t="s">
        <v>137</v>
      </c>
      <c r="AC11112" t="s">
        <v>137</v>
      </c>
      <c r="AD11112" s="2"/>
      <c r="AE11112" t="s">
        <v>137</v>
      </c>
      <c r="AF11112" t="s">
        <v>137</v>
      </c>
      <c r="AG11112" t="s">
        <v>137</v>
      </c>
      <c r="AH11112" t="s">
        <v>137</v>
      </c>
      <c r="AI11112" t="s">
        <v>137</v>
      </c>
      <c r="AJ11112" t="s">
        <v>137</v>
      </c>
      <c r="AK11112" t="s">
        <v>137</v>
      </c>
      <c r="AL11112" s="2"/>
      <c r="AM11112" t="s">
        <v>137</v>
      </c>
      <c r="AN11112" t="s">
        <v>137</v>
      </c>
      <c r="AO11112" t="s">
        <v>137</v>
      </c>
      <c r="AP11112" t="s">
        <v>137</v>
      </c>
      <c r="AQ11112" t="s">
        <v>137</v>
      </c>
      <c r="AR11112" t="s">
        <v>137</v>
      </c>
      <c r="AS11112" t="s">
        <v>137</v>
      </c>
      <c r="AT11112" t="s">
        <v>137</v>
      </c>
      <c r="AU11112" t="s">
        <v>137</v>
      </c>
      <c r="AV11112" t="s">
        <v>137</v>
      </c>
      <c r="AW11112" t="s">
        <v>137</v>
      </c>
      <c r="AX11112" t="s">
        <v>137</v>
      </c>
      <c r="AY11112" t="s">
        <v>137</v>
      </c>
      <c r="AZ11112" t="s">
        <v>137</v>
      </c>
      <c r="BA11112" t="s">
        <v>137</v>
      </c>
      <c r="BB11112" t="s">
        <v>137</v>
      </c>
      <c r="BC11112" t="s">
        <v>137</v>
      </c>
      <c r="BD11112" t="s">
        <v>137</v>
      </c>
      <c r="BE11112" t="s">
        <v>137</v>
      </c>
      <c r="BF11112" t="s">
        <v>137</v>
      </c>
      <c r="BG11112" t="s">
        <v>137</v>
      </c>
      <c r="BH11112" t="s">
        <v>137</v>
      </c>
      <c r="BI11112" t="s">
        <v>137</v>
      </c>
      <c r="BJ11112" t="s">
        <v>137</v>
      </c>
      <c r="BK11112" t="s">
        <v>137</v>
      </c>
      <c r="BL11112" t="s">
        <v>137</v>
      </c>
      <c r="BM11112" t="s">
        <v>137</v>
      </c>
      <c r="BN11112" t="s">
        <v>137</v>
      </c>
      <c r="BO11112" t="s">
        <v>137</v>
      </c>
      <c r="BP11112" t="s">
        <v>137</v>
      </c>
      <c r="BQ11112" t="s">
        <v>137</v>
      </c>
      <c r="BR11112" t="s">
        <v>137</v>
      </c>
      <c r="BS11112" t="s">
        <v>137</v>
      </c>
      <c r="BT11112" t="s">
        <v>137</v>
      </c>
      <c r="BU11112" t="s">
        <v>137</v>
      </c>
      <c r="BW11112" t="s">
        <v>137</v>
      </c>
      <c r="BX11112" t="s">
        <v>137</v>
      </c>
      <c r="BY11112" t="s">
        <v>137</v>
      </c>
      <c r="BZ11112" t="s">
        <v>137</v>
      </c>
      <c r="CA11112" t="s">
        <v>137</v>
      </c>
      <c r="CB11112" t="s">
        <v>137</v>
      </c>
      <c r="CC11112" t="s">
        <v>137</v>
      </c>
      <c r="CD11112" t="s">
        <v>137</v>
      </c>
      <c r="CE11112" t="s">
        <v>137</v>
      </c>
      <c r="CF11112" t="s">
        <v>137</v>
      </c>
      <c r="CG11112" t="s">
        <v>137</v>
      </c>
      <c r="CH11112" t="s">
        <v>137</v>
      </c>
      <c r="CI11112" t="s">
        <v>137</v>
      </c>
      <c r="CJ11112" t="s">
        <v>137</v>
      </c>
      <c r="CK11112" t="s">
        <v>137</v>
      </c>
      <c r="CL11112" t="s">
        <v>137</v>
      </c>
      <c r="CM11112" t="s">
        <v>137</v>
      </c>
      <c r="CN11112" t="s">
        <v>137</v>
      </c>
      <c r="CO11112" t="s">
        <v>137</v>
      </c>
      <c r="CP11112" t="s">
        <v>137</v>
      </c>
      <c r="CQ11112" s="1">
        <v>44924.490277777775</v>
      </c>
      <c r="CR11112" s="1">
        <v>44924.490277777775</v>
      </c>
      <c r="CS11112" s="1"/>
      <c r="CT11112" t="s">
        <v>23397</v>
      </c>
      <c r="CU11112" t="s">
        <v>67176</v>
      </c>
      <c r="CV11112" t="s">
        <v>67177</v>
      </c>
      <c r="CW11112" t="s">
        <v>67178</v>
      </c>
      <c r="CX11112" s="3"/>
      <c r="CY11112" s="3"/>
      <c r="CZ11112">
        <v>1</v>
      </c>
      <c r="DA11112" t="s">
        <v>137</v>
      </c>
      <c r="DB11112" t="s">
        <v>137</v>
      </c>
      <c r="DC11112" t="s">
        <v>137</v>
      </c>
      <c r="DD11112" t="s">
        <v>137</v>
      </c>
      <c r="DE11112" t="s">
        <v>137</v>
      </c>
      <c r="DF11112" t="s">
        <v>67179</v>
      </c>
      <c r="DG11112" t="s">
        <v>900</v>
      </c>
      <c r="DH11112" t="s">
        <v>4768</v>
      </c>
      <c r="DI11112" t="s">
        <v>137</v>
      </c>
      <c r="DJ11112" t="s">
        <v>137</v>
      </c>
      <c r="DK11112">
        <v>0</v>
      </c>
      <c r="DL11112" t="s">
        <v>209</v>
      </c>
      <c r="DM11112" t="s">
        <v>67180</v>
      </c>
      <c r="DN11112" t="s">
        <v>137</v>
      </c>
      <c r="DO11112" s="1">
        <v>44924.490277777775</v>
      </c>
      <c r="DP11112" s="1"/>
      <c r="DQ11112" t="s">
        <v>32127</v>
      </c>
      <c r="DR11112" t="s">
        <v>32128</v>
      </c>
      <c r="DS11112" t="s">
        <v>32129</v>
      </c>
      <c r="DT11112" t="s">
        <v>137</v>
      </c>
      <c r="DU11112" t="s">
        <v>137</v>
      </c>
      <c r="DV11112" t="s">
        <v>137</v>
      </c>
      <c r="DW11112" t="s">
        <v>137</v>
      </c>
      <c r="DX11112" t="s">
        <v>137</v>
      </c>
      <c r="DY11112" t="s">
        <v>137</v>
      </c>
      <c r="DZ11112" t="s">
        <v>168</v>
      </c>
      <c r="EA11112" t="b">
        <v>0</v>
      </c>
      <c r="EB11112" t="s">
        <v>137</v>
      </c>
    </row>
    <row r="11113" spans="1:132" x14ac:dyDescent="0.25">
      <c r="A11113">
        <v>102742900</v>
      </c>
      <c r="B11113">
        <v>919</v>
      </c>
      <c r="C11113" t="s">
        <v>192</v>
      </c>
      <c r="D11113" t="s">
        <v>133</v>
      </c>
      <c r="E11113" t="s">
        <v>134</v>
      </c>
      <c r="F11113" t="s">
        <v>135</v>
      </c>
      <c r="G11113" t="s">
        <v>136</v>
      </c>
      <c r="H11113" t="s">
        <v>137</v>
      </c>
      <c r="I11113" t="s">
        <v>138</v>
      </c>
      <c r="J11113" t="s">
        <v>52452</v>
      </c>
      <c r="K11113" t="s">
        <v>52453</v>
      </c>
      <c r="L11113" t="s">
        <v>52454</v>
      </c>
      <c r="M11113" t="s">
        <v>137</v>
      </c>
      <c r="N11113" t="s">
        <v>944</v>
      </c>
      <c r="O11113" t="s">
        <v>944</v>
      </c>
      <c r="P11113" s="1"/>
      <c r="Q11113" s="1">
        <v>44900.442361111112</v>
      </c>
      <c r="R11113" s="1">
        <v>44900.442361111112</v>
      </c>
      <c r="S11113" s="1">
        <v>44931.625694444447</v>
      </c>
      <c r="T11113" s="1">
        <v>44931.625694444447</v>
      </c>
      <c r="U11113" t="s">
        <v>812</v>
      </c>
      <c r="V11113" t="s">
        <v>137</v>
      </c>
      <c r="W11113" t="s">
        <v>137</v>
      </c>
      <c r="X11113" t="s">
        <v>454</v>
      </c>
      <c r="Y11113" t="s">
        <v>813</v>
      </c>
      <c r="Z11113" t="s">
        <v>137</v>
      </c>
      <c r="AA11113" t="s">
        <v>137</v>
      </c>
      <c r="AB11113" t="s">
        <v>137</v>
      </c>
      <c r="AC11113" t="s">
        <v>137</v>
      </c>
      <c r="AD11113" s="2"/>
      <c r="AE11113" t="s">
        <v>137</v>
      </c>
      <c r="AF11113" t="s">
        <v>137</v>
      </c>
      <c r="AG11113" t="s">
        <v>137</v>
      </c>
      <c r="AH11113" t="s">
        <v>137</v>
      </c>
      <c r="AI11113" t="s">
        <v>137</v>
      </c>
      <c r="AJ11113" t="s">
        <v>137</v>
      </c>
      <c r="AK11113" t="s">
        <v>137</v>
      </c>
      <c r="AL11113" s="2"/>
      <c r="AM11113" t="s">
        <v>137</v>
      </c>
      <c r="AN11113" t="s">
        <v>137</v>
      </c>
      <c r="AO11113" t="s">
        <v>137</v>
      </c>
      <c r="AP11113" t="s">
        <v>137</v>
      </c>
      <c r="AQ11113" t="s">
        <v>137</v>
      </c>
      <c r="AR11113" t="s">
        <v>137</v>
      </c>
      <c r="AS11113" t="s">
        <v>137</v>
      </c>
      <c r="AT11113" t="s">
        <v>137</v>
      </c>
      <c r="AU11113" t="s">
        <v>137</v>
      </c>
      <c r="AV11113" t="s">
        <v>137</v>
      </c>
      <c r="AW11113" t="s">
        <v>137</v>
      </c>
      <c r="AX11113" t="s">
        <v>137</v>
      </c>
      <c r="AY11113" t="s">
        <v>137</v>
      </c>
      <c r="AZ11113" t="s">
        <v>137</v>
      </c>
      <c r="BA11113" t="s">
        <v>137</v>
      </c>
      <c r="BB11113" t="s">
        <v>137</v>
      </c>
      <c r="BC11113" t="s">
        <v>137</v>
      </c>
      <c r="BD11113" t="s">
        <v>137</v>
      </c>
      <c r="BE11113" t="s">
        <v>137</v>
      </c>
      <c r="BF11113" t="s">
        <v>137</v>
      </c>
      <c r="BG11113" t="s">
        <v>137</v>
      </c>
      <c r="BH11113" t="s">
        <v>137</v>
      </c>
      <c r="BI11113" t="s">
        <v>137</v>
      </c>
      <c r="BJ11113" t="s">
        <v>137</v>
      </c>
      <c r="BK11113" t="s">
        <v>137</v>
      </c>
      <c r="BL11113" t="s">
        <v>137</v>
      </c>
      <c r="BM11113" t="s">
        <v>137</v>
      </c>
      <c r="BN11113" t="s">
        <v>137</v>
      </c>
      <c r="BO11113" t="s">
        <v>137</v>
      </c>
      <c r="BP11113" t="s">
        <v>67181</v>
      </c>
      <c r="BQ11113" t="s">
        <v>137</v>
      </c>
      <c r="BR11113" t="s">
        <v>137</v>
      </c>
      <c r="BS11113" t="s">
        <v>137</v>
      </c>
      <c r="BT11113" t="s">
        <v>137</v>
      </c>
      <c r="BU11113" t="s">
        <v>137</v>
      </c>
      <c r="BW11113" t="s">
        <v>137</v>
      </c>
      <c r="BX11113" t="s">
        <v>137</v>
      </c>
      <c r="BY11113" t="s">
        <v>137</v>
      </c>
      <c r="BZ11113" t="s">
        <v>137</v>
      </c>
      <c r="CA11113" t="s">
        <v>137</v>
      </c>
      <c r="CB11113" t="s">
        <v>137</v>
      </c>
      <c r="CC11113" t="s">
        <v>137</v>
      </c>
      <c r="CD11113" t="s">
        <v>137</v>
      </c>
      <c r="CE11113" t="s">
        <v>137</v>
      </c>
      <c r="CF11113" t="s">
        <v>137</v>
      </c>
      <c r="CG11113" t="s">
        <v>137</v>
      </c>
      <c r="CH11113" t="s">
        <v>137</v>
      </c>
      <c r="CI11113" t="s">
        <v>137</v>
      </c>
      <c r="CJ11113" t="s">
        <v>137</v>
      </c>
      <c r="CK11113" t="s">
        <v>137</v>
      </c>
      <c r="CL11113" t="s">
        <v>137</v>
      </c>
      <c r="CM11113" t="s">
        <v>137</v>
      </c>
      <c r="CN11113" t="s">
        <v>137</v>
      </c>
      <c r="CO11113" t="s">
        <v>137</v>
      </c>
      <c r="CP11113" t="s">
        <v>137</v>
      </c>
      <c r="CQ11113" s="1">
        <v>44931.625694444447</v>
      </c>
      <c r="CR11113" s="1">
        <v>44931.625694444447</v>
      </c>
      <c r="CS11113" s="1"/>
      <c r="CT11113" t="s">
        <v>67182</v>
      </c>
      <c r="CU11113" t="s">
        <v>67183</v>
      </c>
      <c r="CV11113" t="s">
        <v>67184</v>
      </c>
      <c r="CW11113" t="s">
        <v>67185</v>
      </c>
      <c r="CX11113" s="3"/>
      <c r="CY11113" s="3"/>
      <c r="CZ11113">
        <v>1</v>
      </c>
      <c r="DA11113" t="s">
        <v>67186</v>
      </c>
      <c r="DB11113" t="s">
        <v>137</v>
      </c>
      <c r="DC11113" t="s">
        <v>137</v>
      </c>
      <c r="DD11113" t="s">
        <v>137</v>
      </c>
      <c r="DE11113" t="s">
        <v>137</v>
      </c>
      <c r="DF11113" t="s">
        <v>67187</v>
      </c>
      <c r="DG11113" t="s">
        <v>900</v>
      </c>
      <c r="DH11113" t="s">
        <v>4768</v>
      </c>
      <c r="DI11113" t="s">
        <v>137</v>
      </c>
      <c r="DJ11113" t="s">
        <v>137</v>
      </c>
      <c r="DK11113">
        <v>0</v>
      </c>
      <c r="DL11113" t="s">
        <v>209</v>
      </c>
      <c r="DM11113" t="s">
        <v>67188</v>
      </c>
      <c r="DN11113" t="s">
        <v>137</v>
      </c>
      <c r="DO11113" s="1">
        <v>44931.625694444447</v>
      </c>
      <c r="DP11113" s="1"/>
      <c r="DQ11113" t="s">
        <v>52452</v>
      </c>
      <c r="DR11113" t="s">
        <v>52453</v>
      </c>
      <c r="DS11113" t="s">
        <v>52454</v>
      </c>
      <c r="DT11113" t="s">
        <v>137</v>
      </c>
      <c r="DU11113" t="s">
        <v>137</v>
      </c>
      <c r="DV11113" t="s">
        <v>137</v>
      </c>
      <c r="DW11113" t="s">
        <v>137</v>
      </c>
      <c r="DX11113" t="s">
        <v>2059</v>
      </c>
      <c r="DY11113" t="s">
        <v>137</v>
      </c>
      <c r="DZ11113" t="s">
        <v>148</v>
      </c>
      <c r="EA11113" t="b">
        <v>0</v>
      </c>
      <c r="EB11113" t="s">
        <v>137</v>
      </c>
    </row>
    <row r="11114" spans="1:132" x14ac:dyDescent="0.25">
      <c r="A11114">
        <v>102732944</v>
      </c>
      <c r="B11114">
        <v>918</v>
      </c>
      <c r="C11114" t="s">
        <v>192</v>
      </c>
      <c r="D11114" t="s">
        <v>67189</v>
      </c>
      <c r="E11114" t="s">
        <v>134</v>
      </c>
      <c r="F11114" t="s">
        <v>162</v>
      </c>
      <c r="G11114" t="s">
        <v>137</v>
      </c>
      <c r="H11114" t="s">
        <v>137</v>
      </c>
      <c r="I11114" t="s">
        <v>67190</v>
      </c>
      <c r="J11114" t="s">
        <v>32127</v>
      </c>
      <c r="K11114" t="s">
        <v>32128</v>
      </c>
      <c r="L11114" t="s">
        <v>32129</v>
      </c>
      <c r="M11114" t="s">
        <v>137</v>
      </c>
      <c r="N11114" t="s">
        <v>4746</v>
      </c>
      <c r="O11114" t="s">
        <v>4746</v>
      </c>
      <c r="P11114" s="1"/>
      <c r="Q11114" s="1">
        <v>44900.388888888891</v>
      </c>
      <c r="R11114" s="1">
        <v>44900.388888888891</v>
      </c>
      <c r="S11114" s="1">
        <v>44907.372916666667</v>
      </c>
      <c r="T11114" s="1">
        <v>44907.372916666667</v>
      </c>
      <c r="U11114" t="s">
        <v>5307</v>
      </c>
      <c r="V11114" t="s">
        <v>137</v>
      </c>
      <c r="W11114" t="s">
        <v>137</v>
      </c>
      <c r="X11114" t="s">
        <v>176</v>
      </c>
      <c r="Y11114" t="s">
        <v>137</v>
      </c>
      <c r="Z11114" t="s">
        <v>137</v>
      </c>
      <c r="AA11114" t="s">
        <v>137</v>
      </c>
      <c r="AB11114" t="s">
        <v>137</v>
      </c>
      <c r="AC11114" t="s">
        <v>137</v>
      </c>
      <c r="AD11114" s="2"/>
      <c r="AE11114" t="s">
        <v>137</v>
      </c>
      <c r="AF11114" t="s">
        <v>137</v>
      </c>
      <c r="AG11114" t="s">
        <v>137</v>
      </c>
      <c r="AH11114" t="s">
        <v>137</v>
      </c>
      <c r="AI11114" t="s">
        <v>137</v>
      </c>
      <c r="AJ11114" t="s">
        <v>137</v>
      </c>
      <c r="AK11114" t="s">
        <v>137</v>
      </c>
      <c r="AL11114" s="2"/>
      <c r="AM11114" t="s">
        <v>137</v>
      </c>
      <c r="AN11114" t="s">
        <v>137</v>
      </c>
      <c r="AO11114" t="s">
        <v>137</v>
      </c>
      <c r="AP11114" t="s">
        <v>137</v>
      </c>
      <c r="AQ11114" t="s">
        <v>137</v>
      </c>
      <c r="AR11114" t="s">
        <v>137</v>
      </c>
      <c r="AS11114" t="s">
        <v>137</v>
      </c>
      <c r="AT11114" t="s">
        <v>137</v>
      </c>
      <c r="AU11114" t="s">
        <v>137</v>
      </c>
      <c r="AV11114" t="s">
        <v>137</v>
      </c>
      <c r="AW11114" t="s">
        <v>137</v>
      </c>
      <c r="AX11114" t="s">
        <v>137</v>
      </c>
      <c r="AY11114" t="s">
        <v>137</v>
      </c>
      <c r="AZ11114" t="s">
        <v>137</v>
      </c>
      <c r="BA11114" t="s">
        <v>137</v>
      </c>
      <c r="BB11114" t="s">
        <v>137</v>
      </c>
      <c r="BC11114" t="s">
        <v>137</v>
      </c>
      <c r="BD11114" t="s">
        <v>137</v>
      </c>
      <c r="BE11114" t="s">
        <v>137</v>
      </c>
      <c r="BF11114" t="s">
        <v>137</v>
      </c>
      <c r="BG11114" t="s">
        <v>137</v>
      </c>
      <c r="BH11114" t="s">
        <v>137</v>
      </c>
      <c r="BI11114" t="s">
        <v>137</v>
      </c>
      <c r="BJ11114" t="s">
        <v>137</v>
      </c>
      <c r="BK11114" t="s">
        <v>137</v>
      </c>
      <c r="BL11114" t="s">
        <v>137</v>
      </c>
      <c r="BM11114" t="s">
        <v>137</v>
      </c>
      <c r="BN11114" t="s">
        <v>137</v>
      </c>
      <c r="BO11114" t="s">
        <v>137</v>
      </c>
      <c r="BP11114" t="s">
        <v>137</v>
      </c>
      <c r="BQ11114" t="s">
        <v>137</v>
      </c>
      <c r="BR11114" t="s">
        <v>137</v>
      </c>
      <c r="BS11114" t="s">
        <v>137</v>
      </c>
      <c r="BT11114" t="s">
        <v>137</v>
      </c>
      <c r="BU11114" t="s">
        <v>137</v>
      </c>
      <c r="BW11114" t="s">
        <v>137</v>
      </c>
      <c r="BX11114" t="s">
        <v>137</v>
      </c>
      <c r="BY11114" t="s">
        <v>137</v>
      </c>
      <c r="BZ11114" t="s">
        <v>137</v>
      </c>
      <c r="CA11114" t="s">
        <v>137</v>
      </c>
      <c r="CB11114" t="s">
        <v>137</v>
      </c>
      <c r="CC11114" t="s">
        <v>137</v>
      </c>
      <c r="CD11114" t="s">
        <v>137</v>
      </c>
      <c r="CE11114" t="s">
        <v>137</v>
      </c>
      <c r="CF11114" t="s">
        <v>137</v>
      </c>
      <c r="CG11114" t="s">
        <v>137</v>
      </c>
      <c r="CH11114" t="s">
        <v>137</v>
      </c>
      <c r="CI11114" t="s">
        <v>137</v>
      </c>
      <c r="CJ11114" t="s">
        <v>137</v>
      </c>
      <c r="CK11114" t="s">
        <v>137</v>
      </c>
      <c r="CL11114" t="s">
        <v>137</v>
      </c>
      <c r="CM11114" t="s">
        <v>137</v>
      </c>
      <c r="CN11114" t="s">
        <v>137</v>
      </c>
      <c r="CO11114" t="s">
        <v>137</v>
      </c>
      <c r="CP11114" t="s">
        <v>137</v>
      </c>
      <c r="CQ11114" s="1">
        <v>44907.372916666667</v>
      </c>
      <c r="CR11114" s="1">
        <v>44907.372916666667</v>
      </c>
      <c r="CS11114" s="1"/>
      <c r="CT11114" t="s">
        <v>29017</v>
      </c>
      <c r="CU11114" t="s">
        <v>29017</v>
      </c>
      <c r="CV11114" t="s">
        <v>67191</v>
      </c>
      <c r="CW11114" t="s">
        <v>67192</v>
      </c>
      <c r="CX11114" s="3"/>
      <c r="CY11114" s="3"/>
      <c r="CZ11114">
        <v>1</v>
      </c>
      <c r="DA11114" t="s">
        <v>137</v>
      </c>
      <c r="DB11114" t="s">
        <v>137</v>
      </c>
      <c r="DC11114" t="s">
        <v>137</v>
      </c>
      <c r="DD11114" t="s">
        <v>137</v>
      </c>
      <c r="DE11114" t="s">
        <v>137</v>
      </c>
      <c r="DF11114" t="s">
        <v>67193</v>
      </c>
      <c r="DG11114" t="s">
        <v>137</v>
      </c>
      <c r="DH11114" t="s">
        <v>137</v>
      </c>
      <c r="DI11114" t="s">
        <v>137</v>
      </c>
      <c r="DJ11114" t="s">
        <v>137</v>
      </c>
      <c r="DK11114">
        <v>0</v>
      </c>
      <c r="DL11114" t="s">
        <v>137</v>
      </c>
      <c r="DM11114" t="s">
        <v>137</v>
      </c>
      <c r="DN11114" t="s">
        <v>137</v>
      </c>
      <c r="DO11114" s="1">
        <v>44907.372916666667</v>
      </c>
      <c r="DP11114" s="1"/>
      <c r="DQ11114" t="s">
        <v>32127</v>
      </c>
      <c r="DR11114" t="s">
        <v>32128</v>
      </c>
      <c r="DS11114" t="s">
        <v>32129</v>
      </c>
      <c r="DT11114" t="s">
        <v>137</v>
      </c>
      <c r="DU11114" t="s">
        <v>137</v>
      </c>
      <c r="DV11114" t="s">
        <v>137</v>
      </c>
      <c r="DW11114" t="s">
        <v>137</v>
      </c>
      <c r="DX11114" t="s">
        <v>137</v>
      </c>
      <c r="DY11114" t="s">
        <v>137</v>
      </c>
      <c r="DZ11114" t="s">
        <v>168</v>
      </c>
      <c r="EA11114" t="b">
        <v>0</v>
      </c>
      <c r="EB11114" t="s">
        <v>137</v>
      </c>
    </row>
    <row r="11115" spans="1:132" x14ac:dyDescent="0.25">
      <c r="A11115">
        <v>102728788</v>
      </c>
      <c r="B11115">
        <v>917</v>
      </c>
      <c r="C11115" t="s">
        <v>192</v>
      </c>
      <c r="D11115" t="s">
        <v>67194</v>
      </c>
      <c r="E11115" t="s">
        <v>134</v>
      </c>
      <c r="F11115" t="s">
        <v>162</v>
      </c>
      <c r="G11115" t="s">
        <v>137</v>
      </c>
      <c r="H11115" t="s">
        <v>137</v>
      </c>
      <c r="I11115" t="s">
        <v>67195</v>
      </c>
      <c r="J11115" t="s">
        <v>139</v>
      </c>
      <c r="K11115" t="s">
        <v>140</v>
      </c>
      <c r="L11115" t="s">
        <v>141</v>
      </c>
      <c r="M11115" t="s">
        <v>137</v>
      </c>
      <c r="N11115" t="s">
        <v>59365</v>
      </c>
      <c r="O11115" t="s">
        <v>59365</v>
      </c>
      <c r="P11115" s="1"/>
      <c r="Q11115" s="1">
        <v>44900.361805555556</v>
      </c>
      <c r="R11115" s="1">
        <v>44900.361805555556</v>
      </c>
      <c r="S11115" s="1">
        <v>44923.454861111109</v>
      </c>
      <c r="T11115" s="1">
        <v>44923.454861111109</v>
      </c>
      <c r="U11115" t="s">
        <v>38131</v>
      </c>
      <c r="V11115" t="s">
        <v>137</v>
      </c>
      <c r="W11115" t="s">
        <v>137</v>
      </c>
      <c r="X11115" t="s">
        <v>185</v>
      </c>
      <c r="Y11115" t="s">
        <v>1276</v>
      </c>
      <c r="Z11115" t="s">
        <v>137</v>
      </c>
      <c r="AA11115" t="s">
        <v>137</v>
      </c>
      <c r="AB11115" t="s">
        <v>137</v>
      </c>
      <c r="AC11115" t="s">
        <v>137</v>
      </c>
      <c r="AD11115" s="2"/>
      <c r="AE11115" t="s">
        <v>137</v>
      </c>
      <c r="AF11115" t="s">
        <v>137</v>
      </c>
      <c r="AG11115" t="s">
        <v>137</v>
      </c>
      <c r="AH11115" t="s">
        <v>137</v>
      </c>
      <c r="AI11115" t="s">
        <v>137</v>
      </c>
      <c r="AJ11115" t="s">
        <v>137</v>
      </c>
      <c r="AK11115" t="s">
        <v>137</v>
      </c>
      <c r="AL11115" s="2"/>
      <c r="AM11115" t="s">
        <v>137</v>
      </c>
      <c r="AN11115" t="s">
        <v>137</v>
      </c>
      <c r="AO11115" t="s">
        <v>137</v>
      </c>
      <c r="AP11115" t="s">
        <v>137</v>
      </c>
      <c r="AQ11115" t="s">
        <v>137</v>
      </c>
      <c r="AR11115" t="s">
        <v>137</v>
      </c>
      <c r="AS11115" t="s">
        <v>137</v>
      </c>
      <c r="AT11115" t="s">
        <v>137</v>
      </c>
      <c r="AU11115" t="s">
        <v>137</v>
      </c>
      <c r="AV11115" t="s">
        <v>137</v>
      </c>
      <c r="AW11115" t="s">
        <v>137</v>
      </c>
      <c r="AX11115" t="s">
        <v>137</v>
      </c>
      <c r="AY11115" t="s">
        <v>137</v>
      </c>
      <c r="AZ11115" t="s">
        <v>137</v>
      </c>
      <c r="BA11115" t="s">
        <v>137</v>
      </c>
      <c r="BB11115" t="s">
        <v>137</v>
      </c>
      <c r="BC11115" t="s">
        <v>137</v>
      </c>
      <c r="BD11115" t="s">
        <v>137</v>
      </c>
      <c r="BE11115" t="s">
        <v>137</v>
      </c>
      <c r="BF11115" t="s">
        <v>137</v>
      </c>
      <c r="BG11115" t="s">
        <v>137</v>
      </c>
      <c r="BH11115" t="s">
        <v>137</v>
      </c>
      <c r="BI11115" t="s">
        <v>137</v>
      </c>
      <c r="BJ11115" t="s">
        <v>137</v>
      </c>
      <c r="BK11115" t="s">
        <v>137</v>
      </c>
      <c r="BL11115" t="s">
        <v>137</v>
      </c>
      <c r="BM11115" t="s">
        <v>137</v>
      </c>
      <c r="BN11115" t="s">
        <v>137</v>
      </c>
      <c r="BO11115" t="s">
        <v>137</v>
      </c>
      <c r="BP11115" t="s">
        <v>137</v>
      </c>
      <c r="BQ11115" t="s">
        <v>137</v>
      </c>
      <c r="BR11115" t="s">
        <v>137</v>
      </c>
      <c r="BS11115" t="s">
        <v>137</v>
      </c>
      <c r="BT11115" t="s">
        <v>137</v>
      </c>
      <c r="BU11115" t="s">
        <v>137</v>
      </c>
      <c r="BW11115" t="s">
        <v>137</v>
      </c>
      <c r="BX11115" t="s">
        <v>137</v>
      </c>
      <c r="BY11115" t="s">
        <v>137</v>
      </c>
      <c r="BZ11115" t="s">
        <v>137</v>
      </c>
      <c r="CA11115" t="s">
        <v>137</v>
      </c>
      <c r="CB11115" t="s">
        <v>137</v>
      </c>
      <c r="CC11115" t="s">
        <v>137</v>
      </c>
      <c r="CD11115" t="s">
        <v>137</v>
      </c>
      <c r="CE11115" t="s">
        <v>137</v>
      </c>
      <c r="CF11115" t="s">
        <v>137</v>
      </c>
      <c r="CG11115" t="s">
        <v>137</v>
      </c>
      <c r="CH11115" t="s">
        <v>137</v>
      </c>
      <c r="CI11115" t="s">
        <v>137</v>
      </c>
      <c r="CJ11115" t="s">
        <v>137</v>
      </c>
      <c r="CK11115" t="s">
        <v>137</v>
      </c>
      <c r="CL11115" t="s">
        <v>137</v>
      </c>
      <c r="CM11115" t="s">
        <v>137</v>
      </c>
      <c r="CN11115" t="s">
        <v>137</v>
      </c>
      <c r="CO11115" t="s">
        <v>137</v>
      </c>
      <c r="CP11115" t="s">
        <v>137</v>
      </c>
      <c r="CQ11115" s="1">
        <v>44923.454861111109</v>
      </c>
      <c r="CR11115" s="1">
        <v>44923.454861111109</v>
      </c>
      <c r="CS11115" s="1"/>
      <c r="CT11115" t="s">
        <v>13603</v>
      </c>
      <c r="CU11115" t="s">
        <v>56977</v>
      </c>
      <c r="CV11115" t="s">
        <v>67196</v>
      </c>
      <c r="CW11115" t="s">
        <v>67197</v>
      </c>
      <c r="CX11115" s="3"/>
      <c r="CY11115" s="3"/>
      <c r="DA11115" t="s">
        <v>137</v>
      </c>
      <c r="DB11115" t="s">
        <v>137</v>
      </c>
      <c r="DC11115" t="s">
        <v>137</v>
      </c>
      <c r="DD11115" t="s">
        <v>137</v>
      </c>
      <c r="DE11115" t="s">
        <v>137</v>
      </c>
      <c r="DF11115" t="s">
        <v>67198</v>
      </c>
      <c r="DG11115" t="s">
        <v>900</v>
      </c>
      <c r="DH11115" t="s">
        <v>4768</v>
      </c>
      <c r="DI11115" t="s">
        <v>137</v>
      </c>
      <c r="DJ11115" t="s">
        <v>137</v>
      </c>
      <c r="DK11115">
        <v>0</v>
      </c>
      <c r="DL11115" t="s">
        <v>137</v>
      </c>
      <c r="DM11115" t="s">
        <v>137</v>
      </c>
      <c r="DN11115" t="s">
        <v>137</v>
      </c>
      <c r="DO11115" s="1">
        <v>44923.454861111109</v>
      </c>
      <c r="DP11115" s="1"/>
      <c r="DQ11115" t="s">
        <v>150</v>
      </c>
      <c r="DR11115" t="s">
        <v>151</v>
      </c>
      <c r="DS11115" t="s">
        <v>152</v>
      </c>
      <c r="DT11115" t="s">
        <v>67199</v>
      </c>
      <c r="DU11115" t="s">
        <v>137</v>
      </c>
      <c r="DV11115" t="s">
        <v>137</v>
      </c>
      <c r="DW11115" t="s">
        <v>137</v>
      </c>
      <c r="DX11115" t="s">
        <v>137</v>
      </c>
      <c r="DY11115" t="s">
        <v>137</v>
      </c>
      <c r="DZ11115" t="s">
        <v>168</v>
      </c>
      <c r="EA11115" t="b">
        <v>0</v>
      </c>
      <c r="EB11115" t="s">
        <v>137</v>
      </c>
    </row>
    <row r="11116" spans="1:132" x14ac:dyDescent="0.25">
      <c r="A11116">
        <v>102728257</v>
      </c>
      <c r="B11116">
        <v>916</v>
      </c>
      <c r="C11116" t="s">
        <v>192</v>
      </c>
      <c r="D11116" t="s">
        <v>67200</v>
      </c>
      <c r="E11116" t="s">
        <v>134</v>
      </c>
      <c r="F11116" t="s">
        <v>162</v>
      </c>
      <c r="G11116" t="s">
        <v>137</v>
      </c>
      <c r="H11116" t="s">
        <v>137</v>
      </c>
      <c r="I11116" t="s">
        <v>67201</v>
      </c>
      <c r="J11116" t="s">
        <v>139</v>
      </c>
      <c r="K11116" t="s">
        <v>140</v>
      </c>
      <c r="L11116" t="s">
        <v>141</v>
      </c>
      <c r="M11116" t="s">
        <v>137</v>
      </c>
      <c r="N11116" t="s">
        <v>3012</v>
      </c>
      <c r="O11116" t="s">
        <v>3012</v>
      </c>
      <c r="P11116" s="1"/>
      <c r="Q11116" s="1">
        <v>44900.357638888891</v>
      </c>
      <c r="R11116" s="1">
        <v>44900.357638888891</v>
      </c>
      <c r="S11116" s="1">
        <v>44923.454861111109</v>
      </c>
      <c r="T11116" s="1">
        <v>44923.454861111109</v>
      </c>
      <c r="U11116" t="s">
        <v>137</v>
      </c>
      <c r="V11116" t="s">
        <v>137</v>
      </c>
      <c r="W11116" t="s">
        <v>137</v>
      </c>
      <c r="X11116" t="s">
        <v>137</v>
      </c>
      <c r="Y11116" t="s">
        <v>137</v>
      </c>
      <c r="Z11116" t="s">
        <v>137</v>
      </c>
      <c r="AA11116" t="s">
        <v>137</v>
      </c>
      <c r="AB11116" t="s">
        <v>137</v>
      </c>
      <c r="AC11116" t="s">
        <v>137</v>
      </c>
      <c r="AD11116" s="2"/>
      <c r="AE11116" t="s">
        <v>137</v>
      </c>
      <c r="AF11116" t="s">
        <v>137</v>
      </c>
      <c r="AG11116" t="s">
        <v>137</v>
      </c>
      <c r="AH11116" t="s">
        <v>137</v>
      </c>
      <c r="AI11116" t="s">
        <v>137</v>
      </c>
      <c r="AJ11116" t="s">
        <v>137</v>
      </c>
      <c r="AK11116" t="s">
        <v>137</v>
      </c>
      <c r="AL11116" s="2"/>
      <c r="AM11116" t="s">
        <v>137</v>
      </c>
      <c r="AN11116" t="s">
        <v>137</v>
      </c>
      <c r="AO11116" t="s">
        <v>137</v>
      </c>
      <c r="AP11116" t="s">
        <v>137</v>
      </c>
      <c r="AQ11116" t="s">
        <v>137</v>
      </c>
      <c r="AR11116" t="s">
        <v>137</v>
      </c>
      <c r="AS11116" t="s">
        <v>137</v>
      </c>
      <c r="AT11116" t="s">
        <v>137</v>
      </c>
      <c r="AU11116" t="s">
        <v>137</v>
      </c>
      <c r="AV11116" t="s">
        <v>137</v>
      </c>
      <c r="AW11116" t="s">
        <v>137</v>
      </c>
      <c r="AX11116" t="s">
        <v>137</v>
      </c>
      <c r="AY11116" t="s">
        <v>137</v>
      </c>
      <c r="AZ11116" t="s">
        <v>137</v>
      </c>
      <c r="BA11116" t="s">
        <v>137</v>
      </c>
      <c r="BB11116" t="s">
        <v>137</v>
      </c>
      <c r="BC11116" t="s">
        <v>137</v>
      </c>
      <c r="BD11116" t="s">
        <v>137</v>
      </c>
      <c r="BE11116" t="s">
        <v>137</v>
      </c>
      <c r="BF11116" t="s">
        <v>137</v>
      </c>
      <c r="BG11116" t="s">
        <v>137</v>
      </c>
      <c r="BH11116" t="s">
        <v>137</v>
      </c>
      <c r="BI11116" t="s">
        <v>137</v>
      </c>
      <c r="BJ11116" t="s">
        <v>137</v>
      </c>
      <c r="BK11116" t="s">
        <v>137</v>
      </c>
      <c r="BL11116" t="s">
        <v>137</v>
      </c>
      <c r="BM11116" t="s">
        <v>137</v>
      </c>
      <c r="BN11116" t="s">
        <v>137</v>
      </c>
      <c r="BO11116" t="s">
        <v>137</v>
      </c>
      <c r="BP11116" t="s">
        <v>137</v>
      </c>
      <c r="BQ11116" t="s">
        <v>137</v>
      </c>
      <c r="BR11116" t="s">
        <v>137</v>
      </c>
      <c r="BS11116" t="s">
        <v>137</v>
      </c>
      <c r="BT11116" t="s">
        <v>137</v>
      </c>
      <c r="BU11116" t="s">
        <v>137</v>
      </c>
      <c r="BW11116" t="s">
        <v>137</v>
      </c>
      <c r="BX11116" t="s">
        <v>137</v>
      </c>
      <c r="BY11116" t="s">
        <v>137</v>
      </c>
      <c r="BZ11116" t="s">
        <v>137</v>
      </c>
      <c r="CA11116" t="s">
        <v>137</v>
      </c>
      <c r="CB11116" t="s">
        <v>137</v>
      </c>
      <c r="CC11116" t="s">
        <v>137</v>
      </c>
      <c r="CD11116" t="s">
        <v>137</v>
      </c>
      <c r="CE11116" t="s">
        <v>137</v>
      </c>
      <c r="CF11116" t="s">
        <v>137</v>
      </c>
      <c r="CG11116" t="s">
        <v>137</v>
      </c>
      <c r="CH11116" t="s">
        <v>137</v>
      </c>
      <c r="CI11116" t="s">
        <v>137</v>
      </c>
      <c r="CJ11116" t="s">
        <v>137</v>
      </c>
      <c r="CK11116" t="s">
        <v>137</v>
      </c>
      <c r="CL11116" t="s">
        <v>137</v>
      </c>
      <c r="CM11116" t="s">
        <v>137</v>
      </c>
      <c r="CN11116" t="s">
        <v>137</v>
      </c>
      <c r="CO11116" t="s">
        <v>137</v>
      </c>
      <c r="CP11116" t="s">
        <v>137</v>
      </c>
      <c r="CQ11116" s="1">
        <v>44923.454861111109</v>
      </c>
      <c r="CR11116" s="1">
        <v>44923.454861111109</v>
      </c>
      <c r="CS11116" s="1"/>
      <c r="CT11116" t="s">
        <v>137</v>
      </c>
      <c r="CU11116" t="s">
        <v>137</v>
      </c>
      <c r="CV11116" t="s">
        <v>67202</v>
      </c>
      <c r="CW11116" t="s">
        <v>67203</v>
      </c>
      <c r="CX11116" s="3"/>
      <c r="CY11116" s="3"/>
      <c r="DA11116" t="s">
        <v>137</v>
      </c>
      <c r="DB11116" t="s">
        <v>137</v>
      </c>
      <c r="DC11116" t="s">
        <v>137</v>
      </c>
      <c r="DD11116" t="s">
        <v>137</v>
      </c>
      <c r="DE11116" t="s">
        <v>137</v>
      </c>
      <c r="DF11116" t="s">
        <v>137</v>
      </c>
      <c r="DG11116" t="s">
        <v>900</v>
      </c>
      <c r="DH11116" t="s">
        <v>4768</v>
      </c>
      <c r="DI11116" t="s">
        <v>137</v>
      </c>
      <c r="DJ11116" t="s">
        <v>137</v>
      </c>
      <c r="DK11116">
        <v>0</v>
      </c>
      <c r="DL11116" t="s">
        <v>137</v>
      </c>
      <c r="DM11116" t="s">
        <v>137</v>
      </c>
      <c r="DN11116" t="s">
        <v>137</v>
      </c>
      <c r="DO11116" s="1">
        <v>44923.454861111109</v>
      </c>
      <c r="DP11116" s="1"/>
      <c r="DQ11116" t="s">
        <v>150</v>
      </c>
      <c r="DR11116" t="s">
        <v>151</v>
      </c>
      <c r="DS11116" t="s">
        <v>152</v>
      </c>
      <c r="DT11116" t="s">
        <v>67204</v>
      </c>
      <c r="DU11116" t="s">
        <v>137</v>
      </c>
      <c r="DV11116" t="s">
        <v>137</v>
      </c>
      <c r="DW11116" t="s">
        <v>137</v>
      </c>
      <c r="DX11116" t="s">
        <v>137</v>
      </c>
      <c r="DY11116" t="s">
        <v>137</v>
      </c>
      <c r="DZ11116" t="s">
        <v>168</v>
      </c>
      <c r="EA11116" t="b">
        <v>0</v>
      </c>
      <c r="EB11116" t="s">
        <v>137</v>
      </c>
    </row>
    <row r="11117" spans="1:132" x14ac:dyDescent="0.25">
      <c r="A11117">
        <v>102706232</v>
      </c>
      <c r="B11117">
        <v>915</v>
      </c>
      <c r="C11117" t="s">
        <v>192</v>
      </c>
      <c r="D11117" t="s">
        <v>67205</v>
      </c>
      <c r="E11117" t="s">
        <v>134</v>
      </c>
      <c r="F11117" t="s">
        <v>162</v>
      </c>
      <c r="G11117" t="s">
        <v>163</v>
      </c>
      <c r="H11117" t="s">
        <v>52167</v>
      </c>
      <c r="I11117" t="s">
        <v>67206</v>
      </c>
      <c r="J11117" t="s">
        <v>139</v>
      </c>
      <c r="K11117" t="s">
        <v>140</v>
      </c>
      <c r="L11117" t="s">
        <v>141</v>
      </c>
      <c r="M11117" t="s">
        <v>137</v>
      </c>
      <c r="N11117" t="s">
        <v>1483</v>
      </c>
      <c r="O11117" t="s">
        <v>1483</v>
      </c>
      <c r="P11117" s="1"/>
      <c r="Q11117" s="1">
        <v>44899.295138888891</v>
      </c>
      <c r="R11117" s="1">
        <v>44899.295138888891</v>
      </c>
      <c r="S11117" s="1">
        <v>44900.406944444447</v>
      </c>
      <c r="T11117" s="1">
        <v>44900.406944444447</v>
      </c>
      <c r="U11117" t="s">
        <v>52169</v>
      </c>
      <c r="V11117" t="s">
        <v>137</v>
      </c>
      <c r="W11117" t="s">
        <v>137</v>
      </c>
      <c r="X11117" t="s">
        <v>176</v>
      </c>
      <c r="Y11117" t="s">
        <v>199</v>
      </c>
      <c r="Z11117" t="s">
        <v>137</v>
      </c>
      <c r="AA11117" t="s">
        <v>137</v>
      </c>
      <c r="AB11117" t="s">
        <v>137</v>
      </c>
      <c r="AC11117" t="s">
        <v>137</v>
      </c>
      <c r="AD11117" s="2"/>
      <c r="AE11117" t="s">
        <v>137</v>
      </c>
      <c r="AF11117" t="s">
        <v>137</v>
      </c>
      <c r="AG11117" t="s">
        <v>137</v>
      </c>
      <c r="AH11117" t="s">
        <v>137</v>
      </c>
      <c r="AI11117" t="s">
        <v>137</v>
      </c>
      <c r="AJ11117" t="s">
        <v>137</v>
      </c>
      <c r="AK11117" t="s">
        <v>137</v>
      </c>
      <c r="AL11117" s="2"/>
      <c r="AM11117" t="s">
        <v>137</v>
      </c>
      <c r="AN11117" t="s">
        <v>137</v>
      </c>
      <c r="AO11117" t="s">
        <v>137</v>
      </c>
      <c r="AP11117" t="s">
        <v>137</v>
      </c>
      <c r="AQ11117" t="s">
        <v>137</v>
      </c>
      <c r="AR11117" t="s">
        <v>137</v>
      </c>
      <c r="AS11117" t="s">
        <v>137</v>
      </c>
      <c r="AT11117" t="s">
        <v>137</v>
      </c>
      <c r="AU11117" t="s">
        <v>137</v>
      </c>
      <c r="AV11117" t="s">
        <v>137</v>
      </c>
      <c r="AW11117" t="s">
        <v>137</v>
      </c>
      <c r="AX11117" t="s">
        <v>137</v>
      </c>
      <c r="AY11117" t="s">
        <v>137</v>
      </c>
      <c r="AZ11117" t="s">
        <v>137</v>
      </c>
      <c r="BA11117" t="s">
        <v>137</v>
      </c>
      <c r="BB11117" t="s">
        <v>137</v>
      </c>
      <c r="BC11117" t="s">
        <v>137</v>
      </c>
      <c r="BD11117" t="s">
        <v>137</v>
      </c>
      <c r="BE11117" t="s">
        <v>137</v>
      </c>
      <c r="BF11117" t="s">
        <v>137</v>
      </c>
      <c r="BG11117" t="s">
        <v>137</v>
      </c>
      <c r="BH11117" t="s">
        <v>137</v>
      </c>
      <c r="BI11117" t="s">
        <v>137</v>
      </c>
      <c r="BJ11117" t="s">
        <v>137</v>
      </c>
      <c r="BK11117" t="s">
        <v>137</v>
      </c>
      <c r="BL11117" t="s">
        <v>137</v>
      </c>
      <c r="BM11117" t="s">
        <v>137</v>
      </c>
      <c r="BN11117" t="s">
        <v>137</v>
      </c>
      <c r="BO11117" t="s">
        <v>137</v>
      </c>
      <c r="BP11117" t="s">
        <v>137</v>
      </c>
      <c r="BQ11117" t="s">
        <v>137</v>
      </c>
      <c r="BR11117" t="s">
        <v>137</v>
      </c>
      <c r="BS11117" t="s">
        <v>137</v>
      </c>
      <c r="BT11117" t="s">
        <v>137</v>
      </c>
      <c r="BU11117" t="s">
        <v>137</v>
      </c>
      <c r="BW11117" t="s">
        <v>137</v>
      </c>
      <c r="BX11117" t="s">
        <v>137</v>
      </c>
      <c r="BY11117" t="s">
        <v>137</v>
      </c>
      <c r="BZ11117" t="s">
        <v>137</v>
      </c>
      <c r="CA11117" t="s">
        <v>137</v>
      </c>
      <c r="CB11117" t="s">
        <v>137</v>
      </c>
      <c r="CC11117" t="s">
        <v>137</v>
      </c>
      <c r="CD11117" t="s">
        <v>137</v>
      </c>
      <c r="CE11117" t="s">
        <v>137</v>
      </c>
      <c r="CF11117" t="s">
        <v>137</v>
      </c>
      <c r="CG11117" t="s">
        <v>137</v>
      </c>
      <c r="CH11117" t="s">
        <v>137</v>
      </c>
      <c r="CI11117" t="s">
        <v>137</v>
      </c>
      <c r="CJ11117" t="s">
        <v>137</v>
      </c>
      <c r="CK11117" t="s">
        <v>137</v>
      </c>
      <c r="CL11117" t="s">
        <v>137</v>
      </c>
      <c r="CM11117" t="s">
        <v>137</v>
      </c>
      <c r="CN11117" t="s">
        <v>137</v>
      </c>
      <c r="CO11117" t="s">
        <v>137</v>
      </c>
      <c r="CP11117" t="s">
        <v>137</v>
      </c>
      <c r="CQ11117" s="1">
        <v>44900.406944444447</v>
      </c>
      <c r="CR11117" s="1">
        <v>44900.406944444447</v>
      </c>
      <c r="CS11117" s="1"/>
      <c r="CT11117" t="s">
        <v>539</v>
      </c>
      <c r="CU11117" t="s">
        <v>41612</v>
      </c>
      <c r="CV11117" t="s">
        <v>1969</v>
      </c>
      <c r="CW11117" t="s">
        <v>67207</v>
      </c>
      <c r="CX11117" s="3"/>
      <c r="CY11117" s="3"/>
      <c r="DA11117" t="s">
        <v>137</v>
      </c>
      <c r="DB11117" t="s">
        <v>137</v>
      </c>
      <c r="DC11117" t="s">
        <v>137</v>
      </c>
      <c r="DD11117" t="s">
        <v>137</v>
      </c>
      <c r="DE11117" t="s">
        <v>137</v>
      </c>
      <c r="DF11117" t="s">
        <v>67208</v>
      </c>
      <c r="DG11117" t="s">
        <v>137</v>
      </c>
      <c r="DH11117" t="s">
        <v>137</v>
      </c>
      <c r="DI11117" t="s">
        <v>137</v>
      </c>
      <c r="DJ11117" t="s">
        <v>137</v>
      </c>
      <c r="DK11117">
        <v>0</v>
      </c>
      <c r="DL11117" t="s">
        <v>209</v>
      </c>
      <c r="DM11117" t="s">
        <v>67209</v>
      </c>
      <c r="DN11117" t="s">
        <v>137</v>
      </c>
      <c r="DO11117" s="1">
        <v>44900.406944444447</v>
      </c>
      <c r="DP11117" s="1"/>
      <c r="DQ11117" t="s">
        <v>1870</v>
      </c>
      <c r="DR11117" t="s">
        <v>1871</v>
      </c>
      <c r="DS11117" t="s">
        <v>1872</v>
      </c>
      <c r="DT11117" t="s">
        <v>137</v>
      </c>
      <c r="DU11117" t="s">
        <v>137</v>
      </c>
      <c r="DV11117" t="s">
        <v>137</v>
      </c>
      <c r="DW11117" t="s">
        <v>137</v>
      </c>
      <c r="DX11117" t="s">
        <v>67210</v>
      </c>
      <c r="DY11117" t="s">
        <v>137</v>
      </c>
      <c r="DZ11117" t="s">
        <v>168</v>
      </c>
      <c r="EA11117" t="b">
        <v>0</v>
      </c>
      <c r="EB11117" t="s">
        <v>137</v>
      </c>
    </row>
    <row r="11118" spans="1:132" x14ac:dyDescent="0.25">
      <c r="A11118">
        <v>102693292</v>
      </c>
      <c r="B11118">
        <v>914</v>
      </c>
      <c r="C11118" t="s">
        <v>192</v>
      </c>
      <c r="D11118" t="s">
        <v>67211</v>
      </c>
      <c r="E11118" t="s">
        <v>134</v>
      </c>
      <c r="F11118" t="s">
        <v>162</v>
      </c>
      <c r="G11118" t="s">
        <v>137</v>
      </c>
      <c r="H11118" t="s">
        <v>137</v>
      </c>
      <c r="I11118" t="s">
        <v>67212</v>
      </c>
      <c r="J11118" t="s">
        <v>32127</v>
      </c>
      <c r="K11118" t="s">
        <v>32128</v>
      </c>
      <c r="L11118" t="s">
        <v>32129</v>
      </c>
      <c r="M11118" t="s">
        <v>137</v>
      </c>
      <c r="N11118" t="s">
        <v>165</v>
      </c>
      <c r="O11118" t="s">
        <v>165</v>
      </c>
      <c r="P11118" s="1"/>
      <c r="Q11118" s="1">
        <v>44898.329861111109</v>
      </c>
      <c r="R11118" s="1">
        <v>44898.329861111109</v>
      </c>
      <c r="S11118" s="1">
        <v>44907.372916666667</v>
      </c>
      <c r="T11118" s="1">
        <v>44907.372916666667</v>
      </c>
      <c r="U11118" t="s">
        <v>137</v>
      </c>
      <c r="V11118" t="s">
        <v>137</v>
      </c>
      <c r="W11118" t="s">
        <v>137</v>
      </c>
      <c r="X11118" t="s">
        <v>137</v>
      </c>
      <c r="Y11118" t="s">
        <v>137</v>
      </c>
      <c r="Z11118" t="s">
        <v>137</v>
      </c>
      <c r="AA11118" t="s">
        <v>137</v>
      </c>
      <c r="AB11118" t="s">
        <v>137</v>
      </c>
      <c r="AC11118" t="s">
        <v>137</v>
      </c>
      <c r="AD11118" s="2"/>
      <c r="AE11118" t="s">
        <v>137</v>
      </c>
      <c r="AF11118" t="s">
        <v>137</v>
      </c>
      <c r="AG11118" t="s">
        <v>137</v>
      </c>
      <c r="AH11118" t="s">
        <v>137</v>
      </c>
      <c r="AI11118" t="s">
        <v>137</v>
      </c>
      <c r="AJ11118" t="s">
        <v>137</v>
      </c>
      <c r="AK11118" t="s">
        <v>137</v>
      </c>
      <c r="AL11118" s="2"/>
      <c r="AM11118" t="s">
        <v>137</v>
      </c>
      <c r="AN11118" t="s">
        <v>137</v>
      </c>
      <c r="AO11118" t="s">
        <v>137</v>
      </c>
      <c r="AP11118" t="s">
        <v>137</v>
      </c>
      <c r="AQ11118" t="s">
        <v>137</v>
      </c>
      <c r="AR11118" t="s">
        <v>137</v>
      </c>
      <c r="AS11118" t="s">
        <v>137</v>
      </c>
      <c r="AT11118" t="s">
        <v>137</v>
      </c>
      <c r="AU11118" t="s">
        <v>137</v>
      </c>
      <c r="AV11118" t="s">
        <v>137</v>
      </c>
      <c r="AW11118" t="s">
        <v>137</v>
      </c>
      <c r="AX11118" t="s">
        <v>137</v>
      </c>
      <c r="AY11118" t="s">
        <v>137</v>
      </c>
      <c r="AZ11118" t="s">
        <v>137</v>
      </c>
      <c r="BA11118" t="s">
        <v>137</v>
      </c>
      <c r="BB11118" t="s">
        <v>137</v>
      </c>
      <c r="BC11118" t="s">
        <v>137</v>
      </c>
      <c r="BD11118" t="s">
        <v>137</v>
      </c>
      <c r="BE11118" t="s">
        <v>137</v>
      </c>
      <c r="BF11118" t="s">
        <v>137</v>
      </c>
      <c r="BG11118" t="s">
        <v>137</v>
      </c>
      <c r="BH11118" t="s">
        <v>137</v>
      </c>
      <c r="BI11118" t="s">
        <v>137</v>
      </c>
      <c r="BJ11118" t="s">
        <v>137</v>
      </c>
      <c r="BK11118" t="s">
        <v>137</v>
      </c>
      <c r="BL11118" t="s">
        <v>137</v>
      </c>
      <c r="BM11118" t="s">
        <v>137</v>
      </c>
      <c r="BN11118" t="s">
        <v>137</v>
      </c>
      <c r="BO11118" t="s">
        <v>137</v>
      </c>
      <c r="BP11118" t="s">
        <v>137</v>
      </c>
      <c r="BQ11118" t="s">
        <v>137</v>
      </c>
      <c r="BR11118" t="s">
        <v>137</v>
      </c>
      <c r="BS11118" t="s">
        <v>137</v>
      </c>
      <c r="BT11118" t="s">
        <v>137</v>
      </c>
      <c r="BU11118" t="s">
        <v>137</v>
      </c>
      <c r="BW11118" t="s">
        <v>137</v>
      </c>
      <c r="BX11118" t="s">
        <v>137</v>
      </c>
      <c r="BY11118" t="s">
        <v>137</v>
      </c>
      <c r="BZ11118" t="s">
        <v>137</v>
      </c>
      <c r="CA11118" t="s">
        <v>137</v>
      </c>
      <c r="CB11118" t="s">
        <v>137</v>
      </c>
      <c r="CC11118" t="s">
        <v>137</v>
      </c>
      <c r="CD11118" t="s">
        <v>137</v>
      </c>
      <c r="CE11118" t="s">
        <v>137</v>
      </c>
      <c r="CF11118" t="s">
        <v>137</v>
      </c>
      <c r="CG11118" t="s">
        <v>137</v>
      </c>
      <c r="CH11118" t="s">
        <v>137</v>
      </c>
      <c r="CI11118" t="s">
        <v>137</v>
      </c>
      <c r="CJ11118" t="s">
        <v>137</v>
      </c>
      <c r="CK11118" t="s">
        <v>137</v>
      </c>
      <c r="CL11118" t="s">
        <v>137</v>
      </c>
      <c r="CM11118" t="s">
        <v>137</v>
      </c>
      <c r="CN11118" t="s">
        <v>137</v>
      </c>
      <c r="CO11118" t="s">
        <v>137</v>
      </c>
      <c r="CP11118" t="s">
        <v>137</v>
      </c>
      <c r="CQ11118" s="1">
        <v>44907.372916666667</v>
      </c>
      <c r="CR11118" s="1">
        <v>44907.372916666667</v>
      </c>
      <c r="CS11118" s="1"/>
      <c r="CT11118" t="s">
        <v>539</v>
      </c>
      <c r="CU11118" t="s">
        <v>4439</v>
      </c>
      <c r="CV11118" t="s">
        <v>6703</v>
      </c>
      <c r="CW11118" t="s">
        <v>67213</v>
      </c>
      <c r="CX11118" s="3"/>
      <c r="CY11118" s="3"/>
      <c r="CZ11118">
        <v>1</v>
      </c>
      <c r="DA11118" t="s">
        <v>137</v>
      </c>
      <c r="DB11118" t="s">
        <v>137</v>
      </c>
      <c r="DC11118" t="s">
        <v>137</v>
      </c>
      <c r="DD11118" t="s">
        <v>137</v>
      </c>
      <c r="DE11118" t="s">
        <v>137</v>
      </c>
      <c r="DF11118" t="s">
        <v>67214</v>
      </c>
      <c r="DG11118" t="s">
        <v>137</v>
      </c>
      <c r="DH11118" t="s">
        <v>137</v>
      </c>
      <c r="DI11118" t="s">
        <v>137</v>
      </c>
      <c r="DJ11118" t="s">
        <v>137</v>
      </c>
      <c r="DK11118">
        <v>0</v>
      </c>
      <c r="DL11118" t="s">
        <v>137</v>
      </c>
      <c r="DM11118" t="s">
        <v>137</v>
      </c>
      <c r="DN11118" t="s">
        <v>137</v>
      </c>
      <c r="DO11118" s="1">
        <v>44907.372916666667</v>
      </c>
      <c r="DP11118" s="1"/>
      <c r="DQ11118" t="s">
        <v>32127</v>
      </c>
      <c r="DR11118" t="s">
        <v>32128</v>
      </c>
      <c r="DS11118" t="s">
        <v>32129</v>
      </c>
      <c r="DT11118" t="s">
        <v>67215</v>
      </c>
      <c r="DU11118" t="s">
        <v>137</v>
      </c>
      <c r="DV11118" t="s">
        <v>137</v>
      </c>
      <c r="DW11118" t="s">
        <v>137</v>
      </c>
      <c r="DX11118" t="s">
        <v>65489</v>
      </c>
      <c r="DY11118" t="s">
        <v>137</v>
      </c>
      <c r="DZ11118" t="s">
        <v>168</v>
      </c>
      <c r="EA11118" t="b">
        <v>0</v>
      </c>
      <c r="EB11118" t="s">
        <v>137</v>
      </c>
    </row>
    <row r="11119" spans="1:132" x14ac:dyDescent="0.25">
      <c r="A11119">
        <v>102693274</v>
      </c>
      <c r="B11119">
        <v>913</v>
      </c>
      <c r="C11119" t="s">
        <v>192</v>
      </c>
      <c r="D11119" t="s">
        <v>67216</v>
      </c>
      <c r="E11119" t="s">
        <v>134</v>
      </c>
      <c r="F11119" t="s">
        <v>162</v>
      </c>
      <c r="G11119" t="s">
        <v>137</v>
      </c>
      <c r="H11119" t="s">
        <v>137</v>
      </c>
      <c r="I11119" t="s">
        <v>67217</v>
      </c>
      <c r="J11119" t="s">
        <v>32127</v>
      </c>
      <c r="K11119" t="s">
        <v>32128</v>
      </c>
      <c r="L11119" t="s">
        <v>32129</v>
      </c>
      <c r="M11119" t="s">
        <v>137</v>
      </c>
      <c r="N11119" t="s">
        <v>165</v>
      </c>
      <c r="O11119" t="s">
        <v>165</v>
      </c>
      <c r="P11119" s="1"/>
      <c r="Q11119" s="1">
        <v>44898.32916666667</v>
      </c>
      <c r="R11119" s="1">
        <v>44898.32916666667</v>
      </c>
      <c r="S11119" s="1">
        <v>44907.373611111114</v>
      </c>
      <c r="T11119" s="1">
        <v>44907.373611111114</v>
      </c>
      <c r="U11119" t="s">
        <v>137</v>
      </c>
      <c r="V11119" t="s">
        <v>137</v>
      </c>
      <c r="W11119" t="s">
        <v>137</v>
      </c>
      <c r="X11119" t="s">
        <v>137</v>
      </c>
      <c r="Y11119" t="s">
        <v>137</v>
      </c>
      <c r="Z11119" t="s">
        <v>137</v>
      </c>
      <c r="AA11119" t="s">
        <v>137</v>
      </c>
      <c r="AB11119" t="s">
        <v>137</v>
      </c>
      <c r="AC11119" t="s">
        <v>137</v>
      </c>
      <c r="AD11119" s="2"/>
      <c r="AE11119" t="s">
        <v>137</v>
      </c>
      <c r="AF11119" t="s">
        <v>137</v>
      </c>
      <c r="AG11119" t="s">
        <v>137</v>
      </c>
      <c r="AH11119" t="s">
        <v>137</v>
      </c>
      <c r="AI11119" t="s">
        <v>137</v>
      </c>
      <c r="AJ11119" t="s">
        <v>137</v>
      </c>
      <c r="AK11119" t="s">
        <v>137</v>
      </c>
      <c r="AL11119" s="2"/>
      <c r="AM11119" t="s">
        <v>137</v>
      </c>
      <c r="AN11119" t="s">
        <v>137</v>
      </c>
      <c r="AO11119" t="s">
        <v>137</v>
      </c>
      <c r="AP11119" t="s">
        <v>137</v>
      </c>
      <c r="AQ11119" t="s">
        <v>137</v>
      </c>
      <c r="AR11119" t="s">
        <v>137</v>
      </c>
      <c r="AS11119" t="s">
        <v>137</v>
      </c>
      <c r="AT11119" t="s">
        <v>137</v>
      </c>
      <c r="AU11119" t="s">
        <v>137</v>
      </c>
      <c r="AV11119" t="s">
        <v>137</v>
      </c>
      <c r="AW11119" t="s">
        <v>137</v>
      </c>
      <c r="AX11119" t="s">
        <v>137</v>
      </c>
      <c r="AY11119" t="s">
        <v>137</v>
      </c>
      <c r="AZ11119" t="s">
        <v>137</v>
      </c>
      <c r="BA11119" t="s">
        <v>137</v>
      </c>
      <c r="BB11119" t="s">
        <v>137</v>
      </c>
      <c r="BC11119" t="s">
        <v>137</v>
      </c>
      <c r="BD11119" t="s">
        <v>137</v>
      </c>
      <c r="BE11119" t="s">
        <v>137</v>
      </c>
      <c r="BF11119" t="s">
        <v>137</v>
      </c>
      <c r="BG11119" t="s">
        <v>137</v>
      </c>
      <c r="BH11119" t="s">
        <v>137</v>
      </c>
      <c r="BI11119" t="s">
        <v>137</v>
      </c>
      <c r="BJ11119" t="s">
        <v>137</v>
      </c>
      <c r="BK11119" t="s">
        <v>137</v>
      </c>
      <c r="BL11119" t="s">
        <v>137</v>
      </c>
      <c r="BM11119" t="s">
        <v>137</v>
      </c>
      <c r="BN11119" t="s">
        <v>137</v>
      </c>
      <c r="BO11119" t="s">
        <v>137</v>
      </c>
      <c r="BP11119" t="s">
        <v>137</v>
      </c>
      <c r="BQ11119" t="s">
        <v>137</v>
      </c>
      <c r="BR11119" t="s">
        <v>137</v>
      </c>
      <c r="BS11119" t="s">
        <v>137</v>
      </c>
      <c r="BT11119" t="s">
        <v>137</v>
      </c>
      <c r="BU11119" t="s">
        <v>137</v>
      </c>
      <c r="BW11119" t="s">
        <v>137</v>
      </c>
      <c r="BX11119" t="s">
        <v>137</v>
      </c>
      <c r="BY11119" t="s">
        <v>137</v>
      </c>
      <c r="BZ11119" t="s">
        <v>137</v>
      </c>
      <c r="CA11119" t="s">
        <v>137</v>
      </c>
      <c r="CB11119" t="s">
        <v>137</v>
      </c>
      <c r="CC11119" t="s">
        <v>137</v>
      </c>
      <c r="CD11119" t="s">
        <v>137</v>
      </c>
      <c r="CE11119" t="s">
        <v>137</v>
      </c>
      <c r="CF11119" t="s">
        <v>137</v>
      </c>
      <c r="CG11119" t="s">
        <v>137</v>
      </c>
      <c r="CH11119" t="s">
        <v>137</v>
      </c>
      <c r="CI11119" t="s">
        <v>137</v>
      </c>
      <c r="CJ11119" t="s">
        <v>137</v>
      </c>
      <c r="CK11119" t="s">
        <v>137</v>
      </c>
      <c r="CL11119" t="s">
        <v>137</v>
      </c>
      <c r="CM11119" t="s">
        <v>137</v>
      </c>
      <c r="CN11119" t="s">
        <v>137</v>
      </c>
      <c r="CO11119" t="s">
        <v>137</v>
      </c>
      <c r="CP11119" t="s">
        <v>137</v>
      </c>
      <c r="CQ11119" s="1">
        <v>44907.373611111114</v>
      </c>
      <c r="CR11119" s="1">
        <v>44907.373611111114</v>
      </c>
      <c r="CS11119" s="1"/>
      <c r="CT11119" t="s">
        <v>137</v>
      </c>
      <c r="CU11119" t="s">
        <v>137</v>
      </c>
      <c r="CV11119" t="s">
        <v>6703</v>
      </c>
      <c r="CW11119" t="s">
        <v>67218</v>
      </c>
      <c r="CX11119" s="3"/>
      <c r="CY11119" s="3"/>
      <c r="CZ11119">
        <v>1</v>
      </c>
      <c r="DA11119" t="s">
        <v>137</v>
      </c>
      <c r="DB11119" t="s">
        <v>137</v>
      </c>
      <c r="DC11119" t="s">
        <v>137</v>
      </c>
      <c r="DD11119" t="s">
        <v>137</v>
      </c>
      <c r="DE11119" t="s">
        <v>137</v>
      </c>
      <c r="DF11119" t="s">
        <v>137</v>
      </c>
      <c r="DG11119" t="s">
        <v>137</v>
      </c>
      <c r="DH11119" t="s">
        <v>137</v>
      </c>
      <c r="DI11119" t="s">
        <v>137</v>
      </c>
      <c r="DJ11119" t="s">
        <v>137</v>
      </c>
      <c r="DK11119">
        <v>0</v>
      </c>
      <c r="DL11119" t="s">
        <v>137</v>
      </c>
      <c r="DM11119" t="s">
        <v>137</v>
      </c>
      <c r="DN11119" t="s">
        <v>137</v>
      </c>
      <c r="DO11119" s="1">
        <v>44907.373611111114</v>
      </c>
      <c r="DP11119" s="1"/>
      <c r="DQ11119" t="s">
        <v>32127</v>
      </c>
      <c r="DR11119" t="s">
        <v>32128</v>
      </c>
      <c r="DS11119" t="s">
        <v>32129</v>
      </c>
      <c r="DT11119" t="s">
        <v>67219</v>
      </c>
      <c r="DU11119" t="s">
        <v>137</v>
      </c>
      <c r="DV11119" t="s">
        <v>137</v>
      </c>
      <c r="DW11119" t="s">
        <v>137</v>
      </c>
      <c r="DX11119" t="s">
        <v>64761</v>
      </c>
      <c r="DY11119" t="s">
        <v>137</v>
      </c>
      <c r="DZ11119" t="s">
        <v>168</v>
      </c>
      <c r="EA11119" t="b">
        <v>0</v>
      </c>
      <c r="EB11119" t="s">
        <v>137</v>
      </c>
    </row>
    <row r="11120" spans="1:132" x14ac:dyDescent="0.25">
      <c r="A11120">
        <v>102668943</v>
      </c>
      <c r="B11120">
        <v>912</v>
      </c>
      <c r="C11120" t="s">
        <v>192</v>
      </c>
      <c r="D11120" t="s">
        <v>474</v>
      </c>
      <c r="E11120" t="s">
        <v>134</v>
      </c>
      <c r="F11120" t="s">
        <v>135</v>
      </c>
      <c r="G11120" t="s">
        <v>163</v>
      </c>
      <c r="H11120" t="s">
        <v>767</v>
      </c>
      <c r="I11120" t="s">
        <v>475</v>
      </c>
      <c r="J11120" t="s">
        <v>150</v>
      </c>
      <c r="K11120" t="s">
        <v>151</v>
      </c>
      <c r="L11120" t="s">
        <v>152</v>
      </c>
      <c r="M11120" t="s">
        <v>137</v>
      </c>
      <c r="N11120" t="s">
        <v>9495</v>
      </c>
      <c r="O11120" t="s">
        <v>9495</v>
      </c>
      <c r="P11120" s="1"/>
      <c r="Q11120" s="1">
        <v>44897.593055555553</v>
      </c>
      <c r="R11120" s="1">
        <v>44897.593055555553</v>
      </c>
      <c r="S11120" s="1">
        <v>44964.564583333333</v>
      </c>
      <c r="T11120" s="1">
        <v>44964.564583333333</v>
      </c>
      <c r="U11120" t="s">
        <v>17033</v>
      </c>
      <c r="V11120" t="s">
        <v>137</v>
      </c>
      <c r="W11120" t="s">
        <v>137</v>
      </c>
      <c r="X11120" t="s">
        <v>432</v>
      </c>
      <c r="Y11120" t="s">
        <v>440</v>
      </c>
      <c r="Z11120" t="s">
        <v>137</v>
      </c>
      <c r="AA11120" t="s">
        <v>2329</v>
      </c>
      <c r="AB11120" t="s">
        <v>137</v>
      </c>
      <c r="AC11120" t="s">
        <v>137</v>
      </c>
      <c r="AD11120" s="2"/>
      <c r="AE11120" t="s">
        <v>137</v>
      </c>
      <c r="AF11120" t="s">
        <v>137</v>
      </c>
      <c r="AG11120" t="s">
        <v>137</v>
      </c>
      <c r="AH11120" t="s">
        <v>137</v>
      </c>
      <c r="AI11120" t="s">
        <v>137</v>
      </c>
      <c r="AJ11120" t="s">
        <v>137</v>
      </c>
      <c r="AK11120" t="s">
        <v>137</v>
      </c>
      <c r="AL11120" s="2"/>
      <c r="AM11120" t="s">
        <v>137</v>
      </c>
      <c r="AN11120" t="s">
        <v>137</v>
      </c>
      <c r="AO11120" t="s">
        <v>137</v>
      </c>
      <c r="AP11120" t="s">
        <v>137</v>
      </c>
      <c r="AQ11120" t="s">
        <v>137</v>
      </c>
      <c r="AR11120" t="s">
        <v>137</v>
      </c>
      <c r="AS11120" t="s">
        <v>137</v>
      </c>
      <c r="AT11120" t="s">
        <v>137</v>
      </c>
      <c r="AU11120" t="s">
        <v>137</v>
      </c>
      <c r="AV11120" t="s">
        <v>67220</v>
      </c>
      <c r="AW11120" t="s">
        <v>137</v>
      </c>
      <c r="AX11120" t="s">
        <v>137</v>
      </c>
      <c r="AY11120" t="s">
        <v>137</v>
      </c>
      <c r="AZ11120" t="s">
        <v>137</v>
      </c>
      <c r="BA11120" t="s">
        <v>137</v>
      </c>
      <c r="BB11120" t="s">
        <v>137</v>
      </c>
      <c r="BC11120" t="s">
        <v>137</v>
      </c>
      <c r="BD11120" t="s">
        <v>137</v>
      </c>
      <c r="BE11120" t="s">
        <v>137</v>
      </c>
      <c r="BF11120" t="s">
        <v>137</v>
      </c>
      <c r="BG11120" t="s">
        <v>137</v>
      </c>
      <c r="BH11120" t="s">
        <v>137</v>
      </c>
      <c r="BI11120" t="s">
        <v>137</v>
      </c>
      <c r="BJ11120" t="s">
        <v>137</v>
      </c>
      <c r="BK11120" t="s">
        <v>137</v>
      </c>
      <c r="BL11120" t="s">
        <v>137</v>
      </c>
      <c r="BM11120" t="s">
        <v>137</v>
      </c>
      <c r="BN11120" t="s">
        <v>137</v>
      </c>
      <c r="BO11120" t="s">
        <v>137</v>
      </c>
      <c r="BP11120" t="s">
        <v>137</v>
      </c>
      <c r="BQ11120" t="s">
        <v>137</v>
      </c>
      <c r="BR11120" t="s">
        <v>137</v>
      </c>
      <c r="BS11120" t="s">
        <v>137</v>
      </c>
      <c r="BT11120" t="s">
        <v>137</v>
      </c>
      <c r="BU11120" t="s">
        <v>137</v>
      </c>
      <c r="BW11120" t="s">
        <v>137</v>
      </c>
      <c r="BX11120" t="s">
        <v>137</v>
      </c>
      <c r="BY11120" t="s">
        <v>137</v>
      </c>
      <c r="BZ11120" t="s">
        <v>137</v>
      </c>
      <c r="CA11120" t="s">
        <v>137</v>
      </c>
      <c r="CB11120" t="s">
        <v>137</v>
      </c>
      <c r="CC11120" t="s">
        <v>137</v>
      </c>
      <c r="CD11120" t="s">
        <v>137</v>
      </c>
      <c r="CE11120" t="s">
        <v>137</v>
      </c>
      <c r="CF11120" t="s">
        <v>137</v>
      </c>
      <c r="CG11120" t="s">
        <v>137</v>
      </c>
      <c r="CH11120" t="s">
        <v>137</v>
      </c>
      <c r="CI11120" t="s">
        <v>137</v>
      </c>
      <c r="CJ11120" t="s">
        <v>137</v>
      </c>
      <c r="CK11120" t="s">
        <v>137</v>
      </c>
      <c r="CL11120" t="s">
        <v>137</v>
      </c>
      <c r="CM11120" t="s">
        <v>137</v>
      </c>
      <c r="CN11120" t="s">
        <v>137</v>
      </c>
      <c r="CO11120" t="s">
        <v>137</v>
      </c>
      <c r="CP11120" t="s">
        <v>137</v>
      </c>
      <c r="CQ11120" s="1">
        <v>44964.564583333333</v>
      </c>
      <c r="CR11120" s="1">
        <v>44964.564583333333</v>
      </c>
      <c r="CS11120" s="1"/>
      <c r="CT11120" t="s">
        <v>67221</v>
      </c>
      <c r="CU11120" t="s">
        <v>67221</v>
      </c>
      <c r="CV11120" t="s">
        <v>67222</v>
      </c>
      <c r="CW11120" t="s">
        <v>67223</v>
      </c>
      <c r="CX11120" s="3"/>
      <c r="CY11120" s="3"/>
      <c r="CZ11120">
        <v>1</v>
      </c>
      <c r="DA11120" t="s">
        <v>67224</v>
      </c>
      <c r="DB11120" t="s">
        <v>137</v>
      </c>
      <c r="DC11120" t="s">
        <v>137</v>
      </c>
      <c r="DD11120" t="s">
        <v>137</v>
      </c>
      <c r="DE11120" t="s">
        <v>137</v>
      </c>
      <c r="DF11120" t="s">
        <v>67225</v>
      </c>
      <c r="DG11120" t="s">
        <v>900</v>
      </c>
      <c r="DH11120" t="s">
        <v>1151</v>
      </c>
      <c r="DI11120" t="s">
        <v>137</v>
      </c>
      <c r="DJ11120" t="s">
        <v>137</v>
      </c>
      <c r="DK11120">
        <v>0</v>
      </c>
      <c r="DL11120" t="s">
        <v>209</v>
      </c>
      <c r="DM11120" t="s">
        <v>67226</v>
      </c>
      <c r="DN11120" t="s">
        <v>137</v>
      </c>
      <c r="DO11120" s="1">
        <v>44964.564583333333</v>
      </c>
      <c r="DP11120" s="1"/>
      <c r="DQ11120" t="s">
        <v>150</v>
      </c>
      <c r="DR11120" t="s">
        <v>151</v>
      </c>
      <c r="DS11120" t="s">
        <v>152</v>
      </c>
      <c r="DT11120" t="s">
        <v>137</v>
      </c>
      <c r="DU11120" t="s">
        <v>137</v>
      </c>
      <c r="DV11120" t="s">
        <v>140</v>
      </c>
      <c r="DW11120" t="s">
        <v>137</v>
      </c>
      <c r="DX11120" t="s">
        <v>137</v>
      </c>
      <c r="DY11120" t="s">
        <v>137</v>
      </c>
      <c r="DZ11120" t="s">
        <v>148</v>
      </c>
      <c r="EA11120" t="b">
        <v>0</v>
      </c>
      <c r="EB11120" t="s">
        <v>137</v>
      </c>
    </row>
    <row r="11121" spans="1:132" x14ac:dyDescent="0.25">
      <c r="A11121">
        <v>102667369</v>
      </c>
      <c r="B11121">
        <v>911</v>
      </c>
      <c r="C11121" t="s">
        <v>192</v>
      </c>
      <c r="D11121" t="s">
        <v>67227</v>
      </c>
      <c r="E11121" t="s">
        <v>134</v>
      </c>
      <c r="F11121" t="s">
        <v>162</v>
      </c>
      <c r="G11121" t="s">
        <v>137</v>
      </c>
      <c r="H11121" t="s">
        <v>137</v>
      </c>
      <c r="I11121" t="s">
        <v>67228</v>
      </c>
      <c r="J11121" t="s">
        <v>150</v>
      </c>
      <c r="K11121" t="s">
        <v>151</v>
      </c>
      <c r="L11121" t="s">
        <v>152</v>
      </c>
      <c r="M11121" t="s">
        <v>137</v>
      </c>
      <c r="N11121" t="s">
        <v>2430</v>
      </c>
      <c r="O11121" t="s">
        <v>2430</v>
      </c>
      <c r="P11121" s="1"/>
      <c r="Q11121" s="1">
        <v>44897.580555555556</v>
      </c>
      <c r="R11121" s="1">
        <v>44897.580555555556</v>
      </c>
      <c r="S11121" s="1">
        <v>45009.445833333331</v>
      </c>
      <c r="T11121" s="1">
        <v>45009.445833333331</v>
      </c>
      <c r="U11121" t="s">
        <v>5307</v>
      </c>
      <c r="V11121" t="s">
        <v>137</v>
      </c>
      <c r="W11121" t="s">
        <v>137</v>
      </c>
      <c r="X11121" t="s">
        <v>176</v>
      </c>
      <c r="Y11121" t="s">
        <v>137</v>
      </c>
      <c r="Z11121" t="s">
        <v>137</v>
      </c>
      <c r="AA11121" t="s">
        <v>137</v>
      </c>
      <c r="AB11121" t="s">
        <v>137</v>
      </c>
      <c r="AC11121" t="s">
        <v>137</v>
      </c>
      <c r="AD11121" s="2"/>
      <c r="AE11121" t="s">
        <v>137</v>
      </c>
      <c r="AF11121" t="s">
        <v>137</v>
      </c>
      <c r="AG11121" t="s">
        <v>137</v>
      </c>
      <c r="AH11121" t="s">
        <v>137</v>
      </c>
      <c r="AI11121" t="s">
        <v>137</v>
      </c>
      <c r="AJ11121" t="s">
        <v>137</v>
      </c>
      <c r="AK11121" t="s">
        <v>137</v>
      </c>
      <c r="AL11121" s="2"/>
      <c r="AM11121" t="s">
        <v>137</v>
      </c>
      <c r="AN11121" t="s">
        <v>137</v>
      </c>
      <c r="AO11121" t="s">
        <v>137</v>
      </c>
      <c r="AP11121" t="s">
        <v>137</v>
      </c>
      <c r="AQ11121" t="s">
        <v>137</v>
      </c>
      <c r="AR11121" t="s">
        <v>137</v>
      </c>
      <c r="AS11121" t="s">
        <v>137</v>
      </c>
      <c r="AT11121" t="s">
        <v>137</v>
      </c>
      <c r="AU11121" t="s">
        <v>137</v>
      </c>
      <c r="AV11121" t="s">
        <v>137</v>
      </c>
      <c r="AW11121" t="s">
        <v>137</v>
      </c>
      <c r="AX11121" t="s">
        <v>137</v>
      </c>
      <c r="AY11121" t="s">
        <v>137</v>
      </c>
      <c r="AZ11121" t="s">
        <v>137</v>
      </c>
      <c r="BA11121" t="s">
        <v>137</v>
      </c>
      <c r="BB11121" t="s">
        <v>137</v>
      </c>
      <c r="BC11121" t="s">
        <v>137</v>
      </c>
      <c r="BD11121" t="s">
        <v>137</v>
      </c>
      <c r="BE11121" t="s">
        <v>137</v>
      </c>
      <c r="BF11121" t="s">
        <v>137</v>
      </c>
      <c r="BG11121" t="s">
        <v>137</v>
      </c>
      <c r="BH11121" t="s">
        <v>137</v>
      </c>
      <c r="BI11121" t="s">
        <v>137</v>
      </c>
      <c r="BJ11121" t="s">
        <v>137</v>
      </c>
      <c r="BK11121" t="s">
        <v>137</v>
      </c>
      <c r="BL11121" t="s">
        <v>137</v>
      </c>
      <c r="BM11121" t="s">
        <v>137</v>
      </c>
      <c r="BN11121" t="s">
        <v>137</v>
      </c>
      <c r="BO11121" t="s">
        <v>137</v>
      </c>
      <c r="BP11121" t="s">
        <v>137</v>
      </c>
      <c r="BQ11121" t="s">
        <v>137</v>
      </c>
      <c r="BR11121" t="s">
        <v>137</v>
      </c>
      <c r="BS11121" t="s">
        <v>137</v>
      </c>
      <c r="BT11121" t="s">
        <v>137</v>
      </c>
      <c r="BU11121" t="s">
        <v>137</v>
      </c>
      <c r="BW11121" t="s">
        <v>137</v>
      </c>
      <c r="BX11121" t="s">
        <v>137</v>
      </c>
      <c r="BY11121" t="s">
        <v>137</v>
      </c>
      <c r="BZ11121" t="s">
        <v>137</v>
      </c>
      <c r="CA11121" t="s">
        <v>137</v>
      </c>
      <c r="CB11121" t="s">
        <v>137</v>
      </c>
      <c r="CC11121" t="s">
        <v>137</v>
      </c>
      <c r="CD11121" t="s">
        <v>137</v>
      </c>
      <c r="CE11121" t="s">
        <v>137</v>
      </c>
      <c r="CF11121" t="s">
        <v>137</v>
      </c>
      <c r="CG11121" t="s">
        <v>137</v>
      </c>
      <c r="CH11121" t="s">
        <v>137</v>
      </c>
      <c r="CI11121" t="s">
        <v>137</v>
      </c>
      <c r="CJ11121" t="s">
        <v>137</v>
      </c>
      <c r="CK11121" t="s">
        <v>137</v>
      </c>
      <c r="CL11121" t="s">
        <v>137</v>
      </c>
      <c r="CM11121" t="s">
        <v>137</v>
      </c>
      <c r="CN11121" t="s">
        <v>137</v>
      </c>
      <c r="CO11121" t="s">
        <v>137</v>
      </c>
      <c r="CP11121" t="s">
        <v>137</v>
      </c>
      <c r="CQ11121" s="1">
        <v>45009.445833333331</v>
      </c>
      <c r="CR11121" s="1">
        <v>45009.445833333331</v>
      </c>
      <c r="CS11121" s="1"/>
      <c r="CT11121" t="s">
        <v>67229</v>
      </c>
      <c r="CU11121" t="s">
        <v>67230</v>
      </c>
      <c r="CV11121" t="s">
        <v>67231</v>
      </c>
      <c r="CW11121" t="s">
        <v>67232</v>
      </c>
      <c r="CX11121" s="3"/>
      <c r="CY11121" s="3"/>
      <c r="CZ11121">
        <v>4</v>
      </c>
      <c r="DA11121" t="s">
        <v>137</v>
      </c>
      <c r="DB11121" t="s">
        <v>137</v>
      </c>
      <c r="DC11121" t="s">
        <v>137</v>
      </c>
      <c r="DD11121" t="s">
        <v>137</v>
      </c>
      <c r="DE11121" t="s">
        <v>137</v>
      </c>
      <c r="DF11121" t="s">
        <v>67233</v>
      </c>
      <c r="DG11121" t="s">
        <v>900</v>
      </c>
      <c r="DH11121" t="s">
        <v>32509</v>
      </c>
      <c r="DI11121" t="s">
        <v>137</v>
      </c>
      <c r="DJ11121" t="s">
        <v>137</v>
      </c>
      <c r="DK11121">
        <v>0</v>
      </c>
      <c r="DL11121" t="s">
        <v>209</v>
      </c>
      <c r="DM11121" t="s">
        <v>137</v>
      </c>
      <c r="DN11121" t="s">
        <v>137</v>
      </c>
      <c r="DO11121" s="1">
        <v>45009.445833333331</v>
      </c>
      <c r="DP11121" s="1"/>
      <c r="DQ11121" t="s">
        <v>150</v>
      </c>
      <c r="DR11121" t="s">
        <v>151</v>
      </c>
      <c r="DS11121" t="s">
        <v>152</v>
      </c>
      <c r="DT11121" t="s">
        <v>137</v>
      </c>
      <c r="DU11121" t="s">
        <v>137</v>
      </c>
      <c r="DV11121" t="s">
        <v>137</v>
      </c>
      <c r="DW11121" t="s">
        <v>137</v>
      </c>
      <c r="DX11121" t="s">
        <v>137</v>
      </c>
      <c r="DY11121" t="s">
        <v>137</v>
      </c>
      <c r="DZ11121" t="s">
        <v>168</v>
      </c>
      <c r="EA11121" t="b">
        <v>0</v>
      </c>
      <c r="EB11121" t="s">
        <v>137</v>
      </c>
    </row>
    <row r="11122" spans="1:132" x14ac:dyDescent="0.25">
      <c r="A11122">
        <v>102667046</v>
      </c>
      <c r="B11122">
        <v>910</v>
      </c>
      <c r="C11122" t="s">
        <v>192</v>
      </c>
      <c r="D11122" t="s">
        <v>67234</v>
      </c>
      <c r="E11122" t="s">
        <v>134</v>
      </c>
      <c r="F11122" t="s">
        <v>162</v>
      </c>
      <c r="G11122" t="s">
        <v>137</v>
      </c>
      <c r="H11122" t="s">
        <v>137</v>
      </c>
      <c r="I11122" t="s">
        <v>67235</v>
      </c>
      <c r="J11122" t="s">
        <v>150</v>
      </c>
      <c r="K11122" t="s">
        <v>151</v>
      </c>
      <c r="L11122" t="s">
        <v>152</v>
      </c>
      <c r="M11122" t="s">
        <v>137</v>
      </c>
      <c r="N11122" t="s">
        <v>59140</v>
      </c>
      <c r="O11122" t="s">
        <v>59140</v>
      </c>
      <c r="P11122" s="1"/>
      <c r="Q11122" s="1">
        <v>44897.577777777777</v>
      </c>
      <c r="R11122" s="1">
        <v>44897.577777777777</v>
      </c>
      <c r="S11122" s="1">
        <v>44944.677777777775</v>
      </c>
      <c r="T11122" s="1">
        <v>44944.677777777775</v>
      </c>
      <c r="U11122" t="s">
        <v>5307</v>
      </c>
      <c r="V11122" t="s">
        <v>137</v>
      </c>
      <c r="W11122" t="s">
        <v>137</v>
      </c>
      <c r="X11122" t="s">
        <v>176</v>
      </c>
      <c r="Y11122" t="s">
        <v>137</v>
      </c>
      <c r="Z11122" t="s">
        <v>137</v>
      </c>
      <c r="AA11122" t="s">
        <v>137</v>
      </c>
      <c r="AB11122" t="s">
        <v>137</v>
      </c>
      <c r="AC11122" t="s">
        <v>137</v>
      </c>
      <c r="AD11122" s="2"/>
      <c r="AE11122" t="s">
        <v>137</v>
      </c>
      <c r="AF11122" t="s">
        <v>137</v>
      </c>
      <c r="AG11122" t="s">
        <v>137</v>
      </c>
      <c r="AH11122" t="s">
        <v>137</v>
      </c>
      <c r="AI11122" t="s">
        <v>137</v>
      </c>
      <c r="AJ11122" t="s">
        <v>137</v>
      </c>
      <c r="AK11122" t="s">
        <v>137</v>
      </c>
      <c r="AL11122" s="2"/>
      <c r="AM11122" t="s">
        <v>137</v>
      </c>
      <c r="AN11122" t="s">
        <v>137</v>
      </c>
      <c r="AO11122" t="s">
        <v>137</v>
      </c>
      <c r="AP11122" t="s">
        <v>137</v>
      </c>
      <c r="AQ11122" t="s">
        <v>137</v>
      </c>
      <c r="AR11122" t="s">
        <v>137</v>
      </c>
      <c r="AS11122" t="s">
        <v>137</v>
      </c>
      <c r="AT11122" t="s">
        <v>137</v>
      </c>
      <c r="AU11122" t="s">
        <v>137</v>
      </c>
      <c r="AV11122" t="s">
        <v>137</v>
      </c>
      <c r="AW11122" t="s">
        <v>137</v>
      </c>
      <c r="AX11122" t="s">
        <v>137</v>
      </c>
      <c r="AY11122" t="s">
        <v>137</v>
      </c>
      <c r="AZ11122" t="s">
        <v>137</v>
      </c>
      <c r="BA11122" t="s">
        <v>137</v>
      </c>
      <c r="BB11122" t="s">
        <v>137</v>
      </c>
      <c r="BC11122" t="s">
        <v>137</v>
      </c>
      <c r="BD11122" t="s">
        <v>137</v>
      </c>
      <c r="BE11122" t="s">
        <v>137</v>
      </c>
      <c r="BF11122" t="s">
        <v>137</v>
      </c>
      <c r="BG11122" t="s">
        <v>137</v>
      </c>
      <c r="BH11122" t="s">
        <v>137</v>
      </c>
      <c r="BI11122" t="s">
        <v>137</v>
      </c>
      <c r="BJ11122" t="s">
        <v>137</v>
      </c>
      <c r="BK11122" t="s">
        <v>137</v>
      </c>
      <c r="BL11122" t="s">
        <v>137</v>
      </c>
      <c r="BM11122" t="s">
        <v>137</v>
      </c>
      <c r="BN11122" t="s">
        <v>137</v>
      </c>
      <c r="BO11122" t="s">
        <v>137</v>
      </c>
      <c r="BP11122" t="s">
        <v>137</v>
      </c>
      <c r="BQ11122" t="s">
        <v>137</v>
      </c>
      <c r="BR11122" t="s">
        <v>137</v>
      </c>
      <c r="BS11122" t="s">
        <v>137</v>
      </c>
      <c r="BT11122" t="s">
        <v>137</v>
      </c>
      <c r="BU11122" t="s">
        <v>137</v>
      </c>
      <c r="BW11122" t="s">
        <v>137</v>
      </c>
      <c r="BX11122" t="s">
        <v>137</v>
      </c>
      <c r="BY11122" t="s">
        <v>137</v>
      </c>
      <c r="BZ11122" t="s">
        <v>137</v>
      </c>
      <c r="CA11122" t="s">
        <v>137</v>
      </c>
      <c r="CB11122" t="s">
        <v>137</v>
      </c>
      <c r="CC11122" t="s">
        <v>137</v>
      </c>
      <c r="CD11122" t="s">
        <v>137</v>
      </c>
      <c r="CE11122" t="s">
        <v>137</v>
      </c>
      <c r="CF11122" t="s">
        <v>137</v>
      </c>
      <c r="CG11122" t="s">
        <v>137</v>
      </c>
      <c r="CH11122" t="s">
        <v>137</v>
      </c>
      <c r="CI11122" t="s">
        <v>137</v>
      </c>
      <c r="CJ11122" t="s">
        <v>137</v>
      </c>
      <c r="CK11122" t="s">
        <v>137</v>
      </c>
      <c r="CL11122" t="s">
        <v>137</v>
      </c>
      <c r="CM11122" t="s">
        <v>137</v>
      </c>
      <c r="CN11122" t="s">
        <v>137</v>
      </c>
      <c r="CO11122" t="s">
        <v>137</v>
      </c>
      <c r="CP11122" t="s">
        <v>137</v>
      </c>
      <c r="CQ11122" s="1">
        <v>44944.677777777775</v>
      </c>
      <c r="CR11122" s="1">
        <v>44944.677777777775</v>
      </c>
      <c r="CS11122" s="1"/>
      <c r="CT11122" t="s">
        <v>137</v>
      </c>
      <c r="CU11122" t="s">
        <v>137</v>
      </c>
      <c r="CV11122" t="s">
        <v>67236</v>
      </c>
      <c r="CW11122" t="s">
        <v>67237</v>
      </c>
      <c r="CX11122" s="3"/>
      <c r="CY11122" s="3"/>
      <c r="CZ11122">
        <v>1</v>
      </c>
      <c r="DA11122" t="s">
        <v>137</v>
      </c>
      <c r="DB11122" t="s">
        <v>137</v>
      </c>
      <c r="DC11122" t="s">
        <v>137</v>
      </c>
      <c r="DD11122" t="s">
        <v>137</v>
      </c>
      <c r="DE11122" t="s">
        <v>137</v>
      </c>
      <c r="DF11122" t="s">
        <v>137</v>
      </c>
      <c r="DG11122" t="s">
        <v>900</v>
      </c>
      <c r="DH11122" t="s">
        <v>1151</v>
      </c>
      <c r="DI11122" t="s">
        <v>137</v>
      </c>
      <c r="DJ11122" t="s">
        <v>137</v>
      </c>
      <c r="DK11122">
        <v>0</v>
      </c>
      <c r="DL11122" t="s">
        <v>209</v>
      </c>
      <c r="DM11122" t="s">
        <v>137</v>
      </c>
      <c r="DN11122" t="s">
        <v>137</v>
      </c>
      <c r="DO11122" s="1">
        <v>44944.677777777775</v>
      </c>
      <c r="DP11122" s="1"/>
      <c r="DQ11122" t="s">
        <v>150</v>
      </c>
      <c r="DR11122" t="s">
        <v>151</v>
      </c>
      <c r="DS11122" t="s">
        <v>152</v>
      </c>
      <c r="DT11122" t="s">
        <v>137</v>
      </c>
      <c r="DU11122" t="s">
        <v>137</v>
      </c>
      <c r="DV11122" t="s">
        <v>137</v>
      </c>
      <c r="DW11122" t="s">
        <v>137</v>
      </c>
      <c r="DX11122" t="s">
        <v>137</v>
      </c>
      <c r="DY11122" t="s">
        <v>137</v>
      </c>
      <c r="DZ11122" t="s">
        <v>168</v>
      </c>
      <c r="EA11122" t="b">
        <v>0</v>
      </c>
      <c r="EB11122" t="s">
        <v>137</v>
      </c>
    </row>
    <row r="11123" spans="1:132" x14ac:dyDescent="0.25">
      <c r="A11123">
        <v>102661751</v>
      </c>
      <c r="B11123">
        <v>909</v>
      </c>
      <c r="C11123" t="s">
        <v>192</v>
      </c>
      <c r="D11123" t="s">
        <v>10639</v>
      </c>
      <c r="E11123" t="s">
        <v>134</v>
      </c>
      <c r="F11123" t="s">
        <v>162</v>
      </c>
      <c r="G11123" t="s">
        <v>137</v>
      </c>
      <c r="H11123" t="s">
        <v>137</v>
      </c>
      <c r="I11123" t="s">
        <v>67238</v>
      </c>
      <c r="J11123" t="s">
        <v>32127</v>
      </c>
      <c r="K11123" t="s">
        <v>32128</v>
      </c>
      <c r="L11123" t="s">
        <v>32129</v>
      </c>
      <c r="M11123" t="s">
        <v>137</v>
      </c>
      <c r="N11123" t="s">
        <v>8813</v>
      </c>
      <c r="O11123" t="s">
        <v>8813</v>
      </c>
      <c r="P11123" s="1"/>
      <c r="Q11123" s="1">
        <v>44897.535416666666</v>
      </c>
      <c r="R11123" s="1">
        <v>44897.535416666666</v>
      </c>
      <c r="S11123" s="1">
        <v>44907.373611111114</v>
      </c>
      <c r="T11123" s="1">
        <v>44907.373611111114</v>
      </c>
      <c r="U11123" t="s">
        <v>5307</v>
      </c>
      <c r="V11123" t="s">
        <v>137</v>
      </c>
      <c r="W11123" t="s">
        <v>137</v>
      </c>
      <c r="X11123" t="s">
        <v>176</v>
      </c>
      <c r="Y11123" t="s">
        <v>137</v>
      </c>
      <c r="Z11123" t="s">
        <v>137</v>
      </c>
      <c r="AA11123" t="s">
        <v>137</v>
      </c>
      <c r="AB11123" t="s">
        <v>137</v>
      </c>
      <c r="AC11123" t="s">
        <v>137</v>
      </c>
      <c r="AD11123" s="2"/>
      <c r="AE11123" t="s">
        <v>137</v>
      </c>
      <c r="AF11123" t="s">
        <v>137</v>
      </c>
      <c r="AG11123" t="s">
        <v>137</v>
      </c>
      <c r="AH11123" t="s">
        <v>137</v>
      </c>
      <c r="AI11123" t="s">
        <v>137</v>
      </c>
      <c r="AJ11123" t="s">
        <v>137</v>
      </c>
      <c r="AK11123" t="s">
        <v>137</v>
      </c>
      <c r="AL11123" s="2"/>
      <c r="AM11123" t="s">
        <v>137</v>
      </c>
      <c r="AN11123" t="s">
        <v>137</v>
      </c>
      <c r="AO11123" t="s">
        <v>137</v>
      </c>
      <c r="AP11123" t="s">
        <v>137</v>
      </c>
      <c r="AQ11123" t="s">
        <v>137</v>
      </c>
      <c r="AR11123" t="s">
        <v>137</v>
      </c>
      <c r="AS11123" t="s">
        <v>137</v>
      </c>
      <c r="AT11123" t="s">
        <v>137</v>
      </c>
      <c r="AU11123" t="s">
        <v>137</v>
      </c>
      <c r="AV11123" t="s">
        <v>137</v>
      </c>
      <c r="AW11123" t="s">
        <v>137</v>
      </c>
      <c r="AX11123" t="s">
        <v>137</v>
      </c>
      <c r="AY11123" t="s">
        <v>137</v>
      </c>
      <c r="AZ11123" t="s">
        <v>137</v>
      </c>
      <c r="BA11123" t="s">
        <v>137</v>
      </c>
      <c r="BB11123" t="s">
        <v>137</v>
      </c>
      <c r="BC11123" t="s">
        <v>137</v>
      </c>
      <c r="BD11123" t="s">
        <v>137</v>
      </c>
      <c r="BE11123" t="s">
        <v>137</v>
      </c>
      <c r="BF11123" t="s">
        <v>137</v>
      </c>
      <c r="BG11123" t="s">
        <v>137</v>
      </c>
      <c r="BH11123" t="s">
        <v>137</v>
      </c>
      <c r="BI11123" t="s">
        <v>137</v>
      </c>
      <c r="BJ11123" t="s">
        <v>137</v>
      </c>
      <c r="BK11123" t="s">
        <v>137</v>
      </c>
      <c r="BL11123" t="s">
        <v>137</v>
      </c>
      <c r="BM11123" t="s">
        <v>137</v>
      </c>
      <c r="BN11123" t="s">
        <v>137</v>
      </c>
      <c r="BO11123" t="s">
        <v>137</v>
      </c>
      <c r="BP11123" t="s">
        <v>137</v>
      </c>
      <c r="BQ11123" t="s">
        <v>137</v>
      </c>
      <c r="BR11123" t="s">
        <v>137</v>
      </c>
      <c r="BS11123" t="s">
        <v>137</v>
      </c>
      <c r="BT11123" t="s">
        <v>137</v>
      </c>
      <c r="BU11123" t="s">
        <v>137</v>
      </c>
      <c r="BW11123" t="s">
        <v>137</v>
      </c>
      <c r="BX11123" t="s">
        <v>137</v>
      </c>
      <c r="BY11123" t="s">
        <v>137</v>
      </c>
      <c r="BZ11123" t="s">
        <v>137</v>
      </c>
      <c r="CA11123" t="s">
        <v>137</v>
      </c>
      <c r="CB11123" t="s">
        <v>137</v>
      </c>
      <c r="CC11123" t="s">
        <v>137</v>
      </c>
      <c r="CD11123" t="s">
        <v>137</v>
      </c>
      <c r="CE11123" t="s">
        <v>137</v>
      </c>
      <c r="CF11123" t="s">
        <v>137</v>
      </c>
      <c r="CG11123" t="s">
        <v>137</v>
      </c>
      <c r="CH11123" t="s">
        <v>137</v>
      </c>
      <c r="CI11123" t="s">
        <v>137</v>
      </c>
      <c r="CJ11123" t="s">
        <v>137</v>
      </c>
      <c r="CK11123" t="s">
        <v>137</v>
      </c>
      <c r="CL11123" t="s">
        <v>137</v>
      </c>
      <c r="CM11123" t="s">
        <v>137</v>
      </c>
      <c r="CN11123" t="s">
        <v>137</v>
      </c>
      <c r="CO11123" t="s">
        <v>137</v>
      </c>
      <c r="CP11123" t="s">
        <v>137</v>
      </c>
      <c r="CQ11123" s="1">
        <v>44907.373611111114</v>
      </c>
      <c r="CR11123" s="1">
        <v>44907.373611111114</v>
      </c>
      <c r="CS11123" s="1"/>
      <c r="CT11123" t="s">
        <v>11219</v>
      </c>
      <c r="CU11123" t="s">
        <v>11219</v>
      </c>
      <c r="CV11123" t="s">
        <v>67239</v>
      </c>
      <c r="CW11123" t="s">
        <v>67240</v>
      </c>
      <c r="CX11123" s="3"/>
      <c r="CY11123" s="3"/>
      <c r="CZ11123">
        <v>1</v>
      </c>
      <c r="DA11123" t="s">
        <v>137</v>
      </c>
      <c r="DB11123" t="s">
        <v>137</v>
      </c>
      <c r="DC11123" t="s">
        <v>137</v>
      </c>
      <c r="DD11123" t="s">
        <v>137</v>
      </c>
      <c r="DE11123" t="s">
        <v>137</v>
      </c>
      <c r="DF11123" t="s">
        <v>67241</v>
      </c>
      <c r="DG11123" t="s">
        <v>900</v>
      </c>
      <c r="DH11123" t="s">
        <v>32509</v>
      </c>
      <c r="DI11123" t="s">
        <v>137</v>
      </c>
      <c r="DJ11123" t="s">
        <v>137</v>
      </c>
      <c r="DK11123">
        <v>0</v>
      </c>
      <c r="DL11123" t="s">
        <v>137</v>
      </c>
      <c r="DM11123" t="s">
        <v>137</v>
      </c>
      <c r="DN11123" t="s">
        <v>137</v>
      </c>
      <c r="DO11123" s="1">
        <v>44907.373611111114</v>
      </c>
      <c r="DP11123" s="1"/>
      <c r="DQ11123" t="s">
        <v>32127</v>
      </c>
      <c r="DR11123" t="s">
        <v>32128</v>
      </c>
      <c r="DS11123" t="s">
        <v>32129</v>
      </c>
      <c r="DT11123" t="s">
        <v>137</v>
      </c>
      <c r="DU11123" t="s">
        <v>137</v>
      </c>
      <c r="DV11123" t="s">
        <v>137</v>
      </c>
      <c r="DW11123" t="s">
        <v>137</v>
      </c>
      <c r="DX11123" t="s">
        <v>137</v>
      </c>
      <c r="DY11123" t="s">
        <v>137</v>
      </c>
      <c r="DZ11123" t="s">
        <v>168</v>
      </c>
      <c r="EA11123" t="b">
        <v>0</v>
      </c>
      <c r="EB11123" t="s">
        <v>137</v>
      </c>
    </row>
    <row r="11124" spans="1:132" x14ac:dyDescent="0.25">
      <c r="A11124">
        <v>102653612</v>
      </c>
      <c r="B11124">
        <v>908</v>
      </c>
      <c r="C11124" t="s">
        <v>192</v>
      </c>
      <c r="D11124" t="s">
        <v>224</v>
      </c>
      <c r="E11124" t="s">
        <v>134</v>
      </c>
      <c r="F11124" t="s">
        <v>135</v>
      </c>
      <c r="G11124" t="s">
        <v>194</v>
      </c>
      <c r="H11124" t="s">
        <v>137</v>
      </c>
      <c r="I11124" t="s">
        <v>225</v>
      </c>
      <c r="J11124" t="s">
        <v>1034</v>
      </c>
      <c r="K11124" t="s">
        <v>846</v>
      </c>
      <c r="L11124" t="s">
        <v>1035</v>
      </c>
      <c r="M11124" t="s">
        <v>137</v>
      </c>
      <c r="N11124" t="s">
        <v>240</v>
      </c>
      <c r="O11124" t="s">
        <v>240</v>
      </c>
      <c r="P11124" s="1">
        <v>44897</v>
      </c>
      <c r="Q11124" s="1">
        <v>44897.477777777778</v>
      </c>
      <c r="R11124" s="1">
        <v>44897.477777777778</v>
      </c>
      <c r="S11124" s="1">
        <v>44904.486111111109</v>
      </c>
      <c r="T11124" s="1">
        <v>44904.486111111109</v>
      </c>
      <c r="U11124" t="s">
        <v>1152</v>
      </c>
      <c r="V11124" t="s">
        <v>137</v>
      </c>
      <c r="W11124" t="s">
        <v>137</v>
      </c>
      <c r="X11124" t="s">
        <v>176</v>
      </c>
      <c r="Y11124" t="s">
        <v>370</v>
      </c>
      <c r="Z11124" t="s">
        <v>137</v>
      </c>
      <c r="AA11124" t="s">
        <v>137</v>
      </c>
      <c r="AB11124" t="s">
        <v>137</v>
      </c>
      <c r="AC11124" t="s">
        <v>137</v>
      </c>
      <c r="AD11124" s="2"/>
      <c r="AE11124" t="s">
        <v>137</v>
      </c>
      <c r="AF11124" t="s">
        <v>137</v>
      </c>
      <c r="AG11124" t="s">
        <v>137</v>
      </c>
      <c r="AH11124" t="s">
        <v>137</v>
      </c>
      <c r="AI11124" t="s">
        <v>137</v>
      </c>
      <c r="AJ11124" t="s">
        <v>137</v>
      </c>
      <c r="AK11124" t="s">
        <v>137</v>
      </c>
      <c r="AL11124" s="2"/>
      <c r="AM11124" t="s">
        <v>137</v>
      </c>
      <c r="AN11124" t="s">
        <v>137</v>
      </c>
      <c r="AO11124" t="s">
        <v>137</v>
      </c>
      <c r="AP11124" t="s">
        <v>137</v>
      </c>
      <c r="AQ11124" t="s">
        <v>137</v>
      </c>
      <c r="AR11124" t="s">
        <v>137</v>
      </c>
      <c r="AS11124" t="s">
        <v>137</v>
      </c>
      <c r="AT11124" t="s">
        <v>137</v>
      </c>
      <c r="AU11124" t="s">
        <v>137</v>
      </c>
      <c r="AV11124" t="s">
        <v>137</v>
      </c>
      <c r="AW11124" t="s">
        <v>1153</v>
      </c>
      <c r="AX11124" t="s">
        <v>67242</v>
      </c>
      <c r="AY11124" t="s">
        <v>137</v>
      </c>
      <c r="AZ11124" t="s">
        <v>137</v>
      </c>
      <c r="BA11124" t="s">
        <v>137</v>
      </c>
      <c r="BB11124" t="s">
        <v>137</v>
      </c>
      <c r="BC11124" t="s">
        <v>137</v>
      </c>
      <c r="BD11124" t="s">
        <v>137</v>
      </c>
      <c r="BE11124" t="s">
        <v>137</v>
      </c>
      <c r="BF11124" t="s">
        <v>137</v>
      </c>
      <c r="BG11124" t="s">
        <v>137</v>
      </c>
      <c r="BH11124" t="s">
        <v>137</v>
      </c>
      <c r="BI11124" t="s">
        <v>137</v>
      </c>
      <c r="BJ11124" t="s">
        <v>137</v>
      </c>
      <c r="BK11124" t="s">
        <v>137</v>
      </c>
      <c r="BL11124" t="s">
        <v>137</v>
      </c>
      <c r="BM11124" t="s">
        <v>137</v>
      </c>
      <c r="BN11124" t="s">
        <v>137</v>
      </c>
      <c r="BO11124" t="s">
        <v>137</v>
      </c>
      <c r="BP11124" t="s">
        <v>137</v>
      </c>
      <c r="BQ11124" t="s">
        <v>137</v>
      </c>
      <c r="BR11124" t="s">
        <v>137</v>
      </c>
      <c r="BS11124" t="s">
        <v>137</v>
      </c>
      <c r="BT11124" t="s">
        <v>137</v>
      </c>
      <c r="BU11124" t="s">
        <v>137</v>
      </c>
      <c r="BW11124" t="s">
        <v>137</v>
      </c>
      <c r="BX11124" t="s">
        <v>137</v>
      </c>
      <c r="BY11124" t="s">
        <v>137</v>
      </c>
      <c r="BZ11124" t="s">
        <v>137</v>
      </c>
      <c r="CA11124" t="s">
        <v>137</v>
      </c>
      <c r="CB11124" t="s">
        <v>137</v>
      </c>
      <c r="CC11124" t="s">
        <v>137</v>
      </c>
      <c r="CD11124" t="s">
        <v>137</v>
      </c>
      <c r="CE11124" t="s">
        <v>137</v>
      </c>
      <c r="CF11124" t="s">
        <v>137</v>
      </c>
      <c r="CG11124" t="s">
        <v>137</v>
      </c>
      <c r="CH11124" t="s">
        <v>137</v>
      </c>
      <c r="CI11124" t="s">
        <v>137</v>
      </c>
      <c r="CJ11124" t="s">
        <v>137</v>
      </c>
      <c r="CK11124" t="s">
        <v>137</v>
      </c>
      <c r="CL11124" t="s">
        <v>137</v>
      </c>
      <c r="CM11124" t="s">
        <v>137</v>
      </c>
      <c r="CN11124" t="s">
        <v>137</v>
      </c>
      <c r="CO11124" t="s">
        <v>137</v>
      </c>
      <c r="CP11124" t="s">
        <v>137</v>
      </c>
      <c r="CQ11124" s="1">
        <v>44904.486111111109</v>
      </c>
      <c r="CR11124" s="1">
        <v>44904.486111111109</v>
      </c>
      <c r="CS11124" s="1"/>
      <c r="CT11124" t="s">
        <v>137</v>
      </c>
      <c r="CU11124" t="s">
        <v>137</v>
      </c>
      <c r="CV11124" t="s">
        <v>67243</v>
      </c>
      <c r="CW11124" t="s">
        <v>67244</v>
      </c>
      <c r="CX11124" s="3"/>
      <c r="CY11124" s="3"/>
      <c r="CZ11124">
        <v>1</v>
      </c>
      <c r="DA11124" t="s">
        <v>67245</v>
      </c>
      <c r="DB11124" t="s">
        <v>137</v>
      </c>
      <c r="DC11124" t="s">
        <v>137</v>
      </c>
      <c r="DD11124" t="s">
        <v>137</v>
      </c>
      <c r="DE11124" t="s">
        <v>137</v>
      </c>
      <c r="DF11124" t="s">
        <v>137</v>
      </c>
      <c r="DG11124" t="s">
        <v>900</v>
      </c>
      <c r="DH11124" t="s">
        <v>1199</v>
      </c>
      <c r="DI11124" t="s">
        <v>137</v>
      </c>
      <c r="DJ11124" t="s">
        <v>137</v>
      </c>
      <c r="DK11124">
        <v>0</v>
      </c>
      <c r="DL11124" t="s">
        <v>209</v>
      </c>
      <c r="DM11124" t="s">
        <v>67246</v>
      </c>
      <c r="DN11124" t="s">
        <v>137</v>
      </c>
      <c r="DO11124" s="1">
        <v>44904.486111111109</v>
      </c>
      <c r="DP11124" s="1"/>
      <c r="DQ11124" t="s">
        <v>1034</v>
      </c>
      <c r="DR11124" t="s">
        <v>846</v>
      </c>
      <c r="DS11124" t="s">
        <v>1035</v>
      </c>
      <c r="DT11124" t="s">
        <v>137</v>
      </c>
      <c r="DU11124" t="s">
        <v>137</v>
      </c>
      <c r="DV11124" t="s">
        <v>67026</v>
      </c>
      <c r="DW11124" t="s">
        <v>137</v>
      </c>
      <c r="DX11124" t="s">
        <v>137</v>
      </c>
      <c r="DY11124" t="s">
        <v>137</v>
      </c>
      <c r="DZ11124" t="s">
        <v>148</v>
      </c>
      <c r="EA11124" t="b">
        <v>0</v>
      </c>
      <c r="EB11124" t="s">
        <v>137</v>
      </c>
    </row>
    <row r="11125" spans="1:132" x14ac:dyDescent="0.25">
      <c r="A11125">
        <v>102651760</v>
      </c>
      <c r="B11125">
        <v>907</v>
      </c>
      <c r="C11125" t="s">
        <v>192</v>
      </c>
      <c r="D11125" t="s">
        <v>224</v>
      </c>
      <c r="E11125" t="s">
        <v>1457</v>
      </c>
      <c r="F11125" t="s">
        <v>135</v>
      </c>
      <c r="G11125" t="s">
        <v>194</v>
      </c>
      <c r="H11125" t="s">
        <v>570</v>
      </c>
      <c r="I11125" t="s">
        <v>225</v>
      </c>
      <c r="J11125" t="s">
        <v>150</v>
      </c>
      <c r="K11125" t="s">
        <v>151</v>
      </c>
      <c r="L11125" t="s">
        <v>152</v>
      </c>
      <c r="M11125" t="s">
        <v>137</v>
      </c>
      <c r="N11125" t="s">
        <v>537</v>
      </c>
      <c r="O11125" t="s">
        <v>537</v>
      </c>
      <c r="P11125" s="1">
        <v>44904</v>
      </c>
      <c r="Q11125" s="1">
        <v>44897.465277777781</v>
      </c>
      <c r="R11125" s="1">
        <v>44897.465277777781</v>
      </c>
      <c r="S11125" s="1">
        <v>44944.678472222222</v>
      </c>
      <c r="T11125" s="1">
        <v>44944.678472222222</v>
      </c>
      <c r="U11125" t="s">
        <v>67247</v>
      </c>
      <c r="V11125" t="s">
        <v>137</v>
      </c>
      <c r="W11125" t="s">
        <v>137</v>
      </c>
      <c r="X11125" t="s">
        <v>185</v>
      </c>
      <c r="Y11125" t="s">
        <v>199</v>
      </c>
      <c r="Z11125" t="s">
        <v>137</v>
      </c>
      <c r="AA11125" t="s">
        <v>137</v>
      </c>
      <c r="AB11125" t="s">
        <v>137</v>
      </c>
      <c r="AC11125" t="s">
        <v>137</v>
      </c>
      <c r="AD11125" s="2"/>
      <c r="AE11125" t="s">
        <v>137</v>
      </c>
      <c r="AF11125" t="s">
        <v>137</v>
      </c>
      <c r="AG11125" t="s">
        <v>137</v>
      </c>
      <c r="AH11125" t="s">
        <v>137</v>
      </c>
      <c r="AI11125" t="s">
        <v>137</v>
      </c>
      <c r="AJ11125" t="s">
        <v>137</v>
      </c>
      <c r="AK11125" t="s">
        <v>137</v>
      </c>
      <c r="AL11125" s="2"/>
      <c r="AM11125" t="s">
        <v>137</v>
      </c>
      <c r="AN11125" t="s">
        <v>137</v>
      </c>
      <c r="AO11125" t="s">
        <v>137</v>
      </c>
      <c r="AP11125" t="s">
        <v>137</v>
      </c>
      <c r="AQ11125" t="s">
        <v>137</v>
      </c>
      <c r="AR11125" t="s">
        <v>137</v>
      </c>
      <c r="AS11125" t="s">
        <v>137</v>
      </c>
      <c r="AT11125" t="s">
        <v>137</v>
      </c>
      <c r="AU11125" t="s">
        <v>137</v>
      </c>
      <c r="AV11125" t="s">
        <v>67248</v>
      </c>
      <c r="AW11125" t="s">
        <v>52092</v>
      </c>
      <c r="AX11125" t="s">
        <v>978</v>
      </c>
      <c r="AY11125" t="s">
        <v>137</v>
      </c>
      <c r="AZ11125" t="s">
        <v>137</v>
      </c>
      <c r="BA11125" t="s">
        <v>137</v>
      </c>
      <c r="BB11125" t="s">
        <v>137</v>
      </c>
      <c r="BC11125" t="s">
        <v>137</v>
      </c>
      <c r="BD11125" t="s">
        <v>137</v>
      </c>
      <c r="BE11125" t="s">
        <v>137</v>
      </c>
      <c r="BF11125" t="s">
        <v>137</v>
      </c>
      <c r="BG11125" t="s">
        <v>137</v>
      </c>
      <c r="BH11125" t="s">
        <v>137</v>
      </c>
      <c r="BI11125" t="s">
        <v>137</v>
      </c>
      <c r="BJ11125" t="s">
        <v>137</v>
      </c>
      <c r="BK11125" t="s">
        <v>137</v>
      </c>
      <c r="BL11125" t="s">
        <v>137</v>
      </c>
      <c r="BM11125" t="s">
        <v>137</v>
      </c>
      <c r="BN11125" t="s">
        <v>137</v>
      </c>
      <c r="BO11125" t="s">
        <v>137</v>
      </c>
      <c r="BP11125" t="s">
        <v>137</v>
      </c>
      <c r="BQ11125" t="s">
        <v>137</v>
      </c>
      <c r="BR11125" t="s">
        <v>137</v>
      </c>
      <c r="BS11125" t="s">
        <v>137</v>
      </c>
      <c r="BT11125" t="s">
        <v>137</v>
      </c>
      <c r="BU11125" t="s">
        <v>137</v>
      </c>
      <c r="BW11125" t="s">
        <v>137</v>
      </c>
      <c r="BX11125" t="s">
        <v>137</v>
      </c>
      <c r="BY11125" t="s">
        <v>137</v>
      </c>
      <c r="BZ11125" t="s">
        <v>137</v>
      </c>
      <c r="CA11125" t="s">
        <v>137</v>
      </c>
      <c r="CB11125" t="s">
        <v>137</v>
      </c>
      <c r="CC11125" t="s">
        <v>137</v>
      </c>
      <c r="CD11125" t="s">
        <v>137</v>
      </c>
      <c r="CE11125" t="s">
        <v>137</v>
      </c>
      <c r="CF11125" t="s">
        <v>137</v>
      </c>
      <c r="CG11125" t="s">
        <v>137</v>
      </c>
      <c r="CH11125" t="s">
        <v>137</v>
      </c>
      <c r="CI11125" t="s">
        <v>137</v>
      </c>
      <c r="CJ11125" t="s">
        <v>137</v>
      </c>
      <c r="CK11125" t="s">
        <v>137</v>
      </c>
      <c r="CL11125" t="s">
        <v>137</v>
      </c>
      <c r="CM11125" t="s">
        <v>137</v>
      </c>
      <c r="CN11125" t="s">
        <v>137</v>
      </c>
      <c r="CO11125" t="s">
        <v>137</v>
      </c>
      <c r="CP11125" t="s">
        <v>137</v>
      </c>
      <c r="CQ11125" s="1">
        <v>44944.678472222222</v>
      </c>
      <c r="CR11125" s="1">
        <v>44944.678472222222</v>
      </c>
      <c r="CS11125" s="1"/>
      <c r="CT11125" t="s">
        <v>137</v>
      </c>
      <c r="CU11125" t="s">
        <v>137</v>
      </c>
      <c r="CV11125" t="s">
        <v>67249</v>
      </c>
      <c r="CW11125" t="s">
        <v>67250</v>
      </c>
      <c r="CX11125" s="3"/>
      <c r="CY11125" s="3"/>
      <c r="CZ11125">
        <v>1</v>
      </c>
      <c r="DA11125" t="s">
        <v>67251</v>
      </c>
      <c r="DB11125" t="s">
        <v>137</v>
      </c>
      <c r="DC11125" t="s">
        <v>137</v>
      </c>
      <c r="DD11125" t="s">
        <v>137</v>
      </c>
      <c r="DE11125" t="s">
        <v>137</v>
      </c>
      <c r="DF11125" t="s">
        <v>67252</v>
      </c>
      <c r="DG11125" t="s">
        <v>900</v>
      </c>
      <c r="DH11125" t="s">
        <v>1151</v>
      </c>
      <c r="DI11125" t="s">
        <v>137</v>
      </c>
      <c r="DJ11125" t="s">
        <v>137</v>
      </c>
      <c r="DK11125">
        <v>0</v>
      </c>
      <c r="DL11125" t="s">
        <v>209</v>
      </c>
      <c r="DM11125" t="s">
        <v>67253</v>
      </c>
      <c r="DN11125" t="s">
        <v>137</v>
      </c>
      <c r="DO11125" s="1">
        <v>44944.678472222222</v>
      </c>
      <c r="DP11125" s="1"/>
      <c r="DQ11125" t="s">
        <v>150</v>
      </c>
      <c r="DR11125" t="s">
        <v>151</v>
      </c>
      <c r="DS11125" t="s">
        <v>152</v>
      </c>
      <c r="DT11125" t="s">
        <v>137</v>
      </c>
      <c r="DU11125" t="s">
        <v>137</v>
      </c>
      <c r="DV11125" t="s">
        <v>67026</v>
      </c>
      <c r="DW11125" t="s">
        <v>137</v>
      </c>
      <c r="DX11125" t="s">
        <v>1039</v>
      </c>
      <c r="DY11125" t="s">
        <v>137</v>
      </c>
      <c r="DZ11125" t="s">
        <v>148</v>
      </c>
      <c r="EA11125" t="b">
        <v>0</v>
      </c>
      <c r="EB11125" t="s">
        <v>137</v>
      </c>
    </row>
    <row r="11126" spans="1:132" x14ac:dyDescent="0.25">
      <c r="A11126">
        <v>102640828</v>
      </c>
      <c r="B11126">
        <v>906</v>
      </c>
      <c r="C11126" t="s">
        <v>192</v>
      </c>
      <c r="D11126" t="s">
        <v>133</v>
      </c>
      <c r="E11126" t="s">
        <v>134</v>
      </c>
      <c r="F11126" t="s">
        <v>135</v>
      </c>
      <c r="G11126" t="s">
        <v>292</v>
      </c>
      <c r="H11126" t="s">
        <v>10086</v>
      </c>
      <c r="I11126" t="s">
        <v>138</v>
      </c>
      <c r="J11126" t="s">
        <v>32127</v>
      </c>
      <c r="K11126" t="s">
        <v>32128</v>
      </c>
      <c r="L11126" t="s">
        <v>32129</v>
      </c>
      <c r="M11126" t="s">
        <v>137</v>
      </c>
      <c r="N11126" t="s">
        <v>25601</v>
      </c>
      <c r="O11126" t="s">
        <v>25601</v>
      </c>
      <c r="P11126" s="1"/>
      <c r="Q11126" s="1">
        <v>44897.387499999997</v>
      </c>
      <c r="R11126" s="1">
        <v>44897.387499999997</v>
      </c>
      <c r="S11126" s="1">
        <v>44907.373611111114</v>
      </c>
      <c r="T11126" s="1">
        <v>44907.373611111114</v>
      </c>
      <c r="U11126" t="s">
        <v>67254</v>
      </c>
      <c r="V11126" t="s">
        <v>137</v>
      </c>
      <c r="W11126" t="s">
        <v>137</v>
      </c>
      <c r="X11126" t="s">
        <v>155</v>
      </c>
      <c r="Y11126" t="s">
        <v>145</v>
      </c>
      <c r="Z11126" t="s">
        <v>137</v>
      </c>
      <c r="AA11126" t="s">
        <v>137</v>
      </c>
      <c r="AB11126" t="s">
        <v>137</v>
      </c>
      <c r="AC11126" t="s">
        <v>137</v>
      </c>
      <c r="AD11126" s="2"/>
      <c r="AE11126" t="s">
        <v>137</v>
      </c>
      <c r="AF11126" t="s">
        <v>137</v>
      </c>
      <c r="AG11126" t="s">
        <v>137</v>
      </c>
      <c r="AH11126" t="s">
        <v>137</v>
      </c>
      <c r="AI11126" t="s">
        <v>137</v>
      </c>
      <c r="AJ11126" t="s">
        <v>137</v>
      </c>
      <c r="AK11126" t="s">
        <v>137</v>
      </c>
      <c r="AL11126" s="2"/>
      <c r="AM11126" t="s">
        <v>137</v>
      </c>
      <c r="AN11126" t="s">
        <v>137</v>
      </c>
      <c r="AO11126" t="s">
        <v>137</v>
      </c>
      <c r="AP11126" t="s">
        <v>137</v>
      </c>
      <c r="AQ11126" t="s">
        <v>137</v>
      </c>
      <c r="AR11126" t="s">
        <v>137</v>
      </c>
      <c r="AS11126" t="s">
        <v>137</v>
      </c>
      <c r="AT11126" t="s">
        <v>137</v>
      </c>
      <c r="AU11126" t="s">
        <v>137</v>
      </c>
      <c r="AV11126" t="s">
        <v>137</v>
      </c>
      <c r="AW11126" t="s">
        <v>137</v>
      </c>
      <c r="AX11126" t="s">
        <v>137</v>
      </c>
      <c r="AY11126" t="s">
        <v>137</v>
      </c>
      <c r="AZ11126" t="s">
        <v>137</v>
      </c>
      <c r="BA11126" t="s">
        <v>137</v>
      </c>
      <c r="BB11126" t="s">
        <v>137</v>
      </c>
      <c r="BC11126" t="s">
        <v>137</v>
      </c>
      <c r="BD11126" t="s">
        <v>137</v>
      </c>
      <c r="BE11126" t="s">
        <v>137</v>
      </c>
      <c r="BF11126" t="s">
        <v>137</v>
      </c>
      <c r="BG11126" t="s">
        <v>137</v>
      </c>
      <c r="BH11126" t="s">
        <v>137</v>
      </c>
      <c r="BI11126" t="s">
        <v>137</v>
      </c>
      <c r="BJ11126" t="s">
        <v>137</v>
      </c>
      <c r="BK11126" t="s">
        <v>137</v>
      </c>
      <c r="BL11126" t="s">
        <v>137</v>
      </c>
      <c r="BM11126" t="s">
        <v>137</v>
      </c>
      <c r="BN11126" t="s">
        <v>137</v>
      </c>
      <c r="BO11126" t="s">
        <v>137</v>
      </c>
      <c r="BP11126" t="s">
        <v>67255</v>
      </c>
      <c r="BQ11126" t="s">
        <v>137</v>
      </c>
      <c r="BR11126" t="s">
        <v>137</v>
      </c>
      <c r="BS11126" t="s">
        <v>137</v>
      </c>
      <c r="BT11126" t="s">
        <v>137</v>
      </c>
      <c r="BU11126" t="s">
        <v>137</v>
      </c>
      <c r="BW11126" t="s">
        <v>137</v>
      </c>
      <c r="BX11126" t="s">
        <v>137</v>
      </c>
      <c r="BY11126" t="s">
        <v>137</v>
      </c>
      <c r="BZ11126" t="s">
        <v>137</v>
      </c>
      <c r="CA11126" t="s">
        <v>137</v>
      </c>
      <c r="CB11126" t="s">
        <v>137</v>
      </c>
      <c r="CC11126" t="s">
        <v>137</v>
      </c>
      <c r="CD11126" t="s">
        <v>137</v>
      </c>
      <c r="CE11126" t="s">
        <v>137</v>
      </c>
      <c r="CF11126" t="s">
        <v>137</v>
      </c>
      <c r="CG11126" t="s">
        <v>137</v>
      </c>
      <c r="CH11126" t="s">
        <v>137</v>
      </c>
      <c r="CI11126" t="s">
        <v>137</v>
      </c>
      <c r="CJ11126" t="s">
        <v>137</v>
      </c>
      <c r="CK11126" t="s">
        <v>137</v>
      </c>
      <c r="CL11126" t="s">
        <v>137</v>
      </c>
      <c r="CM11126" t="s">
        <v>137</v>
      </c>
      <c r="CN11126" t="s">
        <v>137</v>
      </c>
      <c r="CO11126" t="s">
        <v>137</v>
      </c>
      <c r="CP11126" t="s">
        <v>137</v>
      </c>
      <c r="CQ11126" s="1">
        <v>44907.373611111114</v>
      </c>
      <c r="CR11126" s="1">
        <v>44907.373611111114</v>
      </c>
      <c r="CS11126" s="1"/>
      <c r="CT11126" t="s">
        <v>67256</v>
      </c>
      <c r="CU11126" t="s">
        <v>67256</v>
      </c>
      <c r="CV11126" t="s">
        <v>42455</v>
      </c>
      <c r="CW11126" t="s">
        <v>67257</v>
      </c>
      <c r="CX11126" s="3"/>
      <c r="CY11126" s="3"/>
      <c r="CZ11126">
        <v>1</v>
      </c>
      <c r="DA11126" t="s">
        <v>67258</v>
      </c>
      <c r="DB11126" t="s">
        <v>137</v>
      </c>
      <c r="DC11126" t="s">
        <v>137</v>
      </c>
      <c r="DD11126" t="s">
        <v>137</v>
      </c>
      <c r="DE11126" t="s">
        <v>137</v>
      </c>
      <c r="DF11126" t="s">
        <v>67259</v>
      </c>
      <c r="DG11126" t="s">
        <v>137</v>
      </c>
      <c r="DH11126" t="s">
        <v>137</v>
      </c>
      <c r="DI11126" t="s">
        <v>137</v>
      </c>
      <c r="DJ11126" t="s">
        <v>137</v>
      </c>
      <c r="DK11126">
        <v>0</v>
      </c>
      <c r="DL11126" t="s">
        <v>137</v>
      </c>
      <c r="DM11126" t="s">
        <v>137</v>
      </c>
      <c r="DN11126" t="s">
        <v>137</v>
      </c>
      <c r="DO11126" s="1">
        <v>44907.373611111114</v>
      </c>
      <c r="DP11126" s="1"/>
      <c r="DQ11126" t="s">
        <v>32127</v>
      </c>
      <c r="DR11126" t="s">
        <v>32128</v>
      </c>
      <c r="DS11126" t="s">
        <v>32129</v>
      </c>
      <c r="DT11126" t="s">
        <v>67260</v>
      </c>
      <c r="DU11126" t="s">
        <v>137</v>
      </c>
      <c r="DV11126" t="s">
        <v>137</v>
      </c>
      <c r="DW11126" t="s">
        <v>137</v>
      </c>
      <c r="DX11126" t="s">
        <v>137</v>
      </c>
      <c r="DY11126" t="s">
        <v>137</v>
      </c>
      <c r="DZ11126" t="s">
        <v>148</v>
      </c>
      <c r="EA11126" t="b">
        <v>0</v>
      </c>
      <c r="EB11126" t="s">
        <v>137</v>
      </c>
    </row>
    <row r="11127" spans="1:132" x14ac:dyDescent="0.25">
      <c r="A11127">
        <v>102634256</v>
      </c>
      <c r="B11127">
        <v>905</v>
      </c>
      <c r="C11127" t="s">
        <v>192</v>
      </c>
      <c r="D11127" t="s">
        <v>67261</v>
      </c>
      <c r="E11127" t="s">
        <v>134</v>
      </c>
      <c r="F11127" t="s">
        <v>162</v>
      </c>
      <c r="G11127" t="s">
        <v>137</v>
      </c>
      <c r="H11127" t="s">
        <v>137</v>
      </c>
      <c r="I11127" t="s">
        <v>67262</v>
      </c>
      <c r="J11127" t="s">
        <v>150</v>
      </c>
      <c r="K11127" t="s">
        <v>151</v>
      </c>
      <c r="L11127" t="s">
        <v>152</v>
      </c>
      <c r="M11127" t="s">
        <v>137</v>
      </c>
      <c r="N11127" t="s">
        <v>165</v>
      </c>
      <c r="O11127" t="s">
        <v>165</v>
      </c>
      <c r="P11127" s="1"/>
      <c r="Q11127" s="1">
        <v>44897.293055555558</v>
      </c>
      <c r="R11127" s="1">
        <v>44897.293055555558</v>
      </c>
      <c r="S11127" s="1">
        <v>44944.678472222222</v>
      </c>
      <c r="T11127" s="1">
        <v>44944.678472222222</v>
      </c>
      <c r="U11127" t="s">
        <v>16069</v>
      </c>
      <c r="V11127" t="s">
        <v>137</v>
      </c>
      <c r="W11127" t="s">
        <v>137</v>
      </c>
      <c r="X11127" t="s">
        <v>137</v>
      </c>
      <c r="Y11127" t="s">
        <v>137</v>
      </c>
      <c r="Z11127" t="s">
        <v>137</v>
      </c>
      <c r="AA11127" t="s">
        <v>137</v>
      </c>
      <c r="AB11127" t="s">
        <v>137</v>
      </c>
      <c r="AC11127" t="s">
        <v>137</v>
      </c>
      <c r="AD11127" s="2"/>
      <c r="AE11127" t="s">
        <v>137</v>
      </c>
      <c r="AF11127" t="s">
        <v>137</v>
      </c>
      <c r="AG11127" t="s">
        <v>137</v>
      </c>
      <c r="AH11127" t="s">
        <v>137</v>
      </c>
      <c r="AI11127" t="s">
        <v>137</v>
      </c>
      <c r="AJ11127" t="s">
        <v>137</v>
      </c>
      <c r="AK11127" t="s">
        <v>137</v>
      </c>
      <c r="AL11127" s="2"/>
      <c r="AM11127" t="s">
        <v>137</v>
      </c>
      <c r="AN11127" t="s">
        <v>137</v>
      </c>
      <c r="AO11127" t="s">
        <v>137</v>
      </c>
      <c r="AP11127" t="s">
        <v>137</v>
      </c>
      <c r="AQ11127" t="s">
        <v>137</v>
      </c>
      <c r="AR11127" t="s">
        <v>137</v>
      </c>
      <c r="AS11127" t="s">
        <v>137</v>
      </c>
      <c r="AT11127" t="s">
        <v>137</v>
      </c>
      <c r="AU11127" t="s">
        <v>137</v>
      </c>
      <c r="AV11127" t="s">
        <v>137</v>
      </c>
      <c r="AW11127" t="s">
        <v>137</v>
      </c>
      <c r="AX11127" t="s">
        <v>137</v>
      </c>
      <c r="AY11127" t="s">
        <v>137</v>
      </c>
      <c r="AZ11127" t="s">
        <v>137</v>
      </c>
      <c r="BA11127" t="s">
        <v>137</v>
      </c>
      <c r="BB11127" t="s">
        <v>137</v>
      </c>
      <c r="BC11127" t="s">
        <v>137</v>
      </c>
      <c r="BD11127" t="s">
        <v>137</v>
      </c>
      <c r="BE11127" t="s">
        <v>137</v>
      </c>
      <c r="BF11127" t="s">
        <v>137</v>
      </c>
      <c r="BG11127" t="s">
        <v>137</v>
      </c>
      <c r="BH11127" t="s">
        <v>137</v>
      </c>
      <c r="BI11127" t="s">
        <v>137</v>
      </c>
      <c r="BJ11127" t="s">
        <v>137</v>
      </c>
      <c r="BK11127" t="s">
        <v>137</v>
      </c>
      <c r="BL11127" t="s">
        <v>137</v>
      </c>
      <c r="BM11127" t="s">
        <v>137</v>
      </c>
      <c r="BN11127" t="s">
        <v>137</v>
      </c>
      <c r="BO11127" t="s">
        <v>137</v>
      </c>
      <c r="BP11127" t="s">
        <v>137</v>
      </c>
      <c r="BQ11127" t="s">
        <v>137</v>
      </c>
      <c r="BR11127" t="s">
        <v>137</v>
      </c>
      <c r="BS11127" t="s">
        <v>137</v>
      </c>
      <c r="BT11127" t="s">
        <v>137</v>
      </c>
      <c r="BU11127" t="s">
        <v>137</v>
      </c>
      <c r="BW11127" t="s">
        <v>137</v>
      </c>
      <c r="BX11127" t="s">
        <v>137</v>
      </c>
      <c r="BY11127" t="s">
        <v>137</v>
      </c>
      <c r="BZ11127" t="s">
        <v>137</v>
      </c>
      <c r="CA11127" t="s">
        <v>137</v>
      </c>
      <c r="CB11127" t="s">
        <v>137</v>
      </c>
      <c r="CC11127" t="s">
        <v>137</v>
      </c>
      <c r="CD11127" t="s">
        <v>137</v>
      </c>
      <c r="CE11127" t="s">
        <v>137</v>
      </c>
      <c r="CF11127" t="s">
        <v>137</v>
      </c>
      <c r="CG11127" t="s">
        <v>137</v>
      </c>
      <c r="CH11127" t="s">
        <v>137</v>
      </c>
      <c r="CI11127" t="s">
        <v>137</v>
      </c>
      <c r="CJ11127" t="s">
        <v>137</v>
      </c>
      <c r="CK11127" t="s">
        <v>137</v>
      </c>
      <c r="CL11127" t="s">
        <v>137</v>
      </c>
      <c r="CM11127" t="s">
        <v>137</v>
      </c>
      <c r="CN11127" t="s">
        <v>137</v>
      </c>
      <c r="CO11127" t="s">
        <v>137</v>
      </c>
      <c r="CP11127" t="s">
        <v>137</v>
      </c>
      <c r="CQ11127" s="1">
        <v>44944.678472222222</v>
      </c>
      <c r="CR11127" s="1">
        <v>44944.678472222222</v>
      </c>
      <c r="CS11127" s="1"/>
      <c r="CT11127" t="s">
        <v>137</v>
      </c>
      <c r="CU11127" t="s">
        <v>137</v>
      </c>
      <c r="CV11127" t="s">
        <v>67263</v>
      </c>
      <c r="CW11127" t="s">
        <v>67264</v>
      </c>
      <c r="CX11127" s="3"/>
      <c r="CY11127" s="3"/>
      <c r="CZ11127">
        <v>1</v>
      </c>
      <c r="DA11127" t="s">
        <v>137</v>
      </c>
      <c r="DB11127" t="s">
        <v>137</v>
      </c>
      <c r="DC11127" t="s">
        <v>137</v>
      </c>
      <c r="DD11127" t="s">
        <v>137</v>
      </c>
      <c r="DE11127" t="s">
        <v>137</v>
      </c>
      <c r="DF11127" t="s">
        <v>137</v>
      </c>
      <c r="DG11127" t="s">
        <v>900</v>
      </c>
      <c r="DH11127" t="s">
        <v>1151</v>
      </c>
      <c r="DI11127" t="s">
        <v>137</v>
      </c>
      <c r="DJ11127" t="s">
        <v>137</v>
      </c>
      <c r="DK11127">
        <v>0</v>
      </c>
      <c r="DL11127" t="s">
        <v>209</v>
      </c>
      <c r="DM11127" t="s">
        <v>67265</v>
      </c>
      <c r="DN11127" t="s">
        <v>137</v>
      </c>
      <c r="DO11127" s="1">
        <v>44944.678472222222</v>
      </c>
      <c r="DP11127" s="1"/>
      <c r="DQ11127" t="s">
        <v>150</v>
      </c>
      <c r="DR11127" t="s">
        <v>151</v>
      </c>
      <c r="DS11127" t="s">
        <v>152</v>
      </c>
      <c r="DT11127" t="s">
        <v>67266</v>
      </c>
      <c r="DU11127" t="s">
        <v>137</v>
      </c>
      <c r="DV11127" t="s">
        <v>137</v>
      </c>
      <c r="DW11127" t="s">
        <v>137</v>
      </c>
      <c r="DX11127" t="s">
        <v>64761</v>
      </c>
      <c r="DY11127" t="s">
        <v>137</v>
      </c>
      <c r="DZ11127" t="s">
        <v>168</v>
      </c>
      <c r="EA11127" t="b">
        <v>0</v>
      </c>
      <c r="EB11127" t="s">
        <v>137</v>
      </c>
    </row>
    <row r="11128" spans="1:132" x14ac:dyDescent="0.25">
      <c r="A11128">
        <v>102627735</v>
      </c>
      <c r="B11128">
        <v>904</v>
      </c>
      <c r="C11128" t="s">
        <v>192</v>
      </c>
      <c r="D11128" t="s">
        <v>67267</v>
      </c>
      <c r="E11128" t="s">
        <v>134</v>
      </c>
      <c r="F11128" t="s">
        <v>162</v>
      </c>
      <c r="G11128" t="s">
        <v>137</v>
      </c>
      <c r="H11128" t="s">
        <v>137</v>
      </c>
      <c r="I11128" t="s">
        <v>67268</v>
      </c>
      <c r="J11128" t="s">
        <v>150</v>
      </c>
      <c r="K11128" t="s">
        <v>151</v>
      </c>
      <c r="L11128" t="s">
        <v>152</v>
      </c>
      <c r="M11128" t="s">
        <v>137</v>
      </c>
      <c r="N11128" t="s">
        <v>165</v>
      </c>
      <c r="O11128" t="s">
        <v>165</v>
      </c>
      <c r="P11128" s="1"/>
      <c r="Q11128" s="1">
        <v>44896.94027777778</v>
      </c>
      <c r="R11128" s="1">
        <v>44896.94027777778</v>
      </c>
      <c r="S11128" s="1">
        <v>44944.679166666669</v>
      </c>
      <c r="T11128" s="1">
        <v>44944.679166666669</v>
      </c>
      <c r="U11128" t="s">
        <v>137</v>
      </c>
      <c r="V11128" t="s">
        <v>137</v>
      </c>
      <c r="W11128" t="s">
        <v>137</v>
      </c>
      <c r="X11128" t="s">
        <v>137</v>
      </c>
      <c r="Y11128" t="s">
        <v>137</v>
      </c>
      <c r="Z11128" t="s">
        <v>137</v>
      </c>
      <c r="AA11128" t="s">
        <v>137</v>
      </c>
      <c r="AB11128" t="s">
        <v>137</v>
      </c>
      <c r="AC11128" t="s">
        <v>137</v>
      </c>
      <c r="AD11128" s="2"/>
      <c r="AE11128" t="s">
        <v>137</v>
      </c>
      <c r="AF11128" t="s">
        <v>137</v>
      </c>
      <c r="AG11128" t="s">
        <v>137</v>
      </c>
      <c r="AH11128" t="s">
        <v>137</v>
      </c>
      <c r="AI11128" t="s">
        <v>137</v>
      </c>
      <c r="AJ11128" t="s">
        <v>137</v>
      </c>
      <c r="AK11128" t="s">
        <v>137</v>
      </c>
      <c r="AL11128" s="2"/>
      <c r="AM11128" t="s">
        <v>137</v>
      </c>
      <c r="AN11128" t="s">
        <v>137</v>
      </c>
      <c r="AO11128" t="s">
        <v>137</v>
      </c>
      <c r="AP11128" t="s">
        <v>137</v>
      </c>
      <c r="AQ11128" t="s">
        <v>137</v>
      </c>
      <c r="AR11128" t="s">
        <v>137</v>
      </c>
      <c r="AS11128" t="s">
        <v>137</v>
      </c>
      <c r="AT11128" t="s">
        <v>137</v>
      </c>
      <c r="AU11128" t="s">
        <v>137</v>
      </c>
      <c r="AV11128" t="s">
        <v>137</v>
      </c>
      <c r="AW11128" t="s">
        <v>137</v>
      </c>
      <c r="AX11128" t="s">
        <v>137</v>
      </c>
      <c r="AY11128" t="s">
        <v>137</v>
      </c>
      <c r="AZ11128" t="s">
        <v>137</v>
      </c>
      <c r="BA11128" t="s">
        <v>137</v>
      </c>
      <c r="BB11128" t="s">
        <v>137</v>
      </c>
      <c r="BC11128" t="s">
        <v>137</v>
      </c>
      <c r="BD11128" t="s">
        <v>137</v>
      </c>
      <c r="BE11128" t="s">
        <v>137</v>
      </c>
      <c r="BF11128" t="s">
        <v>137</v>
      </c>
      <c r="BG11128" t="s">
        <v>137</v>
      </c>
      <c r="BH11128" t="s">
        <v>137</v>
      </c>
      <c r="BI11128" t="s">
        <v>137</v>
      </c>
      <c r="BJ11128" t="s">
        <v>137</v>
      </c>
      <c r="BK11128" t="s">
        <v>137</v>
      </c>
      <c r="BL11128" t="s">
        <v>137</v>
      </c>
      <c r="BM11128" t="s">
        <v>137</v>
      </c>
      <c r="BN11128" t="s">
        <v>137</v>
      </c>
      <c r="BO11128" t="s">
        <v>137</v>
      </c>
      <c r="BP11128" t="s">
        <v>137</v>
      </c>
      <c r="BQ11128" t="s">
        <v>137</v>
      </c>
      <c r="BR11128" t="s">
        <v>137</v>
      </c>
      <c r="BS11128" t="s">
        <v>137</v>
      </c>
      <c r="BT11128" t="s">
        <v>137</v>
      </c>
      <c r="BU11128" t="s">
        <v>137</v>
      </c>
      <c r="BW11128" t="s">
        <v>137</v>
      </c>
      <c r="BX11128" t="s">
        <v>137</v>
      </c>
      <c r="BY11128" t="s">
        <v>137</v>
      </c>
      <c r="BZ11128" t="s">
        <v>137</v>
      </c>
      <c r="CA11128" t="s">
        <v>137</v>
      </c>
      <c r="CB11128" t="s">
        <v>137</v>
      </c>
      <c r="CC11128" t="s">
        <v>137</v>
      </c>
      <c r="CD11128" t="s">
        <v>137</v>
      </c>
      <c r="CE11128" t="s">
        <v>137</v>
      </c>
      <c r="CF11128" t="s">
        <v>137</v>
      </c>
      <c r="CG11128" t="s">
        <v>137</v>
      </c>
      <c r="CH11128" t="s">
        <v>137</v>
      </c>
      <c r="CI11128" t="s">
        <v>137</v>
      </c>
      <c r="CJ11128" t="s">
        <v>137</v>
      </c>
      <c r="CK11128" t="s">
        <v>137</v>
      </c>
      <c r="CL11128" t="s">
        <v>137</v>
      </c>
      <c r="CM11128" t="s">
        <v>137</v>
      </c>
      <c r="CN11128" t="s">
        <v>137</v>
      </c>
      <c r="CO11128" t="s">
        <v>137</v>
      </c>
      <c r="CP11128" t="s">
        <v>137</v>
      </c>
      <c r="CQ11128" s="1">
        <v>44944.679166666669</v>
      </c>
      <c r="CR11128" s="1">
        <v>44944.679166666669</v>
      </c>
      <c r="CS11128" s="1"/>
      <c r="CT11128" t="s">
        <v>137</v>
      </c>
      <c r="CU11128" t="s">
        <v>137</v>
      </c>
      <c r="CV11128" t="s">
        <v>67269</v>
      </c>
      <c r="CW11128" t="s">
        <v>67270</v>
      </c>
      <c r="CX11128" s="3"/>
      <c r="CY11128" s="3"/>
      <c r="CZ11128">
        <v>1</v>
      </c>
      <c r="DA11128" t="s">
        <v>137</v>
      </c>
      <c r="DB11128" t="s">
        <v>137</v>
      </c>
      <c r="DC11128" t="s">
        <v>137</v>
      </c>
      <c r="DD11128" t="s">
        <v>137</v>
      </c>
      <c r="DE11128" t="s">
        <v>137</v>
      </c>
      <c r="DF11128" t="s">
        <v>137</v>
      </c>
      <c r="DG11128" t="s">
        <v>900</v>
      </c>
      <c r="DH11128" t="s">
        <v>1151</v>
      </c>
      <c r="DI11128" t="s">
        <v>137</v>
      </c>
      <c r="DJ11128" t="s">
        <v>137</v>
      </c>
      <c r="DK11128">
        <v>0</v>
      </c>
      <c r="DL11128" t="s">
        <v>209</v>
      </c>
      <c r="DM11128" t="s">
        <v>39547</v>
      </c>
      <c r="DN11128" t="s">
        <v>137</v>
      </c>
      <c r="DO11128" s="1">
        <v>44944.679166666669</v>
      </c>
      <c r="DP11128" s="1"/>
      <c r="DQ11128" t="s">
        <v>150</v>
      </c>
      <c r="DR11128" t="s">
        <v>151</v>
      </c>
      <c r="DS11128" t="s">
        <v>152</v>
      </c>
      <c r="DT11128" t="s">
        <v>67271</v>
      </c>
      <c r="DU11128" t="s">
        <v>137</v>
      </c>
      <c r="DV11128" t="s">
        <v>137</v>
      </c>
      <c r="DW11128" t="s">
        <v>137</v>
      </c>
      <c r="DX11128" t="s">
        <v>64761</v>
      </c>
      <c r="DY11128" t="s">
        <v>137</v>
      </c>
      <c r="DZ11128" t="s">
        <v>168</v>
      </c>
      <c r="EA11128" t="b">
        <v>0</v>
      </c>
      <c r="EB11128" t="s">
        <v>137</v>
      </c>
    </row>
    <row r="11129" spans="1:132" x14ac:dyDescent="0.25">
      <c r="A11129">
        <v>102619576</v>
      </c>
      <c r="B11129">
        <v>903</v>
      </c>
      <c r="C11129" t="s">
        <v>192</v>
      </c>
      <c r="D11129" t="s">
        <v>133</v>
      </c>
      <c r="E11129" t="s">
        <v>134</v>
      </c>
      <c r="F11129" t="s">
        <v>135</v>
      </c>
      <c r="G11129" t="s">
        <v>136</v>
      </c>
      <c r="H11129" t="s">
        <v>137</v>
      </c>
      <c r="I11129" t="s">
        <v>138</v>
      </c>
      <c r="J11129" t="s">
        <v>1034</v>
      </c>
      <c r="K11129" t="s">
        <v>846</v>
      </c>
      <c r="L11129" t="s">
        <v>1035</v>
      </c>
      <c r="M11129" t="s">
        <v>137</v>
      </c>
      <c r="N11129" t="s">
        <v>9542</v>
      </c>
      <c r="O11129" t="s">
        <v>9542</v>
      </c>
      <c r="P11129" s="1"/>
      <c r="Q11129" s="1">
        <v>44896.731944444444</v>
      </c>
      <c r="R11129" s="1">
        <v>44896.731944444444</v>
      </c>
      <c r="S11129" s="1">
        <v>44936.602777777778</v>
      </c>
      <c r="T11129" s="1">
        <v>44936.602777777778</v>
      </c>
      <c r="U11129" t="s">
        <v>9238</v>
      </c>
      <c r="V11129" t="s">
        <v>137</v>
      </c>
      <c r="W11129" t="s">
        <v>137</v>
      </c>
      <c r="X11129" t="s">
        <v>176</v>
      </c>
      <c r="Y11129" t="s">
        <v>199</v>
      </c>
      <c r="Z11129" t="s">
        <v>137</v>
      </c>
      <c r="AA11129" t="s">
        <v>137</v>
      </c>
      <c r="AB11129" t="s">
        <v>137</v>
      </c>
      <c r="AC11129" t="s">
        <v>137</v>
      </c>
      <c r="AD11129" s="2"/>
      <c r="AE11129" t="s">
        <v>137</v>
      </c>
      <c r="AF11129" t="s">
        <v>137</v>
      </c>
      <c r="AG11129" t="s">
        <v>137</v>
      </c>
      <c r="AH11129" t="s">
        <v>137</v>
      </c>
      <c r="AI11129" t="s">
        <v>137</v>
      </c>
      <c r="AJ11129" t="s">
        <v>137</v>
      </c>
      <c r="AK11129" t="s">
        <v>137</v>
      </c>
      <c r="AL11129" s="2"/>
      <c r="AM11129" t="s">
        <v>137</v>
      </c>
      <c r="AN11129" t="s">
        <v>137</v>
      </c>
      <c r="AO11129" t="s">
        <v>137</v>
      </c>
      <c r="AP11129" t="s">
        <v>137</v>
      </c>
      <c r="AQ11129" t="s">
        <v>137</v>
      </c>
      <c r="AR11129" t="s">
        <v>137</v>
      </c>
      <c r="AS11129" t="s">
        <v>137</v>
      </c>
      <c r="AT11129" t="s">
        <v>137</v>
      </c>
      <c r="AU11129" t="s">
        <v>137</v>
      </c>
      <c r="AV11129" t="s">
        <v>137</v>
      </c>
      <c r="AW11129" t="s">
        <v>137</v>
      </c>
      <c r="AX11129" t="s">
        <v>137</v>
      </c>
      <c r="AY11129" t="s">
        <v>137</v>
      </c>
      <c r="AZ11129" t="s">
        <v>137</v>
      </c>
      <c r="BA11129" t="s">
        <v>137</v>
      </c>
      <c r="BB11129" t="s">
        <v>137</v>
      </c>
      <c r="BC11129" t="s">
        <v>137</v>
      </c>
      <c r="BD11129" t="s">
        <v>137</v>
      </c>
      <c r="BE11129" t="s">
        <v>137</v>
      </c>
      <c r="BF11129" t="s">
        <v>137</v>
      </c>
      <c r="BG11129" t="s">
        <v>137</v>
      </c>
      <c r="BH11129" t="s">
        <v>137</v>
      </c>
      <c r="BI11129" t="s">
        <v>137</v>
      </c>
      <c r="BJ11129" t="s">
        <v>137</v>
      </c>
      <c r="BK11129" t="s">
        <v>137</v>
      </c>
      <c r="BL11129" t="s">
        <v>137</v>
      </c>
      <c r="BM11129" t="s">
        <v>137</v>
      </c>
      <c r="BN11129" t="s">
        <v>137</v>
      </c>
      <c r="BO11129" t="s">
        <v>137</v>
      </c>
      <c r="BP11129" t="s">
        <v>64835</v>
      </c>
      <c r="BQ11129" t="s">
        <v>137</v>
      </c>
      <c r="BR11129" t="s">
        <v>137</v>
      </c>
      <c r="BS11129" t="s">
        <v>137</v>
      </c>
      <c r="BT11129" t="s">
        <v>137</v>
      </c>
      <c r="BU11129" t="s">
        <v>137</v>
      </c>
      <c r="BW11129" t="s">
        <v>137</v>
      </c>
      <c r="BX11129" t="s">
        <v>137</v>
      </c>
      <c r="BY11129" t="s">
        <v>137</v>
      </c>
      <c r="BZ11129" t="s">
        <v>137</v>
      </c>
      <c r="CA11129" t="s">
        <v>137</v>
      </c>
      <c r="CB11129" t="s">
        <v>137</v>
      </c>
      <c r="CC11129" t="s">
        <v>137</v>
      </c>
      <c r="CD11129" t="s">
        <v>137</v>
      </c>
      <c r="CE11129" t="s">
        <v>137</v>
      </c>
      <c r="CF11129" t="s">
        <v>137</v>
      </c>
      <c r="CG11129" t="s">
        <v>137</v>
      </c>
      <c r="CH11129" t="s">
        <v>137</v>
      </c>
      <c r="CI11129" t="s">
        <v>137</v>
      </c>
      <c r="CJ11129" t="s">
        <v>137</v>
      </c>
      <c r="CK11129" t="s">
        <v>137</v>
      </c>
      <c r="CL11129" t="s">
        <v>137</v>
      </c>
      <c r="CM11129" t="s">
        <v>137</v>
      </c>
      <c r="CN11129" t="s">
        <v>137</v>
      </c>
      <c r="CO11129" t="s">
        <v>137</v>
      </c>
      <c r="CP11129" t="s">
        <v>137</v>
      </c>
      <c r="CQ11129" s="1">
        <v>44936.602777777778</v>
      </c>
      <c r="CR11129" s="1">
        <v>44936.602777777778</v>
      </c>
      <c r="CS11129" s="1"/>
      <c r="CT11129" t="s">
        <v>137</v>
      </c>
      <c r="CU11129" t="s">
        <v>137</v>
      </c>
      <c r="CV11129" t="s">
        <v>67272</v>
      </c>
      <c r="CW11129" t="s">
        <v>67273</v>
      </c>
      <c r="CX11129" s="3"/>
      <c r="CY11129" s="3"/>
      <c r="CZ11129">
        <v>1</v>
      </c>
      <c r="DA11129" t="s">
        <v>67274</v>
      </c>
      <c r="DB11129" t="s">
        <v>137</v>
      </c>
      <c r="DC11129" t="s">
        <v>137</v>
      </c>
      <c r="DD11129" t="s">
        <v>137</v>
      </c>
      <c r="DE11129" t="s">
        <v>137</v>
      </c>
      <c r="DF11129" t="s">
        <v>137</v>
      </c>
      <c r="DG11129" t="s">
        <v>137</v>
      </c>
      <c r="DH11129" t="s">
        <v>137</v>
      </c>
      <c r="DI11129" t="s">
        <v>137</v>
      </c>
      <c r="DJ11129" t="s">
        <v>137</v>
      </c>
      <c r="DK11129">
        <v>0</v>
      </c>
      <c r="DL11129" t="s">
        <v>1356</v>
      </c>
      <c r="DM11129" t="s">
        <v>137</v>
      </c>
      <c r="DN11129" t="s">
        <v>137</v>
      </c>
      <c r="DO11129" s="1">
        <v>44936.602777777778</v>
      </c>
      <c r="DP11129" s="1"/>
      <c r="DQ11129" t="s">
        <v>1034</v>
      </c>
      <c r="DR11129" t="s">
        <v>846</v>
      </c>
      <c r="DS11129" t="s">
        <v>1035</v>
      </c>
      <c r="DT11129" t="s">
        <v>137</v>
      </c>
      <c r="DU11129" t="s">
        <v>137</v>
      </c>
      <c r="DV11129" t="s">
        <v>137</v>
      </c>
      <c r="DW11129" t="s">
        <v>137</v>
      </c>
      <c r="DX11129" t="s">
        <v>137</v>
      </c>
      <c r="DY11129" t="s">
        <v>137</v>
      </c>
      <c r="DZ11129" t="s">
        <v>148</v>
      </c>
      <c r="EA11129" t="b">
        <v>0</v>
      </c>
      <c r="EB11129" t="s">
        <v>137</v>
      </c>
    </row>
    <row r="11130" spans="1:132" x14ac:dyDescent="0.25">
      <c r="A11130">
        <v>102618851</v>
      </c>
      <c r="B11130">
        <v>902</v>
      </c>
      <c r="C11130" t="s">
        <v>192</v>
      </c>
      <c r="D11130" t="s">
        <v>133</v>
      </c>
      <c r="E11130" t="s">
        <v>134</v>
      </c>
      <c r="F11130" t="s">
        <v>135</v>
      </c>
      <c r="G11130" t="s">
        <v>136</v>
      </c>
      <c r="H11130" t="s">
        <v>137</v>
      </c>
      <c r="I11130" t="s">
        <v>138</v>
      </c>
      <c r="J11130" t="s">
        <v>1034</v>
      </c>
      <c r="K11130" t="s">
        <v>846</v>
      </c>
      <c r="L11130" t="s">
        <v>1035</v>
      </c>
      <c r="M11130" t="s">
        <v>137</v>
      </c>
      <c r="N11130" t="s">
        <v>9542</v>
      </c>
      <c r="O11130" t="s">
        <v>9542</v>
      </c>
      <c r="P11130" s="1"/>
      <c r="Q11130" s="1">
        <v>44896.723611111112</v>
      </c>
      <c r="R11130" s="1">
        <v>44896.723611111112</v>
      </c>
      <c r="S11130" s="1">
        <v>44936.603472222225</v>
      </c>
      <c r="T11130" s="1">
        <v>44936.603472222225</v>
      </c>
      <c r="U11130" t="s">
        <v>9238</v>
      </c>
      <c r="V11130" t="s">
        <v>137</v>
      </c>
      <c r="W11130" t="s">
        <v>137</v>
      </c>
      <c r="X11130" t="s">
        <v>176</v>
      </c>
      <c r="Y11130" t="s">
        <v>199</v>
      </c>
      <c r="Z11130" t="s">
        <v>137</v>
      </c>
      <c r="AA11130" t="s">
        <v>137</v>
      </c>
      <c r="AB11130" t="s">
        <v>137</v>
      </c>
      <c r="AC11130" t="s">
        <v>137</v>
      </c>
      <c r="AD11130" s="2"/>
      <c r="AE11130" t="s">
        <v>137</v>
      </c>
      <c r="AF11130" t="s">
        <v>137</v>
      </c>
      <c r="AG11130" t="s">
        <v>137</v>
      </c>
      <c r="AH11130" t="s">
        <v>137</v>
      </c>
      <c r="AI11130" t="s">
        <v>137</v>
      </c>
      <c r="AJ11130" t="s">
        <v>137</v>
      </c>
      <c r="AK11130" t="s">
        <v>137</v>
      </c>
      <c r="AL11130" s="2"/>
      <c r="AM11130" t="s">
        <v>137</v>
      </c>
      <c r="AN11130" t="s">
        <v>137</v>
      </c>
      <c r="AO11130" t="s">
        <v>137</v>
      </c>
      <c r="AP11130" t="s">
        <v>137</v>
      </c>
      <c r="AQ11130" t="s">
        <v>137</v>
      </c>
      <c r="AR11130" t="s">
        <v>137</v>
      </c>
      <c r="AS11130" t="s">
        <v>137</v>
      </c>
      <c r="AT11130" t="s">
        <v>137</v>
      </c>
      <c r="AU11130" t="s">
        <v>137</v>
      </c>
      <c r="AV11130" t="s">
        <v>137</v>
      </c>
      <c r="AW11130" t="s">
        <v>137</v>
      </c>
      <c r="AX11130" t="s">
        <v>137</v>
      </c>
      <c r="AY11130" t="s">
        <v>137</v>
      </c>
      <c r="AZ11130" t="s">
        <v>137</v>
      </c>
      <c r="BA11130" t="s">
        <v>137</v>
      </c>
      <c r="BB11130" t="s">
        <v>137</v>
      </c>
      <c r="BC11130" t="s">
        <v>137</v>
      </c>
      <c r="BD11130" t="s">
        <v>137</v>
      </c>
      <c r="BE11130" t="s">
        <v>137</v>
      </c>
      <c r="BF11130" t="s">
        <v>137</v>
      </c>
      <c r="BG11130" t="s">
        <v>137</v>
      </c>
      <c r="BH11130" t="s">
        <v>137</v>
      </c>
      <c r="BI11130" t="s">
        <v>137</v>
      </c>
      <c r="BJ11130" t="s">
        <v>137</v>
      </c>
      <c r="BK11130" t="s">
        <v>137</v>
      </c>
      <c r="BL11130" t="s">
        <v>137</v>
      </c>
      <c r="BM11130" t="s">
        <v>137</v>
      </c>
      <c r="BN11130" t="s">
        <v>137</v>
      </c>
      <c r="BO11130" t="s">
        <v>137</v>
      </c>
      <c r="BP11130" t="s">
        <v>67275</v>
      </c>
      <c r="BQ11130" t="s">
        <v>137</v>
      </c>
      <c r="BR11130" t="s">
        <v>137</v>
      </c>
      <c r="BS11130" t="s">
        <v>137</v>
      </c>
      <c r="BT11130" t="s">
        <v>137</v>
      </c>
      <c r="BU11130" t="s">
        <v>137</v>
      </c>
      <c r="BW11130" t="s">
        <v>137</v>
      </c>
      <c r="BX11130" t="s">
        <v>137</v>
      </c>
      <c r="BY11130" t="s">
        <v>137</v>
      </c>
      <c r="BZ11130" t="s">
        <v>137</v>
      </c>
      <c r="CA11130" t="s">
        <v>137</v>
      </c>
      <c r="CB11130" t="s">
        <v>137</v>
      </c>
      <c r="CC11130" t="s">
        <v>137</v>
      </c>
      <c r="CD11130" t="s">
        <v>137</v>
      </c>
      <c r="CE11130" t="s">
        <v>137</v>
      </c>
      <c r="CF11130" t="s">
        <v>137</v>
      </c>
      <c r="CG11130" t="s">
        <v>137</v>
      </c>
      <c r="CH11130" t="s">
        <v>137</v>
      </c>
      <c r="CI11130" t="s">
        <v>137</v>
      </c>
      <c r="CJ11130" t="s">
        <v>137</v>
      </c>
      <c r="CK11130" t="s">
        <v>137</v>
      </c>
      <c r="CL11130" t="s">
        <v>137</v>
      </c>
      <c r="CM11130" t="s">
        <v>137</v>
      </c>
      <c r="CN11130" t="s">
        <v>137</v>
      </c>
      <c r="CO11130" t="s">
        <v>137</v>
      </c>
      <c r="CP11130" t="s">
        <v>137</v>
      </c>
      <c r="CQ11130" s="1">
        <v>44936.603472222225</v>
      </c>
      <c r="CR11130" s="1">
        <v>44936.603472222225</v>
      </c>
      <c r="CS11130" s="1"/>
      <c r="CT11130" t="s">
        <v>137</v>
      </c>
      <c r="CU11130" t="s">
        <v>137</v>
      </c>
      <c r="CV11130" t="s">
        <v>67276</v>
      </c>
      <c r="CW11130" t="s">
        <v>67277</v>
      </c>
      <c r="CX11130" s="3"/>
      <c r="CY11130" s="3"/>
      <c r="CZ11130">
        <v>1</v>
      </c>
      <c r="DA11130" t="s">
        <v>67278</v>
      </c>
      <c r="DB11130" t="s">
        <v>137</v>
      </c>
      <c r="DC11130" t="s">
        <v>137</v>
      </c>
      <c r="DD11130" t="s">
        <v>137</v>
      </c>
      <c r="DE11130" t="s">
        <v>137</v>
      </c>
      <c r="DF11130" t="s">
        <v>137</v>
      </c>
      <c r="DG11130" t="s">
        <v>137</v>
      </c>
      <c r="DH11130" t="s">
        <v>137</v>
      </c>
      <c r="DI11130" t="s">
        <v>137</v>
      </c>
      <c r="DJ11130" t="s">
        <v>137</v>
      </c>
      <c r="DK11130">
        <v>0</v>
      </c>
      <c r="DL11130" t="s">
        <v>1356</v>
      </c>
      <c r="DM11130" t="s">
        <v>137</v>
      </c>
      <c r="DN11130" t="s">
        <v>137</v>
      </c>
      <c r="DO11130" s="1">
        <v>44936.603472222225</v>
      </c>
      <c r="DP11130" s="1"/>
      <c r="DQ11130" t="s">
        <v>1034</v>
      </c>
      <c r="DR11130" t="s">
        <v>846</v>
      </c>
      <c r="DS11130" t="s">
        <v>1035</v>
      </c>
      <c r="DT11130" t="s">
        <v>137</v>
      </c>
      <c r="DU11130" t="s">
        <v>137</v>
      </c>
      <c r="DV11130" t="s">
        <v>137</v>
      </c>
      <c r="DW11130" t="s">
        <v>137</v>
      </c>
      <c r="DX11130" t="s">
        <v>137</v>
      </c>
      <c r="DY11130" t="s">
        <v>137</v>
      </c>
      <c r="DZ11130" t="s">
        <v>148</v>
      </c>
      <c r="EA11130" t="b">
        <v>0</v>
      </c>
      <c r="EB11130" t="s">
        <v>137</v>
      </c>
    </row>
    <row r="11131" spans="1:132" x14ac:dyDescent="0.25">
      <c r="A11131">
        <v>102618762</v>
      </c>
      <c r="B11131">
        <v>901</v>
      </c>
      <c r="C11131" t="s">
        <v>192</v>
      </c>
      <c r="D11131" t="s">
        <v>133</v>
      </c>
      <c r="E11131" t="s">
        <v>134</v>
      </c>
      <c r="F11131" t="s">
        <v>135</v>
      </c>
      <c r="G11131" t="s">
        <v>136</v>
      </c>
      <c r="H11131" t="s">
        <v>137</v>
      </c>
      <c r="I11131" t="s">
        <v>138</v>
      </c>
      <c r="J11131" t="s">
        <v>139</v>
      </c>
      <c r="K11131" t="s">
        <v>140</v>
      </c>
      <c r="L11131" t="s">
        <v>141</v>
      </c>
      <c r="M11131" t="s">
        <v>137</v>
      </c>
      <c r="N11131" t="s">
        <v>9542</v>
      </c>
      <c r="O11131" t="s">
        <v>9542</v>
      </c>
      <c r="P11131" s="1"/>
      <c r="Q11131" s="1">
        <v>44896.722222222219</v>
      </c>
      <c r="R11131" s="1">
        <v>44896.722222222219</v>
      </c>
      <c r="S11131" s="1">
        <v>44896.722916666666</v>
      </c>
      <c r="T11131" s="1">
        <v>44896.722916666666</v>
      </c>
      <c r="U11131" t="s">
        <v>9238</v>
      </c>
      <c r="V11131" t="s">
        <v>137</v>
      </c>
      <c r="W11131" t="s">
        <v>137</v>
      </c>
      <c r="X11131" t="s">
        <v>176</v>
      </c>
      <c r="Y11131" t="s">
        <v>199</v>
      </c>
      <c r="Z11131" t="s">
        <v>137</v>
      </c>
      <c r="AA11131" t="s">
        <v>137</v>
      </c>
      <c r="AB11131" t="s">
        <v>137</v>
      </c>
      <c r="AC11131" t="s">
        <v>137</v>
      </c>
      <c r="AD11131" s="2"/>
      <c r="AE11131" t="s">
        <v>137</v>
      </c>
      <c r="AF11131" t="s">
        <v>137</v>
      </c>
      <c r="AG11131" t="s">
        <v>137</v>
      </c>
      <c r="AH11131" t="s">
        <v>137</v>
      </c>
      <c r="AI11131" t="s">
        <v>137</v>
      </c>
      <c r="AJ11131" t="s">
        <v>137</v>
      </c>
      <c r="AK11131" t="s">
        <v>137</v>
      </c>
      <c r="AL11131" s="2"/>
      <c r="AM11131" t="s">
        <v>137</v>
      </c>
      <c r="AN11131" t="s">
        <v>137</v>
      </c>
      <c r="AO11131" t="s">
        <v>137</v>
      </c>
      <c r="AP11131" t="s">
        <v>137</v>
      </c>
      <c r="AQ11131" t="s">
        <v>137</v>
      </c>
      <c r="AR11131" t="s">
        <v>137</v>
      </c>
      <c r="AS11131" t="s">
        <v>137</v>
      </c>
      <c r="AT11131" t="s">
        <v>137</v>
      </c>
      <c r="AU11131" t="s">
        <v>137</v>
      </c>
      <c r="AV11131" t="s">
        <v>137</v>
      </c>
      <c r="AW11131" t="s">
        <v>137</v>
      </c>
      <c r="AX11131" t="s">
        <v>137</v>
      </c>
      <c r="AY11131" t="s">
        <v>137</v>
      </c>
      <c r="AZ11131" t="s">
        <v>137</v>
      </c>
      <c r="BA11131" t="s">
        <v>137</v>
      </c>
      <c r="BB11131" t="s">
        <v>137</v>
      </c>
      <c r="BC11131" t="s">
        <v>137</v>
      </c>
      <c r="BD11131" t="s">
        <v>137</v>
      </c>
      <c r="BE11131" t="s">
        <v>137</v>
      </c>
      <c r="BF11131" t="s">
        <v>137</v>
      </c>
      <c r="BG11131" t="s">
        <v>137</v>
      </c>
      <c r="BH11131" t="s">
        <v>137</v>
      </c>
      <c r="BI11131" t="s">
        <v>137</v>
      </c>
      <c r="BJ11131" t="s">
        <v>137</v>
      </c>
      <c r="BK11131" t="s">
        <v>137</v>
      </c>
      <c r="BL11131" t="s">
        <v>137</v>
      </c>
      <c r="BM11131" t="s">
        <v>137</v>
      </c>
      <c r="BN11131" t="s">
        <v>137</v>
      </c>
      <c r="BO11131" t="s">
        <v>137</v>
      </c>
      <c r="BP11131" t="s">
        <v>67279</v>
      </c>
      <c r="BQ11131" t="s">
        <v>137</v>
      </c>
      <c r="BR11131" t="s">
        <v>137</v>
      </c>
      <c r="BS11131" t="s">
        <v>137</v>
      </c>
      <c r="BT11131" t="s">
        <v>137</v>
      </c>
      <c r="BU11131" t="s">
        <v>137</v>
      </c>
      <c r="BW11131" t="s">
        <v>137</v>
      </c>
      <c r="BX11131" t="s">
        <v>137</v>
      </c>
      <c r="BY11131" t="s">
        <v>137</v>
      </c>
      <c r="BZ11131" t="s">
        <v>137</v>
      </c>
      <c r="CA11131" t="s">
        <v>137</v>
      </c>
      <c r="CB11131" t="s">
        <v>137</v>
      </c>
      <c r="CC11131" t="s">
        <v>137</v>
      </c>
      <c r="CD11131" t="s">
        <v>137</v>
      </c>
      <c r="CE11131" t="s">
        <v>137</v>
      </c>
      <c r="CF11131" t="s">
        <v>137</v>
      </c>
      <c r="CG11131" t="s">
        <v>137</v>
      </c>
      <c r="CH11131" t="s">
        <v>137</v>
      </c>
      <c r="CI11131" t="s">
        <v>137</v>
      </c>
      <c r="CJ11131" t="s">
        <v>137</v>
      </c>
      <c r="CK11131" t="s">
        <v>137</v>
      </c>
      <c r="CL11131" t="s">
        <v>137</v>
      </c>
      <c r="CM11131" t="s">
        <v>137</v>
      </c>
      <c r="CN11131" t="s">
        <v>137</v>
      </c>
      <c r="CO11131" t="s">
        <v>137</v>
      </c>
      <c r="CP11131" t="s">
        <v>137</v>
      </c>
      <c r="CQ11131" s="1">
        <v>44896.722916666666</v>
      </c>
      <c r="CR11131" s="1">
        <v>44896.722916666666</v>
      </c>
      <c r="CS11131" s="1"/>
      <c r="CT11131" t="s">
        <v>137</v>
      </c>
      <c r="CU11131" t="s">
        <v>137</v>
      </c>
      <c r="CV11131" t="s">
        <v>539</v>
      </c>
      <c r="CW11131" t="s">
        <v>20793</v>
      </c>
      <c r="CX11131" s="3"/>
      <c r="CY11131" s="3"/>
      <c r="DA11131" t="s">
        <v>67280</v>
      </c>
      <c r="DB11131" t="s">
        <v>137</v>
      </c>
      <c r="DC11131" t="s">
        <v>137</v>
      </c>
      <c r="DD11131" t="s">
        <v>137</v>
      </c>
      <c r="DE11131" t="s">
        <v>137</v>
      </c>
      <c r="DF11131" t="s">
        <v>137</v>
      </c>
      <c r="DG11131" t="s">
        <v>137</v>
      </c>
      <c r="DH11131" t="s">
        <v>137</v>
      </c>
      <c r="DI11131" t="s">
        <v>137</v>
      </c>
      <c r="DJ11131" t="s">
        <v>137</v>
      </c>
      <c r="DK11131">
        <v>0</v>
      </c>
      <c r="DL11131" t="s">
        <v>7016</v>
      </c>
      <c r="DM11131" t="s">
        <v>137</v>
      </c>
      <c r="DN11131" t="s">
        <v>137</v>
      </c>
      <c r="DO11131" s="1">
        <v>44896.722916666666</v>
      </c>
      <c r="DP11131" s="1"/>
      <c r="DQ11131" t="s">
        <v>3620</v>
      </c>
      <c r="DR11131" t="s">
        <v>3621</v>
      </c>
      <c r="DS11131" t="s">
        <v>3622</v>
      </c>
      <c r="DT11131" t="s">
        <v>137</v>
      </c>
      <c r="DU11131" t="s">
        <v>137</v>
      </c>
      <c r="DV11131" t="s">
        <v>137</v>
      </c>
      <c r="DW11131" t="s">
        <v>137</v>
      </c>
      <c r="DX11131" t="s">
        <v>137</v>
      </c>
      <c r="DY11131" t="s">
        <v>137</v>
      </c>
      <c r="DZ11131" t="s">
        <v>148</v>
      </c>
      <c r="EA11131" t="b">
        <v>0</v>
      </c>
      <c r="EB11131" t="s">
        <v>137</v>
      </c>
    </row>
    <row r="11132" spans="1:132" x14ac:dyDescent="0.25">
      <c r="A11132">
        <v>102530995</v>
      </c>
      <c r="B11132">
        <v>900</v>
      </c>
      <c r="C11132" t="s">
        <v>192</v>
      </c>
      <c r="D11132" t="s">
        <v>67281</v>
      </c>
      <c r="E11132" t="s">
        <v>134</v>
      </c>
      <c r="F11132" t="s">
        <v>162</v>
      </c>
      <c r="G11132" t="s">
        <v>137</v>
      </c>
      <c r="H11132" t="s">
        <v>137</v>
      </c>
      <c r="I11132" t="s">
        <v>67282</v>
      </c>
      <c r="J11132" t="s">
        <v>150</v>
      </c>
      <c r="K11132" t="s">
        <v>151</v>
      </c>
      <c r="L11132" t="s">
        <v>152</v>
      </c>
      <c r="M11132" t="s">
        <v>137</v>
      </c>
      <c r="N11132" t="s">
        <v>869</v>
      </c>
      <c r="O11132" t="s">
        <v>869</v>
      </c>
      <c r="P11132" s="1"/>
      <c r="Q11132" s="1">
        <v>44895.677777777775</v>
      </c>
      <c r="R11132" s="1">
        <v>44895.677777777775</v>
      </c>
      <c r="S11132" s="1">
        <v>44944.679166666669</v>
      </c>
      <c r="T11132" s="1">
        <v>44944.679166666669</v>
      </c>
      <c r="U11132" t="s">
        <v>5307</v>
      </c>
      <c r="V11132" t="s">
        <v>137</v>
      </c>
      <c r="W11132" t="s">
        <v>137</v>
      </c>
      <c r="X11132" t="s">
        <v>176</v>
      </c>
      <c r="Y11132" t="s">
        <v>137</v>
      </c>
      <c r="Z11132" t="s">
        <v>137</v>
      </c>
      <c r="AA11132" t="s">
        <v>137</v>
      </c>
      <c r="AB11132" t="s">
        <v>137</v>
      </c>
      <c r="AC11132" t="s">
        <v>137</v>
      </c>
      <c r="AD11132" s="2"/>
      <c r="AE11132" t="s">
        <v>137</v>
      </c>
      <c r="AF11132" t="s">
        <v>137</v>
      </c>
      <c r="AG11132" t="s">
        <v>137</v>
      </c>
      <c r="AH11132" t="s">
        <v>137</v>
      </c>
      <c r="AI11132" t="s">
        <v>137</v>
      </c>
      <c r="AJ11132" t="s">
        <v>137</v>
      </c>
      <c r="AK11132" t="s">
        <v>137</v>
      </c>
      <c r="AL11132" s="2"/>
      <c r="AM11132" t="s">
        <v>137</v>
      </c>
      <c r="AN11132" t="s">
        <v>137</v>
      </c>
      <c r="AO11132" t="s">
        <v>137</v>
      </c>
      <c r="AP11132" t="s">
        <v>137</v>
      </c>
      <c r="AQ11132" t="s">
        <v>137</v>
      </c>
      <c r="AR11132" t="s">
        <v>137</v>
      </c>
      <c r="AS11132" t="s">
        <v>137</v>
      </c>
      <c r="AT11132" t="s">
        <v>137</v>
      </c>
      <c r="AU11132" t="s">
        <v>137</v>
      </c>
      <c r="AV11132" t="s">
        <v>137</v>
      </c>
      <c r="AW11132" t="s">
        <v>137</v>
      </c>
      <c r="AX11132" t="s">
        <v>137</v>
      </c>
      <c r="AY11132" t="s">
        <v>137</v>
      </c>
      <c r="AZ11132" t="s">
        <v>137</v>
      </c>
      <c r="BA11132" t="s">
        <v>137</v>
      </c>
      <c r="BB11132" t="s">
        <v>137</v>
      </c>
      <c r="BC11132" t="s">
        <v>137</v>
      </c>
      <c r="BD11132" t="s">
        <v>137</v>
      </c>
      <c r="BE11132" t="s">
        <v>137</v>
      </c>
      <c r="BF11132" t="s">
        <v>137</v>
      </c>
      <c r="BG11132" t="s">
        <v>137</v>
      </c>
      <c r="BH11132" t="s">
        <v>137</v>
      </c>
      <c r="BI11132" t="s">
        <v>137</v>
      </c>
      <c r="BJ11132" t="s">
        <v>137</v>
      </c>
      <c r="BK11132" t="s">
        <v>137</v>
      </c>
      <c r="BL11132" t="s">
        <v>137</v>
      </c>
      <c r="BM11132" t="s">
        <v>137</v>
      </c>
      <c r="BN11132" t="s">
        <v>137</v>
      </c>
      <c r="BO11132" t="s">
        <v>137</v>
      </c>
      <c r="BP11132" t="s">
        <v>137</v>
      </c>
      <c r="BQ11132" t="s">
        <v>137</v>
      </c>
      <c r="BR11132" t="s">
        <v>137</v>
      </c>
      <c r="BS11132" t="s">
        <v>137</v>
      </c>
      <c r="BT11132" t="s">
        <v>137</v>
      </c>
      <c r="BU11132" t="s">
        <v>137</v>
      </c>
      <c r="BW11132" t="s">
        <v>137</v>
      </c>
      <c r="BX11132" t="s">
        <v>137</v>
      </c>
      <c r="BY11132" t="s">
        <v>137</v>
      </c>
      <c r="BZ11132" t="s">
        <v>137</v>
      </c>
      <c r="CA11132" t="s">
        <v>137</v>
      </c>
      <c r="CB11132" t="s">
        <v>137</v>
      </c>
      <c r="CC11132" t="s">
        <v>137</v>
      </c>
      <c r="CD11132" t="s">
        <v>137</v>
      </c>
      <c r="CE11132" t="s">
        <v>137</v>
      </c>
      <c r="CF11132" t="s">
        <v>137</v>
      </c>
      <c r="CG11132" t="s">
        <v>137</v>
      </c>
      <c r="CH11132" t="s">
        <v>137</v>
      </c>
      <c r="CI11132" t="s">
        <v>137</v>
      </c>
      <c r="CJ11132" t="s">
        <v>137</v>
      </c>
      <c r="CK11132" t="s">
        <v>137</v>
      </c>
      <c r="CL11132" t="s">
        <v>137</v>
      </c>
      <c r="CM11132" t="s">
        <v>137</v>
      </c>
      <c r="CN11132" t="s">
        <v>137</v>
      </c>
      <c r="CO11132" t="s">
        <v>137</v>
      </c>
      <c r="CP11132" t="s">
        <v>137</v>
      </c>
      <c r="CQ11132" s="1">
        <v>44944.679166666669</v>
      </c>
      <c r="CR11132" s="1">
        <v>44944.679166666669</v>
      </c>
      <c r="CS11132" s="1"/>
      <c r="CT11132" t="s">
        <v>137</v>
      </c>
      <c r="CU11132" t="s">
        <v>137</v>
      </c>
      <c r="CV11132" t="s">
        <v>67283</v>
      </c>
      <c r="CW11132" t="s">
        <v>67284</v>
      </c>
      <c r="CX11132" s="3"/>
      <c r="CY11132" s="3"/>
      <c r="CZ11132">
        <v>1</v>
      </c>
      <c r="DA11132" t="s">
        <v>137</v>
      </c>
      <c r="DB11132" t="s">
        <v>137</v>
      </c>
      <c r="DC11132" t="s">
        <v>137</v>
      </c>
      <c r="DD11132" t="s">
        <v>137</v>
      </c>
      <c r="DE11132" t="s">
        <v>137</v>
      </c>
      <c r="DF11132" t="s">
        <v>67285</v>
      </c>
      <c r="DG11132" t="s">
        <v>900</v>
      </c>
      <c r="DH11132" t="s">
        <v>1151</v>
      </c>
      <c r="DI11132" t="s">
        <v>137</v>
      </c>
      <c r="DJ11132" t="s">
        <v>137</v>
      </c>
      <c r="DK11132">
        <v>0</v>
      </c>
      <c r="DL11132" t="s">
        <v>209</v>
      </c>
      <c r="DM11132" t="s">
        <v>137</v>
      </c>
      <c r="DN11132" t="s">
        <v>137</v>
      </c>
      <c r="DO11132" s="1">
        <v>44944.679166666669</v>
      </c>
      <c r="DP11132" s="1"/>
      <c r="DQ11132" t="s">
        <v>150</v>
      </c>
      <c r="DR11132" t="s">
        <v>151</v>
      </c>
      <c r="DS11132" t="s">
        <v>152</v>
      </c>
      <c r="DT11132" t="s">
        <v>137</v>
      </c>
      <c r="DU11132" t="s">
        <v>137</v>
      </c>
      <c r="DV11132" t="s">
        <v>137</v>
      </c>
      <c r="DW11132" t="s">
        <v>137</v>
      </c>
      <c r="DX11132" t="s">
        <v>137</v>
      </c>
      <c r="DY11132" t="s">
        <v>137</v>
      </c>
      <c r="DZ11132" t="s">
        <v>168</v>
      </c>
      <c r="EA11132" t="b">
        <v>0</v>
      </c>
      <c r="EB11132" t="s">
        <v>137</v>
      </c>
    </row>
    <row r="11133" spans="1:132" x14ac:dyDescent="0.25">
      <c r="A11133">
        <v>102515469</v>
      </c>
      <c r="B11133">
        <v>899</v>
      </c>
      <c r="C11133" t="s">
        <v>192</v>
      </c>
      <c r="D11133" t="s">
        <v>67286</v>
      </c>
      <c r="E11133" t="s">
        <v>134</v>
      </c>
      <c r="F11133" t="s">
        <v>162</v>
      </c>
      <c r="G11133" t="s">
        <v>163</v>
      </c>
      <c r="H11133" t="s">
        <v>1188</v>
      </c>
      <c r="I11133" t="s">
        <v>33791</v>
      </c>
      <c r="J11133" t="s">
        <v>523</v>
      </c>
      <c r="K11133" t="s">
        <v>524</v>
      </c>
      <c r="L11133" t="s">
        <v>525</v>
      </c>
      <c r="M11133" t="s">
        <v>137</v>
      </c>
      <c r="N11133" t="s">
        <v>802</v>
      </c>
      <c r="O11133" t="s">
        <v>802</v>
      </c>
      <c r="P11133" s="1"/>
      <c r="Q11133" s="1">
        <v>44895.565972222219</v>
      </c>
      <c r="R11133" s="1">
        <v>44895.565972222219</v>
      </c>
      <c r="S11133" s="1">
        <v>44895.567361111112</v>
      </c>
      <c r="T11133" s="1">
        <v>44895.567361111112</v>
      </c>
      <c r="U11133" t="s">
        <v>47738</v>
      </c>
      <c r="V11133" t="s">
        <v>137</v>
      </c>
      <c r="W11133" t="s">
        <v>137</v>
      </c>
      <c r="X11133" t="s">
        <v>137</v>
      </c>
      <c r="Y11133" t="s">
        <v>199</v>
      </c>
      <c r="Z11133" t="s">
        <v>137</v>
      </c>
      <c r="AA11133" t="s">
        <v>137</v>
      </c>
      <c r="AB11133" t="s">
        <v>137</v>
      </c>
      <c r="AC11133" t="s">
        <v>137</v>
      </c>
      <c r="AD11133" s="2"/>
      <c r="AE11133" t="s">
        <v>137</v>
      </c>
      <c r="AF11133" t="s">
        <v>137</v>
      </c>
      <c r="AG11133" t="s">
        <v>137</v>
      </c>
      <c r="AH11133" t="s">
        <v>137</v>
      </c>
      <c r="AI11133" t="s">
        <v>137</v>
      </c>
      <c r="AJ11133" t="s">
        <v>137</v>
      </c>
      <c r="AK11133" t="s">
        <v>137</v>
      </c>
      <c r="AL11133" s="2"/>
      <c r="AM11133" t="s">
        <v>137</v>
      </c>
      <c r="AN11133" t="s">
        <v>137</v>
      </c>
      <c r="AO11133" t="s">
        <v>137</v>
      </c>
      <c r="AP11133" t="s">
        <v>137</v>
      </c>
      <c r="AQ11133" t="s">
        <v>137</v>
      </c>
      <c r="AR11133" t="s">
        <v>137</v>
      </c>
      <c r="AS11133" t="s">
        <v>137</v>
      </c>
      <c r="AT11133" t="s">
        <v>137</v>
      </c>
      <c r="AU11133" t="s">
        <v>137</v>
      </c>
      <c r="AV11133" t="s">
        <v>137</v>
      </c>
      <c r="AW11133" t="s">
        <v>137</v>
      </c>
      <c r="AX11133" t="s">
        <v>137</v>
      </c>
      <c r="AY11133" t="s">
        <v>137</v>
      </c>
      <c r="AZ11133" t="s">
        <v>137</v>
      </c>
      <c r="BA11133" t="s">
        <v>137</v>
      </c>
      <c r="BB11133" t="s">
        <v>137</v>
      </c>
      <c r="BC11133" t="s">
        <v>137</v>
      </c>
      <c r="BD11133" t="s">
        <v>137</v>
      </c>
      <c r="BE11133" t="s">
        <v>137</v>
      </c>
      <c r="BF11133" t="s">
        <v>137</v>
      </c>
      <c r="BG11133" t="s">
        <v>137</v>
      </c>
      <c r="BH11133" t="s">
        <v>137</v>
      </c>
      <c r="BI11133" t="s">
        <v>137</v>
      </c>
      <c r="BJ11133" t="s">
        <v>137</v>
      </c>
      <c r="BK11133" t="s">
        <v>137</v>
      </c>
      <c r="BL11133" t="s">
        <v>137</v>
      </c>
      <c r="BM11133" t="s">
        <v>137</v>
      </c>
      <c r="BN11133" t="s">
        <v>137</v>
      </c>
      <c r="BO11133" t="s">
        <v>137</v>
      </c>
      <c r="BP11133" t="s">
        <v>137</v>
      </c>
      <c r="BQ11133" t="s">
        <v>137</v>
      </c>
      <c r="BR11133" t="s">
        <v>137</v>
      </c>
      <c r="BS11133" t="s">
        <v>137</v>
      </c>
      <c r="BT11133" t="s">
        <v>137</v>
      </c>
      <c r="BU11133" t="s">
        <v>137</v>
      </c>
      <c r="BW11133" t="s">
        <v>137</v>
      </c>
      <c r="BX11133" t="s">
        <v>137</v>
      </c>
      <c r="BY11133" t="s">
        <v>137</v>
      </c>
      <c r="BZ11133" t="s">
        <v>137</v>
      </c>
      <c r="CA11133" t="s">
        <v>137</v>
      </c>
      <c r="CB11133" t="s">
        <v>137</v>
      </c>
      <c r="CC11133" t="s">
        <v>137</v>
      </c>
      <c r="CD11133" t="s">
        <v>137</v>
      </c>
      <c r="CE11133" t="s">
        <v>137</v>
      </c>
      <c r="CF11133" t="s">
        <v>137</v>
      </c>
      <c r="CG11133" t="s">
        <v>137</v>
      </c>
      <c r="CH11133" t="s">
        <v>137</v>
      </c>
      <c r="CI11133" t="s">
        <v>137</v>
      </c>
      <c r="CJ11133" t="s">
        <v>137</v>
      </c>
      <c r="CK11133" t="s">
        <v>137</v>
      </c>
      <c r="CL11133" t="s">
        <v>137</v>
      </c>
      <c r="CM11133" t="s">
        <v>137</v>
      </c>
      <c r="CN11133" t="s">
        <v>137</v>
      </c>
      <c r="CO11133" t="s">
        <v>137</v>
      </c>
      <c r="CP11133" t="s">
        <v>137</v>
      </c>
      <c r="CQ11133" s="1">
        <v>44895.567361111112</v>
      </c>
      <c r="CR11133" s="1">
        <v>44895.567361111112</v>
      </c>
      <c r="CS11133" s="1"/>
      <c r="CT11133" t="s">
        <v>137</v>
      </c>
      <c r="CU11133" t="s">
        <v>137</v>
      </c>
      <c r="CV11133" t="s">
        <v>9835</v>
      </c>
      <c r="CW11133" t="s">
        <v>9835</v>
      </c>
      <c r="CX11133" s="3"/>
      <c r="CY11133" s="3"/>
      <c r="CZ11133">
        <v>1</v>
      </c>
      <c r="DA11133" t="s">
        <v>137</v>
      </c>
      <c r="DB11133" t="s">
        <v>137</v>
      </c>
      <c r="DC11133" t="s">
        <v>137</v>
      </c>
      <c r="DD11133" t="s">
        <v>137</v>
      </c>
      <c r="DE11133" t="s">
        <v>137</v>
      </c>
      <c r="DF11133" t="s">
        <v>137</v>
      </c>
      <c r="DG11133" t="s">
        <v>137</v>
      </c>
      <c r="DH11133" t="s">
        <v>137</v>
      </c>
      <c r="DI11133" t="s">
        <v>137</v>
      </c>
      <c r="DJ11133" t="s">
        <v>137</v>
      </c>
      <c r="DK11133">
        <v>0</v>
      </c>
      <c r="DL11133" t="s">
        <v>137</v>
      </c>
      <c r="DM11133" t="s">
        <v>137</v>
      </c>
      <c r="DN11133" t="s">
        <v>137</v>
      </c>
      <c r="DO11133" s="1">
        <v>44895.567361111112</v>
      </c>
      <c r="DP11133" s="1"/>
      <c r="DQ11133" t="s">
        <v>523</v>
      </c>
      <c r="DR11133" t="s">
        <v>524</v>
      </c>
      <c r="DS11133" t="s">
        <v>525</v>
      </c>
      <c r="DT11133" t="s">
        <v>137</v>
      </c>
      <c r="DU11133" t="s">
        <v>137</v>
      </c>
      <c r="DV11133" t="s">
        <v>137</v>
      </c>
      <c r="DW11133" t="s">
        <v>137</v>
      </c>
      <c r="DX11133" t="s">
        <v>137</v>
      </c>
      <c r="DY11133" t="s">
        <v>137</v>
      </c>
      <c r="DZ11133" t="s">
        <v>168</v>
      </c>
      <c r="EA11133" t="b">
        <v>0</v>
      </c>
      <c r="EB11133" t="s">
        <v>137</v>
      </c>
    </row>
    <row r="11134" spans="1:132" x14ac:dyDescent="0.25">
      <c r="A11134">
        <v>102470520</v>
      </c>
      <c r="B11134">
        <v>898</v>
      </c>
      <c r="C11134" t="s">
        <v>192</v>
      </c>
      <c r="D11134" t="s">
        <v>67287</v>
      </c>
      <c r="E11134" t="s">
        <v>134</v>
      </c>
      <c r="F11134" t="s">
        <v>162</v>
      </c>
      <c r="G11134" t="s">
        <v>137</v>
      </c>
      <c r="H11134" t="s">
        <v>137</v>
      </c>
      <c r="I11134" t="s">
        <v>67288</v>
      </c>
      <c r="J11134" t="s">
        <v>32127</v>
      </c>
      <c r="K11134" t="s">
        <v>32128</v>
      </c>
      <c r="L11134" t="s">
        <v>32129</v>
      </c>
      <c r="M11134" t="s">
        <v>137</v>
      </c>
      <c r="N11134" t="s">
        <v>165</v>
      </c>
      <c r="O11134" t="s">
        <v>165</v>
      </c>
      <c r="P11134" s="1"/>
      <c r="Q11134" s="1">
        <v>44894.942361111112</v>
      </c>
      <c r="R11134" s="1">
        <v>44894.942361111112</v>
      </c>
      <c r="S11134" s="1">
        <v>44924.481944444444</v>
      </c>
      <c r="T11134" s="1">
        <v>44924.481944444444</v>
      </c>
      <c r="U11134" t="s">
        <v>137</v>
      </c>
      <c r="V11134" t="s">
        <v>137</v>
      </c>
      <c r="W11134" t="s">
        <v>137</v>
      </c>
      <c r="X11134" t="s">
        <v>137</v>
      </c>
      <c r="Y11134" t="s">
        <v>137</v>
      </c>
      <c r="Z11134" t="s">
        <v>137</v>
      </c>
      <c r="AA11134" t="s">
        <v>137</v>
      </c>
      <c r="AB11134" t="s">
        <v>137</v>
      </c>
      <c r="AC11134" t="s">
        <v>137</v>
      </c>
      <c r="AD11134" s="2"/>
      <c r="AE11134" t="s">
        <v>137</v>
      </c>
      <c r="AF11134" t="s">
        <v>137</v>
      </c>
      <c r="AG11134" t="s">
        <v>137</v>
      </c>
      <c r="AH11134" t="s">
        <v>137</v>
      </c>
      <c r="AI11134" t="s">
        <v>137</v>
      </c>
      <c r="AJ11134" t="s">
        <v>137</v>
      </c>
      <c r="AK11134" t="s">
        <v>137</v>
      </c>
      <c r="AL11134" s="2"/>
      <c r="AM11134" t="s">
        <v>137</v>
      </c>
      <c r="AN11134" t="s">
        <v>137</v>
      </c>
      <c r="AO11134" t="s">
        <v>137</v>
      </c>
      <c r="AP11134" t="s">
        <v>137</v>
      </c>
      <c r="AQ11134" t="s">
        <v>137</v>
      </c>
      <c r="AR11134" t="s">
        <v>137</v>
      </c>
      <c r="AS11134" t="s">
        <v>137</v>
      </c>
      <c r="AT11134" t="s">
        <v>137</v>
      </c>
      <c r="AU11134" t="s">
        <v>137</v>
      </c>
      <c r="AV11134" t="s">
        <v>137</v>
      </c>
      <c r="AW11134" t="s">
        <v>137</v>
      </c>
      <c r="AX11134" t="s">
        <v>137</v>
      </c>
      <c r="AY11134" t="s">
        <v>137</v>
      </c>
      <c r="AZ11134" t="s">
        <v>137</v>
      </c>
      <c r="BA11134" t="s">
        <v>137</v>
      </c>
      <c r="BB11134" t="s">
        <v>137</v>
      </c>
      <c r="BC11134" t="s">
        <v>137</v>
      </c>
      <c r="BD11134" t="s">
        <v>137</v>
      </c>
      <c r="BE11134" t="s">
        <v>137</v>
      </c>
      <c r="BF11134" t="s">
        <v>137</v>
      </c>
      <c r="BG11134" t="s">
        <v>137</v>
      </c>
      <c r="BH11134" t="s">
        <v>137</v>
      </c>
      <c r="BI11134" t="s">
        <v>137</v>
      </c>
      <c r="BJ11134" t="s">
        <v>137</v>
      </c>
      <c r="BK11134" t="s">
        <v>137</v>
      </c>
      <c r="BL11134" t="s">
        <v>137</v>
      </c>
      <c r="BM11134" t="s">
        <v>137</v>
      </c>
      <c r="BN11134" t="s">
        <v>137</v>
      </c>
      <c r="BO11134" t="s">
        <v>137</v>
      </c>
      <c r="BP11134" t="s">
        <v>137</v>
      </c>
      <c r="BQ11134" t="s">
        <v>137</v>
      </c>
      <c r="BR11134" t="s">
        <v>137</v>
      </c>
      <c r="BS11134" t="s">
        <v>137</v>
      </c>
      <c r="BT11134" t="s">
        <v>137</v>
      </c>
      <c r="BU11134" t="s">
        <v>137</v>
      </c>
      <c r="BW11134" t="s">
        <v>137</v>
      </c>
      <c r="BX11134" t="s">
        <v>137</v>
      </c>
      <c r="BY11134" t="s">
        <v>137</v>
      </c>
      <c r="BZ11134" t="s">
        <v>137</v>
      </c>
      <c r="CA11134" t="s">
        <v>137</v>
      </c>
      <c r="CB11134" t="s">
        <v>137</v>
      </c>
      <c r="CC11134" t="s">
        <v>137</v>
      </c>
      <c r="CD11134" t="s">
        <v>137</v>
      </c>
      <c r="CE11134" t="s">
        <v>137</v>
      </c>
      <c r="CF11134" t="s">
        <v>137</v>
      </c>
      <c r="CG11134" t="s">
        <v>137</v>
      </c>
      <c r="CH11134" t="s">
        <v>137</v>
      </c>
      <c r="CI11134" t="s">
        <v>137</v>
      </c>
      <c r="CJ11134" t="s">
        <v>137</v>
      </c>
      <c r="CK11134" t="s">
        <v>137</v>
      </c>
      <c r="CL11134" t="s">
        <v>137</v>
      </c>
      <c r="CM11134" t="s">
        <v>137</v>
      </c>
      <c r="CN11134" t="s">
        <v>137</v>
      </c>
      <c r="CO11134" t="s">
        <v>137</v>
      </c>
      <c r="CP11134" t="s">
        <v>137</v>
      </c>
      <c r="CQ11134" s="1">
        <v>44924.481944444444</v>
      </c>
      <c r="CR11134" s="1">
        <v>44924.481944444444</v>
      </c>
      <c r="CS11134" s="1"/>
      <c r="CT11134" t="s">
        <v>137</v>
      </c>
      <c r="CU11134" t="s">
        <v>137</v>
      </c>
      <c r="CV11134" t="s">
        <v>67289</v>
      </c>
      <c r="CW11134" t="s">
        <v>67290</v>
      </c>
      <c r="CX11134" s="3"/>
      <c r="CY11134" s="3"/>
      <c r="CZ11134">
        <v>1</v>
      </c>
      <c r="DA11134" t="s">
        <v>137</v>
      </c>
      <c r="DB11134" t="s">
        <v>137</v>
      </c>
      <c r="DC11134" t="s">
        <v>137</v>
      </c>
      <c r="DD11134" t="s">
        <v>137</v>
      </c>
      <c r="DE11134" t="s">
        <v>137</v>
      </c>
      <c r="DF11134" t="s">
        <v>137</v>
      </c>
      <c r="DG11134" t="s">
        <v>900</v>
      </c>
      <c r="DH11134" t="s">
        <v>4768</v>
      </c>
      <c r="DI11134" t="s">
        <v>137</v>
      </c>
      <c r="DJ11134" t="s">
        <v>137</v>
      </c>
      <c r="DK11134">
        <v>0</v>
      </c>
      <c r="DL11134" t="s">
        <v>209</v>
      </c>
      <c r="DM11134" t="s">
        <v>31714</v>
      </c>
      <c r="DN11134" t="s">
        <v>137</v>
      </c>
      <c r="DO11134" s="1">
        <v>44924.481944444444</v>
      </c>
      <c r="DP11134" s="1"/>
      <c r="DQ11134" t="s">
        <v>32127</v>
      </c>
      <c r="DR11134" t="s">
        <v>32128</v>
      </c>
      <c r="DS11134" t="s">
        <v>32129</v>
      </c>
      <c r="DT11134" t="s">
        <v>67291</v>
      </c>
      <c r="DU11134" t="s">
        <v>137</v>
      </c>
      <c r="DV11134" t="s">
        <v>137</v>
      </c>
      <c r="DW11134" t="s">
        <v>137</v>
      </c>
      <c r="DX11134" t="s">
        <v>64761</v>
      </c>
      <c r="DY11134" t="s">
        <v>137</v>
      </c>
      <c r="DZ11134" t="s">
        <v>168</v>
      </c>
      <c r="EA11134" t="b">
        <v>0</v>
      </c>
      <c r="EB11134" t="s">
        <v>137</v>
      </c>
    </row>
    <row r="11135" spans="1:132" x14ac:dyDescent="0.25">
      <c r="A11135">
        <v>102454264</v>
      </c>
      <c r="B11135">
        <v>897</v>
      </c>
      <c r="C11135" t="s">
        <v>192</v>
      </c>
      <c r="D11135" t="s">
        <v>224</v>
      </c>
      <c r="E11135" t="s">
        <v>134</v>
      </c>
      <c r="F11135" t="s">
        <v>135</v>
      </c>
      <c r="G11135" t="s">
        <v>194</v>
      </c>
      <c r="H11135" t="s">
        <v>137</v>
      </c>
      <c r="I11135" t="s">
        <v>225</v>
      </c>
      <c r="J11135" t="s">
        <v>52452</v>
      </c>
      <c r="K11135" t="s">
        <v>52453</v>
      </c>
      <c r="L11135" t="s">
        <v>52454</v>
      </c>
      <c r="M11135" t="s">
        <v>137</v>
      </c>
      <c r="N11135" t="s">
        <v>944</v>
      </c>
      <c r="O11135" t="s">
        <v>944</v>
      </c>
      <c r="P11135" s="1"/>
      <c r="Q11135" s="1">
        <v>44894.666666666664</v>
      </c>
      <c r="R11135" s="1">
        <v>44894.666666666664</v>
      </c>
      <c r="S11135" s="1">
        <v>44958.62777777778</v>
      </c>
      <c r="T11135" s="1">
        <v>44958.62777777778</v>
      </c>
      <c r="U11135" t="s">
        <v>2005</v>
      </c>
      <c r="V11135" t="s">
        <v>137</v>
      </c>
      <c r="W11135" t="s">
        <v>137</v>
      </c>
      <c r="X11135" t="s">
        <v>454</v>
      </c>
      <c r="Y11135" t="s">
        <v>813</v>
      </c>
      <c r="Z11135" t="s">
        <v>137</v>
      </c>
      <c r="AA11135" t="s">
        <v>137</v>
      </c>
      <c r="AB11135" t="s">
        <v>137</v>
      </c>
      <c r="AC11135" t="s">
        <v>137</v>
      </c>
      <c r="AD11135" s="2"/>
      <c r="AE11135" t="s">
        <v>137</v>
      </c>
      <c r="AF11135" t="s">
        <v>137</v>
      </c>
      <c r="AG11135" t="s">
        <v>137</v>
      </c>
      <c r="AH11135" t="s">
        <v>137</v>
      </c>
      <c r="AI11135" t="s">
        <v>137</v>
      </c>
      <c r="AJ11135" t="s">
        <v>137</v>
      </c>
      <c r="AK11135" t="s">
        <v>137</v>
      </c>
      <c r="AL11135" s="2"/>
      <c r="AM11135" t="s">
        <v>137</v>
      </c>
      <c r="AN11135" t="s">
        <v>137</v>
      </c>
      <c r="AO11135" t="s">
        <v>137</v>
      </c>
      <c r="AP11135" t="s">
        <v>137</v>
      </c>
      <c r="AQ11135" t="s">
        <v>137</v>
      </c>
      <c r="AR11135" t="s">
        <v>137</v>
      </c>
      <c r="AS11135" t="s">
        <v>137</v>
      </c>
      <c r="AT11135" t="s">
        <v>137</v>
      </c>
      <c r="AU11135" t="s">
        <v>137</v>
      </c>
      <c r="AV11135" t="s">
        <v>67292</v>
      </c>
      <c r="AW11135" t="s">
        <v>12401</v>
      </c>
      <c r="AX11135" t="s">
        <v>67293</v>
      </c>
      <c r="AY11135" t="s">
        <v>137</v>
      </c>
      <c r="AZ11135" t="s">
        <v>137</v>
      </c>
      <c r="BA11135" t="s">
        <v>137</v>
      </c>
      <c r="BB11135" t="s">
        <v>137</v>
      </c>
      <c r="BC11135" t="s">
        <v>137</v>
      </c>
      <c r="BD11135" t="s">
        <v>137</v>
      </c>
      <c r="BE11135" t="s">
        <v>137</v>
      </c>
      <c r="BF11135" t="s">
        <v>137</v>
      </c>
      <c r="BG11135" t="s">
        <v>137</v>
      </c>
      <c r="BH11135" t="s">
        <v>137</v>
      </c>
      <c r="BI11135" t="s">
        <v>137</v>
      </c>
      <c r="BJ11135" t="s">
        <v>137</v>
      </c>
      <c r="BK11135" t="s">
        <v>137</v>
      </c>
      <c r="BL11135" t="s">
        <v>137</v>
      </c>
      <c r="BM11135" t="s">
        <v>137</v>
      </c>
      <c r="BN11135" t="s">
        <v>137</v>
      </c>
      <c r="BO11135" t="s">
        <v>137</v>
      </c>
      <c r="BP11135" t="s">
        <v>137</v>
      </c>
      <c r="BQ11135" t="s">
        <v>137</v>
      </c>
      <c r="BR11135" t="s">
        <v>137</v>
      </c>
      <c r="BS11135" t="s">
        <v>137</v>
      </c>
      <c r="BT11135" t="s">
        <v>137</v>
      </c>
      <c r="BU11135" t="s">
        <v>137</v>
      </c>
      <c r="BW11135" t="s">
        <v>137</v>
      </c>
      <c r="BX11135" t="s">
        <v>137</v>
      </c>
      <c r="BY11135" t="s">
        <v>137</v>
      </c>
      <c r="BZ11135" t="s">
        <v>137</v>
      </c>
      <c r="CA11135" t="s">
        <v>137</v>
      </c>
      <c r="CB11135" t="s">
        <v>137</v>
      </c>
      <c r="CC11135" t="s">
        <v>137</v>
      </c>
      <c r="CD11135" t="s">
        <v>137</v>
      </c>
      <c r="CE11135" t="s">
        <v>137</v>
      </c>
      <c r="CF11135" t="s">
        <v>137</v>
      </c>
      <c r="CG11135" t="s">
        <v>137</v>
      </c>
      <c r="CH11135" t="s">
        <v>137</v>
      </c>
      <c r="CI11135" t="s">
        <v>137</v>
      </c>
      <c r="CJ11135" t="s">
        <v>137</v>
      </c>
      <c r="CK11135" t="s">
        <v>137</v>
      </c>
      <c r="CL11135" t="s">
        <v>137</v>
      </c>
      <c r="CM11135" t="s">
        <v>137</v>
      </c>
      <c r="CN11135" t="s">
        <v>137</v>
      </c>
      <c r="CO11135" t="s">
        <v>137</v>
      </c>
      <c r="CP11135" t="s">
        <v>137</v>
      </c>
      <c r="CQ11135" s="1">
        <v>44958.62777777778</v>
      </c>
      <c r="CR11135" s="1">
        <v>44958.62777777778</v>
      </c>
      <c r="CS11135" s="1"/>
      <c r="CT11135" t="s">
        <v>67294</v>
      </c>
      <c r="CU11135" t="s">
        <v>67295</v>
      </c>
      <c r="CV11135" t="s">
        <v>67296</v>
      </c>
      <c r="CW11135" t="s">
        <v>67297</v>
      </c>
      <c r="CX11135" s="3"/>
      <c r="CY11135" s="3"/>
      <c r="CZ11135">
        <v>1</v>
      </c>
      <c r="DA11135" t="s">
        <v>67298</v>
      </c>
      <c r="DB11135" t="s">
        <v>137</v>
      </c>
      <c r="DC11135" t="s">
        <v>137</v>
      </c>
      <c r="DD11135" t="s">
        <v>137</v>
      </c>
      <c r="DE11135" t="s">
        <v>137</v>
      </c>
      <c r="DF11135" t="s">
        <v>67299</v>
      </c>
      <c r="DG11135" t="s">
        <v>900</v>
      </c>
      <c r="DH11135" t="s">
        <v>4768</v>
      </c>
      <c r="DI11135" t="s">
        <v>137</v>
      </c>
      <c r="DJ11135" t="s">
        <v>137</v>
      </c>
      <c r="DK11135">
        <v>0</v>
      </c>
      <c r="DL11135" t="s">
        <v>209</v>
      </c>
      <c r="DM11135" t="s">
        <v>67300</v>
      </c>
      <c r="DN11135" t="s">
        <v>137</v>
      </c>
      <c r="DO11135" s="1">
        <v>44958.62777777778</v>
      </c>
      <c r="DP11135" s="1"/>
      <c r="DQ11135" t="s">
        <v>52452</v>
      </c>
      <c r="DR11135" t="s">
        <v>52453</v>
      </c>
      <c r="DS11135" t="s">
        <v>52454</v>
      </c>
      <c r="DT11135" t="s">
        <v>137</v>
      </c>
      <c r="DU11135" t="s">
        <v>137</v>
      </c>
      <c r="DV11135" t="s">
        <v>137</v>
      </c>
      <c r="DW11135" t="s">
        <v>137</v>
      </c>
      <c r="DX11135" t="s">
        <v>2059</v>
      </c>
      <c r="DY11135" t="s">
        <v>137</v>
      </c>
      <c r="DZ11135" t="s">
        <v>148</v>
      </c>
      <c r="EA11135" t="b">
        <v>0</v>
      </c>
      <c r="EB11135" t="s">
        <v>137</v>
      </c>
    </row>
    <row r="11136" spans="1:132" x14ac:dyDescent="0.25">
      <c r="A11136">
        <v>102454111</v>
      </c>
      <c r="B11136">
        <v>896</v>
      </c>
      <c r="C11136" t="s">
        <v>192</v>
      </c>
      <c r="D11136" t="s">
        <v>224</v>
      </c>
      <c r="E11136" t="s">
        <v>134</v>
      </c>
      <c r="F11136" t="s">
        <v>135</v>
      </c>
      <c r="G11136" t="s">
        <v>194</v>
      </c>
      <c r="H11136" t="s">
        <v>137</v>
      </c>
      <c r="I11136" t="s">
        <v>225</v>
      </c>
      <c r="J11136" t="s">
        <v>52452</v>
      </c>
      <c r="K11136" t="s">
        <v>52453</v>
      </c>
      <c r="L11136" t="s">
        <v>52454</v>
      </c>
      <c r="M11136" t="s">
        <v>137</v>
      </c>
      <c r="N11136" t="s">
        <v>944</v>
      </c>
      <c r="O11136" t="s">
        <v>944</v>
      </c>
      <c r="P11136" s="1"/>
      <c r="Q11136" s="1">
        <v>44894.665277777778</v>
      </c>
      <c r="R11136" s="1">
        <v>44894.665277777778</v>
      </c>
      <c r="S11136" s="1">
        <v>44965.642361111109</v>
      </c>
      <c r="T11136" s="1">
        <v>44965.642361111109</v>
      </c>
      <c r="U11136" t="s">
        <v>2005</v>
      </c>
      <c r="V11136" t="s">
        <v>137</v>
      </c>
      <c r="W11136" t="s">
        <v>137</v>
      </c>
      <c r="X11136" t="s">
        <v>454</v>
      </c>
      <c r="Y11136" t="s">
        <v>813</v>
      </c>
      <c r="Z11136" t="s">
        <v>137</v>
      </c>
      <c r="AA11136" t="s">
        <v>137</v>
      </c>
      <c r="AB11136" t="s">
        <v>137</v>
      </c>
      <c r="AC11136" t="s">
        <v>137</v>
      </c>
      <c r="AD11136" s="2"/>
      <c r="AE11136" t="s">
        <v>137</v>
      </c>
      <c r="AF11136" t="s">
        <v>137</v>
      </c>
      <c r="AG11136" t="s">
        <v>137</v>
      </c>
      <c r="AH11136" t="s">
        <v>137</v>
      </c>
      <c r="AI11136" t="s">
        <v>137</v>
      </c>
      <c r="AJ11136" t="s">
        <v>137</v>
      </c>
      <c r="AK11136" t="s">
        <v>137</v>
      </c>
      <c r="AL11136" s="2"/>
      <c r="AM11136" t="s">
        <v>137</v>
      </c>
      <c r="AN11136" t="s">
        <v>137</v>
      </c>
      <c r="AO11136" t="s">
        <v>137</v>
      </c>
      <c r="AP11136" t="s">
        <v>137</v>
      </c>
      <c r="AQ11136" t="s">
        <v>137</v>
      </c>
      <c r="AR11136" t="s">
        <v>137</v>
      </c>
      <c r="AS11136" t="s">
        <v>137</v>
      </c>
      <c r="AT11136" t="s">
        <v>137</v>
      </c>
      <c r="AU11136" t="s">
        <v>137</v>
      </c>
      <c r="AV11136" t="s">
        <v>67301</v>
      </c>
      <c r="AW11136" t="s">
        <v>12401</v>
      </c>
      <c r="AX11136" t="s">
        <v>67302</v>
      </c>
      <c r="AY11136" t="s">
        <v>137</v>
      </c>
      <c r="AZ11136" t="s">
        <v>137</v>
      </c>
      <c r="BA11136" t="s">
        <v>137</v>
      </c>
      <c r="BB11136" t="s">
        <v>137</v>
      </c>
      <c r="BC11136" t="s">
        <v>137</v>
      </c>
      <c r="BD11136" t="s">
        <v>137</v>
      </c>
      <c r="BE11136" t="s">
        <v>137</v>
      </c>
      <c r="BF11136" t="s">
        <v>137</v>
      </c>
      <c r="BG11136" t="s">
        <v>137</v>
      </c>
      <c r="BH11136" t="s">
        <v>137</v>
      </c>
      <c r="BI11136" t="s">
        <v>137</v>
      </c>
      <c r="BJ11136" t="s">
        <v>137</v>
      </c>
      <c r="BK11136" t="s">
        <v>137</v>
      </c>
      <c r="BL11136" t="s">
        <v>137</v>
      </c>
      <c r="BM11136" t="s">
        <v>137</v>
      </c>
      <c r="BN11136" t="s">
        <v>137</v>
      </c>
      <c r="BO11136" t="s">
        <v>137</v>
      </c>
      <c r="BP11136" t="s">
        <v>137</v>
      </c>
      <c r="BQ11136" t="s">
        <v>137</v>
      </c>
      <c r="BR11136" t="s">
        <v>137</v>
      </c>
      <c r="BS11136" t="s">
        <v>137</v>
      </c>
      <c r="BT11136" t="s">
        <v>137</v>
      </c>
      <c r="BU11136" t="s">
        <v>137</v>
      </c>
      <c r="BW11136" t="s">
        <v>137</v>
      </c>
      <c r="BX11136" t="s">
        <v>137</v>
      </c>
      <c r="BY11136" t="s">
        <v>137</v>
      </c>
      <c r="BZ11136" t="s">
        <v>137</v>
      </c>
      <c r="CA11136" t="s">
        <v>137</v>
      </c>
      <c r="CB11136" t="s">
        <v>137</v>
      </c>
      <c r="CC11136" t="s">
        <v>137</v>
      </c>
      <c r="CD11136" t="s">
        <v>137</v>
      </c>
      <c r="CE11136" t="s">
        <v>137</v>
      </c>
      <c r="CF11136" t="s">
        <v>137</v>
      </c>
      <c r="CG11136" t="s">
        <v>137</v>
      </c>
      <c r="CH11136" t="s">
        <v>137</v>
      </c>
      <c r="CI11136" t="s">
        <v>137</v>
      </c>
      <c r="CJ11136" t="s">
        <v>137</v>
      </c>
      <c r="CK11136" t="s">
        <v>137</v>
      </c>
      <c r="CL11136" t="s">
        <v>137</v>
      </c>
      <c r="CM11136" t="s">
        <v>137</v>
      </c>
      <c r="CN11136" t="s">
        <v>137</v>
      </c>
      <c r="CO11136" t="s">
        <v>137</v>
      </c>
      <c r="CP11136" t="s">
        <v>137</v>
      </c>
      <c r="CQ11136" s="1">
        <v>44965.642361111109</v>
      </c>
      <c r="CR11136" s="1">
        <v>44965.642361111109</v>
      </c>
      <c r="CS11136" s="1"/>
      <c r="CT11136" t="s">
        <v>67303</v>
      </c>
      <c r="CU11136" t="s">
        <v>67304</v>
      </c>
      <c r="CV11136" t="s">
        <v>67305</v>
      </c>
      <c r="CW11136" t="s">
        <v>67306</v>
      </c>
      <c r="CX11136" s="3"/>
      <c r="CY11136" s="3"/>
      <c r="CZ11136">
        <v>2</v>
      </c>
      <c r="DA11136" t="s">
        <v>67307</v>
      </c>
      <c r="DB11136" t="s">
        <v>137</v>
      </c>
      <c r="DC11136" t="s">
        <v>137</v>
      </c>
      <c r="DD11136" t="s">
        <v>137</v>
      </c>
      <c r="DE11136" t="s">
        <v>137</v>
      </c>
      <c r="DF11136" t="s">
        <v>67308</v>
      </c>
      <c r="DG11136" t="s">
        <v>900</v>
      </c>
      <c r="DH11136" t="s">
        <v>4768</v>
      </c>
      <c r="DI11136" t="s">
        <v>137</v>
      </c>
      <c r="DJ11136" t="s">
        <v>137</v>
      </c>
      <c r="DK11136">
        <v>0</v>
      </c>
      <c r="DL11136" t="s">
        <v>209</v>
      </c>
      <c r="DM11136" t="s">
        <v>67309</v>
      </c>
      <c r="DN11136" t="s">
        <v>137</v>
      </c>
      <c r="DO11136" s="1">
        <v>44965.642361111109</v>
      </c>
      <c r="DP11136" s="1"/>
      <c r="DQ11136" t="s">
        <v>52452</v>
      </c>
      <c r="DR11136" t="s">
        <v>52453</v>
      </c>
      <c r="DS11136" t="s">
        <v>52454</v>
      </c>
      <c r="DT11136" t="s">
        <v>137</v>
      </c>
      <c r="DU11136" t="s">
        <v>137</v>
      </c>
      <c r="DV11136" t="s">
        <v>67026</v>
      </c>
      <c r="DW11136" t="s">
        <v>137</v>
      </c>
      <c r="DX11136" t="s">
        <v>13689</v>
      </c>
      <c r="DY11136" t="s">
        <v>137</v>
      </c>
      <c r="DZ11136" t="s">
        <v>148</v>
      </c>
      <c r="EA11136" t="b">
        <v>0</v>
      </c>
      <c r="EB11136" t="s">
        <v>137</v>
      </c>
    </row>
    <row r="11137" spans="1:132" x14ac:dyDescent="0.25">
      <c r="A11137">
        <v>102432724</v>
      </c>
      <c r="B11137">
        <v>895</v>
      </c>
      <c r="C11137" t="s">
        <v>192</v>
      </c>
      <c r="D11137" t="s">
        <v>133</v>
      </c>
      <c r="E11137" t="s">
        <v>134</v>
      </c>
      <c r="F11137" t="s">
        <v>135</v>
      </c>
      <c r="G11137" t="s">
        <v>136</v>
      </c>
      <c r="H11137" t="s">
        <v>137</v>
      </c>
      <c r="I11137" t="s">
        <v>138</v>
      </c>
      <c r="J11137" t="s">
        <v>52452</v>
      </c>
      <c r="K11137" t="s">
        <v>52453</v>
      </c>
      <c r="L11137" t="s">
        <v>52454</v>
      </c>
      <c r="M11137" t="s">
        <v>137</v>
      </c>
      <c r="N11137" t="s">
        <v>59365</v>
      </c>
      <c r="O11137" t="s">
        <v>59365</v>
      </c>
      <c r="P11137" s="1"/>
      <c r="Q11137" s="1">
        <v>44894.519444444442</v>
      </c>
      <c r="R11137" s="1">
        <v>44894.519444444442</v>
      </c>
      <c r="S11137" s="1">
        <v>44935.377083333333</v>
      </c>
      <c r="T11137" s="1">
        <v>44935.377083333333</v>
      </c>
      <c r="U11137" t="s">
        <v>38131</v>
      </c>
      <c r="V11137" t="s">
        <v>137</v>
      </c>
      <c r="W11137" t="s">
        <v>137</v>
      </c>
      <c r="X11137" t="s">
        <v>185</v>
      </c>
      <c r="Y11137" t="s">
        <v>1276</v>
      </c>
      <c r="Z11137" t="s">
        <v>137</v>
      </c>
      <c r="AA11137" t="s">
        <v>137</v>
      </c>
      <c r="AB11137" t="s">
        <v>137</v>
      </c>
      <c r="AC11137" t="s">
        <v>137</v>
      </c>
      <c r="AD11137" s="2"/>
      <c r="AE11137" t="s">
        <v>137</v>
      </c>
      <c r="AF11137" t="s">
        <v>137</v>
      </c>
      <c r="AG11137" t="s">
        <v>137</v>
      </c>
      <c r="AH11137" t="s">
        <v>137</v>
      </c>
      <c r="AI11137" t="s">
        <v>137</v>
      </c>
      <c r="AJ11137" t="s">
        <v>137</v>
      </c>
      <c r="AK11137" t="s">
        <v>137</v>
      </c>
      <c r="AL11137" s="2"/>
      <c r="AM11137" t="s">
        <v>137</v>
      </c>
      <c r="AN11137" t="s">
        <v>137</v>
      </c>
      <c r="AO11137" t="s">
        <v>137</v>
      </c>
      <c r="AP11137" t="s">
        <v>137</v>
      </c>
      <c r="AQ11137" t="s">
        <v>137</v>
      </c>
      <c r="AR11137" t="s">
        <v>137</v>
      </c>
      <c r="AS11137" t="s">
        <v>137</v>
      </c>
      <c r="AT11137" t="s">
        <v>137</v>
      </c>
      <c r="AU11137" t="s">
        <v>137</v>
      </c>
      <c r="AV11137" t="s">
        <v>137</v>
      </c>
      <c r="AW11137" t="s">
        <v>137</v>
      </c>
      <c r="AX11137" t="s">
        <v>137</v>
      </c>
      <c r="AY11137" t="s">
        <v>137</v>
      </c>
      <c r="AZ11137" t="s">
        <v>137</v>
      </c>
      <c r="BA11137" t="s">
        <v>137</v>
      </c>
      <c r="BB11137" t="s">
        <v>137</v>
      </c>
      <c r="BC11137" t="s">
        <v>137</v>
      </c>
      <c r="BD11137" t="s">
        <v>137</v>
      </c>
      <c r="BE11137" t="s">
        <v>137</v>
      </c>
      <c r="BF11137" t="s">
        <v>137</v>
      </c>
      <c r="BG11137" t="s">
        <v>137</v>
      </c>
      <c r="BH11137" t="s">
        <v>137</v>
      </c>
      <c r="BI11137" t="s">
        <v>137</v>
      </c>
      <c r="BJ11137" t="s">
        <v>137</v>
      </c>
      <c r="BK11137" t="s">
        <v>137</v>
      </c>
      <c r="BL11137" t="s">
        <v>137</v>
      </c>
      <c r="BM11137" t="s">
        <v>137</v>
      </c>
      <c r="BN11137" t="s">
        <v>137</v>
      </c>
      <c r="BO11137" t="s">
        <v>137</v>
      </c>
      <c r="BP11137" t="s">
        <v>67310</v>
      </c>
      <c r="BQ11137" t="s">
        <v>137</v>
      </c>
      <c r="BR11137" t="s">
        <v>137</v>
      </c>
      <c r="BS11137" t="s">
        <v>137</v>
      </c>
      <c r="BT11137" t="s">
        <v>137</v>
      </c>
      <c r="BU11137" t="s">
        <v>137</v>
      </c>
      <c r="BW11137" t="s">
        <v>137</v>
      </c>
      <c r="BX11137" t="s">
        <v>137</v>
      </c>
      <c r="BY11137" t="s">
        <v>137</v>
      </c>
      <c r="BZ11137" t="s">
        <v>137</v>
      </c>
      <c r="CA11137" t="s">
        <v>137</v>
      </c>
      <c r="CB11137" t="s">
        <v>137</v>
      </c>
      <c r="CC11137" t="s">
        <v>137</v>
      </c>
      <c r="CD11137" t="s">
        <v>137</v>
      </c>
      <c r="CE11137" t="s">
        <v>137</v>
      </c>
      <c r="CF11137" t="s">
        <v>137</v>
      </c>
      <c r="CG11137" t="s">
        <v>137</v>
      </c>
      <c r="CH11137" t="s">
        <v>137</v>
      </c>
      <c r="CI11137" t="s">
        <v>137</v>
      </c>
      <c r="CJ11137" t="s">
        <v>137</v>
      </c>
      <c r="CK11137" t="s">
        <v>137</v>
      </c>
      <c r="CL11137" t="s">
        <v>137</v>
      </c>
      <c r="CM11137" t="s">
        <v>137</v>
      </c>
      <c r="CN11137" t="s">
        <v>137</v>
      </c>
      <c r="CO11137" t="s">
        <v>137</v>
      </c>
      <c r="CP11137" t="s">
        <v>137</v>
      </c>
      <c r="CQ11137" s="1">
        <v>44935.377083333333</v>
      </c>
      <c r="CR11137" s="1">
        <v>44935.377083333333</v>
      </c>
      <c r="CS11137" s="1"/>
      <c r="CT11137" t="s">
        <v>67311</v>
      </c>
      <c r="CU11137" t="s">
        <v>67312</v>
      </c>
      <c r="CV11137" t="s">
        <v>67313</v>
      </c>
      <c r="CW11137" t="s">
        <v>67314</v>
      </c>
      <c r="CX11137" s="3"/>
      <c r="CY11137" s="3"/>
      <c r="CZ11137">
        <v>1</v>
      </c>
      <c r="DA11137" t="s">
        <v>67315</v>
      </c>
      <c r="DB11137" t="s">
        <v>137</v>
      </c>
      <c r="DC11137" t="s">
        <v>137</v>
      </c>
      <c r="DD11137" t="s">
        <v>137</v>
      </c>
      <c r="DE11137" t="s">
        <v>137</v>
      </c>
      <c r="DF11137" t="s">
        <v>67316</v>
      </c>
      <c r="DG11137" t="s">
        <v>900</v>
      </c>
      <c r="DH11137" t="s">
        <v>4768</v>
      </c>
      <c r="DI11137" t="s">
        <v>137</v>
      </c>
      <c r="DJ11137" t="s">
        <v>137</v>
      </c>
      <c r="DK11137">
        <v>0</v>
      </c>
      <c r="DL11137" t="s">
        <v>209</v>
      </c>
      <c r="DM11137" t="s">
        <v>67317</v>
      </c>
      <c r="DN11137" t="s">
        <v>137</v>
      </c>
      <c r="DO11137" s="1">
        <v>44935.377083333333</v>
      </c>
      <c r="DP11137" s="1"/>
      <c r="DQ11137" t="s">
        <v>52452</v>
      </c>
      <c r="DR11137" t="s">
        <v>52453</v>
      </c>
      <c r="DS11137" t="s">
        <v>52454</v>
      </c>
      <c r="DT11137" t="s">
        <v>67318</v>
      </c>
      <c r="DU11137" t="s">
        <v>137</v>
      </c>
      <c r="DV11137" t="s">
        <v>137</v>
      </c>
      <c r="DW11137" t="s">
        <v>137</v>
      </c>
      <c r="DX11137" t="s">
        <v>137</v>
      </c>
      <c r="DY11137" t="s">
        <v>137</v>
      </c>
      <c r="DZ11137" t="s">
        <v>148</v>
      </c>
      <c r="EA11137" t="b">
        <v>0</v>
      </c>
      <c r="EB11137" t="s">
        <v>137</v>
      </c>
    </row>
    <row r="11138" spans="1:132" x14ac:dyDescent="0.25">
      <c r="A11138">
        <v>102429281</v>
      </c>
      <c r="B11138">
        <v>894</v>
      </c>
      <c r="C11138" t="s">
        <v>192</v>
      </c>
      <c r="D11138" t="s">
        <v>830</v>
      </c>
      <c r="E11138" t="s">
        <v>134</v>
      </c>
      <c r="F11138" t="s">
        <v>135</v>
      </c>
      <c r="G11138" t="s">
        <v>670</v>
      </c>
      <c r="H11138" t="s">
        <v>831</v>
      </c>
      <c r="I11138" t="s">
        <v>832</v>
      </c>
      <c r="J11138" t="s">
        <v>150</v>
      </c>
      <c r="K11138" t="s">
        <v>151</v>
      </c>
      <c r="L11138" t="s">
        <v>152</v>
      </c>
      <c r="M11138" t="s">
        <v>137</v>
      </c>
      <c r="N11138" t="s">
        <v>55181</v>
      </c>
      <c r="O11138" t="s">
        <v>55181</v>
      </c>
      <c r="P11138" s="1">
        <v>44907</v>
      </c>
      <c r="Q11138" s="1">
        <v>44894.497916666667</v>
      </c>
      <c r="R11138" s="1">
        <v>44894.497916666667</v>
      </c>
      <c r="S11138" s="1">
        <v>44988.40625</v>
      </c>
      <c r="T11138" s="1">
        <v>44988.40625</v>
      </c>
      <c r="U11138" t="s">
        <v>20713</v>
      </c>
      <c r="V11138" t="s">
        <v>137</v>
      </c>
      <c r="W11138" t="s">
        <v>137</v>
      </c>
      <c r="X11138" t="s">
        <v>231</v>
      </c>
      <c r="Y11138" t="s">
        <v>440</v>
      </c>
      <c r="Z11138" t="s">
        <v>67319</v>
      </c>
      <c r="AA11138" t="s">
        <v>137</v>
      </c>
      <c r="AB11138" t="s">
        <v>137</v>
      </c>
      <c r="AC11138" t="s">
        <v>835</v>
      </c>
      <c r="AD11138" s="2">
        <v>44907</v>
      </c>
      <c r="AE11138" t="s">
        <v>67320</v>
      </c>
      <c r="AF11138" t="s">
        <v>137</v>
      </c>
      <c r="AG11138" t="s">
        <v>137</v>
      </c>
      <c r="AH11138" t="s">
        <v>137</v>
      </c>
      <c r="AI11138" t="s">
        <v>137</v>
      </c>
      <c r="AJ11138" t="s">
        <v>137</v>
      </c>
      <c r="AK11138" t="s">
        <v>137</v>
      </c>
      <c r="AL11138" s="2"/>
      <c r="AM11138" t="s">
        <v>910</v>
      </c>
      <c r="AN11138" t="s">
        <v>25395</v>
      </c>
      <c r="AO11138" t="s">
        <v>137</v>
      </c>
      <c r="AP11138" t="s">
        <v>25396</v>
      </c>
      <c r="AQ11138" t="s">
        <v>137</v>
      </c>
      <c r="AR11138" t="s">
        <v>137</v>
      </c>
      <c r="AS11138" t="s">
        <v>137</v>
      </c>
      <c r="AT11138" t="s">
        <v>137</v>
      </c>
      <c r="AU11138" t="s">
        <v>137</v>
      </c>
      <c r="AV11138" t="s">
        <v>137</v>
      </c>
      <c r="AW11138" t="s">
        <v>137</v>
      </c>
      <c r="AX11138" t="s">
        <v>137</v>
      </c>
      <c r="AY11138" t="s">
        <v>137</v>
      </c>
      <c r="AZ11138" t="s">
        <v>137</v>
      </c>
      <c r="BA11138" t="s">
        <v>137</v>
      </c>
      <c r="BB11138" t="s">
        <v>137</v>
      </c>
      <c r="BC11138" t="s">
        <v>137</v>
      </c>
      <c r="BD11138" t="s">
        <v>137</v>
      </c>
      <c r="BE11138" t="s">
        <v>137</v>
      </c>
      <c r="BF11138" t="s">
        <v>137</v>
      </c>
      <c r="BG11138" t="s">
        <v>137</v>
      </c>
      <c r="BH11138" t="s">
        <v>137</v>
      </c>
      <c r="BI11138" t="s">
        <v>137</v>
      </c>
      <c r="BJ11138" t="s">
        <v>137</v>
      </c>
      <c r="BK11138" t="s">
        <v>137</v>
      </c>
      <c r="BL11138" t="s">
        <v>137</v>
      </c>
      <c r="BM11138" t="s">
        <v>137</v>
      </c>
      <c r="BN11138" t="s">
        <v>137</v>
      </c>
      <c r="BO11138" t="s">
        <v>137</v>
      </c>
      <c r="BP11138" t="s">
        <v>137</v>
      </c>
      <c r="BQ11138" t="s">
        <v>137</v>
      </c>
      <c r="BR11138" t="s">
        <v>137</v>
      </c>
      <c r="BS11138" t="s">
        <v>137</v>
      </c>
      <c r="BT11138" t="s">
        <v>137</v>
      </c>
      <c r="BU11138" t="s">
        <v>137</v>
      </c>
      <c r="BV11138">
        <v>21014</v>
      </c>
      <c r="BW11138" t="s">
        <v>992</v>
      </c>
      <c r="BX11138" t="s">
        <v>67321</v>
      </c>
      <c r="BY11138" t="s">
        <v>137</v>
      </c>
      <c r="BZ11138" t="s">
        <v>137</v>
      </c>
      <c r="CA11138" t="s">
        <v>137</v>
      </c>
      <c r="CB11138" t="s">
        <v>67322</v>
      </c>
      <c r="CC11138" t="s">
        <v>137</v>
      </c>
      <c r="CD11138" t="s">
        <v>1047</v>
      </c>
      <c r="CE11138" t="s">
        <v>67323</v>
      </c>
      <c r="CF11138" t="s">
        <v>137</v>
      </c>
      <c r="CG11138" t="s">
        <v>910</v>
      </c>
      <c r="CH11138" t="s">
        <v>910</v>
      </c>
      <c r="CI11138" t="s">
        <v>681</v>
      </c>
      <c r="CJ11138" t="s">
        <v>137</v>
      </c>
      <c r="CK11138" t="s">
        <v>137</v>
      </c>
      <c r="CL11138" t="s">
        <v>137</v>
      </c>
      <c r="CM11138" t="s">
        <v>137</v>
      </c>
      <c r="CN11138" t="s">
        <v>137</v>
      </c>
      <c r="CO11138" t="s">
        <v>137</v>
      </c>
      <c r="CP11138" t="s">
        <v>137</v>
      </c>
      <c r="CQ11138" s="1">
        <v>44988.40625</v>
      </c>
      <c r="CR11138" s="1">
        <v>44988.40625</v>
      </c>
      <c r="CS11138" s="1"/>
      <c r="CT11138" t="s">
        <v>67324</v>
      </c>
      <c r="CU11138" t="s">
        <v>67325</v>
      </c>
      <c r="CV11138" t="s">
        <v>67326</v>
      </c>
      <c r="CW11138" t="s">
        <v>67327</v>
      </c>
      <c r="CX11138" s="3"/>
      <c r="CY11138" s="3"/>
      <c r="CZ11138">
        <v>6</v>
      </c>
      <c r="DA11138" t="s">
        <v>67328</v>
      </c>
      <c r="DB11138" t="s">
        <v>137</v>
      </c>
      <c r="DC11138" t="s">
        <v>137</v>
      </c>
      <c r="DD11138" t="s">
        <v>137</v>
      </c>
      <c r="DE11138" t="s">
        <v>137</v>
      </c>
      <c r="DF11138" t="s">
        <v>67329</v>
      </c>
      <c r="DG11138" t="s">
        <v>900</v>
      </c>
      <c r="DH11138" t="s">
        <v>32509</v>
      </c>
      <c r="DI11138" t="s">
        <v>137</v>
      </c>
      <c r="DJ11138" t="s">
        <v>137</v>
      </c>
      <c r="DK11138">
        <v>0</v>
      </c>
      <c r="DL11138" t="s">
        <v>209</v>
      </c>
      <c r="DM11138" t="s">
        <v>16532</v>
      </c>
      <c r="DN11138" t="s">
        <v>137</v>
      </c>
      <c r="DO11138" s="1">
        <v>44988.40625</v>
      </c>
      <c r="DP11138" s="1"/>
      <c r="DQ11138" t="s">
        <v>150</v>
      </c>
      <c r="DR11138" t="s">
        <v>151</v>
      </c>
      <c r="DS11138" t="s">
        <v>152</v>
      </c>
      <c r="DT11138" t="s">
        <v>137</v>
      </c>
      <c r="DU11138" t="s">
        <v>137</v>
      </c>
      <c r="DV11138" t="s">
        <v>137</v>
      </c>
      <c r="DW11138" t="s">
        <v>137</v>
      </c>
      <c r="DX11138" t="s">
        <v>67330</v>
      </c>
      <c r="DY11138" t="s">
        <v>137</v>
      </c>
      <c r="DZ11138" t="s">
        <v>148</v>
      </c>
      <c r="EA11138" t="b">
        <v>0</v>
      </c>
      <c r="EB11138" t="s">
        <v>137</v>
      </c>
    </row>
    <row r="11139" spans="1:132" x14ac:dyDescent="0.25">
      <c r="A11139">
        <v>102424207</v>
      </c>
      <c r="B11139">
        <v>893</v>
      </c>
      <c r="C11139" t="s">
        <v>192</v>
      </c>
      <c r="D11139" t="s">
        <v>58959</v>
      </c>
      <c r="E11139" t="s">
        <v>134</v>
      </c>
      <c r="F11139" t="s">
        <v>135</v>
      </c>
      <c r="G11139" t="s">
        <v>163</v>
      </c>
      <c r="H11139" t="s">
        <v>137</v>
      </c>
      <c r="I11139" t="s">
        <v>4285</v>
      </c>
      <c r="J11139" t="s">
        <v>32127</v>
      </c>
      <c r="K11139" t="s">
        <v>32128</v>
      </c>
      <c r="L11139" t="s">
        <v>32129</v>
      </c>
      <c r="M11139" t="s">
        <v>137</v>
      </c>
      <c r="N11139" t="s">
        <v>55181</v>
      </c>
      <c r="O11139" t="s">
        <v>55181</v>
      </c>
      <c r="P11139" s="1">
        <v>44895</v>
      </c>
      <c r="Q11139" s="1">
        <v>44894.468055555553</v>
      </c>
      <c r="R11139" s="1">
        <v>44894.468055555553</v>
      </c>
      <c r="S11139" s="1">
        <v>44901.421527777777</v>
      </c>
      <c r="T11139" s="1">
        <v>44901.421527777777</v>
      </c>
      <c r="U11139" t="s">
        <v>5255</v>
      </c>
      <c r="V11139" t="s">
        <v>137</v>
      </c>
      <c r="W11139" t="s">
        <v>137</v>
      </c>
      <c r="X11139" t="s">
        <v>231</v>
      </c>
      <c r="Y11139" t="s">
        <v>361</v>
      </c>
      <c r="Z11139" t="s">
        <v>137</v>
      </c>
      <c r="AA11139" t="s">
        <v>137</v>
      </c>
      <c r="AB11139" t="s">
        <v>137</v>
      </c>
      <c r="AC11139" t="s">
        <v>137</v>
      </c>
      <c r="AD11139" s="2"/>
      <c r="AE11139" t="s">
        <v>137</v>
      </c>
      <c r="AF11139" t="s">
        <v>137</v>
      </c>
      <c r="AG11139" t="s">
        <v>137</v>
      </c>
      <c r="AH11139" t="s">
        <v>137</v>
      </c>
      <c r="AI11139" t="s">
        <v>137</v>
      </c>
      <c r="AJ11139" t="s">
        <v>137</v>
      </c>
      <c r="AK11139" t="s">
        <v>137</v>
      </c>
      <c r="AL11139" s="2"/>
      <c r="AM11139" t="s">
        <v>137</v>
      </c>
      <c r="AN11139" t="s">
        <v>137</v>
      </c>
      <c r="AO11139" t="s">
        <v>137</v>
      </c>
      <c r="AP11139" t="s">
        <v>137</v>
      </c>
      <c r="AQ11139" t="s">
        <v>137</v>
      </c>
      <c r="AR11139" t="s">
        <v>137</v>
      </c>
      <c r="AS11139" t="s">
        <v>137</v>
      </c>
      <c r="AT11139" t="s">
        <v>137</v>
      </c>
      <c r="AU11139" t="s">
        <v>137</v>
      </c>
      <c r="AV11139" t="s">
        <v>137</v>
      </c>
      <c r="AW11139" t="s">
        <v>137</v>
      </c>
      <c r="AX11139" t="s">
        <v>137</v>
      </c>
      <c r="AY11139" t="s">
        <v>137</v>
      </c>
      <c r="AZ11139" t="s">
        <v>137</v>
      </c>
      <c r="BA11139" t="s">
        <v>137</v>
      </c>
      <c r="BB11139" t="s">
        <v>137</v>
      </c>
      <c r="BC11139" t="s">
        <v>137</v>
      </c>
      <c r="BD11139" t="s">
        <v>137</v>
      </c>
      <c r="BE11139" t="s">
        <v>137</v>
      </c>
      <c r="BF11139" t="s">
        <v>137</v>
      </c>
      <c r="BG11139" t="s">
        <v>137</v>
      </c>
      <c r="BH11139" t="s">
        <v>137</v>
      </c>
      <c r="BI11139" t="s">
        <v>137</v>
      </c>
      <c r="BJ11139" t="s">
        <v>137</v>
      </c>
      <c r="BK11139" t="s">
        <v>137</v>
      </c>
      <c r="BL11139" t="s">
        <v>137</v>
      </c>
      <c r="BM11139" t="s">
        <v>137</v>
      </c>
      <c r="BN11139" t="s">
        <v>137</v>
      </c>
      <c r="BO11139" t="s">
        <v>137</v>
      </c>
      <c r="BP11139" t="s">
        <v>67331</v>
      </c>
      <c r="BQ11139" t="s">
        <v>137</v>
      </c>
      <c r="BR11139" t="s">
        <v>137</v>
      </c>
      <c r="BS11139" t="s">
        <v>137</v>
      </c>
      <c r="BT11139" t="s">
        <v>137</v>
      </c>
      <c r="BU11139" t="s">
        <v>137</v>
      </c>
      <c r="BW11139" t="s">
        <v>137</v>
      </c>
      <c r="BX11139" t="s">
        <v>137</v>
      </c>
      <c r="BY11139" t="s">
        <v>137</v>
      </c>
      <c r="BZ11139" t="s">
        <v>137</v>
      </c>
      <c r="CA11139" t="s">
        <v>137</v>
      </c>
      <c r="CB11139" t="s">
        <v>137</v>
      </c>
      <c r="CC11139" t="s">
        <v>137</v>
      </c>
      <c r="CD11139" t="s">
        <v>137</v>
      </c>
      <c r="CE11139" t="s">
        <v>137</v>
      </c>
      <c r="CF11139" t="s">
        <v>137</v>
      </c>
      <c r="CG11139" t="s">
        <v>137</v>
      </c>
      <c r="CH11139" t="s">
        <v>137</v>
      </c>
      <c r="CI11139" t="s">
        <v>137</v>
      </c>
      <c r="CJ11139" t="s">
        <v>137</v>
      </c>
      <c r="CK11139" t="s">
        <v>137</v>
      </c>
      <c r="CL11139" t="s">
        <v>137</v>
      </c>
      <c r="CM11139" t="s">
        <v>67332</v>
      </c>
      <c r="CN11139" t="s">
        <v>137</v>
      </c>
      <c r="CO11139" t="s">
        <v>137</v>
      </c>
      <c r="CP11139" t="s">
        <v>137</v>
      </c>
      <c r="CQ11139" s="1">
        <v>44901.421527777777</v>
      </c>
      <c r="CR11139" s="1">
        <v>44901.421527777777</v>
      </c>
      <c r="CS11139" s="1"/>
      <c r="CT11139" t="s">
        <v>67333</v>
      </c>
      <c r="CU11139" t="s">
        <v>67334</v>
      </c>
      <c r="CV11139" t="s">
        <v>67335</v>
      </c>
      <c r="CW11139" t="s">
        <v>67336</v>
      </c>
      <c r="CX11139" s="3"/>
      <c r="CY11139" s="3"/>
      <c r="CZ11139">
        <v>1</v>
      </c>
      <c r="DA11139" t="s">
        <v>67337</v>
      </c>
      <c r="DB11139" t="s">
        <v>137</v>
      </c>
      <c r="DC11139" t="s">
        <v>137</v>
      </c>
      <c r="DD11139" t="s">
        <v>137</v>
      </c>
      <c r="DE11139" t="s">
        <v>137</v>
      </c>
      <c r="DF11139" t="s">
        <v>67338</v>
      </c>
      <c r="DG11139" t="s">
        <v>137</v>
      </c>
      <c r="DH11139" t="s">
        <v>137</v>
      </c>
      <c r="DI11139" t="s">
        <v>137</v>
      </c>
      <c r="DJ11139" t="s">
        <v>137</v>
      </c>
      <c r="DK11139">
        <v>0</v>
      </c>
      <c r="DL11139" t="s">
        <v>209</v>
      </c>
      <c r="DM11139" t="s">
        <v>137</v>
      </c>
      <c r="DN11139" t="s">
        <v>137</v>
      </c>
      <c r="DO11139" s="1">
        <v>44901.421527777777</v>
      </c>
      <c r="DP11139" s="1"/>
      <c r="DQ11139" t="s">
        <v>32127</v>
      </c>
      <c r="DR11139" t="s">
        <v>32128</v>
      </c>
      <c r="DS11139" t="s">
        <v>32129</v>
      </c>
      <c r="DT11139" t="s">
        <v>67339</v>
      </c>
      <c r="DU11139" t="s">
        <v>137</v>
      </c>
      <c r="DV11139" t="s">
        <v>137</v>
      </c>
      <c r="DW11139" t="s">
        <v>137</v>
      </c>
      <c r="DX11139" t="s">
        <v>137</v>
      </c>
      <c r="DY11139" t="s">
        <v>137</v>
      </c>
      <c r="DZ11139" t="s">
        <v>148</v>
      </c>
      <c r="EA11139" t="b">
        <v>0</v>
      </c>
      <c r="EB11139" t="s">
        <v>137</v>
      </c>
    </row>
    <row r="11140" spans="1:132" x14ac:dyDescent="0.25">
      <c r="A11140">
        <v>102408256</v>
      </c>
      <c r="B11140">
        <v>892</v>
      </c>
      <c r="C11140" t="s">
        <v>192</v>
      </c>
      <c r="D11140" t="s">
        <v>67340</v>
      </c>
      <c r="E11140" t="s">
        <v>134</v>
      </c>
      <c r="F11140" t="s">
        <v>162</v>
      </c>
      <c r="G11140" t="s">
        <v>137</v>
      </c>
      <c r="H11140" t="s">
        <v>137</v>
      </c>
      <c r="I11140" t="s">
        <v>67341</v>
      </c>
      <c r="J11140" t="s">
        <v>1034</v>
      </c>
      <c r="K11140" t="s">
        <v>846</v>
      </c>
      <c r="L11140" t="s">
        <v>1035</v>
      </c>
      <c r="M11140" t="s">
        <v>137</v>
      </c>
      <c r="N11140" t="s">
        <v>165</v>
      </c>
      <c r="O11140" t="s">
        <v>165</v>
      </c>
      <c r="P11140" s="1"/>
      <c r="Q11140" s="1">
        <v>44894.369444444441</v>
      </c>
      <c r="R11140" s="1">
        <v>44894.369444444441</v>
      </c>
      <c r="S11140" s="1">
        <v>44923.688888888886</v>
      </c>
      <c r="T11140" s="1">
        <v>44923.688888888886</v>
      </c>
      <c r="U11140" t="s">
        <v>137</v>
      </c>
      <c r="V11140" t="s">
        <v>137</v>
      </c>
      <c r="W11140" t="s">
        <v>137</v>
      </c>
      <c r="X11140" t="s">
        <v>137</v>
      </c>
      <c r="Y11140" t="s">
        <v>137</v>
      </c>
      <c r="Z11140" t="s">
        <v>137</v>
      </c>
      <c r="AA11140" t="s">
        <v>137</v>
      </c>
      <c r="AB11140" t="s">
        <v>137</v>
      </c>
      <c r="AC11140" t="s">
        <v>137</v>
      </c>
      <c r="AD11140" s="2"/>
      <c r="AE11140" t="s">
        <v>137</v>
      </c>
      <c r="AF11140" t="s">
        <v>137</v>
      </c>
      <c r="AG11140" t="s">
        <v>137</v>
      </c>
      <c r="AH11140" t="s">
        <v>137</v>
      </c>
      <c r="AI11140" t="s">
        <v>137</v>
      </c>
      <c r="AJ11140" t="s">
        <v>137</v>
      </c>
      <c r="AK11140" t="s">
        <v>137</v>
      </c>
      <c r="AL11140" s="2"/>
      <c r="AM11140" t="s">
        <v>137</v>
      </c>
      <c r="AN11140" t="s">
        <v>137</v>
      </c>
      <c r="AO11140" t="s">
        <v>137</v>
      </c>
      <c r="AP11140" t="s">
        <v>137</v>
      </c>
      <c r="AQ11140" t="s">
        <v>137</v>
      </c>
      <c r="AR11140" t="s">
        <v>137</v>
      </c>
      <c r="AS11140" t="s">
        <v>137</v>
      </c>
      <c r="AT11140" t="s">
        <v>137</v>
      </c>
      <c r="AU11140" t="s">
        <v>137</v>
      </c>
      <c r="AV11140" t="s">
        <v>137</v>
      </c>
      <c r="AW11140" t="s">
        <v>137</v>
      </c>
      <c r="AX11140" t="s">
        <v>137</v>
      </c>
      <c r="AY11140" t="s">
        <v>137</v>
      </c>
      <c r="AZ11140" t="s">
        <v>137</v>
      </c>
      <c r="BA11140" t="s">
        <v>137</v>
      </c>
      <c r="BB11140" t="s">
        <v>137</v>
      </c>
      <c r="BC11140" t="s">
        <v>137</v>
      </c>
      <c r="BD11140" t="s">
        <v>137</v>
      </c>
      <c r="BE11140" t="s">
        <v>137</v>
      </c>
      <c r="BF11140" t="s">
        <v>137</v>
      </c>
      <c r="BG11140" t="s">
        <v>137</v>
      </c>
      <c r="BH11140" t="s">
        <v>137</v>
      </c>
      <c r="BI11140" t="s">
        <v>137</v>
      </c>
      <c r="BJ11140" t="s">
        <v>137</v>
      </c>
      <c r="BK11140" t="s">
        <v>137</v>
      </c>
      <c r="BL11140" t="s">
        <v>137</v>
      </c>
      <c r="BM11140" t="s">
        <v>137</v>
      </c>
      <c r="BN11140" t="s">
        <v>137</v>
      </c>
      <c r="BO11140" t="s">
        <v>137</v>
      </c>
      <c r="BP11140" t="s">
        <v>137</v>
      </c>
      <c r="BQ11140" t="s">
        <v>137</v>
      </c>
      <c r="BR11140" t="s">
        <v>137</v>
      </c>
      <c r="BS11140" t="s">
        <v>137</v>
      </c>
      <c r="BT11140" t="s">
        <v>137</v>
      </c>
      <c r="BU11140" t="s">
        <v>137</v>
      </c>
      <c r="BW11140" t="s">
        <v>137</v>
      </c>
      <c r="BX11140" t="s">
        <v>137</v>
      </c>
      <c r="BY11140" t="s">
        <v>137</v>
      </c>
      <c r="BZ11140" t="s">
        <v>137</v>
      </c>
      <c r="CA11140" t="s">
        <v>137</v>
      </c>
      <c r="CB11140" t="s">
        <v>137</v>
      </c>
      <c r="CC11140" t="s">
        <v>137</v>
      </c>
      <c r="CD11140" t="s">
        <v>137</v>
      </c>
      <c r="CE11140" t="s">
        <v>137</v>
      </c>
      <c r="CF11140" t="s">
        <v>137</v>
      </c>
      <c r="CG11140" t="s">
        <v>137</v>
      </c>
      <c r="CH11140" t="s">
        <v>137</v>
      </c>
      <c r="CI11140" t="s">
        <v>137</v>
      </c>
      <c r="CJ11140" t="s">
        <v>137</v>
      </c>
      <c r="CK11140" t="s">
        <v>137</v>
      </c>
      <c r="CL11140" t="s">
        <v>137</v>
      </c>
      <c r="CM11140" t="s">
        <v>137</v>
      </c>
      <c r="CN11140" t="s">
        <v>137</v>
      </c>
      <c r="CO11140" t="s">
        <v>137</v>
      </c>
      <c r="CP11140" t="s">
        <v>137</v>
      </c>
      <c r="CQ11140" s="1">
        <v>44923.688888888886</v>
      </c>
      <c r="CR11140" s="1">
        <v>44923.688888888886</v>
      </c>
      <c r="CS11140" s="1"/>
      <c r="CT11140" t="s">
        <v>67342</v>
      </c>
      <c r="CU11140" t="s">
        <v>67343</v>
      </c>
      <c r="CV11140" t="s">
        <v>67344</v>
      </c>
      <c r="CW11140" t="s">
        <v>67345</v>
      </c>
      <c r="CX11140" s="3"/>
      <c r="CY11140" s="3"/>
      <c r="CZ11140">
        <v>2</v>
      </c>
      <c r="DA11140" t="s">
        <v>137</v>
      </c>
      <c r="DB11140" t="s">
        <v>137</v>
      </c>
      <c r="DC11140" t="s">
        <v>137</v>
      </c>
      <c r="DD11140" t="s">
        <v>137</v>
      </c>
      <c r="DE11140" t="s">
        <v>137</v>
      </c>
      <c r="DF11140" t="s">
        <v>67346</v>
      </c>
      <c r="DG11140" t="s">
        <v>900</v>
      </c>
      <c r="DH11140" t="s">
        <v>32509</v>
      </c>
      <c r="DI11140" t="s">
        <v>137</v>
      </c>
      <c r="DJ11140" t="s">
        <v>137</v>
      </c>
      <c r="DK11140">
        <v>0</v>
      </c>
      <c r="DL11140" t="s">
        <v>209</v>
      </c>
      <c r="DM11140" t="s">
        <v>137</v>
      </c>
      <c r="DN11140" t="s">
        <v>137</v>
      </c>
      <c r="DO11140" s="1">
        <v>44923.688888888886</v>
      </c>
      <c r="DP11140" s="1"/>
      <c r="DQ11140" t="s">
        <v>1034</v>
      </c>
      <c r="DR11140" t="s">
        <v>846</v>
      </c>
      <c r="DS11140" t="s">
        <v>1035</v>
      </c>
      <c r="DT11140" t="s">
        <v>67347</v>
      </c>
      <c r="DU11140" t="s">
        <v>137</v>
      </c>
      <c r="DV11140" t="s">
        <v>137</v>
      </c>
      <c r="DW11140" t="s">
        <v>137</v>
      </c>
      <c r="DX11140" t="s">
        <v>64761</v>
      </c>
      <c r="DY11140" t="s">
        <v>137</v>
      </c>
      <c r="DZ11140" t="s">
        <v>168</v>
      </c>
      <c r="EA11140" t="b">
        <v>0</v>
      </c>
      <c r="EB11140" t="s">
        <v>137</v>
      </c>
    </row>
    <row r="11141" spans="1:132" x14ac:dyDescent="0.25">
      <c r="A11141">
        <v>102405108</v>
      </c>
      <c r="B11141">
        <v>891</v>
      </c>
      <c r="C11141" t="s">
        <v>192</v>
      </c>
      <c r="D11141" t="s">
        <v>67348</v>
      </c>
      <c r="E11141" t="s">
        <v>134</v>
      </c>
      <c r="F11141" t="s">
        <v>162</v>
      </c>
      <c r="G11141" t="s">
        <v>137</v>
      </c>
      <c r="H11141" t="s">
        <v>137</v>
      </c>
      <c r="I11141" t="s">
        <v>67349</v>
      </c>
      <c r="J11141" t="s">
        <v>32127</v>
      </c>
      <c r="K11141" t="s">
        <v>32128</v>
      </c>
      <c r="L11141" t="s">
        <v>32129</v>
      </c>
      <c r="M11141" t="s">
        <v>137</v>
      </c>
      <c r="N11141" t="s">
        <v>165</v>
      </c>
      <c r="O11141" t="s">
        <v>165</v>
      </c>
      <c r="P11141" s="1"/>
      <c r="Q11141" s="1">
        <v>44894.338194444441</v>
      </c>
      <c r="R11141" s="1">
        <v>44894.338194444441</v>
      </c>
      <c r="S11141" s="1">
        <v>44898.695833333331</v>
      </c>
      <c r="T11141" s="1">
        <v>44898.695833333331</v>
      </c>
      <c r="U11141" t="s">
        <v>137</v>
      </c>
      <c r="V11141" t="s">
        <v>137</v>
      </c>
      <c r="W11141" t="s">
        <v>137</v>
      </c>
      <c r="X11141" t="s">
        <v>137</v>
      </c>
      <c r="Y11141" t="s">
        <v>137</v>
      </c>
      <c r="Z11141" t="s">
        <v>137</v>
      </c>
      <c r="AA11141" t="s">
        <v>137</v>
      </c>
      <c r="AB11141" t="s">
        <v>137</v>
      </c>
      <c r="AC11141" t="s">
        <v>137</v>
      </c>
      <c r="AD11141" s="2"/>
      <c r="AE11141" t="s">
        <v>137</v>
      </c>
      <c r="AF11141" t="s">
        <v>137</v>
      </c>
      <c r="AG11141" t="s">
        <v>137</v>
      </c>
      <c r="AH11141" t="s">
        <v>137</v>
      </c>
      <c r="AI11141" t="s">
        <v>137</v>
      </c>
      <c r="AJ11141" t="s">
        <v>137</v>
      </c>
      <c r="AK11141" t="s">
        <v>137</v>
      </c>
      <c r="AL11141" s="2"/>
      <c r="AM11141" t="s">
        <v>137</v>
      </c>
      <c r="AN11141" t="s">
        <v>137</v>
      </c>
      <c r="AO11141" t="s">
        <v>137</v>
      </c>
      <c r="AP11141" t="s">
        <v>137</v>
      </c>
      <c r="AQ11141" t="s">
        <v>137</v>
      </c>
      <c r="AR11141" t="s">
        <v>137</v>
      </c>
      <c r="AS11141" t="s">
        <v>137</v>
      </c>
      <c r="AT11141" t="s">
        <v>137</v>
      </c>
      <c r="AU11141" t="s">
        <v>137</v>
      </c>
      <c r="AV11141" t="s">
        <v>137</v>
      </c>
      <c r="AW11141" t="s">
        <v>137</v>
      </c>
      <c r="AX11141" t="s">
        <v>137</v>
      </c>
      <c r="AY11141" t="s">
        <v>137</v>
      </c>
      <c r="AZ11141" t="s">
        <v>137</v>
      </c>
      <c r="BA11141" t="s">
        <v>137</v>
      </c>
      <c r="BB11141" t="s">
        <v>137</v>
      </c>
      <c r="BC11141" t="s">
        <v>137</v>
      </c>
      <c r="BD11141" t="s">
        <v>137</v>
      </c>
      <c r="BE11141" t="s">
        <v>137</v>
      </c>
      <c r="BF11141" t="s">
        <v>137</v>
      </c>
      <c r="BG11141" t="s">
        <v>137</v>
      </c>
      <c r="BH11141" t="s">
        <v>137</v>
      </c>
      <c r="BI11141" t="s">
        <v>137</v>
      </c>
      <c r="BJ11141" t="s">
        <v>137</v>
      </c>
      <c r="BK11141" t="s">
        <v>137</v>
      </c>
      <c r="BL11141" t="s">
        <v>137</v>
      </c>
      <c r="BM11141" t="s">
        <v>137</v>
      </c>
      <c r="BN11141" t="s">
        <v>137</v>
      </c>
      <c r="BO11141" t="s">
        <v>137</v>
      </c>
      <c r="BP11141" t="s">
        <v>137</v>
      </c>
      <c r="BQ11141" t="s">
        <v>137</v>
      </c>
      <c r="BR11141" t="s">
        <v>137</v>
      </c>
      <c r="BS11141" t="s">
        <v>137</v>
      </c>
      <c r="BT11141" t="s">
        <v>137</v>
      </c>
      <c r="BU11141" t="s">
        <v>137</v>
      </c>
      <c r="BW11141" t="s">
        <v>137</v>
      </c>
      <c r="BX11141" t="s">
        <v>137</v>
      </c>
      <c r="BY11141" t="s">
        <v>137</v>
      </c>
      <c r="BZ11141" t="s">
        <v>137</v>
      </c>
      <c r="CA11141" t="s">
        <v>137</v>
      </c>
      <c r="CB11141" t="s">
        <v>137</v>
      </c>
      <c r="CC11141" t="s">
        <v>137</v>
      </c>
      <c r="CD11141" t="s">
        <v>137</v>
      </c>
      <c r="CE11141" t="s">
        <v>137</v>
      </c>
      <c r="CF11141" t="s">
        <v>137</v>
      </c>
      <c r="CG11141" t="s">
        <v>137</v>
      </c>
      <c r="CH11141" t="s">
        <v>137</v>
      </c>
      <c r="CI11141" t="s">
        <v>137</v>
      </c>
      <c r="CJ11141" t="s">
        <v>137</v>
      </c>
      <c r="CK11141" t="s">
        <v>137</v>
      </c>
      <c r="CL11141" t="s">
        <v>137</v>
      </c>
      <c r="CM11141" t="s">
        <v>137</v>
      </c>
      <c r="CN11141" t="s">
        <v>137</v>
      </c>
      <c r="CO11141" t="s">
        <v>137</v>
      </c>
      <c r="CP11141" t="s">
        <v>137</v>
      </c>
      <c r="CQ11141" s="1">
        <v>44898.695833333331</v>
      </c>
      <c r="CR11141" s="1">
        <v>44898.695833333331</v>
      </c>
      <c r="CS11141" s="1"/>
      <c r="CT11141" t="s">
        <v>137</v>
      </c>
      <c r="CU11141" t="s">
        <v>137</v>
      </c>
      <c r="CV11141" t="s">
        <v>9475</v>
      </c>
      <c r="CW11141" t="s">
        <v>67350</v>
      </c>
      <c r="CX11141" s="3"/>
      <c r="CY11141" s="3"/>
      <c r="CZ11141">
        <v>1</v>
      </c>
      <c r="DA11141" t="s">
        <v>137</v>
      </c>
      <c r="DB11141" t="s">
        <v>137</v>
      </c>
      <c r="DC11141" t="s">
        <v>137</v>
      </c>
      <c r="DD11141" t="s">
        <v>137</v>
      </c>
      <c r="DE11141" t="s">
        <v>137</v>
      </c>
      <c r="DF11141" t="s">
        <v>137</v>
      </c>
      <c r="DG11141" t="s">
        <v>137</v>
      </c>
      <c r="DH11141" t="s">
        <v>137</v>
      </c>
      <c r="DI11141" t="s">
        <v>137</v>
      </c>
      <c r="DJ11141" t="s">
        <v>137</v>
      </c>
      <c r="DK11141">
        <v>0</v>
      </c>
      <c r="DL11141" t="s">
        <v>137</v>
      </c>
      <c r="DM11141" t="s">
        <v>137</v>
      </c>
      <c r="DN11141" t="s">
        <v>137</v>
      </c>
      <c r="DO11141" s="1">
        <v>44898.695833333331</v>
      </c>
      <c r="DP11141" s="1"/>
      <c r="DQ11141" t="s">
        <v>1034</v>
      </c>
      <c r="DR11141" t="s">
        <v>846</v>
      </c>
      <c r="DS11141" t="s">
        <v>1035</v>
      </c>
      <c r="DT11141" t="s">
        <v>67351</v>
      </c>
      <c r="DU11141" t="s">
        <v>137</v>
      </c>
      <c r="DV11141" t="s">
        <v>137</v>
      </c>
      <c r="DW11141" t="s">
        <v>137</v>
      </c>
      <c r="DX11141" t="s">
        <v>64761</v>
      </c>
      <c r="DY11141" t="s">
        <v>137</v>
      </c>
      <c r="DZ11141" t="s">
        <v>168</v>
      </c>
      <c r="EA11141" t="b">
        <v>0</v>
      </c>
      <c r="EB11141" t="s">
        <v>137</v>
      </c>
    </row>
    <row r="11142" spans="1:132" x14ac:dyDescent="0.25">
      <c r="A11142">
        <v>102404035</v>
      </c>
      <c r="B11142">
        <v>890</v>
      </c>
      <c r="C11142" t="s">
        <v>192</v>
      </c>
      <c r="D11142" t="s">
        <v>67352</v>
      </c>
      <c r="E11142" t="s">
        <v>134</v>
      </c>
      <c r="F11142" t="s">
        <v>162</v>
      </c>
      <c r="G11142" t="s">
        <v>137</v>
      </c>
      <c r="H11142" t="s">
        <v>137</v>
      </c>
      <c r="I11142" t="s">
        <v>67353</v>
      </c>
      <c r="J11142" t="s">
        <v>32127</v>
      </c>
      <c r="K11142" t="s">
        <v>32128</v>
      </c>
      <c r="L11142" t="s">
        <v>32129</v>
      </c>
      <c r="M11142" t="s">
        <v>137</v>
      </c>
      <c r="N11142" t="s">
        <v>165</v>
      </c>
      <c r="O11142" t="s">
        <v>165</v>
      </c>
      <c r="P11142" s="1"/>
      <c r="Q11142" s="1">
        <v>44894.324999999997</v>
      </c>
      <c r="R11142" s="1">
        <v>44894.324999999997</v>
      </c>
      <c r="S11142" s="1">
        <v>44924.467361111114</v>
      </c>
      <c r="T11142" s="1">
        <v>44924.467361111114</v>
      </c>
      <c r="U11142" t="s">
        <v>137</v>
      </c>
      <c r="V11142" t="s">
        <v>137</v>
      </c>
      <c r="W11142" t="s">
        <v>137</v>
      </c>
      <c r="X11142" t="s">
        <v>137</v>
      </c>
      <c r="Y11142" t="s">
        <v>137</v>
      </c>
      <c r="Z11142" t="s">
        <v>137</v>
      </c>
      <c r="AA11142" t="s">
        <v>137</v>
      </c>
      <c r="AB11142" t="s">
        <v>137</v>
      </c>
      <c r="AC11142" t="s">
        <v>137</v>
      </c>
      <c r="AD11142" s="2"/>
      <c r="AE11142" t="s">
        <v>137</v>
      </c>
      <c r="AF11142" t="s">
        <v>137</v>
      </c>
      <c r="AG11142" t="s">
        <v>137</v>
      </c>
      <c r="AH11142" t="s">
        <v>137</v>
      </c>
      <c r="AI11142" t="s">
        <v>137</v>
      </c>
      <c r="AJ11142" t="s">
        <v>137</v>
      </c>
      <c r="AK11142" t="s">
        <v>137</v>
      </c>
      <c r="AL11142" s="2"/>
      <c r="AM11142" t="s">
        <v>137</v>
      </c>
      <c r="AN11142" t="s">
        <v>137</v>
      </c>
      <c r="AO11142" t="s">
        <v>137</v>
      </c>
      <c r="AP11142" t="s">
        <v>137</v>
      </c>
      <c r="AQ11142" t="s">
        <v>137</v>
      </c>
      <c r="AR11142" t="s">
        <v>137</v>
      </c>
      <c r="AS11142" t="s">
        <v>137</v>
      </c>
      <c r="AT11142" t="s">
        <v>137</v>
      </c>
      <c r="AU11142" t="s">
        <v>137</v>
      </c>
      <c r="AV11142" t="s">
        <v>137</v>
      </c>
      <c r="AW11142" t="s">
        <v>137</v>
      </c>
      <c r="AX11142" t="s">
        <v>137</v>
      </c>
      <c r="AY11142" t="s">
        <v>137</v>
      </c>
      <c r="AZ11142" t="s">
        <v>137</v>
      </c>
      <c r="BA11142" t="s">
        <v>137</v>
      </c>
      <c r="BB11142" t="s">
        <v>137</v>
      </c>
      <c r="BC11142" t="s">
        <v>137</v>
      </c>
      <c r="BD11142" t="s">
        <v>137</v>
      </c>
      <c r="BE11142" t="s">
        <v>137</v>
      </c>
      <c r="BF11142" t="s">
        <v>137</v>
      </c>
      <c r="BG11142" t="s">
        <v>137</v>
      </c>
      <c r="BH11142" t="s">
        <v>137</v>
      </c>
      <c r="BI11142" t="s">
        <v>137</v>
      </c>
      <c r="BJ11142" t="s">
        <v>137</v>
      </c>
      <c r="BK11142" t="s">
        <v>137</v>
      </c>
      <c r="BL11142" t="s">
        <v>137</v>
      </c>
      <c r="BM11142" t="s">
        <v>137</v>
      </c>
      <c r="BN11142" t="s">
        <v>137</v>
      </c>
      <c r="BO11142" t="s">
        <v>137</v>
      </c>
      <c r="BP11142" t="s">
        <v>137</v>
      </c>
      <c r="BQ11142" t="s">
        <v>137</v>
      </c>
      <c r="BR11142" t="s">
        <v>137</v>
      </c>
      <c r="BS11142" t="s">
        <v>137</v>
      </c>
      <c r="BT11142" t="s">
        <v>137</v>
      </c>
      <c r="BU11142" t="s">
        <v>137</v>
      </c>
      <c r="BW11142" t="s">
        <v>137</v>
      </c>
      <c r="BX11142" t="s">
        <v>137</v>
      </c>
      <c r="BY11142" t="s">
        <v>137</v>
      </c>
      <c r="BZ11142" t="s">
        <v>137</v>
      </c>
      <c r="CA11142" t="s">
        <v>137</v>
      </c>
      <c r="CB11142" t="s">
        <v>137</v>
      </c>
      <c r="CC11142" t="s">
        <v>137</v>
      </c>
      <c r="CD11142" t="s">
        <v>137</v>
      </c>
      <c r="CE11142" t="s">
        <v>137</v>
      </c>
      <c r="CF11142" t="s">
        <v>137</v>
      </c>
      <c r="CG11142" t="s">
        <v>137</v>
      </c>
      <c r="CH11142" t="s">
        <v>137</v>
      </c>
      <c r="CI11142" t="s">
        <v>137</v>
      </c>
      <c r="CJ11142" t="s">
        <v>137</v>
      </c>
      <c r="CK11142" t="s">
        <v>137</v>
      </c>
      <c r="CL11142" t="s">
        <v>137</v>
      </c>
      <c r="CM11142" t="s">
        <v>137</v>
      </c>
      <c r="CN11142" t="s">
        <v>137</v>
      </c>
      <c r="CO11142" t="s">
        <v>137</v>
      </c>
      <c r="CP11142" t="s">
        <v>137</v>
      </c>
      <c r="CQ11142" s="1">
        <v>44924.467361111114</v>
      </c>
      <c r="CR11142" s="1">
        <v>44924.467361111114</v>
      </c>
      <c r="CS11142" s="1"/>
      <c r="CT11142" t="s">
        <v>67354</v>
      </c>
      <c r="CU11142" t="s">
        <v>67355</v>
      </c>
      <c r="CV11142" t="s">
        <v>67356</v>
      </c>
      <c r="CW11142" t="s">
        <v>67357</v>
      </c>
      <c r="CX11142" s="3"/>
      <c r="CY11142" s="3"/>
      <c r="CZ11142">
        <v>1</v>
      </c>
      <c r="DA11142" t="s">
        <v>137</v>
      </c>
      <c r="DB11142" t="s">
        <v>137</v>
      </c>
      <c r="DC11142" t="s">
        <v>137</v>
      </c>
      <c r="DD11142" t="s">
        <v>137</v>
      </c>
      <c r="DE11142" t="s">
        <v>137</v>
      </c>
      <c r="DF11142" t="s">
        <v>67358</v>
      </c>
      <c r="DG11142" t="s">
        <v>900</v>
      </c>
      <c r="DH11142" t="s">
        <v>4768</v>
      </c>
      <c r="DI11142" t="s">
        <v>137</v>
      </c>
      <c r="DJ11142" t="s">
        <v>137</v>
      </c>
      <c r="DK11142">
        <v>0</v>
      </c>
      <c r="DL11142" t="s">
        <v>209</v>
      </c>
      <c r="DM11142" t="s">
        <v>67359</v>
      </c>
      <c r="DN11142" t="s">
        <v>137</v>
      </c>
      <c r="DO11142" s="1">
        <v>44924.467361111114</v>
      </c>
      <c r="DP11142" s="1"/>
      <c r="DQ11142" t="s">
        <v>32127</v>
      </c>
      <c r="DR11142" t="s">
        <v>32128</v>
      </c>
      <c r="DS11142" t="s">
        <v>32129</v>
      </c>
      <c r="DT11142" t="s">
        <v>67360</v>
      </c>
      <c r="DU11142" t="s">
        <v>137</v>
      </c>
      <c r="DV11142" t="s">
        <v>137</v>
      </c>
      <c r="DW11142" t="s">
        <v>137</v>
      </c>
      <c r="DX11142" t="s">
        <v>64761</v>
      </c>
      <c r="DY11142" t="s">
        <v>137</v>
      </c>
      <c r="DZ11142" t="s">
        <v>168</v>
      </c>
      <c r="EA11142" t="b">
        <v>0</v>
      </c>
      <c r="EB11142" t="s">
        <v>137</v>
      </c>
    </row>
    <row r="11143" spans="1:132" x14ac:dyDescent="0.25">
      <c r="A11143">
        <v>102382125</v>
      </c>
      <c r="B11143">
        <v>889</v>
      </c>
      <c r="C11143" t="s">
        <v>192</v>
      </c>
      <c r="D11143" t="s">
        <v>193</v>
      </c>
      <c r="E11143" t="s">
        <v>134</v>
      </c>
      <c r="F11143" t="s">
        <v>135</v>
      </c>
      <c r="G11143" t="s">
        <v>194</v>
      </c>
      <c r="H11143" t="s">
        <v>195</v>
      </c>
      <c r="I11143" t="s">
        <v>196</v>
      </c>
      <c r="J11143" t="s">
        <v>52452</v>
      </c>
      <c r="K11143" t="s">
        <v>52453</v>
      </c>
      <c r="L11143" t="s">
        <v>52454</v>
      </c>
      <c r="M11143" t="s">
        <v>137</v>
      </c>
      <c r="N11143" t="s">
        <v>11584</v>
      </c>
      <c r="O11143" t="s">
        <v>11584</v>
      </c>
      <c r="P11143" s="1">
        <v>44967</v>
      </c>
      <c r="Q11143" s="1">
        <v>44893.696527777778</v>
      </c>
      <c r="R11143" s="1">
        <v>44893.696527777778</v>
      </c>
      <c r="S11143" s="1">
        <v>44986.362500000003</v>
      </c>
      <c r="T11143" s="1">
        <v>44986.362500000003</v>
      </c>
      <c r="U11143" t="s">
        <v>49882</v>
      </c>
      <c r="V11143" t="s">
        <v>137</v>
      </c>
      <c r="W11143" t="s">
        <v>137</v>
      </c>
      <c r="X11143" t="s">
        <v>369</v>
      </c>
      <c r="Y11143" t="s">
        <v>199</v>
      </c>
      <c r="Z11143" t="s">
        <v>137</v>
      </c>
      <c r="AA11143" t="s">
        <v>137</v>
      </c>
      <c r="AB11143" t="s">
        <v>137</v>
      </c>
      <c r="AC11143" t="s">
        <v>137</v>
      </c>
      <c r="AD11143" s="2"/>
      <c r="AE11143" t="s">
        <v>137</v>
      </c>
      <c r="AF11143" t="s">
        <v>137</v>
      </c>
      <c r="AG11143" t="s">
        <v>137</v>
      </c>
      <c r="AH11143" t="s">
        <v>137</v>
      </c>
      <c r="AI11143" t="s">
        <v>137</v>
      </c>
      <c r="AJ11143" t="s">
        <v>137</v>
      </c>
      <c r="AK11143" t="s">
        <v>137</v>
      </c>
      <c r="AL11143" s="2"/>
      <c r="AM11143" t="s">
        <v>137</v>
      </c>
      <c r="AN11143" t="s">
        <v>137</v>
      </c>
      <c r="AO11143" t="s">
        <v>137</v>
      </c>
      <c r="AP11143" t="s">
        <v>137</v>
      </c>
      <c r="AQ11143" t="s">
        <v>137</v>
      </c>
      <c r="AR11143" t="s">
        <v>137</v>
      </c>
      <c r="AS11143" t="s">
        <v>137</v>
      </c>
      <c r="AT11143" t="s">
        <v>137</v>
      </c>
      <c r="AU11143" t="s">
        <v>137</v>
      </c>
      <c r="AV11143" t="s">
        <v>137</v>
      </c>
      <c r="AW11143" t="s">
        <v>48802</v>
      </c>
      <c r="AX11143" t="s">
        <v>137</v>
      </c>
      <c r="AY11143" t="s">
        <v>137</v>
      </c>
      <c r="AZ11143" t="s">
        <v>137</v>
      </c>
      <c r="BA11143" t="s">
        <v>137</v>
      </c>
      <c r="BB11143" t="s">
        <v>137</v>
      </c>
      <c r="BC11143" t="s">
        <v>4275</v>
      </c>
      <c r="BD11143" t="s">
        <v>249</v>
      </c>
      <c r="BE11143" t="s">
        <v>67361</v>
      </c>
      <c r="BF11143" t="s">
        <v>67362</v>
      </c>
      <c r="BG11143" t="s">
        <v>137</v>
      </c>
      <c r="BH11143" t="s">
        <v>137</v>
      </c>
      <c r="BI11143" t="s">
        <v>137</v>
      </c>
      <c r="BJ11143" t="s">
        <v>137</v>
      </c>
      <c r="BK11143" t="s">
        <v>137</v>
      </c>
      <c r="BL11143" t="s">
        <v>137</v>
      </c>
      <c r="BM11143" t="s">
        <v>137</v>
      </c>
      <c r="BN11143" t="s">
        <v>137</v>
      </c>
      <c r="BO11143" t="s">
        <v>137</v>
      </c>
      <c r="BP11143" t="s">
        <v>137</v>
      </c>
      <c r="BQ11143" t="s">
        <v>137</v>
      </c>
      <c r="BR11143" t="s">
        <v>137</v>
      </c>
      <c r="BS11143" t="s">
        <v>137</v>
      </c>
      <c r="BT11143" t="s">
        <v>137</v>
      </c>
      <c r="BU11143" t="s">
        <v>137</v>
      </c>
      <c r="BW11143" t="s">
        <v>137</v>
      </c>
      <c r="BX11143" t="s">
        <v>137</v>
      </c>
      <c r="BY11143" t="s">
        <v>137</v>
      </c>
      <c r="BZ11143" t="s">
        <v>137</v>
      </c>
      <c r="CA11143" t="s">
        <v>137</v>
      </c>
      <c r="CB11143" t="s">
        <v>137</v>
      </c>
      <c r="CC11143" t="s">
        <v>137</v>
      </c>
      <c r="CD11143" t="s">
        <v>137</v>
      </c>
      <c r="CE11143" t="s">
        <v>137</v>
      </c>
      <c r="CF11143" t="s">
        <v>137</v>
      </c>
      <c r="CG11143" t="s">
        <v>137</v>
      </c>
      <c r="CH11143" t="s">
        <v>137</v>
      </c>
      <c r="CI11143" t="s">
        <v>137</v>
      </c>
      <c r="CJ11143" t="s">
        <v>137</v>
      </c>
      <c r="CK11143" t="s">
        <v>137</v>
      </c>
      <c r="CL11143" t="s">
        <v>137</v>
      </c>
      <c r="CM11143" t="s">
        <v>137</v>
      </c>
      <c r="CN11143" t="s">
        <v>137</v>
      </c>
      <c r="CO11143" t="s">
        <v>137</v>
      </c>
      <c r="CP11143" t="s">
        <v>137</v>
      </c>
      <c r="CQ11143" s="1">
        <v>44986.362500000003</v>
      </c>
      <c r="CR11143" s="1">
        <v>44986.362500000003</v>
      </c>
      <c r="CS11143" s="1"/>
      <c r="CT11143" t="s">
        <v>67363</v>
      </c>
      <c r="CU11143" t="s">
        <v>67364</v>
      </c>
      <c r="CV11143" t="s">
        <v>67365</v>
      </c>
      <c r="CW11143" t="s">
        <v>67366</v>
      </c>
      <c r="CX11143" s="3"/>
      <c r="CY11143" s="3"/>
      <c r="CZ11143">
        <v>1</v>
      </c>
      <c r="DA11143" t="s">
        <v>67367</v>
      </c>
      <c r="DB11143" t="s">
        <v>137</v>
      </c>
      <c r="DC11143" t="s">
        <v>137</v>
      </c>
      <c r="DD11143" t="s">
        <v>137</v>
      </c>
      <c r="DE11143" t="s">
        <v>137</v>
      </c>
      <c r="DF11143" t="s">
        <v>67368</v>
      </c>
      <c r="DG11143" t="s">
        <v>900</v>
      </c>
      <c r="DH11143" t="s">
        <v>4768</v>
      </c>
      <c r="DI11143" t="s">
        <v>137</v>
      </c>
      <c r="DJ11143" t="s">
        <v>137</v>
      </c>
      <c r="DK11143">
        <v>0</v>
      </c>
      <c r="DL11143" t="s">
        <v>209</v>
      </c>
      <c r="DM11143" t="s">
        <v>67369</v>
      </c>
      <c r="DN11143" t="s">
        <v>137</v>
      </c>
      <c r="DO11143" s="1">
        <v>44986.362500000003</v>
      </c>
      <c r="DP11143" s="1"/>
      <c r="DQ11143" t="s">
        <v>52452</v>
      </c>
      <c r="DR11143" t="s">
        <v>52453</v>
      </c>
      <c r="DS11143" t="s">
        <v>52454</v>
      </c>
      <c r="DT11143" t="s">
        <v>137</v>
      </c>
      <c r="DU11143" t="s">
        <v>137</v>
      </c>
      <c r="DV11143" t="s">
        <v>137</v>
      </c>
      <c r="DW11143" t="s">
        <v>137</v>
      </c>
      <c r="DX11143" t="s">
        <v>137</v>
      </c>
      <c r="DY11143" t="s">
        <v>137</v>
      </c>
      <c r="DZ11143" t="s">
        <v>148</v>
      </c>
      <c r="EA11143" t="b">
        <v>0</v>
      </c>
      <c r="EB11143" t="s">
        <v>137</v>
      </c>
    </row>
    <row r="11144" spans="1:132" x14ac:dyDescent="0.25">
      <c r="A11144">
        <v>102381144</v>
      </c>
      <c r="B11144">
        <v>888</v>
      </c>
      <c r="C11144" t="s">
        <v>192</v>
      </c>
      <c r="D11144" t="s">
        <v>67370</v>
      </c>
      <c r="E11144" t="s">
        <v>134</v>
      </c>
      <c r="F11144" t="s">
        <v>135</v>
      </c>
      <c r="G11144" t="s">
        <v>136</v>
      </c>
      <c r="H11144" t="s">
        <v>137</v>
      </c>
      <c r="I11144" t="s">
        <v>67371</v>
      </c>
      <c r="J11144" t="s">
        <v>53781</v>
      </c>
      <c r="K11144" t="s">
        <v>53782</v>
      </c>
      <c r="L11144" t="s">
        <v>53783</v>
      </c>
      <c r="M11144" t="s">
        <v>137</v>
      </c>
      <c r="N11144" t="s">
        <v>692</v>
      </c>
      <c r="O11144" t="s">
        <v>692</v>
      </c>
      <c r="P11144" s="1">
        <v>44894</v>
      </c>
      <c r="Q11144" s="1">
        <v>44893.688194444447</v>
      </c>
      <c r="R11144" s="1">
        <v>44893.688194444447</v>
      </c>
      <c r="S11144" s="1">
        <v>44901.40347222222</v>
      </c>
      <c r="T11144" s="1">
        <v>44901.40347222222</v>
      </c>
      <c r="U11144" t="s">
        <v>734</v>
      </c>
      <c r="V11144" t="s">
        <v>137</v>
      </c>
      <c r="W11144" t="s">
        <v>137</v>
      </c>
      <c r="X11144" t="s">
        <v>231</v>
      </c>
      <c r="Y11144" t="s">
        <v>713</v>
      </c>
      <c r="Z11144" t="s">
        <v>137</v>
      </c>
      <c r="AA11144" t="s">
        <v>137</v>
      </c>
      <c r="AB11144" t="s">
        <v>137</v>
      </c>
      <c r="AC11144" t="s">
        <v>137</v>
      </c>
      <c r="AD11144" s="2"/>
      <c r="AE11144" t="s">
        <v>137</v>
      </c>
      <c r="AF11144" t="s">
        <v>137</v>
      </c>
      <c r="AG11144" t="s">
        <v>137</v>
      </c>
      <c r="AH11144" t="s">
        <v>137</v>
      </c>
      <c r="AI11144" t="s">
        <v>137</v>
      </c>
      <c r="AJ11144" t="s">
        <v>137</v>
      </c>
      <c r="AK11144" t="s">
        <v>137</v>
      </c>
      <c r="AL11144" s="2"/>
      <c r="AM11144" t="s">
        <v>137</v>
      </c>
      <c r="AN11144" t="s">
        <v>137</v>
      </c>
      <c r="AO11144" t="s">
        <v>137</v>
      </c>
      <c r="AP11144" t="s">
        <v>137</v>
      </c>
      <c r="AQ11144" t="s">
        <v>137</v>
      </c>
      <c r="AR11144" t="s">
        <v>137</v>
      </c>
      <c r="AS11144" t="s">
        <v>137</v>
      </c>
      <c r="AT11144" t="s">
        <v>137</v>
      </c>
      <c r="AU11144" t="s">
        <v>137</v>
      </c>
      <c r="AV11144" t="s">
        <v>137</v>
      </c>
      <c r="AW11144" t="s">
        <v>137</v>
      </c>
      <c r="AX11144" t="s">
        <v>137</v>
      </c>
      <c r="AY11144" t="s">
        <v>137</v>
      </c>
      <c r="AZ11144" t="s">
        <v>137</v>
      </c>
      <c r="BA11144" t="s">
        <v>137</v>
      </c>
      <c r="BB11144" t="s">
        <v>137</v>
      </c>
      <c r="BC11144" t="s">
        <v>137</v>
      </c>
      <c r="BD11144" t="s">
        <v>137</v>
      </c>
      <c r="BE11144" t="s">
        <v>137</v>
      </c>
      <c r="BF11144" t="s">
        <v>137</v>
      </c>
      <c r="BG11144" t="s">
        <v>137</v>
      </c>
      <c r="BH11144" t="s">
        <v>137</v>
      </c>
      <c r="BI11144" t="s">
        <v>137</v>
      </c>
      <c r="BJ11144" t="s">
        <v>137</v>
      </c>
      <c r="BK11144" t="s">
        <v>137</v>
      </c>
      <c r="BL11144" t="s">
        <v>137</v>
      </c>
      <c r="BM11144" t="s">
        <v>137</v>
      </c>
      <c r="BN11144" t="s">
        <v>137</v>
      </c>
      <c r="BO11144" t="s">
        <v>137</v>
      </c>
      <c r="BP11144" t="s">
        <v>137</v>
      </c>
      <c r="BQ11144" t="s">
        <v>137</v>
      </c>
      <c r="BR11144" t="s">
        <v>137</v>
      </c>
      <c r="BS11144" t="s">
        <v>137</v>
      </c>
      <c r="BT11144" t="s">
        <v>471</v>
      </c>
      <c r="BU11144" t="s">
        <v>575</v>
      </c>
      <c r="BW11144" t="s">
        <v>137</v>
      </c>
      <c r="BX11144" t="s">
        <v>137</v>
      </c>
      <c r="BY11144" t="s">
        <v>137</v>
      </c>
      <c r="BZ11144" t="s">
        <v>137</v>
      </c>
      <c r="CA11144" t="s">
        <v>137</v>
      </c>
      <c r="CB11144" t="s">
        <v>137</v>
      </c>
      <c r="CC11144" t="s">
        <v>137</v>
      </c>
      <c r="CD11144" t="s">
        <v>137</v>
      </c>
      <c r="CE11144" t="s">
        <v>137</v>
      </c>
      <c r="CF11144" t="s">
        <v>137</v>
      </c>
      <c r="CG11144" t="s">
        <v>137</v>
      </c>
      <c r="CH11144" t="s">
        <v>137</v>
      </c>
      <c r="CI11144" t="s">
        <v>137</v>
      </c>
      <c r="CJ11144" t="s">
        <v>137</v>
      </c>
      <c r="CK11144" t="s">
        <v>137</v>
      </c>
      <c r="CL11144" t="s">
        <v>137</v>
      </c>
      <c r="CM11144" t="s">
        <v>137</v>
      </c>
      <c r="CN11144" t="s">
        <v>137</v>
      </c>
      <c r="CO11144" t="s">
        <v>137</v>
      </c>
      <c r="CP11144" t="s">
        <v>137</v>
      </c>
      <c r="CQ11144" s="1">
        <v>44901.40347222222</v>
      </c>
      <c r="CR11144" s="1">
        <v>44901.40347222222</v>
      </c>
      <c r="CS11144" s="1"/>
      <c r="CT11144" t="s">
        <v>137</v>
      </c>
      <c r="CU11144" t="s">
        <v>137</v>
      </c>
      <c r="CV11144" t="s">
        <v>67372</v>
      </c>
      <c r="CW11144" t="s">
        <v>67373</v>
      </c>
      <c r="CX11144" s="3"/>
      <c r="CY11144" s="3"/>
      <c r="CZ11144">
        <v>1</v>
      </c>
      <c r="DA11144" t="s">
        <v>137</v>
      </c>
      <c r="DB11144" t="s">
        <v>137</v>
      </c>
      <c r="DC11144" t="s">
        <v>137</v>
      </c>
      <c r="DD11144" t="s">
        <v>137</v>
      </c>
      <c r="DE11144" t="s">
        <v>137</v>
      </c>
      <c r="DF11144" t="s">
        <v>137</v>
      </c>
      <c r="DG11144" t="s">
        <v>900</v>
      </c>
      <c r="DH11144" t="s">
        <v>4768</v>
      </c>
      <c r="DI11144" t="s">
        <v>137</v>
      </c>
      <c r="DJ11144" t="s">
        <v>137</v>
      </c>
      <c r="DK11144">
        <v>0</v>
      </c>
      <c r="DL11144" t="s">
        <v>209</v>
      </c>
      <c r="DM11144" t="s">
        <v>67374</v>
      </c>
      <c r="DN11144" t="s">
        <v>137</v>
      </c>
      <c r="DO11144" s="1">
        <v>44901.40347222222</v>
      </c>
      <c r="DP11144" s="1"/>
      <c r="DQ11144" t="s">
        <v>53781</v>
      </c>
      <c r="DR11144" t="s">
        <v>53782</v>
      </c>
      <c r="DS11144" t="s">
        <v>53783</v>
      </c>
      <c r="DT11144" t="s">
        <v>137</v>
      </c>
      <c r="DU11144" t="s">
        <v>137</v>
      </c>
      <c r="DV11144" t="s">
        <v>137</v>
      </c>
      <c r="DW11144" t="s">
        <v>137</v>
      </c>
      <c r="DX11144" t="s">
        <v>137</v>
      </c>
      <c r="DY11144" t="s">
        <v>137</v>
      </c>
      <c r="DZ11144" t="s">
        <v>168</v>
      </c>
      <c r="EA11144" t="b">
        <v>0</v>
      </c>
      <c r="EB11144" t="s">
        <v>137</v>
      </c>
    </row>
    <row r="11145" spans="1:132" x14ac:dyDescent="0.25">
      <c r="A11145">
        <v>102365255</v>
      </c>
      <c r="B11145">
        <v>887</v>
      </c>
      <c r="C11145" t="s">
        <v>192</v>
      </c>
      <c r="D11145" t="s">
        <v>20798</v>
      </c>
      <c r="E11145" t="s">
        <v>134</v>
      </c>
      <c r="F11145" t="s">
        <v>162</v>
      </c>
      <c r="G11145" t="s">
        <v>137</v>
      </c>
      <c r="H11145" t="s">
        <v>137</v>
      </c>
      <c r="I11145" t="s">
        <v>137</v>
      </c>
      <c r="J11145" t="s">
        <v>32127</v>
      </c>
      <c r="K11145" t="s">
        <v>32128</v>
      </c>
      <c r="L11145" t="s">
        <v>32129</v>
      </c>
      <c r="M11145" t="s">
        <v>137</v>
      </c>
      <c r="N11145" t="s">
        <v>37258</v>
      </c>
      <c r="O11145" t="s">
        <v>37258</v>
      </c>
      <c r="P11145" s="1"/>
      <c r="Q11145" s="1">
        <v>44893.579861111109</v>
      </c>
      <c r="R11145" s="1">
        <v>44893.579861111109</v>
      </c>
      <c r="S11145" s="1">
        <v>44931.469444444447</v>
      </c>
      <c r="T11145" s="1">
        <v>44931.469444444447</v>
      </c>
      <c r="U11145" t="s">
        <v>5307</v>
      </c>
      <c r="V11145" t="s">
        <v>137</v>
      </c>
      <c r="W11145" t="s">
        <v>137</v>
      </c>
      <c r="X11145" t="s">
        <v>176</v>
      </c>
      <c r="Y11145" t="s">
        <v>137</v>
      </c>
      <c r="Z11145" t="s">
        <v>137</v>
      </c>
      <c r="AA11145" t="s">
        <v>137</v>
      </c>
      <c r="AB11145" t="s">
        <v>137</v>
      </c>
      <c r="AC11145" t="s">
        <v>137</v>
      </c>
      <c r="AD11145" s="2"/>
      <c r="AE11145" t="s">
        <v>137</v>
      </c>
      <c r="AF11145" t="s">
        <v>137</v>
      </c>
      <c r="AG11145" t="s">
        <v>137</v>
      </c>
      <c r="AH11145" t="s">
        <v>137</v>
      </c>
      <c r="AI11145" t="s">
        <v>137</v>
      </c>
      <c r="AJ11145" t="s">
        <v>137</v>
      </c>
      <c r="AK11145" t="s">
        <v>137</v>
      </c>
      <c r="AL11145" s="2"/>
      <c r="AM11145" t="s">
        <v>137</v>
      </c>
      <c r="AN11145" t="s">
        <v>137</v>
      </c>
      <c r="AO11145" t="s">
        <v>137</v>
      </c>
      <c r="AP11145" t="s">
        <v>137</v>
      </c>
      <c r="AQ11145" t="s">
        <v>137</v>
      </c>
      <c r="AR11145" t="s">
        <v>137</v>
      </c>
      <c r="AS11145" t="s">
        <v>137</v>
      </c>
      <c r="AT11145" t="s">
        <v>137</v>
      </c>
      <c r="AU11145" t="s">
        <v>137</v>
      </c>
      <c r="AV11145" t="s">
        <v>137</v>
      </c>
      <c r="AW11145" t="s">
        <v>137</v>
      </c>
      <c r="AX11145" t="s">
        <v>137</v>
      </c>
      <c r="AY11145" t="s">
        <v>137</v>
      </c>
      <c r="AZ11145" t="s">
        <v>137</v>
      </c>
      <c r="BA11145" t="s">
        <v>137</v>
      </c>
      <c r="BB11145" t="s">
        <v>137</v>
      </c>
      <c r="BC11145" t="s">
        <v>137</v>
      </c>
      <c r="BD11145" t="s">
        <v>137</v>
      </c>
      <c r="BE11145" t="s">
        <v>137</v>
      </c>
      <c r="BF11145" t="s">
        <v>137</v>
      </c>
      <c r="BG11145" t="s">
        <v>137</v>
      </c>
      <c r="BH11145" t="s">
        <v>137</v>
      </c>
      <c r="BI11145" t="s">
        <v>137</v>
      </c>
      <c r="BJ11145" t="s">
        <v>137</v>
      </c>
      <c r="BK11145" t="s">
        <v>137</v>
      </c>
      <c r="BL11145" t="s">
        <v>137</v>
      </c>
      <c r="BM11145" t="s">
        <v>137</v>
      </c>
      <c r="BN11145" t="s">
        <v>137</v>
      </c>
      <c r="BO11145" t="s">
        <v>137</v>
      </c>
      <c r="BP11145" t="s">
        <v>137</v>
      </c>
      <c r="BQ11145" t="s">
        <v>137</v>
      </c>
      <c r="BR11145" t="s">
        <v>137</v>
      </c>
      <c r="BS11145" t="s">
        <v>137</v>
      </c>
      <c r="BT11145" t="s">
        <v>137</v>
      </c>
      <c r="BU11145" t="s">
        <v>137</v>
      </c>
      <c r="BW11145" t="s">
        <v>137</v>
      </c>
      <c r="BX11145" t="s">
        <v>137</v>
      </c>
      <c r="BY11145" t="s">
        <v>137</v>
      </c>
      <c r="BZ11145" t="s">
        <v>137</v>
      </c>
      <c r="CA11145" t="s">
        <v>137</v>
      </c>
      <c r="CB11145" t="s">
        <v>137</v>
      </c>
      <c r="CC11145" t="s">
        <v>137</v>
      </c>
      <c r="CD11145" t="s">
        <v>137</v>
      </c>
      <c r="CE11145" t="s">
        <v>137</v>
      </c>
      <c r="CF11145" t="s">
        <v>137</v>
      </c>
      <c r="CG11145" t="s">
        <v>137</v>
      </c>
      <c r="CH11145" t="s">
        <v>137</v>
      </c>
      <c r="CI11145" t="s">
        <v>137</v>
      </c>
      <c r="CJ11145" t="s">
        <v>137</v>
      </c>
      <c r="CK11145" t="s">
        <v>137</v>
      </c>
      <c r="CL11145" t="s">
        <v>137</v>
      </c>
      <c r="CM11145" t="s">
        <v>137</v>
      </c>
      <c r="CN11145" t="s">
        <v>137</v>
      </c>
      <c r="CO11145" t="s">
        <v>137</v>
      </c>
      <c r="CP11145" t="s">
        <v>137</v>
      </c>
      <c r="CQ11145" s="1">
        <v>44931.469444444447</v>
      </c>
      <c r="CR11145" s="1">
        <v>44931.469444444447</v>
      </c>
      <c r="CS11145" s="1"/>
      <c r="CT11145" t="s">
        <v>137</v>
      </c>
      <c r="CU11145" t="s">
        <v>137</v>
      </c>
      <c r="CV11145" t="s">
        <v>67375</v>
      </c>
      <c r="CW11145" t="s">
        <v>67376</v>
      </c>
      <c r="CX11145" s="3"/>
      <c r="CY11145" s="3"/>
      <c r="CZ11145">
        <v>1</v>
      </c>
      <c r="DA11145" t="s">
        <v>137</v>
      </c>
      <c r="DB11145" t="s">
        <v>137</v>
      </c>
      <c r="DC11145" t="s">
        <v>137</v>
      </c>
      <c r="DD11145" t="s">
        <v>137</v>
      </c>
      <c r="DE11145" t="s">
        <v>137</v>
      </c>
      <c r="DF11145" t="s">
        <v>137</v>
      </c>
      <c r="DG11145" t="s">
        <v>900</v>
      </c>
      <c r="DH11145" t="s">
        <v>4768</v>
      </c>
      <c r="DI11145" t="s">
        <v>137</v>
      </c>
      <c r="DJ11145" t="s">
        <v>137</v>
      </c>
      <c r="DK11145">
        <v>0</v>
      </c>
      <c r="DL11145" t="s">
        <v>209</v>
      </c>
      <c r="DM11145" t="s">
        <v>137</v>
      </c>
      <c r="DN11145" t="s">
        <v>137</v>
      </c>
      <c r="DO11145" s="1">
        <v>44931.469444444447</v>
      </c>
      <c r="DP11145" s="1"/>
      <c r="DQ11145" t="s">
        <v>32127</v>
      </c>
      <c r="DR11145" t="s">
        <v>32128</v>
      </c>
      <c r="DS11145" t="s">
        <v>32129</v>
      </c>
      <c r="DT11145" t="s">
        <v>67377</v>
      </c>
      <c r="DU11145" t="s">
        <v>137</v>
      </c>
      <c r="DV11145" t="s">
        <v>137</v>
      </c>
      <c r="DW11145" t="s">
        <v>137</v>
      </c>
      <c r="DX11145" t="s">
        <v>137</v>
      </c>
      <c r="DY11145" t="s">
        <v>137</v>
      </c>
      <c r="DZ11145" t="s">
        <v>168</v>
      </c>
      <c r="EA11145" t="b">
        <v>0</v>
      </c>
      <c r="EB11145" t="s">
        <v>137</v>
      </c>
    </row>
    <row r="11146" spans="1:132" x14ac:dyDescent="0.25">
      <c r="A11146">
        <v>102363119</v>
      </c>
      <c r="B11146">
        <v>886</v>
      </c>
      <c r="C11146" t="s">
        <v>192</v>
      </c>
      <c r="D11146" t="s">
        <v>67378</v>
      </c>
      <c r="E11146" t="s">
        <v>134</v>
      </c>
      <c r="F11146" t="s">
        <v>162</v>
      </c>
      <c r="G11146" t="s">
        <v>137</v>
      </c>
      <c r="H11146" t="s">
        <v>137</v>
      </c>
      <c r="I11146" t="s">
        <v>67379</v>
      </c>
      <c r="J11146" t="s">
        <v>1034</v>
      </c>
      <c r="K11146" t="s">
        <v>846</v>
      </c>
      <c r="L11146" t="s">
        <v>1035</v>
      </c>
      <c r="M11146" t="s">
        <v>137</v>
      </c>
      <c r="N11146" t="s">
        <v>3012</v>
      </c>
      <c r="O11146" t="s">
        <v>3012</v>
      </c>
      <c r="P11146" s="1"/>
      <c r="Q11146" s="1">
        <v>44893.566666666666</v>
      </c>
      <c r="R11146" s="1">
        <v>44893.566666666666</v>
      </c>
      <c r="S11146" s="1">
        <v>44936.603472222225</v>
      </c>
      <c r="T11146" s="1">
        <v>44936.603472222225</v>
      </c>
      <c r="U11146" t="s">
        <v>137</v>
      </c>
      <c r="V11146" t="s">
        <v>137</v>
      </c>
      <c r="W11146" t="s">
        <v>137</v>
      </c>
      <c r="X11146" t="s">
        <v>137</v>
      </c>
      <c r="Y11146" t="s">
        <v>137</v>
      </c>
      <c r="Z11146" t="s">
        <v>137</v>
      </c>
      <c r="AA11146" t="s">
        <v>137</v>
      </c>
      <c r="AB11146" t="s">
        <v>137</v>
      </c>
      <c r="AC11146" t="s">
        <v>137</v>
      </c>
      <c r="AD11146" s="2"/>
      <c r="AE11146" t="s">
        <v>137</v>
      </c>
      <c r="AF11146" t="s">
        <v>137</v>
      </c>
      <c r="AG11146" t="s">
        <v>137</v>
      </c>
      <c r="AH11146" t="s">
        <v>137</v>
      </c>
      <c r="AI11146" t="s">
        <v>137</v>
      </c>
      <c r="AJ11146" t="s">
        <v>137</v>
      </c>
      <c r="AK11146" t="s">
        <v>137</v>
      </c>
      <c r="AL11146" s="2"/>
      <c r="AM11146" t="s">
        <v>137</v>
      </c>
      <c r="AN11146" t="s">
        <v>137</v>
      </c>
      <c r="AO11146" t="s">
        <v>137</v>
      </c>
      <c r="AP11146" t="s">
        <v>137</v>
      </c>
      <c r="AQ11146" t="s">
        <v>137</v>
      </c>
      <c r="AR11146" t="s">
        <v>137</v>
      </c>
      <c r="AS11146" t="s">
        <v>137</v>
      </c>
      <c r="AT11146" t="s">
        <v>137</v>
      </c>
      <c r="AU11146" t="s">
        <v>137</v>
      </c>
      <c r="AV11146" t="s">
        <v>137</v>
      </c>
      <c r="AW11146" t="s">
        <v>137</v>
      </c>
      <c r="AX11146" t="s">
        <v>137</v>
      </c>
      <c r="AY11146" t="s">
        <v>137</v>
      </c>
      <c r="AZ11146" t="s">
        <v>137</v>
      </c>
      <c r="BA11146" t="s">
        <v>137</v>
      </c>
      <c r="BB11146" t="s">
        <v>137</v>
      </c>
      <c r="BC11146" t="s">
        <v>137</v>
      </c>
      <c r="BD11146" t="s">
        <v>137</v>
      </c>
      <c r="BE11146" t="s">
        <v>137</v>
      </c>
      <c r="BF11146" t="s">
        <v>137</v>
      </c>
      <c r="BG11146" t="s">
        <v>137</v>
      </c>
      <c r="BH11146" t="s">
        <v>137</v>
      </c>
      <c r="BI11146" t="s">
        <v>137</v>
      </c>
      <c r="BJ11146" t="s">
        <v>137</v>
      </c>
      <c r="BK11146" t="s">
        <v>137</v>
      </c>
      <c r="BL11146" t="s">
        <v>137</v>
      </c>
      <c r="BM11146" t="s">
        <v>137</v>
      </c>
      <c r="BN11146" t="s">
        <v>137</v>
      </c>
      <c r="BO11146" t="s">
        <v>137</v>
      </c>
      <c r="BP11146" t="s">
        <v>137</v>
      </c>
      <c r="BQ11146" t="s">
        <v>137</v>
      </c>
      <c r="BR11146" t="s">
        <v>137</v>
      </c>
      <c r="BS11146" t="s">
        <v>137</v>
      </c>
      <c r="BT11146" t="s">
        <v>137</v>
      </c>
      <c r="BU11146" t="s">
        <v>137</v>
      </c>
      <c r="BW11146" t="s">
        <v>137</v>
      </c>
      <c r="BX11146" t="s">
        <v>137</v>
      </c>
      <c r="BY11146" t="s">
        <v>137</v>
      </c>
      <c r="BZ11146" t="s">
        <v>137</v>
      </c>
      <c r="CA11146" t="s">
        <v>137</v>
      </c>
      <c r="CB11146" t="s">
        <v>137</v>
      </c>
      <c r="CC11146" t="s">
        <v>137</v>
      </c>
      <c r="CD11146" t="s">
        <v>137</v>
      </c>
      <c r="CE11146" t="s">
        <v>137</v>
      </c>
      <c r="CF11146" t="s">
        <v>137</v>
      </c>
      <c r="CG11146" t="s">
        <v>137</v>
      </c>
      <c r="CH11146" t="s">
        <v>137</v>
      </c>
      <c r="CI11146" t="s">
        <v>137</v>
      </c>
      <c r="CJ11146" t="s">
        <v>137</v>
      </c>
      <c r="CK11146" t="s">
        <v>137</v>
      </c>
      <c r="CL11146" t="s">
        <v>137</v>
      </c>
      <c r="CM11146" t="s">
        <v>137</v>
      </c>
      <c r="CN11146" t="s">
        <v>137</v>
      </c>
      <c r="CO11146" t="s">
        <v>137</v>
      </c>
      <c r="CP11146" t="s">
        <v>137</v>
      </c>
      <c r="CQ11146" s="1">
        <v>44936.603472222225</v>
      </c>
      <c r="CR11146" s="1">
        <v>44936.603472222225</v>
      </c>
      <c r="CS11146" s="1"/>
      <c r="CT11146" t="s">
        <v>137</v>
      </c>
      <c r="CU11146" t="s">
        <v>137</v>
      </c>
      <c r="CV11146" t="s">
        <v>67380</v>
      </c>
      <c r="CW11146" t="s">
        <v>67381</v>
      </c>
      <c r="CX11146" s="3"/>
      <c r="CY11146" s="3"/>
      <c r="CZ11146">
        <v>1</v>
      </c>
      <c r="DA11146" t="s">
        <v>137</v>
      </c>
      <c r="DB11146" t="s">
        <v>137</v>
      </c>
      <c r="DC11146" t="s">
        <v>137</v>
      </c>
      <c r="DD11146" t="s">
        <v>137</v>
      </c>
      <c r="DE11146" t="s">
        <v>137</v>
      </c>
      <c r="DF11146" t="s">
        <v>137</v>
      </c>
      <c r="DG11146" t="s">
        <v>137</v>
      </c>
      <c r="DH11146" t="s">
        <v>137</v>
      </c>
      <c r="DI11146" t="s">
        <v>137</v>
      </c>
      <c r="DJ11146" t="s">
        <v>137</v>
      </c>
      <c r="DK11146">
        <v>0</v>
      </c>
      <c r="DL11146" t="s">
        <v>209</v>
      </c>
      <c r="DM11146" t="s">
        <v>137</v>
      </c>
      <c r="DN11146" t="s">
        <v>137</v>
      </c>
      <c r="DO11146" s="1">
        <v>44936.603472222225</v>
      </c>
      <c r="DP11146" s="1"/>
      <c r="DQ11146" t="s">
        <v>1034</v>
      </c>
      <c r="DR11146" t="s">
        <v>846</v>
      </c>
      <c r="DS11146" t="s">
        <v>1035</v>
      </c>
      <c r="DT11146" t="s">
        <v>137</v>
      </c>
      <c r="DU11146" t="s">
        <v>137</v>
      </c>
      <c r="DV11146" t="s">
        <v>137</v>
      </c>
      <c r="DW11146" t="s">
        <v>137</v>
      </c>
      <c r="DX11146" t="s">
        <v>137</v>
      </c>
      <c r="DY11146" t="s">
        <v>137</v>
      </c>
      <c r="DZ11146" t="s">
        <v>168</v>
      </c>
      <c r="EA11146" t="b">
        <v>0</v>
      </c>
      <c r="EB11146" t="s">
        <v>137</v>
      </c>
    </row>
    <row r="11147" spans="1:132" x14ac:dyDescent="0.25">
      <c r="A11147">
        <v>102359877</v>
      </c>
      <c r="B11147">
        <v>885</v>
      </c>
      <c r="C11147" t="s">
        <v>192</v>
      </c>
      <c r="D11147" t="s">
        <v>133</v>
      </c>
      <c r="E11147" t="s">
        <v>134</v>
      </c>
      <c r="F11147" t="s">
        <v>135</v>
      </c>
      <c r="G11147" t="s">
        <v>136</v>
      </c>
      <c r="H11147" t="s">
        <v>137</v>
      </c>
      <c r="I11147" t="s">
        <v>138</v>
      </c>
      <c r="J11147" t="s">
        <v>32127</v>
      </c>
      <c r="K11147" t="s">
        <v>32128</v>
      </c>
      <c r="L11147" t="s">
        <v>32129</v>
      </c>
      <c r="M11147" t="s">
        <v>137</v>
      </c>
      <c r="N11147" t="s">
        <v>36208</v>
      </c>
      <c r="O11147" t="s">
        <v>36208</v>
      </c>
      <c r="P11147" s="1">
        <v>44893</v>
      </c>
      <c r="Q11147" s="1">
        <v>44893.54583333333</v>
      </c>
      <c r="R11147" s="1">
        <v>44893.54583333333</v>
      </c>
      <c r="S11147" s="1">
        <v>44901.422222222223</v>
      </c>
      <c r="T11147" s="1">
        <v>44901.422222222223</v>
      </c>
      <c r="U11147" t="s">
        <v>55405</v>
      </c>
      <c r="V11147" t="s">
        <v>137</v>
      </c>
      <c r="W11147" t="s">
        <v>137</v>
      </c>
      <c r="X11147" t="s">
        <v>231</v>
      </c>
      <c r="Y11147" t="s">
        <v>478</v>
      </c>
      <c r="Z11147" t="s">
        <v>137</v>
      </c>
      <c r="AA11147" t="s">
        <v>137</v>
      </c>
      <c r="AB11147" t="s">
        <v>137</v>
      </c>
      <c r="AC11147" t="s">
        <v>137</v>
      </c>
      <c r="AD11147" s="2"/>
      <c r="AE11147" t="s">
        <v>137</v>
      </c>
      <c r="AF11147" t="s">
        <v>137</v>
      </c>
      <c r="AG11147" t="s">
        <v>137</v>
      </c>
      <c r="AH11147" t="s">
        <v>137</v>
      </c>
      <c r="AI11147" t="s">
        <v>137</v>
      </c>
      <c r="AJ11147" t="s">
        <v>137</v>
      </c>
      <c r="AK11147" t="s">
        <v>137</v>
      </c>
      <c r="AL11147" s="2"/>
      <c r="AM11147" t="s">
        <v>137</v>
      </c>
      <c r="AN11147" t="s">
        <v>137</v>
      </c>
      <c r="AO11147" t="s">
        <v>137</v>
      </c>
      <c r="AP11147" t="s">
        <v>137</v>
      </c>
      <c r="AQ11147" t="s">
        <v>137</v>
      </c>
      <c r="AR11147" t="s">
        <v>137</v>
      </c>
      <c r="AS11147" t="s">
        <v>137</v>
      </c>
      <c r="AT11147" t="s">
        <v>137</v>
      </c>
      <c r="AU11147" t="s">
        <v>137</v>
      </c>
      <c r="AV11147" t="s">
        <v>137</v>
      </c>
      <c r="AW11147" t="s">
        <v>137</v>
      </c>
      <c r="AX11147" t="s">
        <v>137</v>
      </c>
      <c r="AY11147" t="s">
        <v>137</v>
      </c>
      <c r="AZ11147" t="s">
        <v>137</v>
      </c>
      <c r="BA11147" t="s">
        <v>137</v>
      </c>
      <c r="BB11147" t="s">
        <v>137</v>
      </c>
      <c r="BC11147" t="s">
        <v>137</v>
      </c>
      <c r="BD11147" t="s">
        <v>137</v>
      </c>
      <c r="BE11147" t="s">
        <v>137</v>
      </c>
      <c r="BF11147" t="s">
        <v>137</v>
      </c>
      <c r="BG11147" t="s">
        <v>137</v>
      </c>
      <c r="BH11147" t="s">
        <v>137</v>
      </c>
      <c r="BI11147" t="s">
        <v>137</v>
      </c>
      <c r="BJ11147" t="s">
        <v>137</v>
      </c>
      <c r="BK11147" t="s">
        <v>137</v>
      </c>
      <c r="BL11147" t="s">
        <v>137</v>
      </c>
      <c r="BM11147" t="s">
        <v>137</v>
      </c>
      <c r="BN11147" t="s">
        <v>137</v>
      </c>
      <c r="BO11147" t="s">
        <v>137</v>
      </c>
      <c r="BP11147" t="s">
        <v>67382</v>
      </c>
      <c r="BQ11147" t="s">
        <v>137</v>
      </c>
      <c r="BR11147" t="s">
        <v>137</v>
      </c>
      <c r="BS11147" t="s">
        <v>137</v>
      </c>
      <c r="BT11147" t="s">
        <v>137</v>
      </c>
      <c r="BU11147" t="s">
        <v>137</v>
      </c>
      <c r="BW11147" t="s">
        <v>137</v>
      </c>
      <c r="BX11147" t="s">
        <v>137</v>
      </c>
      <c r="BY11147" t="s">
        <v>137</v>
      </c>
      <c r="BZ11147" t="s">
        <v>137</v>
      </c>
      <c r="CA11147" t="s">
        <v>137</v>
      </c>
      <c r="CB11147" t="s">
        <v>137</v>
      </c>
      <c r="CC11147" t="s">
        <v>137</v>
      </c>
      <c r="CD11147" t="s">
        <v>137</v>
      </c>
      <c r="CE11147" t="s">
        <v>137</v>
      </c>
      <c r="CF11147" t="s">
        <v>137</v>
      </c>
      <c r="CG11147" t="s">
        <v>137</v>
      </c>
      <c r="CH11147" t="s">
        <v>137</v>
      </c>
      <c r="CI11147" t="s">
        <v>137</v>
      </c>
      <c r="CJ11147" t="s">
        <v>137</v>
      </c>
      <c r="CK11147" t="s">
        <v>137</v>
      </c>
      <c r="CL11147" t="s">
        <v>137</v>
      </c>
      <c r="CM11147" t="s">
        <v>137</v>
      </c>
      <c r="CN11147" t="s">
        <v>137</v>
      </c>
      <c r="CO11147" t="s">
        <v>137</v>
      </c>
      <c r="CP11147" t="s">
        <v>137</v>
      </c>
      <c r="CQ11147" s="1">
        <v>44901.422222222223</v>
      </c>
      <c r="CR11147" s="1">
        <v>44901.422222222223</v>
      </c>
      <c r="CS11147" s="1"/>
      <c r="CT11147" t="s">
        <v>67383</v>
      </c>
      <c r="CU11147" t="s">
        <v>67384</v>
      </c>
      <c r="CV11147" t="s">
        <v>67385</v>
      </c>
      <c r="CW11147" t="s">
        <v>67386</v>
      </c>
      <c r="CX11147" s="3"/>
      <c r="CY11147" s="3"/>
      <c r="CZ11147">
        <v>1</v>
      </c>
      <c r="DA11147" t="s">
        <v>67387</v>
      </c>
      <c r="DB11147" t="s">
        <v>137</v>
      </c>
      <c r="DC11147" t="s">
        <v>137</v>
      </c>
      <c r="DD11147" t="s">
        <v>137</v>
      </c>
      <c r="DE11147" t="s">
        <v>137</v>
      </c>
      <c r="DF11147" t="s">
        <v>67388</v>
      </c>
      <c r="DG11147" t="s">
        <v>900</v>
      </c>
      <c r="DH11147" t="s">
        <v>32509</v>
      </c>
      <c r="DI11147" t="s">
        <v>137</v>
      </c>
      <c r="DJ11147" t="s">
        <v>137</v>
      </c>
      <c r="DK11147">
        <v>0</v>
      </c>
      <c r="DL11147" t="s">
        <v>209</v>
      </c>
      <c r="DM11147" t="s">
        <v>137</v>
      </c>
      <c r="DN11147" t="s">
        <v>137</v>
      </c>
      <c r="DO11147" s="1">
        <v>44901.422222222223</v>
      </c>
      <c r="DP11147" s="1"/>
      <c r="DQ11147" t="s">
        <v>32127</v>
      </c>
      <c r="DR11147" t="s">
        <v>32128</v>
      </c>
      <c r="DS11147" t="s">
        <v>32129</v>
      </c>
      <c r="DT11147" t="s">
        <v>137</v>
      </c>
      <c r="DU11147" t="s">
        <v>137</v>
      </c>
      <c r="DV11147" t="s">
        <v>137</v>
      </c>
      <c r="DW11147" t="s">
        <v>137</v>
      </c>
      <c r="DX11147" t="s">
        <v>137</v>
      </c>
      <c r="DY11147" t="s">
        <v>137</v>
      </c>
      <c r="DZ11147" t="s">
        <v>148</v>
      </c>
      <c r="EA11147" t="b">
        <v>0</v>
      </c>
      <c r="EB11147" t="s">
        <v>137</v>
      </c>
    </row>
    <row r="11148" spans="1:132" x14ac:dyDescent="0.25">
      <c r="A11148">
        <v>102358843</v>
      </c>
      <c r="B11148">
        <v>884</v>
      </c>
      <c r="C11148" t="s">
        <v>192</v>
      </c>
      <c r="D11148" t="s">
        <v>67389</v>
      </c>
      <c r="E11148" t="s">
        <v>134</v>
      </c>
      <c r="F11148" t="s">
        <v>162</v>
      </c>
      <c r="G11148" t="s">
        <v>137</v>
      </c>
      <c r="H11148" t="s">
        <v>137</v>
      </c>
      <c r="I11148" t="s">
        <v>67390</v>
      </c>
      <c r="J11148" t="s">
        <v>139</v>
      </c>
      <c r="K11148" t="s">
        <v>140</v>
      </c>
      <c r="L11148" t="s">
        <v>141</v>
      </c>
      <c r="M11148" t="s">
        <v>137</v>
      </c>
      <c r="N11148" t="s">
        <v>802</v>
      </c>
      <c r="O11148" t="s">
        <v>802</v>
      </c>
      <c r="P11148" s="1"/>
      <c r="Q11148" s="1">
        <v>44893.538888888892</v>
      </c>
      <c r="R11148" s="1">
        <v>44893.538888888892</v>
      </c>
      <c r="S11148" s="1">
        <v>44893.944444444445</v>
      </c>
      <c r="T11148" s="1">
        <v>44893.944444444445</v>
      </c>
      <c r="U11148" t="s">
        <v>36639</v>
      </c>
      <c r="V11148" t="s">
        <v>137</v>
      </c>
      <c r="W11148" t="s">
        <v>137</v>
      </c>
      <c r="X11148" t="s">
        <v>137</v>
      </c>
      <c r="Y11148" t="s">
        <v>199</v>
      </c>
      <c r="Z11148" t="s">
        <v>137</v>
      </c>
      <c r="AA11148" t="s">
        <v>137</v>
      </c>
      <c r="AB11148" t="s">
        <v>137</v>
      </c>
      <c r="AC11148" t="s">
        <v>137</v>
      </c>
      <c r="AD11148" s="2"/>
      <c r="AE11148" t="s">
        <v>137</v>
      </c>
      <c r="AF11148" t="s">
        <v>137</v>
      </c>
      <c r="AG11148" t="s">
        <v>137</v>
      </c>
      <c r="AH11148" t="s">
        <v>137</v>
      </c>
      <c r="AI11148" t="s">
        <v>137</v>
      </c>
      <c r="AJ11148" t="s">
        <v>137</v>
      </c>
      <c r="AK11148" t="s">
        <v>137</v>
      </c>
      <c r="AL11148" s="2"/>
      <c r="AM11148" t="s">
        <v>137</v>
      </c>
      <c r="AN11148" t="s">
        <v>137</v>
      </c>
      <c r="AO11148" t="s">
        <v>137</v>
      </c>
      <c r="AP11148" t="s">
        <v>137</v>
      </c>
      <c r="AQ11148" t="s">
        <v>137</v>
      </c>
      <c r="AR11148" t="s">
        <v>137</v>
      </c>
      <c r="AS11148" t="s">
        <v>137</v>
      </c>
      <c r="AT11148" t="s">
        <v>137</v>
      </c>
      <c r="AU11148" t="s">
        <v>137</v>
      </c>
      <c r="AV11148" t="s">
        <v>137</v>
      </c>
      <c r="AW11148" t="s">
        <v>137</v>
      </c>
      <c r="AX11148" t="s">
        <v>137</v>
      </c>
      <c r="AY11148" t="s">
        <v>137</v>
      </c>
      <c r="AZ11148" t="s">
        <v>137</v>
      </c>
      <c r="BA11148" t="s">
        <v>137</v>
      </c>
      <c r="BB11148" t="s">
        <v>137</v>
      </c>
      <c r="BC11148" t="s">
        <v>137</v>
      </c>
      <c r="BD11148" t="s">
        <v>137</v>
      </c>
      <c r="BE11148" t="s">
        <v>137</v>
      </c>
      <c r="BF11148" t="s">
        <v>137</v>
      </c>
      <c r="BG11148" t="s">
        <v>137</v>
      </c>
      <c r="BH11148" t="s">
        <v>137</v>
      </c>
      <c r="BI11148" t="s">
        <v>137</v>
      </c>
      <c r="BJ11148" t="s">
        <v>137</v>
      </c>
      <c r="BK11148" t="s">
        <v>137</v>
      </c>
      <c r="BL11148" t="s">
        <v>137</v>
      </c>
      <c r="BM11148" t="s">
        <v>137</v>
      </c>
      <c r="BN11148" t="s">
        <v>137</v>
      </c>
      <c r="BO11148" t="s">
        <v>137</v>
      </c>
      <c r="BP11148" t="s">
        <v>137</v>
      </c>
      <c r="BQ11148" t="s">
        <v>137</v>
      </c>
      <c r="BR11148" t="s">
        <v>137</v>
      </c>
      <c r="BS11148" t="s">
        <v>137</v>
      </c>
      <c r="BT11148" t="s">
        <v>137</v>
      </c>
      <c r="BU11148" t="s">
        <v>137</v>
      </c>
      <c r="BW11148" t="s">
        <v>137</v>
      </c>
      <c r="BX11148" t="s">
        <v>137</v>
      </c>
      <c r="BY11148" t="s">
        <v>137</v>
      </c>
      <c r="BZ11148" t="s">
        <v>137</v>
      </c>
      <c r="CA11148" t="s">
        <v>137</v>
      </c>
      <c r="CB11148" t="s">
        <v>137</v>
      </c>
      <c r="CC11148" t="s">
        <v>137</v>
      </c>
      <c r="CD11148" t="s">
        <v>137</v>
      </c>
      <c r="CE11148" t="s">
        <v>137</v>
      </c>
      <c r="CF11148" t="s">
        <v>137</v>
      </c>
      <c r="CG11148" t="s">
        <v>137</v>
      </c>
      <c r="CH11148" t="s">
        <v>137</v>
      </c>
      <c r="CI11148" t="s">
        <v>137</v>
      </c>
      <c r="CJ11148" t="s">
        <v>137</v>
      </c>
      <c r="CK11148" t="s">
        <v>137</v>
      </c>
      <c r="CL11148" t="s">
        <v>137</v>
      </c>
      <c r="CM11148" t="s">
        <v>137</v>
      </c>
      <c r="CN11148" t="s">
        <v>137</v>
      </c>
      <c r="CO11148" t="s">
        <v>137</v>
      </c>
      <c r="CP11148" t="s">
        <v>137</v>
      </c>
      <c r="CQ11148" s="1">
        <v>44893.944444444445</v>
      </c>
      <c r="CR11148" s="1">
        <v>44893.944444444445</v>
      </c>
      <c r="CS11148" s="1"/>
      <c r="CT11148" t="s">
        <v>137</v>
      </c>
      <c r="CU11148" t="s">
        <v>137</v>
      </c>
      <c r="CV11148" t="s">
        <v>67391</v>
      </c>
      <c r="CW11148" t="s">
        <v>67392</v>
      </c>
      <c r="CX11148" s="3"/>
      <c r="CY11148" s="3"/>
      <c r="DA11148" t="s">
        <v>137</v>
      </c>
      <c r="DB11148" t="s">
        <v>137</v>
      </c>
      <c r="DC11148" t="s">
        <v>137</v>
      </c>
      <c r="DD11148" t="s">
        <v>137</v>
      </c>
      <c r="DE11148" t="s">
        <v>137</v>
      </c>
      <c r="DF11148" t="s">
        <v>137</v>
      </c>
      <c r="DG11148" t="s">
        <v>137</v>
      </c>
      <c r="DH11148" t="s">
        <v>137</v>
      </c>
      <c r="DI11148" t="s">
        <v>137</v>
      </c>
      <c r="DJ11148" t="s">
        <v>137</v>
      </c>
      <c r="DK11148">
        <v>0</v>
      </c>
      <c r="DL11148" t="s">
        <v>209</v>
      </c>
      <c r="DM11148" t="s">
        <v>137</v>
      </c>
      <c r="DN11148" t="s">
        <v>137</v>
      </c>
      <c r="DO11148" s="1">
        <v>44893.944444444445</v>
      </c>
      <c r="DP11148" s="1"/>
      <c r="DQ11148" t="s">
        <v>4167</v>
      </c>
      <c r="DR11148" t="s">
        <v>4168</v>
      </c>
      <c r="DS11148" t="s">
        <v>4169</v>
      </c>
      <c r="DT11148" t="s">
        <v>137</v>
      </c>
      <c r="DU11148" t="s">
        <v>137</v>
      </c>
      <c r="DV11148" t="s">
        <v>137</v>
      </c>
      <c r="DW11148" t="s">
        <v>137</v>
      </c>
      <c r="DX11148" t="s">
        <v>137</v>
      </c>
      <c r="DY11148" t="s">
        <v>137</v>
      </c>
      <c r="DZ11148" t="s">
        <v>168</v>
      </c>
      <c r="EA11148" t="b">
        <v>0</v>
      </c>
      <c r="EB11148" t="s">
        <v>137</v>
      </c>
    </row>
    <row r="11149" spans="1:132" x14ac:dyDescent="0.25">
      <c r="A11149">
        <v>102351969</v>
      </c>
      <c r="B11149">
        <v>883</v>
      </c>
      <c r="C11149" t="s">
        <v>192</v>
      </c>
      <c r="D11149" t="s">
        <v>830</v>
      </c>
      <c r="E11149" t="s">
        <v>134</v>
      </c>
      <c r="F11149" t="s">
        <v>135</v>
      </c>
      <c r="G11149" t="s">
        <v>670</v>
      </c>
      <c r="H11149" t="s">
        <v>831</v>
      </c>
      <c r="I11149" t="s">
        <v>832</v>
      </c>
      <c r="J11149" t="s">
        <v>150</v>
      </c>
      <c r="K11149" t="s">
        <v>151</v>
      </c>
      <c r="L11149" t="s">
        <v>152</v>
      </c>
      <c r="M11149" t="s">
        <v>137</v>
      </c>
      <c r="N11149" t="s">
        <v>36208</v>
      </c>
      <c r="O11149" t="s">
        <v>36208</v>
      </c>
      <c r="P11149" s="1">
        <v>44897</v>
      </c>
      <c r="Q11149" s="1">
        <v>44893.499305555553</v>
      </c>
      <c r="R11149" s="1">
        <v>44893.499305555553</v>
      </c>
      <c r="S11149" s="1">
        <v>44984.393750000003</v>
      </c>
      <c r="T11149" s="1">
        <v>44984.393750000003</v>
      </c>
      <c r="U11149" t="s">
        <v>42488</v>
      </c>
      <c r="V11149" t="s">
        <v>137</v>
      </c>
      <c r="W11149" t="s">
        <v>137</v>
      </c>
      <c r="X11149" t="s">
        <v>231</v>
      </c>
      <c r="Y11149" t="s">
        <v>2919</v>
      </c>
      <c r="Z11149" t="s">
        <v>137</v>
      </c>
      <c r="AA11149" t="s">
        <v>2329</v>
      </c>
      <c r="AB11149" t="s">
        <v>137</v>
      </c>
      <c r="AC11149" t="s">
        <v>16395</v>
      </c>
      <c r="AD11149" s="2">
        <v>44894</v>
      </c>
      <c r="AE11149" t="s">
        <v>67393</v>
      </c>
      <c r="AF11149" t="s">
        <v>7583</v>
      </c>
      <c r="AG11149" t="s">
        <v>137</v>
      </c>
      <c r="AH11149" t="s">
        <v>137</v>
      </c>
      <c r="AI11149" t="s">
        <v>137</v>
      </c>
      <c r="AJ11149" t="s">
        <v>137</v>
      </c>
      <c r="AK11149" t="s">
        <v>137</v>
      </c>
      <c r="AL11149" s="2"/>
      <c r="AM11149" t="s">
        <v>910</v>
      </c>
      <c r="AN11149" t="s">
        <v>67394</v>
      </c>
      <c r="AO11149" t="s">
        <v>137</v>
      </c>
      <c r="AP11149" t="s">
        <v>137</v>
      </c>
      <c r="AQ11149" t="s">
        <v>137</v>
      </c>
      <c r="AR11149" t="s">
        <v>137</v>
      </c>
      <c r="AS11149" t="s">
        <v>137</v>
      </c>
      <c r="AT11149" t="s">
        <v>137</v>
      </c>
      <c r="AU11149" t="s">
        <v>137</v>
      </c>
      <c r="AV11149" t="s">
        <v>137</v>
      </c>
      <c r="AW11149" t="s">
        <v>137</v>
      </c>
      <c r="AX11149" t="s">
        <v>137</v>
      </c>
      <c r="AY11149" t="s">
        <v>137</v>
      </c>
      <c r="AZ11149" t="s">
        <v>137</v>
      </c>
      <c r="BA11149" t="s">
        <v>137</v>
      </c>
      <c r="BB11149" t="s">
        <v>137</v>
      </c>
      <c r="BC11149" t="s">
        <v>137</v>
      </c>
      <c r="BD11149" t="s">
        <v>137</v>
      </c>
      <c r="BE11149" t="s">
        <v>137</v>
      </c>
      <c r="BF11149" t="s">
        <v>137</v>
      </c>
      <c r="BG11149" t="s">
        <v>137</v>
      </c>
      <c r="BH11149" t="s">
        <v>137</v>
      </c>
      <c r="BI11149" t="s">
        <v>137</v>
      </c>
      <c r="BJ11149" t="s">
        <v>137</v>
      </c>
      <c r="BK11149" t="s">
        <v>137</v>
      </c>
      <c r="BL11149" t="s">
        <v>137</v>
      </c>
      <c r="BM11149" t="s">
        <v>137</v>
      </c>
      <c r="BN11149" t="s">
        <v>137</v>
      </c>
      <c r="BO11149" t="s">
        <v>137</v>
      </c>
      <c r="BP11149" t="s">
        <v>137</v>
      </c>
      <c r="BQ11149" t="s">
        <v>137</v>
      </c>
      <c r="BR11149" t="s">
        <v>137</v>
      </c>
      <c r="BS11149" t="s">
        <v>137</v>
      </c>
      <c r="BT11149" t="s">
        <v>137</v>
      </c>
      <c r="BU11149" t="s">
        <v>137</v>
      </c>
      <c r="BW11149" t="s">
        <v>992</v>
      </c>
      <c r="BX11149" t="s">
        <v>67395</v>
      </c>
      <c r="BY11149" t="s">
        <v>137</v>
      </c>
      <c r="BZ11149" t="s">
        <v>137</v>
      </c>
      <c r="CA11149" t="s">
        <v>137</v>
      </c>
      <c r="CB11149" t="s">
        <v>137</v>
      </c>
      <c r="CC11149" t="s">
        <v>137</v>
      </c>
      <c r="CD11149" t="s">
        <v>1047</v>
      </c>
      <c r="CE11149" t="s">
        <v>32962</v>
      </c>
      <c r="CF11149" t="s">
        <v>844</v>
      </c>
      <c r="CG11149" t="s">
        <v>910</v>
      </c>
      <c r="CH11149" t="s">
        <v>910</v>
      </c>
      <c r="CI11149" t="s">
        <v>910</v>
      </c>
      <c r="CJ11149" t="s">
        <v>137</v>
      </c>
      <c r="CK11149" t="s">
        <v>137</v>
      </c>
      <c r="CL11149" t="s">
        <v>137</v>
      </c>
      <c r="CM11149" t="s">
        <v>137</v>
      </c>
      <c r="CN11149" t="s">
        <v>137</v>
      </c>
      <c r="CO11149" t="s">
        <v>137</v>
      </c>
      <c r="CP11149" t="s">
        <v>137</v>
      </c>
      <c r="CQ11149" s="1">
        <v>44984.393750000003</v>
      </c>
      <c r="CR11149" s="1">
        <v>44984.393750000003</v>
      </c>
      <c r="CS11149" s="1"/>
      <c r="CT11149" t="s">
        <v>67396</v>
      </c>
      <c r="CU11149" t="s">
        <v>67397</v>
      </c>
      <c r="CV11149" t="s">
        <v>67398</v>
      </c>
      <c r="CW11149" t="s">
        <v>67399</v>
      </c>
      <c r="CX11149" s="3"/>
      <c r="CY11149" s="3"/>
      <c r="CZ11149">
        <v>1</v>
      </c>
      <c r="DA11149" t="s">
        <v>67400</v>
      </c>
      <c r="DB11149" t="s">
        <v>137</v>
      </c>
      <c r="DC11149" t="s">
        <v>137</v>
      </c>
      <c r="DD11149" t="s">
        <v>137</v>
      </c>
      <c r="DE11149" t="s">
        <v>137</v>
      </c>
      <c r="DF11149" t="s">
        <v>67401</v>
      </c>
      <c r="DG11149" t="s">
        <v>900</v>
      </c>
      <c r="DH11149" t="s">
        <v>4768</v>
      </c>
      <c r="DI11149" t="s">
        <v>137</v>
      </c>
      <c r="DJ11149" t="s">
        <v>137</v>
      </c>
      <c r="DK11149">
        <v>0</v>
      </c>
      <c r="DL11149" t="s">
        <v>209</v>
      </c>
      <c r="DM11149" t="s">
        <v>137</v>
      </c>
      <c r="DN11149" t="s">
        <v>137</v>
      </c>
      <c r="DO11149" s="1">
        <v>44984.393750000003</v>
      </c>
      <c r="DP11149" s="1"/>
      <c r="DQ11149" t="s">
        <v>150</v>
      </c>
      <c r="DR11149" t="s">
        <v>151</v>
      </c>
      <c r="DS11149" t="s">
        <v>152</v>
      </c>
      <c r="DT11149" t="s">
        <v>137</v>
      </c>
      <c r="DU11149" t="s">
        <v>137</v>
      </c>
      <c r="DV11149" t="s">
        <v>137</v>
      </c>
      <c r="DW11149" t="s">
        <v>137</v>
      </c>
      <c r="DX11149" t="s">
        <v>137</v>
      </c>
      <c r="DY11149" t="s">
        <v>137</v>
      </c>
      <c r="DZ11149" t="s">
        <v>148</v>
      </c>
      <c r="EA11149" t="b">
        <v>0</v>
      </c>
      <c r="EB11149" t="s">
        <v>137</v>
      </c>
    </row>
    <row r="11150" spans="1:132" x14ac:dyDescent="0.25">
      <c r="A11150">
        <v>102351197</v>
      </c>
      <c r="B11150">
        <v>882</v>
      </c>
      <c r="C11150" t="s">
        <v>192</v>
      </c>
      <c r="D11150" t="s">
        <v>133</v>
      </c>
      <c r="E11150" t="s">
        <v>134</v>
      </c>
      <c r="F11150" t="s">
        <v>135</v>
      </c>
      <c r="G11150" t="s">
        <v>136</v>
      </c>
      <c r="H11150" t="s">
        <v>137</v>
      </c>
      <c r="I11150" t="s">
        <v>138</v>
      </c>
      <c r="J11150" t="s">
        <v>31708</v>
      </c>
      <c r="K11150" t="s">
        <v>31709</v>
      </c>
      <c r="L11150" t="s">
        <v>31710</v>
      </c>
      <c r="M11150" t="s">
        <v>137</v>
      </c>
      <c r="N11150" t="s">
        <v>36208</v>
      </c>
      <c r="O11150" t="s">
        <v>36208</v>
      </c>
      <c r="P11150" s="1">
        <v>44849</v>
      </c>
      <c r="Q11150" s="1">
        <v>44893.495138888888</v>
      </c>
      <c r="R11150" s="1">
        <v>44893.495138888888</v>
      </c>
      <c r="S11150" s="1">
        <v>44998.488888888889</v>
      </c>
      <c r="T11150" s="1">
        <v>44998.488888888889</v>
      </c>
      <c r="U11150" t="s">
        <v>665</v>
      </c>
      <c r="V11150" t="s">
        <v>137</v>
      </c>
      <c r="W11150" t="s">
        <v>137</v>
      </c>
      <c r="X11150" t="s">
        <v>231</v>
      </c>
      <c r="Y11150" t="s">
        <v>666</v>
      </c>
      <c r="Z11150" t="s">
        <v>137</v>
      </c>
      <c r="AA11150" t="s">
        <v>137</v>
      </c>
      <c r="AB11150" t="s">
        <v>137</v>
      </c>
      <c r="AC11150" t="s">
        <v>137</v>
      </c>
      <c r="AD11150" s="2"/>
      <c r="AE11150" t="s">
        <v>137</v>
      </c>
      <c r="AF11150" t="s">
        <v>137</v>
      </c>
      <c r="AG11150" t="s">
        <v>137</v>
      </c>
      <c r="AH11150" t="s">
        <v>137</v>
      </c>
      <c r="AI11150" t="s">
        <v>137</v>
      </c>
      <c r="AJ11150" t="s">
        <v>137</v>
      </c>
      <c r="AK11150" t="s">
        <v>137</v>
      </c>
      <c r="AL11150" s="2"/>
      <c r="AM11150" t="s">
        <v>137</v>
      </c>
      <c r="AN11150" t="s">
        <v>137</v>
      </c>
      <c r="AO11150" t="s">
        <v>137</v>
      </c>
      <c r="AP11150" t="s">
        <v>137</v>
      </c>
      <c r="AQ11150" t="s">
        <v>137</v>
      </c>
      <c r="AR11150" t="s">
        <v>137</v>
      </c>
      <c r="AS11150" t="s">
        <v>137</v>
      </c>
      <c r="AT11150" t="s">
        <v>137</v>
      </c>
      <c r="AU11150" t="s">
        <v>137</v>
      </c>
      <c r="AV11150" t="s">
        <v>137</v>
      </c>
      <c r="AW11150" t="s">
        <v>137</v>
      </c>
      <c r="AX11150" t="s">
        <v>137</v>
      </c>
      <c r="AY11150" t="s">
        <v>137</v>
      </c>
      <c r="AZ11150" t="s">
        <v>137</v>
      </c>
      <c r="BA11150" t="s">
        <v>137</v>
      </c>
      <c r="BB11150" t="s">
        <v>137</v>
      </c>
      <c r="BC11150" t="s">
        <v>137</v>
      </c>
      <c r="BD11150" t="s">
        <v>137</v>
      </c>
      <c r="BE11150" t="s">
        <v>137</v>
      </c>
      <c r="BF11150" t="s">
        <v>137</v>
      </c>
      <c r="BG11150" t="s">
        <v>137</v>
      </c>
      <c r="BH11150" t="s">
        <v>137</v>
      </c>
      <c r="BI11150" t="s">
        <v>137</v>
      </c>
      <c r="BJ11150" t="s">
        <v>137</v>
      </c>
      <c r="BK11150" t="s">
        <v>137</v>
      </c>
      <c r="BL11150" t="s">
        <v>137</v>
      </c>
      <c r="BM11150" t="s">
        <v>137</v>
      </c>
      <c r="BN11150" t="s">
        <v>137</v>
      </c>
      <c r="BO11150" t="s">
        <v>137</v>
      </c>
      <c r="BP11150" t="s">
        <v>67402</v>
      </c>
      <c r="BQ11150" t="s">
        <v>137</v>
      </c>
      <c r="BR11150" t="s">
        <v>137</v>
      </c>
      <c r="BS11150" t="s">
        <v>137</v>
      </c>
      <c r="BT11150" t="s">
        <v>137</v>
      </c>
      <c r="BU11150" t="s">
        <v>137</v>
      </c>
      <c r="BW11150" t="s">
        <v>137</v>
      </c>
      <c r="BX11150" t="s">
        <v>137</v>
      </c>
      <c r="BY11150" t="s">
        <v>137</v>
      </c>
      <c r="BZ11150" t="s">
        <v>137</v>
      </c>
      <c r="CA11150" t="s">
        <v>137</v>
      </c>
      <c r="CB11150" t="s">
        <v>137</v>
      </c>
      <c r="CC11150" t="s">
        <v>137</v>
      </c>
      <c r="CD11150" t="s">
        <v>137</v>
      </c>
      <c r="CE11150" t="s">
        <v>137</v>
      </c>
      <c r="CF11150" t="s">
        <v>137</v>
      </c>
      <c r="CG11150" t="s">
        <v>137</v>
      </c>
      <c r="CH11150" t="s">
        <v>137</v>
      </c>
      <c r="CI11150" t="s">
        <v>137</v>
      </c>
      <c r="CJ11150" t="s">
        <v>137</v>
      </c>
      <c r="CK11150" t="s">
        <v>137</v>
      </c>
      <c r="CL11150" t="s">
        <v>137</v>
      </c>
      <c r="CM11150" t="s">
        <v>137</v>
      </c>
      <c r="CN11150" t="s">
        <v>137</v>
      </c>
      <c r="CO11150" t="s">
        <v>137</v>
      </c>
      <c r="CP11150" t="s">
        <v>137</v>
      </c>
      <c r="CQ11150" s="1">
        <v>44998.488888888889</v>
      </c>
      <c r="CR11150" s="1">
        <v>44998.488888888889</v>
      </c>
      <c r="CS11150" s="1"/>
      <c r="CT11150" t="s">
        <v>67403</v>
      </c>
      <c r="CU11150" t="s">
        <v>67404</v>
      </c>
      <c r="CV11150" t="s">
        <v>67405</v>
      </c>
      <c r="CW11150" t="s">
        <v>67406</v>
      </c>
      <c r="CX11150" s="3"/>
      <c r="CY11150" s="3"/>
      <c r="CZ11150">
        <v>3</v>
      </c>
      <c r="DA11150" t="s">
        <v>67407</v>
      </c>
      <c r="DB11150" t="s">
        <v>137</v>
      </c>
      <c r="DC11150" t="s">
        <v>137</v>
      </c>
      <c r="DD11150" t="s">
        <v>137</v>
      </c>
      <c r="DE11150" t="s">
        <v>137</v>
      </c>
      <c r="DF11150" t="s">
        <v>67408</v>
      </c>
      <c r="DG11150" t="s">
        <v>900</v>
      </c>
      <c r="DH11150" t="s">
        <v>4768</v>
      </c>
      <c r="DI11150" t="s">
        <v>137</v>
      </c>
      <c r="DJ11150" t="s">
        <v>137</v>
      </c>
      <c r="DK11150">
        <v>0</v>
      </c>
      <c r="DL11150" t="s">
        <v>209</v>
      </c>
      <c r="DM11150" t="s">
        <v>67409</v>
      </c>
      <c r="DN11150" t="s">
        <v>137</v>
      </c>
      <c r="DO11150" s="1">
        <v>44998.488888888889</v>
      </c>
      <c r="DP11150" s="1"/>
      <c r="DQ11150" t="s">
        <v>31708</v>
      </c>
      <c r="DR11150" t="s">
        <v>31709</v>
      </c>
      <c r="DS11150" t="s">
        <v>31710</v>
      </c>
      <c r="DT11150" t="s">
        <v>137</v>
      </c>
      <c r="DU11150" t="s">
        <v>137</v>
      </c>
      <c r="DV11150" t="s">
        <v>137</v>
      </c>
      <c r="DW11150" t="s">
        <v>137</v>
      </c>
      <c r="DX11150" t="s">
        <v>137</v>
      </c>
      <c r="DY11150" t="s">
        <v>137</v>
      </c>
      <c r="DZ11150" t="s">
        <v>148</v>
      </c>
      <c r="EA11150" t="b">
        <v>0</v>
      </c>
      <c r="EB11150" t="s">
        <v>137</v>
      </c>
    </row>
    <row r="11151" spans="1:132" x14ac:dyDescent="0.25">
      <c r="A11151">
        <v>102336347</v>
      </c>
      <c r="B11151">
        <v>881</v>
      </c>
      <c r="C11151" t="s">
        <v>192</v>
      </c>
      <c r="D11151" t="s">
        <v>67410</v>
      </c>
      <c r="E11151" t="s">
        <v>134</v>
      </c>
      <c r="F11151" t="s">
        <v>162</v>
      </c>
      <c r="G11151" t="s">
        <v>137</v>
      </c>
      <c r="H11151" t="s">
        <v>137</v>
      </c>
      <c r="I11151" t="s">
        <v>67411</v>
      </c>
      <c r="J11151" t="s">
        <v>150</v>
      </c>
      <c r="K11151" t="s">
        <v>151</v>
      </c>
      <c r="L11151" t="s">
        <v>152</v>
      </c>
      <c r="M11151" t="s">
        <v>137</v>
      </c>
      <c r="N11151" t="s">
        <v>67412</v>
      </c>
      <c r="O11151" t="s">
        <v>67412</v>
      </c>
      <c r="P11151" s="1"/>
      <c r="Q11151" s="1">
        <v>44893.419444444444</v>
      </c>
      <c r="R11151" s="1">
        <v>44893.419444444444</v>
      </c>
      <c r="S11151" s="1">
        <v>44944.684027777781</v>
      </c>
      <c r="T11151" s="1">
        <v>44944.684027777781</v>
      </c>
      <c r="U11151" t="s">
        <v>5307</v>
      </c>
      <c r="V11151" t="s">
        <v>137</v>
      </c>
      <c r="W11151" t="s">
        <v>137</v>
      </c>
      <c r="X11151" t="s">
        <v>176</v>
      </c>
      <c r="Y11151" t="s">
        <v>137</v>
      </c>
      <c r="Z11151" t="s">
        <v>137</v>
      </c>
      <c r="AA11151" t="s">
        <v>137</v>
      </c>
      <c r="AB11151" t="s">
        <v>137</v>
      </c>
      <c r="AC11151" t="s">
        <v>137</v>
      </c>
      <c r="AD11151" s="2"/>
      <c r="AE11151" t="s">
        <v>137</v>
      </c>
      <c r="AF11151" t="s">
        <v>137</v>
      </c>
      <c r="AG11151" t="s">
        <v>137</v>
      </c>
      <c r="AH11151" t="s">
        <v>137</v>
      </c>
      <c r="AI11151" t="s">
        <v>137</v>
      </c>
      <c r="AJ11151" t="s">
        <v>137</v>
      </c>
      <c r="AK11151" t="s">
        <v>137</v>
      </c>
      <c r="AL11151" s="2"/>
      <c r="AM11151" t="s">
        <v>137</v>
      </c>
      <c r="AN11151" t="s">
        <v>137</v>
      </c>
      <c r="AO11151" t="s">
        <v>137</v>
      </c>
      <c r="AP11151" t="s">
        <v>137</v>
      </c>
      <c r="AQ11151" t="s">
        <v>137</v>
      </c>
      <c r="AR11151" t="s">
        <v>137</v>
      </c>
      <c r="AS11151" t="s">
        <v>137</v>
      </c>
      <c r="AT11151" t="s">
        <v>137</v>
      </c>
      <c r="AU11151" t="s">
        <v>137</v>
      </c>
      <c r="AV11151" t="s">
        <v>137</v>
      </c>
      <c r="AW11151" t="s">
        <v>137</v>
      </c>
      <c r="AX11151" t="s">
        <v>137</v>
      </c>
      <c r="AY11151" t="s">
        <v>137</v>
      </c>
      <c r="AZ11151" t="s">
        <v>137</v>
      </c>
      <c r="BA11151" t="s">
        <v>137</v>
      </c>
      <c r="BB11151" t="s">
        <v>137</v>
      </c>
      <c r="BC11151" t="s">
        <v>137</v>
      </c>
      <c r="BD11151" t="s">
        <v>137</v>
      </c>
      <c r="BE11151" t="s">
        <v>137</v>
      </c>
      <c r="BF11151" t="s">
        <v>137</v>
      </c>
      <c r="BG11151" t="s">
        <v>137</v>
      </c>
      <c r="BH11151" t="s">
        <v>137</v>
      </c>
      <c r="BI11151" t="s">
        <v>137</v>
      </c>
      <c r="BJ11151" t="s">
        <v>137</v>
      </c>
      <c r="BK11151" t="s">
        <v>137</v>
      </c>
      <c r="BL11151" t="s">
        <v>137</v>
      </c>
      <c r="BM11151" t="s">
        <v>137</v>
      </c>
      <c r="BN11151" t="s">
        <v>137</v>
      </c>
      <c r="BO11151" t="s">
        <v>137</v>
      </c>
      <c r="BP11151" t="s">
        <v>137</v>
      </c>
      <c r="BQ11151" t="s">
        <v>137</v>
      </c>
      <c r="BR11151" t="s">
        <v>137</v>
      </c>
      <c r="BS11151" t="s">
        <v>137</v>
      </c>
      <c r="BT11151" t="s">
        <v>137</v>
      </c>
      <c r="BU11151" t="s">
        <v>137</v>
      </c>
      <c r="BW11151" t="s">
        <v>137</v>
      </c>
      <c r="BX11151" t="s">
        <v>137</v>
      </c>
      <c r="BY11151" t="s">
        <v>137</v>
      </c>
      <c r="BZ11151" t="s">
        <v>137</v>
      </c>
      <c r="CA11151" t="s">
        <v>137</v>
      </c>
      <c r="CB11151" t="s">
        <v>137</v>
      </c>
      <c r="CC11151" t="s">
        <v>137</v>
      </c>
      <c r="CD11151" t="s">
        <v>137</v>
      </c>
      <c r="CE11151" t="s">
        <v>137</v>
      </c>
      <c r="CF11151" t="s">
        <v>137</v>
      </c>
      <c r="CG11151" t="s">
        <v>137</v>
      </c>
      <c r="CH11151" t="s">
        <v>137</v>
      </c>
      <c r="CI11151" t="s">
        <v>137</v>
      </c>
      <c r="CJ11151" t="s">
        <v>137</v>
      </c>
      <c r="CK11151" t="s">
        <v>137</v>
      </c>
      <c r="CL11151" t="s">
        <v>137</v>
      </c>
      <c r="CM11151" t="s">
        <v>137</v>
      </c>
      <c r="CN11151" t="s">
        <v>137</v>
      </c>
      <c r="CO11151" t="s">
        <v>137</v>
      </c>
      <c r="CP11151" t="s">
        <v>137</v>
      </c>
      <c r="CQ11151" s="1">
        <v>44944.684027777781</v>
      </c>
      <c r="CR11151" s="1">
        <v>44944.684027777781</v>
      </c>
      <c r="CS11151" s="1"/>
      <c r="CT11151" t="s">
        <v>137</v>
      </c>
      <c r="CU11151" t="s">
        <v>137</v>
      </c>
      <c r="CV11151" t="s">
        <v>67413</v>
      </c>
      <c r="CW11151" t="s">
        <v>67414</v>
      </c>
      <c r="CX11151" s="3"/>
      <c r="CY11151" s="3"/>
      <c r="CZ11151">
        <v>1</v>
      </c>
      <c r="DA11151" t="s">
        <v>137</v>
      </c>
      <c r="DB11151" t="s">
        <v>137</v>
      </c>
      <c r="DC11151" t="s">
        <v>137</v>
      </c>
      <c r="DD11151" t="s">
        <v>137</v>
      </c>
      <c r="DE11151" t="s">
        <v>137</v>
      </c>
      <c r="DF11151" t="s">
        <v>137</v>
      </c>
      <c r="DG11151" t="s">
        <v>900</v>
      </c>
      <c r="DH11151" t="s">
        <v>4768</v>
      </c>
      <c r="DI11151" t="s">
        <v>137</v>
      </c>
      <c r="DJ11151" t="s">
        <v>137</v>
      </c>
      <c r="DK11151">
        <v>0</v>
      </c>
      <c r="DL11151" t="s">
        <v>209</v>
      </c>
      <c r="DM11151" t="s">
        <v>39547</v>
      </c>
      <c r="DN11151" t="s">
        <v>137</v>
      </c>
      <c r="DO11151" s="1">
        <v>44944.684027777781</v>
      </c>
      <c r="DP11151" s="1"/>
      <c r="DQ11151" t="s">
        <v>150</v>
      </c>
      <c r="DR11151" t="s">
        <v>151</v>
      </c>
      <c r="DS11151" t="s">
        <v>152</v>
      </c>
      <c r="DT11151" t="s">
        <v>137</v>
      </c>
      <c r="DU11151" t="s">
        <v>137</v>
      </c>
      <c r="DV11151" t="s">
        <v>137</v>
      </c>
      <c r="DW11151" t="s">
        <v>137</v>
      </c>
      <c r="DX11151" t="s">
        <v>137</v>
      </c>
      <c r="DY11151" t="s">
        <v>137</v>
      </c>
      <c r="DZ11151" t="s">
        <v>168</v>
      </c>
      <c r="EA11151" t="b">
        <v>0</v>
      </c>
      <c r="EB11151" t="s">
        <v>137</v>
      </c>
    </row>
    <row r="11152" spans="1:132" x14ac:dyDescent="0.25">
      <c r="A11152">
        <v>102332169</v>
      </c>
      <c r="B11152">
        <v>880</v>
      </c>
      <c r="C11152" t="s">
        <v>192</v>
      </c>
      <c r="D11152" t="s">
        <v>133</v>
      </c>
      <c r="E11152" t="s">
        <v>134</v>
      </c>
      <c r="F11152" t="s">
        <v>135</v>
      </c>
      <c r="G11152" t="s">
        <v>136</v>
      </c>
      <c r="H11152" t="s">
        <v>137</v>
      </c>
      <c r="I11152" t="s">
        <v>138</v>
      </c>
      <c r="J11152" t="s">
        <v>139</v>
      </c>
      <c r="K11152" t="s">
        <v>140</v>
      </c>
      <c r="L11152" t="s">
        <v>141</v>
      </c>
      <c r="M11152" t="s">
        <v>137</v>
      </c>
      <c r="N11152" t="s">
        <v>9495</v>
      </c>
      <c r="O11152" t="s">
        <v>9495</v>
      </c>
      <c r="P11152" s="1"/>
      <c r="Q11152" s="1">
        <v>44893.399305555555</v>
      </c>
      <c r="R11152" s="1">
        <v>44893.399305555555</v>
      </c>
      <c r="S11152" s="1">
        <v>44897.645138888889</v>
      </c>
      <c r="T11152" s="1">
        <v>44897.645138888889</v>
      </c>
      <c r="U11152" t="s">
        <v>38419</v>
      </c>
      <c r="V11152" t="s">
        <v>137</v>
      </c>
      <c r="W11152" t="s">
        <v>137</v>
      </c>
      <c r="X11152" t="s">
        <v>432</v>
      </c>
      <c r="Y11152" t="s">
        <v>713</v>
      </c>
      <c r="Z11152" t="s">
        <v>137</v>
      </c>
      <c r="AA11152" t="s">
        <v>137</v>
      </c>
      <c r="AB11152" t="s">
        <v>137</v>
      </c>
      <c r="AC11152" t="s">
        <v>137</v>
      </c>
      <c r="AD11152" s="2"/>
      <c r="AE11152" t="s">
        <v>137</v>
      </c>
      <c r="AF11152" t="s">
        <v>137</v>
      </c>
      <c r="AG11152" t="s">
        <v>137</v>
      </c>
      <c r="AH11152" t="s">
        <v>137</v>
      </c>
      <c r="AI11152" t="s">
        <v>137</v>
      </c>
      <c r="AJ11152" t="s">
        <v>137</v>
      </c>
      <c r="AK11152" t="s">
        <v>137</v>
      </c>
      <c r="AL11152" s="2"/>
      <c r="AM11152" t="s">
        <v>137</v>
      </c>
      <c r="AN11152" t="s">
        <v>137</v>
      </c>
      <c r="AO11152" t="s">
        <v>137</v>
      </c>
      <c r="AP11152" t="s">
        <v>137</v>
      </c>
      <c r="AQ11152" t="s">
        <v>137</v>
      </c>
      <c r="AR11152" t="s">
        <v>137</v>
      </c>
      <c r="AS11152" t="s">
        <v>137</v>
      </c>
      <c r="AT11152" t="s">
        <v>137</v>
      </c>
      <c r="AU11152" t="s">
        <v>137</v>
      </c>
      <c r="AV11152" t="s">
        <v>137</v>
      </c>
      <c r="AW11152" t="s">
        <v>137</v>
      </c>
      <c r="AX11152" t="s">
        <v>137</v>
      </c>
      <c r="AY11152" t="s">
        <v>137</v>
      </c>
      <c r="AZ11152" t="s">
        <v>137</v>
      </c>
      <c r="BA11152" t="s">
        <v>137</v>
      </c>
      <c r="BB11152" t="s">
        <v>137</v>
      </c>
      <c r="BC11152" t="s">
        <v>137</v>
      </c>
      <c r="BD11152" t="s">
        <v>137</v>
      </c>
      <c r="BE11152" t="s">
        <v>137</v>
      </c>
      <c r="BF11152" t="s">
        <v>137</v>
      </c>
      <c r="BG11152" t="s">
        <v>137</v>
      </c>
      <c r="BH11152" t="s">
        <v>137</v>
      </c>
      <c r="BI11152" t="s">
        <v>137</v>
      </c>
      <c r="BJ11152" t="s">
        <v>137</v>
      </c>
      <c r="BK11152" t="s">
        <v>137</v>
      </c>
      <c r="BL11152" t="s">
        <v>137</v>
      </c>
      <c r="BM11152" t="s">
        <v>137</v>
      </c>
      <c r="BN11152" t="s">
        <v>137</v>
      </c>
      <c r="BO11152" t="s">
        <v>137</v>
      </c>
      <c r="BP11152" t="s">
        <v>67415</v>
      </c>
      <c r="BQ11152" t="s">
        <v>137</v>
      </c>
      <c r="BR11152" t="s">
        <v>137</v>
      </c>
      <c r="BS11152" t="s">
        <v>137</v>
      </c>
      <c r="BT11152" t="s">
        <v>137</v>
      </c>
      <c r="BU11152" t="s">
        <v>137</v>
      </c>
      <c r="BW11152" t="s">
        <v>137</v>
      </c>
      <c r="BX11152" t="s">
        <v>137</v>
      </c>
      <c r="BY11152" t="s">
        <v>137</v>
      </c>
      <c r="BZ11152" t="s">
        <v>137</v>
      </c>
      <c r="CA11152" t="s">
        <v>137</v>
      </c>
      <c r="CB11152" t="s">
        <v>137</v>
      </c>
      <c r="CC11152" t="s">
        <v>137</v>
      </c>
      <c r="CD11152" t="s">
        <v>137</v>
      </c>
      <c r="CE11152" t="s">
        <v>137</v>
      </c>
      <c r="CF11152" t="s">
        <v>137</v>
      </c>
      <c r="CG11152" t="s">
        <v>137</v>
      </c>
      <c r="CH11152" t="s">
        <v>137</v>
      </c>
      <c r="CI11152" t="s">
        <v>137</v>
      </c>
      <c r="CJ11152" t="s">
        <v>137</v>
      </c>
      <c r="CK11152" t="s">
        <v>137</v>
      </c>
      <c r="CL11152" t="s">
        <v>137</v>
      </c>
      <c r="CM11152" t="s">
        <v>137</v>
      </c>
      <c r="CN11152" t="s">
        <v>137</v>
      </c>
      <c r="CO11152" t="s">
        <v>137</v>
      </c>
      <c r="CP11152" t="s">
        <v>137</v>
      </c>
      <c r="CQ11152" s="1">
        <v>44897.645138888889</v>
      </c>
      <c r="CR11152" s="1">
        <v>44897.645138888889</v>
      </c>
      <c r="CS11152" s="1"/>
      <c r="CT11152" t="s">
        <v>137</v>
      </c>
      <c r="CU11152" t="s">
        <v>137</v>
      </c>
      <c r="CV11152" t="s">
        <v>67416</v>
      </c>
      <c r="CW11152" t="s">
        <v>67417</v>
      </c>
      <c r="CX11152" s="3"/>
      <c r="CY11152" s="3"/>
      <c r="DA11152" t="s">
        <v>67418</v>
      </c>
      <c r="DB11152" t="s">
        <v>137</v>
      </c>
      <c r="DC11152" t="s">
        <v>137</v>
      </c>
      <c r="DD11152" t="s">
        <v>137</v>
      </c>
      <c r="DE11152" t="s">
        <v>137</v>
      </c>
      <c r="DF11152" t="s">
        <v>67419</v>
      </c>
      <c r="DG11152" t="s">
        <v>137</v>
      </c>
      <c r="DH11152" t="s">
        <v>137</v>
      </c>
      <c r="DI11152" t="s">
        <v>137</v>
      </c>
      <c r="DJ11152" t="s">
        <v>137</v>
      </c>
      <c r="DK11152">
        <v>0</v>
      </c>
      <c r="DL11152" t="s">
        <v>209</v>
      </c>
      <c r="DM11152" t="s">
        <v>137</v>
      </c>
      <c r="DN11152" t="s">
        <v>137</v>
      </c>
      <c r="DO11152" s="1">
        <v>44897.645138888889</v>
      </c>
      <c r="DP11152" s="1"/>
      <c r="DQ11152" t="s">
        <v>4167</v>
      </c>
      <c r="DR11152" t="s">
        <v>4168</v>
      </c>
      <c r="DS11152" t="s">
        <v>4169</v>
      </c>
      <c r="DT11152" t="s">
        <v>137</v>
      </c>
      <c r="DU11152" t="s">
        <v>137</v>
      </c>
      <c r="DV11152" t="s">
        <v>137</v>
      </c>
      <c r="DW11152" t="s">
        <v>137</v>
      </c>
      <c r="DX11152" t="s">
        <v>137</v>
      </c>
      <c r="DY11152" t="s">
        <v>137</v>
      </c>
      <c r="DZ11152" t="s">
        <v>148</v>
      </c>
      <c r="EA11152" t="b">
        <v>0</v>
      </c>
      <c r="EB11152" t="s">
        <v>137</v>
      </c>
    </row>
    <row r="11153" spans="1:132" x14ac:dyDescent="0.25">
      <c r="A11153">
        <v>102328093</v>
      </c>
      <c r="B11153">
        <v>879</v>
      </c>
      <c r="C11153" t="s">
        <v>192</v>
      </c>
      <c r="D11153" t="s">
        <v>67420</v>
      </c>
      <c r="E11153" t="s">
        <v>134</v>
      </c>
      <c r="F11153" t="s">
        <v>162</v>
      </c>
      <c r="G11153" t="s">
        <v>137</v>
      </c>
      <c r="H11153" t="s">
        <v>137</v>
      </c>
      <c r="I11153" t="s">
        <v>67421</v>
      </c>
      <c r="J11153" t="s">
        <v>139</v>
      </c>
      <c r="K11153" t="s">
        <v>140</v>
      </c>
      <c r="L11153" t="s">
        <v>141</v>
      </c>
      <c r="M11153" t="s">
        <v>137</v>
      </c>
      <c r="N11153" t="s">
        <v>59365</v>
      </c>
      <c r="O11153" t="s">
        <v>59365</v>
      </c>
      <c r="P11153" s="1"/>
      <c r="Q11153" s="1">
        <v>44893.378472222219</v>
      </c>
      <c r="R11153" s="1">
        <v>44893.378472222219</v>
      </c>
      <c r="S11153" s="1">
        <v>44902.479166666664</v>
      </c>
      <c r="T11153" s="1">
        <v>44902.479166666664</v>
      </c>
      <c r="U11153" t="s">
        <v>38131</v>
      </c>
      <c r="V11153" t="s">
        <v>137</v>
      </c>
      <c r="W11153" t="s">
        <v>137</v>
      </c>
      <c r="X11153" t="s">
        <v>185</v>
      </c>
      <c r="Y11153" t="s">
        <v>1276</v>
      </c>
      <c r="Z11153" t="s">
        <v>137</v>
      </c>
      <c r="AA11153" t="s">
        <v>137</v>
      </c>
      <c r="AB11153" t="s">
        <v>137</v>
      </c>
      <c r="AC11153" t="s">
        <v>137</v>
      </c>
      <c r="AD11153" s="2"/>
      <c r="AE11153" t="s">
        <v>137</v>
      </c>
      <c r="AF11153" t="s">
        <v>137</v>
      </c>
      <c r="AG11153" t="s">
        <v>137</v>
      </c>
      <c r="AH11153" t="s">
        <v>137</v>
      </c>
      <c r="AI11153" t="s">
        <v>137</v>
      </c>
      <c r="AJ11153" t="s">
        <v>137</v>
      </c>
      <c r="AK11153" t="s">
        <v>137</v>
      </c>
      <c r="AL11153" s="2"/>
      <c r="AM11153" t="s">
        <v>137</v>
      </c>
      <c r="AN11153" t="s">
        <v>137</v>
      </c>
      <c r="AO11153" t="s">
        <v>137</v>
      </c>
      <c r="AP11153" t="s">
        <v>137</v>
      </c>
      <c r="AQ11153" t="s">
        <v>137</v>
      </c>
      <c r="AR11153" t="s">
        <v>137</v>
      </c>
      <c r="AS11153" t="s">
        <v>137</v>
      </c>
      <c r="AT11153" t="s">
        <v>137</v>
      </c>
      <c r="AU11153" t="s">
        <v>137</v>
      </c>
      <c r="AV11153" t="s">
        <v>137</v>
      </c>
      <c r="AW11153" t="s">
        <v>137</v>
      </c>
      <c r="AX11153" t="s">
        <v>137</v>
      </c>
      <c r="AY11153" t="s">
        <v>137</v>
      </c>
      <c r="AZ11153" t="s">
        <v>137</v>
      </c>
      <c r="BA11153" t="s">
        <v>137</v>
      </c>
      <c r="BB11153" t="s">
        <v>137</v>
      </c>
      <c r="BC11153" t="s">
        <v>137</v>
      </c>
      <c r="BD11153" t="s">
        <v>137</v>
      </c>
      <c r="BE11153" t="s">
        <v>137</v>
      </c>
      <c r="BF11153" t="s">
        <v>137</v>
      </c>
      <c r="BG11153" t="s">
        <v>137</v>
      </c>
      <c r="BH11153" t="s">
        <v>137</v>
      </c>
      <c r="BI11153" t="s">
        <v>137</v>
      </c>
      <c r="BJ11153" t="s">
        <v>137</v>
      </c>
      <c r="BK11153" t="s">
        <v>137</v>
      </c>
      <c r="BL11153" t="s">
        <v>137</v>
      </c>
      <c r="BM11153" t="s">
        <v>137</v>
      </c>
      <c r="BN11153" t="s">
        <v>137</v>
      </c>
      <c r="BO11153" t="s">
        <v>137</v>
      </c>
      <c r="BP11153" t="s">
        <v>137</v>
      </c>
      <c r="BQ11153" t="s">
        <v>137</v>
      </c>
      <c r="BR11153" t="s">
        <v>137</v>
      </c>
      <c r="BS11153" t="s">
        <v>137</v>
      </c>
      <c r="BT11153" t="s">
        <v>137</v>
      </c>
      <c r="BU11153" t="s">
        <v>137</v>
      </c>
      <c r="BW11153" t="s">
        <v>137</v>
      </c>
      <c r="BX11153" t="s">
        <v>137</v>
      </c>
      <c r="BY11153" t="s">
        <v>137</v>
      </c>
      <c r="BZ11153" t="s">
        <v>137</v>
      </c>
      <c r="CA11153" t="s">
        <v>137</v>
      </c>
      <c r="CB11153" t="s">
        <v>137</v>
      </c>
      <c r="CC11153" t="s">
        <v>137</v>
      </c>
      <c r="CD11153" t="s">
        <v>137</v>
      </c>
      <c r="CE11153" t="s">
        <v>137</v>
      </c>
      <c r="CF11153" t="s">
        <v>137</v>
      </c>
      <c r="CG11153" t="s">
        <v>137</v>
      </c>
      <c r="CH11153" t="s">
        <v>137</v>
      </c>
      <c r="CI11153" t="s">
        <v>137</v>
      </c>
      <c r="CJ11153" t="s">
        <v>137</v>
      </c>
      <c r="CK11153" t="s">
        <v>137</v>
      </c>
      <c r="CL11153" t="s">
        <v>137</v>
      </c>
      <c r="CM11153" t="s">
        <v>137</v>
      </c>
      <c r="CN11153" t="s">
        <v>137</v>
      </c>
      <c r="CO11153" t="s">
        <v>137</v>
      </c>
      <c r="CP11153" t="s">
        <v>137</v>
      </c>
      <c r="CQ11153" s="1">
        <v>44902.479166666664</v>
      </c>
      <c r="CR11153" s="1">
        <v>44902.479166666664</v>
      </c>
      <c r="CS11153" s="1"/>
      <c r="CT11153" t="s">
        <v>137</v>
      </c>
      <c r="CU11153" t="s">
        <v>137</v>
      </c>
      <c r="CV11153" t="s">
        <v>67422</v>
      </c>
      <c r="CW11153" t="s">
        <v>67423</v>
      </c>
      <c r="CX11153" s="3"/>
      <c r="CY11153" s="3"/>
      <c r="DA11153" t="s">
        <v>137</v>
      </c>
      <c r="DB11153" t="s">
        <v>137</v>
      </c>
      <c r="DC11153" t="s">
        <v>137</v>
      </c>
      <c r="DD11153" t="s">
        <v>137</v>
      </c>
      <c r="DE11153" t="s">
        <v>137</v>
      </c>
      <c r="DF11153" t="s">
        <v>137</v>
      </c>
      <c r="DG11153" t="s">
        <v>900</v>
      </c>
      <c r="DH11153" t="s">
        <v>4768</v>
      </c>
      <c r="DI11153" t="s">
        <v>137</v>
      </c>
      <c r="DJ11153" t="s">
        <v>137</v>
      </c>
      <c r="DK11153">
        <v>0</v>
      </c>
      <c r="DL11153" t="s">
        <v>209</v>
      </c>
      <c r="DM11153" t="s">
        <v>137</v>
      </c>
      <c r="DN11153" t="s">
        <v>137</v>
      </c>
      <c r="DO11153" s="1">
        <v>44902.479166666664</v>
      </c>
      <c r="DP11153" s="1"/>
      <c r="DQ11153" t="s">
        <v>150</v>
      </c>
      <c r="DR11153" t="s">
        <v>151</v>
      </c>
      <c r="DS11153" t="s">
        <v>152</v>
      </c>
      <c r="DT11153" t="s">
        <v>67424</v>
      </c>
      <c r="DU11153" t="s">
        <v>137</v>
      </c>
      <c r="DV11153" t="s">
        <v>137</v>
      </c>
      <c r="DW11153" t="s">
        <v>137</v>
      </c>
      <c r="DX11153" t="s">
        <v>137</v>
      </c>
      <c r="DY11153" t="s">
        <v>137</v>
      </c>
      <c r="DZ11153" t="s">
        <v>168</v>
      </c>
      <c r="EA11153" t="b">
        <v>0</v>
      </c>
      <c r="EB11153" t="s">
        <v>137</v>
      </c>
    </row>
    <row r="11154" spans="1:132" x14ac:dyDescent="0.25">
      <c r="A11154">
        <v>102327242</v>
      </c>
      <c r="B11154">
        <v>878</v>
      </c>
      <c r="C11154" t="s">
        <v>192</v>
      </c>
      <c r="D11154" t="s">
        <v>133</v>
      </c>
      <c r="E11154" t="s">
        <v>1457</v>
      </c>
      <c r="F11154" t="s">
        <v>135</v>
      </c>
      <c r="G11154" t="s">
        <v>136</v>
      </c>
      <c r="H11154" t="s">
        <v>137</v>
      </c>
      <c r="I11154" t="s">
        <v>138</v>
      </c>
      <c r="J11154" t="s">
        <v>139</v>
      </c>
      <c r="K11154" t="s">
        <v>140</v>
      </c>
      <c r="L11154" t="s">
        <v>141</v>
      </c>
      <c r="M11154" t="s">
        <v>137</v>
      </c>
      <c r="N11154" t="s">
        <v>4105</v>
      </c>
      <c r="O11154" t="s">
        <v>4105</v>
      </c>
      <c r="P11154" s="1">
        <v>44893</v>
      </c>
      <c r="Q11154" s="1">
        <v>44893.373611111114</v>
      </c>
      <c r="R11154" s="1">
        <v>44893.373611111114</v>
      </c>
      <c r="S11154" s="1">
        <v>44896.441666666666</v>
      </c>
      <c r="T11154" s="1">
        <v>44896.441666666666</v>
      </c>
      <c r="U11154" t="s">
        <v>2434</v>
      </c>
      <c r="V11154" t="s">
        <v>137</v>
      </c>
      <c r="W11154" t="s">
        <v>137</v>
      </c>
      <c r="X11154" t="s">
        <v>155</v>
      </c>
      <c r="Y11154" t="s">
        <v>514</v>
      </c>
      <c r="Z11154" t="s">
        <v>137</v>
      </c>
      <c r="AA11154" t="s">
        <v>137</v>
      </c>
      <c r="AB11154" t="s">
        <v>137</v>
      </c>
      <c r="AC11154" t="s">
        <v>137</v>
      </c>
      <c r="AD11154" s="2"/>
      <c r="AE11154" t="s">
        <v>137</v>
      </c>
      <c r="AF11154" t="s">
        <v>137</v>
      </c>
      <c r="AG11154" t="s">
        <v>137</v>
      </c>
      <c r="AH11154" t="s">
        <v>137</v>
      </c>
      <c r="AI11154" t="s">
        <v>137</v>
      </c>
      <c r="AJ11154" t="s">
        <v>137</v>
      </c>
      <c r="AK11154" t="s">
        <v>137</v>
      </c>
      <c r="AL11154" s="2"/>
      <c r="AM11154" t="s">
        <v>137</v>
      </c>
      <c r="AN11154" t="s">
        <v>137</v>
      </c>
      <c r="AO11154" t="s">
        <v>137</v>
      </c>
      <c r="AP11154" t="s">
        <v>137</v>
      </c>
      <c r="AQ11154" t="s">
        <v>137</v>
      </c>
      <c r="AR11154" t="s">
        <v>137</v>
      </c>
      <c r="AS11154" t="s">
        <v>137</v>
      </c>
      <c r="AT11154" t="s">
        <v>137</v>
      </c>
      <c r="AU11154" t="s">
        <v>137</v>
      </c>
      <c r="AV11154" t="s">
        <v>137</v>
      </c>
      <c r="AW11154" t="s">
        <v>137</v>
      </c>
      <c r="AX11154" t="s">
        <v>137</v>
      </c>
      <c r="AY11154" t="s">
        <v>137</v>
      </c>
      <c r="AZ11154" t="s">
        <v>137</v>
      </c>
      <c r="BA11154" t="s">
        <v>137</v>
      </c>
      <c r="BB11154" t="s">
        <v>137</v>
      </c>
      <c r="BC11154" t="s">
        <v>137</v>
      </c>
      <c r="BD11154" t="s">
        <v>137</v>
      </c>
      <c r="BE11154" t="s">
        <v>137</v>
      </c>
      <c r="BF11154" t="s">
        <v>137</v>
      </c>
      <c r="BG11154" t="s">
        <v>137</v>
      </c>
      <c r="BH11154" t="s">
        <v>137</v>
      </c>
      <c r="BI11154" t="s">
        <v>137</v>
      </c>
      <c r="BJ11154" t="s">
        <v>137</v>
      </c>
      <c r="BK11154" t="s">
        <v>137</v>
      </c>
      <c r="BL11154" t="s">
        <v>137</v>
      </c>
      <c r="BM11154" t="s">
        <v>137</v>
      </c>
      <c r="BN11154" t="s">
        <v>137</v>
      </c>
      <c r="BO11154" t="s">
        <v>137</v>
      </c>
      <c r="BP11154" t="s">
        <v>67425</v>
      </c>
      <c r="BQ11154" t="s">
        <v>137</v>
      </c>
      <c r="BR11154" t="s">
        <v>137</v>
      </c>
      <c r="BS11154" t="s">
        <v>137</v>
      </c>
      <c r="BT11154" t="s">
        <v>137</v>
      </c>
      <c r="BU11154" t="s">
        <v>137</v>
      </c>
      <c r="BW11154" t="s">
        <v>137</v>
      </c>
      <c r="BX11154" t="s">
        <v>137</v>
      </c>
      <c r="BY11154" t="s">
        <v>137</v>
      </c>
      <c r="BZ11154" t="s">
        <v>137</v>
      </c>
      <c r="CA11154" t="s">
        <v>137</v>
      </c>
      <c r="CB11154" t="s">
        <v>137</v>
      </c>
      <c r="CC11154" t="s">
        <v>137</v>
      </c>
      <c r="CD11154" t="s">
        <v>137</v>
      </c>
      <c r="CE11154" t="s">
        <v>137</v>
      </c>
      <c r="CF11154" t="s">
        <v>137</v>
      </c>
      <c r="CG11154" t="s">
        <v>137</v>
      </c>
      <c r="CH11154" t="s">
        <v>137</v>
      </c>
      <c r="CI11154" t="s">
        <v>137</v>
      </c>
      <c r="CJ11154" t="s">
        <v>137</v>
      </c>
      <c r="CK11154" t="s">
        <v>137</v>
      </c>
      <c r="CL11154" t="s">
        <v>137</v>
      </c>
      <c r="CM11154" t="s">
        <v>137</v>
      </c>
      <c r="CN11154" t="s">
        <v>137</v>
      </c>
      <c r="CO11154" t="s">
        <v>137</v>
      </c>
      <c r="CP11154" t="s">
        <v>137</v>
      </c>
      <c r="CQ11154" s="1">
        <v>44896.441666666666</v>
      </c>
      <c r="CR11154" s="1">
        <v>44896.441666666666</v>
      </c>
      <c r="CS11154" s="1"/>
      <c r="CT11154" t="s">
        <v>67426</v>
      </c>
      <c r="CU11154" t="s">
        <v>15258</v>
      </c>
      <c r="CV11154" t="s">
        <v>67427</v>
      </c>
      <c r="CW11154" t="s">
        <v>67428</v>
      </c>
      <c r="CX11154" s="3"/>
      <c r="CY11154" s="3"/>
      <c r="CZ11154">
        <v>2</v>
      </c>
      <c r="DA11154" t="s">
        <v>67429</v>
      </c>
      <c r="DB11154" t="s">
        <v>137</v>
      </c>
      <c r="DC11154" t="s">
        <v>137</v>
      </c>
      <c r="DD11154" t="s">
        <v>137</v>
      </c>
      <c r="DE11154" t="s">
        <v>137</v>
      </c>
      <c r="DF11154" t="s">
        <v>67430</v>
      </c>
      <c r="DG11154" t="s">
        <v>137</v>
      </c>
      <c r="DH11154" t="s">
        <v>137</v>
      </c>
      <c r="DI11154" t="s">
        <v>137</v>
      </c>
      <c r="DJ11154" t="s">
        <v>137</v>
      </c>
      <c r="DK11154">
        <v>0</v>
      </c>
      <c r="DL11154" t="s">
        <v>209</v>
      </c>
      <c r="DM11154" t="s">
        <v>67431</v>
      </c>
      <c r="DN11154" t="s">
        <v>137</v>
      </c>
      <c r="DO11154" s="1">
        <v>44896.441666666666</v>
      </c>
      <c r="DP11154" s="1"/>
      <c r="DQ11154" t="s">
        <v>4167</v>
      </c>
      <c r="DR11154" t="s">
        <v>4168</v>
      </c>
      <c r="DS11154" t="s">
        <v>4169</v>
      </c>
      <c r="DT11154" t="s">
        <v>137</v>
      </c>
      <c r="DU11154" t="s">
        <v>137</v>
      </c>
      <c r="DV11154" t="s">
        <v>137</v>
      </c>
      <c r="DW11154" t="s">
        <v>137</v>
      </c>
      <c r="DX11154" t="s">
        <v>137</v>
      </c>
      <c r="DY11154" t="s">
        <v>137</v>
      </c>
      <c r="DZ11154" t="s">
        <v>148</v>
      </c>
      <c r="EA11154" t="b">
        <v>0</v>
      </c>
      <c r="EB11154" t="s">
        <v>137</v>
      </c>
    </row>
    <row r="11155" spans="1:132" x14ac:dyDescent="0.25">
      <c r="A11155">
        <v>102327173</v>
      </c>
      <c r="B11155">
        <v>877</v>
      </c>
      <c r="C11155" t="s">
        <v>192</v>
      </c>
      <c r="D11155" t="s">
        <v>133</v>
      </c>
      <c r="E11155" t="s">
        <v>134</v>
      </c>
      <c r="F11155" t="s">
        <v>135</v>
      </c>
      <c r="G11155" t="s">
        <v>136</v>
      </c>
      <c r="H11155" t="s">
        <v>137</v>
      </c>
      <c r="I11155" t="s">
        <v>138</v>
      </c>
      <c r="J11155" t="s">
        <v>53781</v>
      </c>
      <c r="K11155" t="s">
        <v>53782</v>
      </c>
      <c r="L11155" t="s">
        <v>53783</v>
      </c>
      <c r="M11155" t="s">
        <v>137</v>
      </c>
      <c r="N11155" t="s">
        <v>153</v>
      </c>
      <c r="O11155" t="s">
        <v>153</v>
      </c>
      <c r="P11155" s="1">
        <v>44893</v>
      </c>
      <c r="Q11155" s="1">
        <v>44893.372916666667</v>
      </c>
      <c r="R11155" s="1">
        <v>44893.372916666667</v>
      </c>
      <c r="S11155" s="1">
        <v>44901.456944444442</v>
      </c>
      <c r="T11155" s="1">
        <v>44901.456944444442</v>
      </c>
      <c r="U11155" t="s">
        <v>24989</v>
      </c>
      <c r="V11155" t="s">
        <v>137</v>
      </c>
      <c r="W11155" t="s">
        <v>137</v>
      </c>
      <c r="X11155" t="s">
        <v>231</v>
      </c>
      <c r="Y11155" t="s">
        <v>232</v>
      </c>
      <c r="Z11155" t="s">
        <v>137</v>
      </c>
      <c r="AA11155" t="s">
        <v>137</v>
      </c>
      <c r="AB11155" t="s">
        <v>137</v>
      </c>
      <c r="AC11155" t="s">
        <v>137</v>
      </c>
      <c r="AD11155" s="2"/>
      <c r="AE11155" t="s">
        <v>137</v>
      </c>
      <c r="AF11155" t="s">
        <v>137</v>
      </c>
      <c r="AG11155" t="s">
        <v>137</v>
      </c>
      <c r="AH11155" t="s">
        <v>137</v>
      </c>
      <c r="AI11155" t="s">
        <v>137</v>
      </c>
      <c r="AJ11155" t="s">
        <v>137</v>
      </c>
      <c r="AK11155" t="s">
        <v>137</v>
      </c>
      <c r="AL11155" s="2"/>
      <c r="AM11155" t="s">
        <v>137</v>
      </c>
      <c r="AN11155" t="s">
        <v>137</v>
      </c>
      <c r="AO11155" t="s">
        <v>137</v>
      </c>
      <c r="AP11155" t="s">
        <v>137</v>
      </c>
      <c r="AQ11155" t="s">
        <v>137</v>
      </c>
      <c r="AR11155" t="s">
        <v>137</v>
      </c>
      <c r="AS11155" t="s">
        <v>137</v>
      </c>
      <c r="AT11155" t="s">
        <v>137</v>
      </c>
      <c r="AU11155" t="s">
        <v>137</v>
      </c>
      <c r="AV11155" t="s">
        <v>137</v>
      </c>
      <c r="AW11155" t="s">
        <v>137</v>
      </c>
      <c r="AX11155" t="s">
        <v>137</v>
      </c>
      <c r="AY11155" t="s">
        <v>137</v>
      </c>
      <c r="AZ11155" t="s">
        <v>137</v>
      </c>
      <c r="BA11155" t="s">
        <v>137</v>
      </c>
      <c r="BB11155" t="s">
        <v>137</v>
      </c>
      <c r="BC11155" t="s">
        <v>137</v>
      </c>
      <c r="BD11155" t="s">
        <v>137</v>
      </c>
      <c r="BE11155" t="s">
        <v>137</v>
      </c>
      <c r="BF11155" t="s">
        <v>137</v>
      </c>
      <c r="BG11155" t="s">
        <v>137</v>
      </c>
      <c r="BH11155" t="s">
        <v>137</v>
      </c>
      <c r="BI11155" t="s">
        <v>137</v>
      </c>
      <c r="BJ11155" t="s">
        <v>137</v>
      </c>
      <c r="BK11155" t="s">
        <v>137</v>
      </c>
      <c r="BL11155" t="s">
        <v>137</v>
      </c>
      <c r="BM11155" t="s">
        <v>137</v>
      </c>
      <c r="BN11155" t="s">
        <v>137</v>
      </c>
      <c r="BO11155" t="s">
        <v>137</v>
      </c>
      <c r="BP11155" t="s">
        <v>67432</v>
      </c>
      <c r="BQ11155" t="s">
        <v>137</v>
      </c>
      <c r="BR11155" t="s">
        <v>137</v>
      </c>
      <c r="BS11155" t="s">
        <v>137</v>
      </c>
      <c r="BT11155" t="s">
        <v>137</v>
      </c>
      <c r="BU11155" t="s">
        <v>137</v>
      </c>
      <c r="BW11155" t="s">
        <v>137</v>
      </c>
      <c r="BX11155" t="s">
        <v>137</v>
      </c>
      <c r="BY11155" t="s">
        <v>137</v>
      </c>
      <c r="BZ11155" t="s">
        <v>137</v>
      </c>
      <c r="CA11155" t="s">
        <v>137</v>
      </c>
      <c r="CB11155" t="s">
        <v>137</v>
      </c>
      <c r="CC11155" t="s">
        <v>137</v>
      </c>
      <c r="CD11155" t="s">
        <v>137</v>
      </c>
      <c r="CE11155" t="s">
        <v>137</v>
      </c>
      <c r="CF11155" t="s">
        <v>137</v>
      </c>
      <c r="CG11155" t="s">
        <v>137</v>
      </c>
      <c r="CH11155" t="s">
        <v>137</v>
      </c>
      <c r="CI11155" t="s">
        <v>137</v>
      </c>
      <c r="CJ11155" t="s">
        <v>137</v>
      </c>
      <c r="CK11155" t="s">
        <v>137</v>
      </c>
      <c r="CL11155" t="s">
        <v>137</v>
      </c>
      <c r="CM11155" t="s">
        <v>137</v>
      </c>
      <c r="CN11155" t="s">
        <v>137</v>
      </c>
      <c r="CO11155" t="s">
        <v>137</v>
      </c>
      <c r="CP11155" t="s">
        <v>137</v>
      </c>
      <c r="CQ11155" s="1">
        <v>44901.456944444442</v>
      </c>
      <c r="CR11155" s="1">
        <v>44901.456944444442</v>
      </c>
      <c r="CS11155" s="1"/>
      <c r="CT11155" t="s">
        <v>137</v>
      </c>
      <c r="CU11155" t="s">
        <v>137</v>
      </c>
      <c r="CV11155" t="s">
        <v>67433</v>
      </c>
      <c r="CW11155" t="s">
        <v>67434</v>
      </c>
      <c r="CX11155" s="3"/>
      <c r="CY11155" s="3"/>
      <c r="CZ11155">
        <v>1</v>
      </c>
      <c r="DA11155" t="s">
        <v>67435</v>
      </c>
      <c r="DB11155" t="s">
        <v>137</v>
      </c>
      <c r="DC11155" t="s">
        <v>137</v>
      </c>
      <c r="DD11155" t="s">
        <v>137</v>
      </c>
      <c r="DE11155" t="s">
        <v>137</v>
      </c>
      <c r="DF11155" t="s">
        <v>67436</v>
      </c>
      <c r="DG11155" t="s">
        <v>900</v>
      </c>
      <c r="DH11155" t="s">
        <v>4768</v>
      </c>
      <c r="DI11155" t="s">
        <v>137</v>
      </c>
      <c r="DJ11155" t="s">
        <v>137</v>
      </c>
      <c r="DK11155">
        <v>0</v>
      </c>
      <c r="DL11155" t="s">
        <v>1809</v>
      </c>
      <c r="DM11155" t="s">
        <v>67437</v>
      </c>
      <c r="DN11155" t="s">
        <v>137</v>
      </c>
      <c r="DO11155" s="1">
        <v>44901.456944444442</v>
      </c>
      <c r="DP11155" s="1"/>
      <c r="DQ11155" t="s">
        <v>53781</v>
      </c>
      <c r="DR11155" t="s">
        <v>53782</v>
      </c>
      <c r="DS11155" t="s">
        <v>53783</v>
      </c>
      <c r="DT11155" t="s">
        <v>137</v>
      </c>
      <c r="DU11155" t="s">
        <v>137</v>
      </c>
      <c r="DV11155" t="s">
        <v>137</v>
      </c>
      <c r="DW11155" t="s">
        <v>137</v>
      </c>
      <c r="DX11155" t="s">
        <v>137</v>
      </c>
      <c r="DY11155" t="s">
        <v>137</v>
      </c>
      <c r="DZ11155" t="s">
        <v>148</v>
      </c>
      <c r="EA11155" t="b">
        <v>0</v>
      </c>
      <c r="EB11155" t="s">
        <v>137</v>
      </c>
    </row>
    <row r="11156" spans="1:132" x14ac:dyDescent="0.25">
      <c r="A11156">
        <v>102323586</v>
      </c>
      <c r="B11156">
        <v>876</v>
      </c>
      <c r="C11156" t="s">
        <v>192</v>
      </c>
      <c r="D11156" t="s">
        <v>133</v>
      </c>
      <c r="E11156" t="s">
        <v>134</v>
      </c>
      <c r="F11156" t="s">
        <v>135</v>
      </c>
      <c r="G11156" t="s">
        <v>136</v>
      </c>
      <c r="H11156" t="s">
        <v>137</v>
      </c>
      <c r="I11156" t="s">
        <v>138</v>
      </c>
      <c r="J11156" t="s">
        <v>53781</v>
      </c>
      <c r="K11156" t="s">
        <v>53782</v>
      </c>
      <c r="L11156" t="s">
        <v>53783</v>
      </c>
      <c r="M11156" t="s">
        <v>137</v>
      </c>
      <c r="N11156" t="s">
        <v>25601</v>
      </c>
      <c r="O11156" t="s">
        <v>25601</v>
      </c>
      <c r="P11156" s="1">
        <v>44893</v>
      </c>
      <c r="Q11156" s="1">
        <v>44893.345138888886</v>
      </c>
      <c r="R11156" s="1">
        <v>44893.345138888886</v>
      </c>
      <c r="S11156" s="1">
        <v>44893.423611111109</v>
      </c>
      <c r="T11156" s="1">
        <v>44893.423611111109</v>
      </c>
      <c r="U11156" t="s">
        <v>14824</v>
      </c>
      <c r="V11156" t="s">
        <v>137</v>
      </c>
      <c r="W11156" t="s">
        <v>137</v>
      </c>
      <c r="X11156" t="s">
        <v>231</v>
      </c>
      <c r="Y11156" t="s">
        <v>145</v>
      </c>
      <c r="Z11156" t="s">
        <v>137</v>
      </c>
      <c r="AA11156" t="s">
        <v>137</v>
      </c>
      <c r="AB11156" t="s">
        <v>137</v>
      </c>
      <c r="AC11156" t="s">
        <v>137</v>
      </c>
      <c r="AD11156" s="2"/>
      <c r="AE11156" t="s">
        <v>137</v>
      </c>
      <c r="AF11156" t="s">
        <v>137</v>
      </c>
      <c r="AG11156" t="s">
        <v>137</v>
      </c>
      <c r="AH11156" t="s">
        <v>137</v>
      </c>
      <c r="AI11156" t="s">
        <v>137</v>
      </c>
      <c r="AJ11156" t="s">
        <v>137</v>
      </c>
      <c r="AK11156" t="s">
        <v>137</v>
      </c>
      <c r="AL11156" s="2"/>
      <c r="AM11156" t="s">
        <v>137</v>
      </c>
      <c r="AN11156" t="s">
        <v>137</v>
      </c>
      <c r="AO11156" t="s">
        <v>137</v>
      </c>
      <c r="AP11156" t="s">
        <v>137</v>
      </c>
      <c r="AQ11156" t="s">
        <v>137</v>
      </c>
      <c r="AR11156" t="s">
        <v>137</v>
      </c>
      <c r="AS11156" t="s">
        <v>137</v>
      </c>
      <c r="AT11156" t="s">
        <v>137</v>
      </c>
      <c r="AU11156" t="s">
        <v>137</v>
      </c>
      <c r="AV11156" t="s">
        <v>137</v>
      </c>
      <c r="AW11156" t="s">
        <v>137</v>
      </c>
      <c r="AX11156" t="s">
        <v>137</v>
      </c>
      <c r="AY11156" t="s">
        <v>137</v>
      </c>
      <c r="AZ11156" t="s">
        <v>137</v>
      </c>
      <c r="BA11156" t="s">
        <v>137</v>
      </c>
      <c r="BB11156" t="s">
        <v>137</v>
      </c>
      <c r="BC11156" t="s">
        <v>137</v>
      </c>
      <c r="BD11156" t="s">
        <v>137</v>
      </c>
      <c r="BE11156" t="s">
        <v>137</v>
      </c>
      <c r="BF11156" t="s">
        <v>137</v>
      </c>
      <c r="BG11156" t="s">
        <v>137</v>
      </c>
      <c r="BH11156" t="s">
        <v>137</v>
      </c>
      <c r="BI11156" t="s">
        <v>137</v>
      </c>
      <c r="BJ11156" t="s">
        <v>137</v>
      </c>
      <c r="BK11156" t="s">
        <v>137</v>
      </c>
      <c r="BL11156" t="s">
        <v>137</v>
      </c>
      <c r="BM11156" t="s">
        <v>137</v>
      </c>
      <c r="BN11156" t="s">
        <v>137</v>
      </c>
      <c r="BO11156" t="s">
        <v>137</v>
      </c>
      <c r="BP11156" t="s">
        <v>67438</v>
      </c>
      <c r="BQ11156" t="s">
        <v>137</v>
      </c>
      <c r="BR11156" t="s">
        <v>137</v>
      </c>
      <c r="BS11156" t="s">
        <v>137</v>
      </c>
      <c r="BT11156" t="s">
        <v>137</v>
      </c>
      <c r="BU11156" t="s">
        <v>137</v>
      </c>
      <c r="BW11156" t="s">
        <v>137</v>
      </c>
      <c r="BX11156" t="s">
        <v>137</v>
      </c>
      <c r="BY11156" t="s">
        <v>137</v>
      </c>
      <c r="BZ11156" t="s">
        <v>137</v>
      </c>
      <c r="CA11156" t="s">
        <v>137</v>
      </c>
      <c r="CB11156" t="s">
        <v>137</v>
      </c>
      <c r="CC11156" t="s">
        <v>137</v>
      </c>
      <c r="CD11156" t="s">
        <v>137</v>
      </c>
      <c r="CE11156" t="s">
        <v>137</v>
      </c>
      <c r="CF11156" t="s">
        <v>137</v>
      </c>
      <c r="CG11156" t="s">
        <v>137</v>
      </c>
      <c r="CH11156" t="s">
        <v>137</v>
      </c>
      <c r="CI11156" t="s">
        <v>137</v>
      </c>
      <c r="CJ11156" t="s">
        <v>137</v>
      </c>
      <c r="CK11156" t="s">
        <v>137</v>
      </c>
      <c r="CL11156" t="s">
        <v>137</v>
      </c>
      <c r="CM11156" t="s">
        <v>137</v>
      </c>
      <c r="CN11156" t="s">
        <v>137</v>
      </c>
      <c r="CO11156" t="s">
        <v>137</v>
      </c>
      <c r="CP11156" t="s">
        <v>137</v>
      </c>
      <c r="CQ11156" s="1">
        <v>44893.423611111109</v>
      </c>
      <c r="CR11156" s="1">
        <v>44893.423611111109</v>
      </c>
      <c r="CS11156" s="1"/>
      <c r="CT11156" t="s">
        <v>67439</v>
      </c>
      <c r="CU11156" t="s">
        <v>67440</v>
      </c>
      <c r="CV11156" t="s">
        <v>67441</v>
      </c>
      <c r="CW11156" t="s">
        <v>67442</v>
      </c>
      <c r="CX11156" s="3"/>
      <c r="CY11156" s="3"/>
      <c r="CZ11156">
        <v>1</v>
      </c>
      <c r="DA11156" t="s">
        <v>67443</v>
      </c>
      <c r="DB11156" t="s">
        <v>137</v>
      </c>
      <c r="DC11156" t="s">
        <v>137</v>
      </c>
      <c r="DD11156" t="s">
        <v>137</v>
      </c>
      <c r="DE11156" t="s">
        <v>137</v>
      </c>
      <c r="DF11156" t="s">
        <v>67444</v>
      </c>
      <c r="DG11156" t="s">
        <v>137</v>
      </c>
      <c r="DH11156" t="s">
        <v>137</v>
      </c>
      <c r="DI11156" t="s">
        <v>137</v>
      </c>
      <c r="DJ11156" t="s">
        <v>137</v>
      </c>
      <c r="DK11156">
        <v>0</v>
      </c>
      <c r="DL11156" t="s">
        <v>209</v>
      </c>
      <c r="DM11156" t="s">
        <v>67445</v>
      </c>
      <c r="DN11156" t="s">
        <v>137</v>
      </c>
      <c r="DO11156" s="1">
        <v>44893.423611111109</v>
      </c>
      <c r="DP11156" s="1"/>
      <c r="DQ11156" t="s">
        <v>53781</v>
      </c>
      <c r="DR11156" t="s">
        <v>53782</v>
      </c>
      <c r="DS11156" t="s">
        <v>53783</v>
      </c>
      <c r="DT11156" t="s">
        <v>67446</v>
      </c>
      <c r="DU11156" t="s">
        <v>137</v>
      </c>
      <c r="DV11156" t="s">
        <v>137</v>
      </c>
      <c r="DW11156" t="s">
        <v>137</v>
      </c>
      <c r="DX11156" t="s">
        <v>137</v>
      </c>
      <c r="DY11156" t="s">
        <v>137</v>
      </c>
      <c r="DZ11156" t="s">
        <v>148</v>
      </c>
      <c r="EA11156" t="b">
        <v>0</v>
      </c>
      <c r="EB11156" t="s">
        <v>137</v>
      </c>
    </row>
    <row r="11157" spans="1:132" x14ac:dyDescent="0.25">
      <c r="A11157">
        <v>102323113</v>
      </c>
      <c r="B11157">
        <v>875</v>
      </c>
      <c r="C11157" t="s">
        <v>192</v>
      </c>
      <c r="D11157" t="s">
        <v>67447</v>
      </c>
      <c r="E11157" t="s">
        <v>134</v>
      </c>
      <c r="F11157" t="s">
        <v>162</v>
      </c>
      <c r="G11157" t="s">
        <v>137</v>
      </c>
      <c r="H11157" t="s">
        <v>137</v>
      </c>
      <c r="I11157" t="s">
        <v>67448</v>
      </c>
      <c r="J11157" t="s">
        <v>31708</v>
      </c>
      <c r="K11157" t="s">
        <v>31709</v>
      </c>
      <c r="L11157" t="s">
        <v>31710</v>
      </c>
      <c r="M11157" t="s">
        <v>137</v>
      </c>
      <c r="N11157" t="s">
        <v>67449</v>
      </c>
      <c r="O11157" t="s">
        <v>67449</v>
      </c>
      <c r="P11157" s="1"/>
      <c r="Q11157" s="1">
        <v>44893.34097222222</v>
      </c>
      <c r="R11157" s="1">
        <v>44893.34097222222</v>
      </c>
      <c r="S11157" s="1">
        <v>44929.464583333334</v>
      </c>
      <c r="T11157" s="1">
        <v>44929.464583333334</v>
      </c>
      <c r="U11157" t="s">
        <v>137</v>
      </c>
      <c r="V11157" t="s">
        <v>137</v>
      </c>
      <c r="W11157" t="s">
        <v>137</v>
      </c>
      <c r="X11157" t="s">
        <v>137</v>
      </c>
      <c r="Y11157" t="s">
        <v>137</v>
      </c>
      <c r="Z11157" t="s">
        <v>137</v>
      </c>
      <c r="AA11157" t="s">
        <v>137</v>
      </c>
      <c r="AB11157" t="s">
        <v>137</v>
      </c>
      <c r="AC11157" t="s">
        <v>137</v>
      </c>
      <c r="AD11157" s="2"/>
      <c r="AE11157" t="s">
        <v>137</v>
      </c>
      <c r="AF11157" t="s">
        <v>137</v>
      </c>
      <c r="AG11157" t="s">
        <v>137</v>
      </c>
      <c r="AH11157" t="s">
        <v>137</v>
      </c>
      <c r="AI11157" t="s">
        <v>137</v>
      </c>
      <c r="AJ11157" t="s">
        <v>137</v>
      </c>
      <c r="AK11157" t="s">
        <v>137</v>
      </c>
      <c r="AL11157" s="2"/>
      <c r="AM11157" t="s">
        <v>137</v>
      </c>
      <c r="AN11157" t="s">
        <v>137</v>
      </c>
      <c r="AO11157" t="s">
        <v>137</v>
      </c>
      <c r="AP11157" t="s">
        <v>137</v>
      </c>
      <c r="AQ11157" t="s">
        <v>137</v>
      </c>
      <c r="AR11157" t="s">
        <v>137</v>
      </c>
      <c r="AS11157" t="s">
        <v>137</v>
      </c>
      <c r="AT11157" t="s">
        <v>137</v>
      </c>
      <c r="AU11157" t="s">
        <v>137</v>
      </c>
      <c r="AV11157" t="s">
        <v>137</v>
      </c>
      <c r="AW11157" t="s">
        <v>137</v>
      </c>
      <c r="AX11157" t="s">
        <v>137</v>
      </c>
      <c r="AY11157" t="s">
        <v>137</v>
      </c>
      <c r="AZ11157" t="s">
        <v>137</v>
      </c>
      <c r="BA11157" t="s">
        <v>137</v>
      </c>
      <c r="BB11157" t="s">
        <v>137</v>
      </c>
      <c r="BC11157" t="s">
        <v>137</v>
      </c>
      <c r="BD11157" t="s">
        <v>137</v>
      </c>
      <c r="BE11157" t="s">
        <v>137</v>
      </c>
      <c r="BF11157" t="s">
        <v>137</v>
      </c>
      <c r="BG11157" t="s">
        <v>137</v>
      </c>
      <c r="BH11157" t="s">
        <v>137</v>
      </c>
      <c r="BI11157" t="s">
        <v>137</v>
      </c>
      <c r="BJ11157" t="s">
        <v>137</v>
      </c>
      <c r="BK11157" t="s">
        <v>137</v>
      </c>
      <c r="BL11157" t="s">
        <v>137</v>
      </c>
      <c r="BM11157" t="s">
        <v>137</v>
      </c>
      <c r="BN11157" t="s">
        <v>137</v>
      </c>
      <c r="BO11157" t="s">
        <v>137</v>
      </c>
      <c r="BP11157" t="s">
        <v>137</v>
      </c>
      <c r="BQ11157" t="s">
        <v>137</v>
      </c>
      <c r="BR11157" t="s">
        <v>137</v>
      </c>
      <c r="BS11157" t="s">
        <v>137</v>
      </c>
      <c r="BT11157" t="s">
        <v>137</v>
      </c>
      <c r="BU11157" t="s">
        <v>137</v>
      </c>
      <c r="BW11157" t="s">
        <v>137</v>
      </c>
      <c r="BX11157" t="s">
        <v>137</v>
      </c>
      <c r="BY11157" t="s">
        <v>137</v>
      </c>
      <c r="BZ11157" t="s">
        <v>137</v>
      </c>
      <c r="CA11157" t="s">
        <v>137</v>
      </c>
      <c r="CB11157" t="s">
        <v>137</v>
      </c>
      <c r="CC11157" t="s">
        <v>137</v>
      </c>
      <c r="CD11157" t="s">
        <v>137</v>
      </c>
      <c r="CE11157" t="s">
        <v>137</v>
      </c>
      <c r="CF11157" t="s">
        <v>137</v>
      </c>
      <c r="CG11157" t="s">
        <v>137</v>
      </c>
      <c r="CH11157" t="s">
        <v>137</v>
      </c>
      <c r="CI11157" t="s">
        <v>137</v>
      </c>
      <c r="CJ11157" t="s">
        <v>137</v>
      </c>
      <c r="CK11157" t="s">
        <v>137</v>
      </c>
      <c r="CL11157" t="s">
        <v>137</v>
      </c>
      <c r="CM11157" t="s">
        <v>137</v>
      </c>
      <c r="CN11157" t="s">
        <v>137</v>
      </c>
      <c r="CO11157" t="s">
        <v>137</v>
      </c>
      <c r="CP11157" t="s">
        <v>137</v>
      </c>
      <c r="CQ11157" s="1">
        <v>44929.464583333334</v>
      </c>
      <c r="CR11157" s="1">
        <v>44929.464583333334</v>
      </c>
      <c r="CS11157" s="1"/>
      <c r="CT11157" t="s">
        <v>67450</v>
      </c>
      <c r="CU11157" t="s">
        <v>67451</v>
      </c>
      <c r="CV11157" t="s">
        <v>67452</v>
      </c>
      <c r="CW11157" t="s">
        <v>67453</v>
      </c>
      <c r="CX11157" s="3"/>
      <c r="CY11157" s="3"/>
      <c r="CZ11157">
        <v>1</v>
      </c>
      <c r="DA11157" t="s">
        <v>137</v>
      </c>
      <c r="DB11157" t="s">
        <v>137</v>
      </c>
      <c r="DC11157" t="s">
        <v>137</v>
      </c>
      <c r="DD11157" t="s">
        <v>137</v>
      </c>
      <c r="DE11157" t="s">
        <v>137</v>
      </c>
      <c r="DF11157" t="s">
        <v>67454</v>
      </c>
      <c r="DG11157" t="s">
        <v>900</v>
      </c>
      <c r="DH11157" t="s">
        <v>4768</v>
      </c>
      <c r="DI11157" t="s">
        <v>137</v>
      </c>
      <c r="DJ11157" t="s">
        <v>137</v>
      </c>
      <c r="DK11157">
        <v>0</v>
      </c>
      <c r="DL11157" t="s">
        <v>137</v>
      </c>
      <c r="DM11157" t="s">
        <v>67455</v>
      </c>
      <c r="DN11157" t="s">
        <v>137</v>
      </c>
      <c r="DO11157" s="1">
        <v>44929.464583333334</v>
      </c>
      <c r="DP11157" s="1"/>
      <c r="DQ11157" t="s">
        <v>31708</v>
      </c>
      <c r="DR11157" t="s">
        <v>31709</v>
      </c>
      <c r="DS11157" t="s">
        <v>31710</v>
      </c>
      <c r="DT11157" t="s">
        <v>137</v>
      </c>
      <c r="DU11157" t="s">
        <v>137</v>
      </c>
      <c r="DV11157" t="s">
        <v>137</v>
      </c>
      <c r="DW11157" t="s">
        <v>137</v>
      </c>
      <c r="DX11157" t="s">
        <v>137</v>
      </c>
      <c r="DY11157" t="s">
        <v>137</v>
      </c>
      <c r="DZ11157" t="s">
        <v>168</v>
      </c>
      <c r="EA11157" t="b">
        <v>0</v>
      </c>
      <c r="EB11157" t="s">
        <v>137</v>
      </c>
    </row>
    <row r="11158" spans="1:132" x14ac:dyDescent="0.25">
      <c r="A11158">
        <v>102322042</v>
      </c>
      <c r="B11158">
        <v>874</v>
      </c>
      <c r="C11158" t="s">
        <v>192</v>
      </c>
      <c r="D11158" t="s">
        <v>28528</v>
      </c>
      <c r="E11158" t="s">
        <v>134</v>
      </c>
      <c r="F11158" t="s">
        <v>162</v>
      </c>
      <c r="G11158" t="s">
        <v>137</v>
      </c>
      <c r="H11158" t="s">
        <v>137</v>
      </c>
      <c r="I11158" t="s">
        <v>67456</v>
      </c>
      <c r="J11158" t="s">
        <v>31708</v>
      </c>
      <c r="K11158" t="s">
        <v>31709</v>
      </c>
      <c r="L11158" t="s">
        <v>31710</v>
      </c>
      <c r="M11158" t="s">
        <v>137</v>
      </c>
      <c r="N11158" t="s">
        <v>50312</v>
      </c>
      <c r="O11158" t="s">
        <v>50312</v>
      </c>
      <c r="P11158" s="1"/>
      <c r="Q11158" s="1">
        <v>44893.331944444442</v>
      </c>
      <c r="R11158" s="1">
        <v>44893.331944444442</v>
      </c>
      <c r="S11158" s="1">
        <v>44929.462500000001</v>
      </c>
      <c r="T11158" s="1">
        <v>44929.462500000001</v>
      </c>
      <c r="U11158" t="s">
        <v>137</v>
      </c>
      <c r="V11158" t="s">
        <v>137</v>
      </c>
      <c r="W11158" t="s">
        <v>137</v>
      </c>
      <c r="X11158" t="s">
        <v>137</v>
      </c>
      <c r="Y11158" t="s">
        <v>137</v>
      </c>
      <c r="Z11158" t="s">
        <v>137</v>
      </c>
      <c r="AA11158" t="s">
        <v>137</v>
      </c>
      <c r="AB11158" t="s">
        <v>137</v>
      </c>
      <c r="AC11158" t="s">
        <v>137</v>
      </c>
      <c r="AD11158" s="2"/>
      <c r="AE11158" t="s">
        <v>137</v>
      </c>
      <c r="AF11158" t="s">
        <v>137</v>
      </c>
      <c r="AG11158" t="s">
        <v>137</v>
      </c>
      <c r="AH11158" t="s">
        <v>137</v>
      </c>
      <c r="AI11158" t="s">
        <v>137</v>
      </c>
      <c r="AJ11158" t="s">
        <v>137</v>
      </c>
      <c r="AK11158" t="s">
        <v>137</v>
      </c>
      <c r="AL11158" s="2"/>
      <c r="AM11158" t="s">
        <v>137</v>
      </c>
      <c r="AN11158" t="s">
        <v>137</v>
      </c>
      <c r="AO11158" t="s">
        <v>137</v>
      </c>
      <c r="AP11158" t="s">
        <v>137</v>
      </c>
      <c r="AQ11158" t="s">
        <v>137</v>
      </c>
      <c r="AR11158" t="s">
        <v>137</v>
      </c>
      <c r="AS11158" t="s">
        <v>137</v>
      </c>
      <c r="AT11158" t="s">
        <v>137</v>
      </c>
      <c r="AU11158" t="s">
        <v>137</v>
      </c>
      <c r="AV11158" t="s">
        <v>137</v>
      </c>
      <c r="AW11158" t="s">
        <v>137</v>
      </c>
      <c r="AX11158" t="s">
        <v>137</v>
      </c>
      <c r="AY11158" t="s">
        <v>137</v>
      </c>
      <c r="AZ11158" t="s">
        <v>137</v>
      </c>
      <c r="BA11158" t="s">
        <v>137</v>
      </c>
      <c r="BB11158" t="s">
        <v>137</v>
      </c>
      <c r="BC11158" t="s">
        <v>137</v>
      </c>
      <c r="BD11158" t="s">
        <v>137</v>
      </c>
      <c r="BE11158" t="s">
        <v>137</v>
      </c>
      <c r="BF11158" t="s">
        <v>137</v>
      </c>
      <c r="BG11158" t="s">
        <v>137</v>
      </c>
      <c r="BH11158" t="s">
        <v>137</v>
      </c>
      <c r="BI11158" t="s">
        <v>137</v>
      </c>
      <c r="BJ11158" t="s">
        <v>137</v>
      </c>
      <c r="BK11158" t="s">
        <v>137</v>
      </c>
      <c r="BL11158" t="s">
        <v>137</v>
      </c>
      <c r="BM11158" t="s">
        <v>137</v>
      </c>
      <c r="BN11158" t="s">
        <v>137</v>
      </c>
      <c r="BO11158" t="s">
        <v>137</v>
      </c>
      <c r="BP11158" t="s">
        <v>137</v>
      </c>
      <c r="BQ11158" t="s">
        <v>137</v>
      </c>
      <c r="BR11158" t="s">
        <v>137</v>
      </c>
      <c r="BS11158" t="s">
        <v>137</v>
      </c>
      <c r="BT11158" t="s">
        <v>137</v>
      </c>
      <c r="BU11158" t="s">
        <v>137</v>
      </c>
      <c r="BW11158" t="s">
        <v>137</v>
      </c>
      <c r="BX11158" t="s">
        <v>137</v>
      </c>
      <c r="BY11158" t="s">
        <v>137</v>
      </c>
      <c r="BZ11158" t="s">
        <v>137</v>
      </c>
      <c r="CA11158" t="s">
        <v>137</v>
      </c>
      <c r="CB11158" t="s">
        <v>137</v>
      </c>
      <c r="CC11158" t="s">
        <v>137</v>
      </c>
      <c r="CD11158" t="s">
        <v>137</v>
      </c>
      <c r="CE11158" t="s">
        <v>137</v>
      </c>
      <c r="CF11158" t="s">
        <v>137</v>
      </c>
      <c r="CG11158" t="s">
        <v>137</v>
      </c>
      <c r="CH11158" t="s">
        <v>137</v>
      </c>
      <c r="CI11158" t="s">
        <v>137</v>
      </c>
      <c r="CJ11158" t="s">
        <v>137</v>
      </c>
      <c r="CK11158" t="s">
        <v>137</v>
      </c>
      <c r="CL11158" t="s">
        <v>137</v>
      </c>
      <c r="CM11158" t="s">
        <v>137</v>
      </c>
      <c r="CN11158" t="s">
        <v>137</v>
      </c>
      <c r="CO11158" t="s">
        <v>137</v>
      </c>
      <c r="CP11158" t="s">
        <v>137</v>
      </c>
      <c r="CQ11158" s="1">
        <v>44929.462500000001</v>
      </c>
      <c r="CR11158" s="1">
        <v>44929.462500000001</v>
      </c>
      <c r="CS11158" s="1"/>
      <c r="CT11158" t="s">
        <v>67457</v>
      </c>
      <c r="CU11158" t="s">
        <v>67458</v>
      </c>
      <c r="CV11158" t="s">
        <v>67459</v>
      </c>
      <c r="CW11158" t="s">
        <v>67460</v>
      </c>
      <c r="CX11158" s="3"/>
      <c r="CY11158" s="3"/>
      <c r="CZ11158">
        <v>1</v>
      </c>
      <c r="DA11158" t="s">
        <v>137</v>
      </c>
      <c r="DB11158" t="s">
        <v>137</v>
      </c>
      <c r="DC11158" t="s">
        <v>137</v>
      </c>
      <c r="DD11158" t="s">
        <v>137</v>
      </c>
      <c r="DE11158" t="s">
        <v>137</v>
      </c>
      <c r="DF11158" t="s">
        <v>67461</v>
      </c>
      <c r="DG11158" t="s">
        <v>900</v>
      </c>
      <c r="DH11158" t="s">
        <v>4768</v>
      </c>
      <c r="DI11158" t="s">
        <v>137</v>
      </c>
      <c r="DJ11158" t="s">
        <v>137</v>
      </c>
      <c r="DK11158">
        <v>0</v>
      </c>
      <c r="DL11158" t="s">
        <v>137</v>
      </c>
      <c r="DM11158" t="s">
        <v>67462</v>
      </c>
      <c r="DN11158" t="s">
        <v>137</v>
      </c>
      <c r="DO11158" s="1">
        <v>44929.462500000001</v>
      </c>
      <c r="DP11158" s="1"/>
      <c r="DQ11158" t="s">
        <v>31708</v>
      </c>
      <c r="DR11158" t="s">
        <v>31709</v>
      </c>
      <c r="DS11158" t="s">
        <v>31710</v>
      </c>
      <c r="DT11158" t="s">
        <v>137</v>
      </c>
      <c r="DU11158" t="s">
        <v>137</v>
      </c>
      <c r="DV11158" t="s">
        <v>137</v>
      </c>
      <c r="DW11158" t="s">
        <v>137</v>
      </c>
      <c r="DX11158" t="s">
        <v>137</v>
      </c>
      <c r="DY11158" t="s">
        <v>137</v>
      </c>
      <c r="DZ11158" t="s">
        <v>168</v>
      </c>
      <c r="EA11158" t="b">
        <v>0</v>
      </c>
      <c r="EB11158" t="s">
        <v>137</v>
      </c>
    </row>
    <row r="11159" spans="1:132" x14ac:dyDescent="0.25">
      <c r="A11159">
        <v>102296281</v>
      </c>
      <c r="B11159">
        <v>873</v>
      </c>
      <c r="C11159" t="s">
        <v>192</v>
      </c>
      <c r="D11159" t="s">
        <v>67463</v>
      </c>
      <c r="E11159" t="s">
        <v>134</v>
      </c>
      <c r="F11159" t="s">
        <v>162</v>
      </c>
      <c r="G11159" t="s">
        <v>137</v>
      </c>
      <c r="H11159" t="s">
        <v>137</v>
      </c>
      <c r="I11159" t="s">
        <v>67464</v>
      </c>
      <c r="J11159" t="s">
        <v>139</v>
      </c>
      <c r="K11159" t="s">
        <v>140</v>
      </c>
      <c r="L11159" t="s">
        <v>141</v>
      </c>
      <c r="M11159" t="s">
        <v>137</v>
      </c>
      <c r="N11159" t="s">
        <v>39260</v>
      </c>
      <c r="O11159" t="s">
        <v>39260</v>
      </c>
      <c r="P11159" s="1"/>
      <c r="Q11159" s="1">
        <v>44891.656944444447</v>
      </c>
      <c r="R11159" s="1">
        <v>44891.656944444447</v>
      </c>
      <c r="S11159" s="1">
        <v>44902.478472222225</v>
      </c>
      <c r="T11159" s="1">
        <v>44902.478472222225</v>
      </c>
      <c r="U11159" t="s">
        <v>42207</v>
      </c>
      <c r="V11159" t="s">
        <v>137</v>
      </c>
      <c r="W11159" t="s">
        <v>137</v>
      </c>
      <c r="X11159" t="s">
        <v>1417</v>
      </c>
      <c r="Y11159" t="s">
        <v>137</v>
      </c>
      <c r="Z11159" t="s">
        <v>137</v>
      </c>
      <c r="AA11159" t="s">
        <v>137</v>
      </c>
      <c r="AB11159" t="s">
        <v>137</v>
      </c>
      <c r="AC11159" t="s">
        <v>137</v>
      </c>
      <c r="AD11159" s="2"/>
      <c r="AE11159" t="s">
        <v>137</v>
      </c>
      <c r="AF11159" t="s">
        <v>137</v>
      </c>
      <c r="AG11159" t="s">
        <v>137</v>
      </c>
      <c r="AH11159" t="s">
        <v>137</v>
      </c>
      <c r="AI11159" t="s">
        <v>137</v>
      </c>
      <c r="AJ11159" t="s">
        <v>137</v>
      </c>
      <c r="AK11159" t="s">
        <v>137</v>
      </c>
      <c r="AL11159" s="2"/>
      <c r="AM11159" t="s">
        <v>137</v>
      </c>
      <c r="AN11159" t="s">
        <v>137</v>
      </c>
      <c r="AO11159" t="s">
        <v>137</v>
      </c>
      <c r="AP11159" t="s">
        <v>137</v>
      </c>
      <c r="AQ11159" t="s">
        <v>137</v>
      </c>
      <c r="AR11159" t="s">
        <v>137</v>
      </c>
      <c r="AS11159" t="s">
        <v>137</v>
      </c>
      <c r="AT11159" t="s">
        <v>137</v>
      </c>
      <c r="AU11159" t="s">
        <v>137</v>
      </c>
      <c r="AV11159" t="s">
        <v>137</v>
      </c>
      <c r="AW11159" t="s">
        <v>137</v>
      </c>
      <c r="AX11159" t="s">
        <v>137</v>
      </c>
      <c r="AY11159" t="s">
        <v>137</v>
      </c>
      <c r="AZ11159" t="s">
        <v>137</v>
      </c>
      <c r="BA11159" t="s">
        <v>137</v>
      </c>
      <c r="BB11159" t="s">
        <v>137</v>
      </c>
      <c r="BC11159" t="s">
        <v>137</v>
      </c>
      <c r="BD11159" t="s">
        <v>137</v>
      </c>
      <c r="BE11159" t="s">
        <v>137</v>
      </c>
      <c r="BF11159" t="s">
        <v>137</v>
      </c>
      <c r="BG11159" t="s">
        <v>137</v>
      </c>
      <c r="BH11159" t="s">
        <v>137</v>
      </c>
      <c r="BI11159" t="s">
        <v>137</v>
      </c>
      <c r="BJ11159" t="s">
        <v>137</v>
      </c>
      <c r="BK11159" t="s">
        <v>137</v>
      </c>
      <c r="BL11159" t="s">
        <v>137</v>
      </c>
      <c r="BM11159" t="s">
        <v>137</v>
      </c>
      <c r="BN11159" t="s">
        <v>137</v>
      </c>
      <c r="BO11159" t="s">
        <v>137</v>
      </c>
      <c r="BP11159" t="s">
        <v>137</v>
      </c>
      <c r="BQ11159" t="s">
        <v>137</v>
      </c>
      <c r="BR11159" t="s">
        <v>137</v>
      </c>
      <c r="BS11159" t="s">
        <v>137</v>
      </c>
      <c r="BT11159" t="s">
        <v>137</v>
      </c>
      <c r="BU11159" t="s">
        <v>137</v>
      </c>
      <c r="BW11159" t="s">
        <v>137</v>
      </c>
      <c r="BX11159" t="s">
        <v>137</v>
      </c>
      <c r="BY11159" t="s">
        <v>137</v>
      </c>
      <c r="BZ11159" t="s">
        <v>137</v>
      </c>
      <c r="CA11159" t="s">
        <v>137</v>
      </c>
      <c r="CB11159" t="s">
        <v>137</v>
      </c>
      <c r="CC11159" t="s">
        <v>137</v>
      </c>
      <c r="CD11159" t="s">
        <v>137</v>
      </c>
      <c r="CE11159" t="s">
        <v>137</v>
      </c>
      <c r="CF11159" t="s">
        <v>137</v>
      </c>
      <c r="CG11159" t="s">
        <v>137</v>
      </c>
      <c r="CH11159" t="s">
        <v>137</v>
      </c>
      <c r="CI11159" t="s">
        <v>137</v>
      </c>
      <c r="CJ11159" t="s">
        <v>137</v>
      </c>
      <c r="CK11159" t="s">
        <v>137</v>
      </c>
      <c r="CL11159" t="s">
        <v>137</v>
      </c>
      <c r="CM11159" t="s">
        <v>137</v>
      </c>
      <c r="CN11159" t="s">
        <v>137</v>
      </c>
      <c r="CO11159" t="s">
        <v>137</v>
      </c>
      <c r="CP11159" t="s">
        <v>137</v>
      </c>
      <c r="CQ11159" s="1">
        <v>44902.478472222225</v>
      </c>
      <c r="CR11159" s="1">
        <v>44902.478472222225</v>
      </c>
      <c r="CS11159" s="1"/>
      <c r="CT11159" t="s">
        <v>137</v>
      </c>
      <c r="CU11159" t="s">
        <v>137</v>
      </c>
      <c r="CV11159" t="s">
        <v>67465</v>
      </c>
      <c r="CW11159" t="s">
        <v>67466</v>
      </c>
      <c r="CX11159" s="3"/>
      <c r="CY11159" s="3"/>
      <c r="DA11159" t="s">
        <v>137</v>
      </c>
      <c r="DB11159" t="s">
        <v>137</v>
      </c>
      <c r="DC11159" t="s">
        <v>137</v>
      </c>
      <c r="DD11159" t="s">
        <v>137</v>
      </c>
      <c r="DE11159" t="s">
        <v>137</v>
      </c>
      <c r="DF11159" t="s">
        <v>137</v>
      </c>
      <c r="DG11159" t="s">
        <v>900</v>
      </c>
      <c r="DH11159" t="s">
        <v>4768</v>
      </c>
      <c r="DI11159" t="s">
        <v>137</v>
      </c>
      <c r="DJ11159" t="s">
        <v>137</v>
      </c>
      <c r="DK11159">
        <v>0</v>
      </c>
      <c r="DL11159" t="s">
        <v>209</v>
      </c>
      <c r="DM11159" t="s">
        <v>16584</v>
      </c>
      <c r="DN11159" t="s">
        <v>137</v>
      </c>
      <c r="DO11159" s="1">
        <v>44902.478472222225</v>
      </c>
      <c r="DP11159" s="1"/>
      <c r="DQ11159" t="s">
        <v>150</v>
      </c>
      <c r="DR11159" t="s">
        <v>151</v>
      </c>
      <c r="DS11159" t="s">
        <v>152</v>
      </c>
      <c r="DT11159" t="s">
        <v>137</v>
      </c>
      <c r="DU11159" t="s">
        <v>137</v>
      </c>
      <c r="DV11159" t="s">
        <v>137</v>
      </c>
      <c r="DW11159" t="s">
        <v>137</v>
      </c>
      <c r="DX11159" t="s">
        <v>137</v>
      </c>
      <c r="DY11159" t="s">
        <v>137</v>
      </c>
      <c r="DZ11159" t="s">
        <v>168</v>
      </c>
      <c r="EA11159" t="b">
        <v>0</v>
      </c>
      <c r="EB11159" t="s">
        <v>137</v>
      </c>
    </row>
    <row r="11160" spans="1:132" x14ac:dyDescent="0.25">
      <c r="A11160">
        <v>102283981</v>
      </c>
      <c r="B11160">
        <v>872</v>
      </c>
      <c r="C11160" t="s">
        <v>192</v>
      </c>
      <c r="D11160" t="s">
        <v>133</v>
      </c>
      <c r="E11160" t="s">
        <v>134</v>
      </c>
      <c r="F11160" t="s">
        <v>135</v>
      </c>
      <c r="G11160" t="s">
        <v>136</v>
      </c>
      <c r="H11160" t="s">
        <v>137</v>
      </c>
      <c r="I11160" t="s">
        <v>138</v>
      </c>
      <c r="J11160" t="s">
        <v>53781</v>
      </c>
      <c r="K11160" t="s">
        <v>53782</v>
      </c>
      <c r="L11160" t="s">
        <v>53783</v>
      </c>
      <c r="M11160" t="s">
        <v>137</v>
      </c>
      <c r="N11160" t="s">
        <v>1144</v>
      </c>
      <c r="O11160" t="s">
        <v>1144</v>
      </c>
      <c r="P11160" s="1">
        <v>44890</v>
      </c>
      <c r="Q11160" s="1">
        <v>44890.630555555559</v>
      </c>
      <c r="R11160" s="1">
        <v>44890.630555555559</v>
      </c>
      <c r="S11160" s="1">
        <v>44901.459722222222</v>
      </c>
      <c r="T11160" s="1">
        <v>44901.459722222222</v>
      </c>
      <c r="U11160" t="s">
        <v>12522</v>
      </c>
      <c r="V11160" t="s">
        <v>137</v>
      </c>
      <c r="W11160" t="s">
        <v>137</v>
      </c>
      <c r="X11160" t="s">
        <v>155</v>
      </c>
      <c r="Y11160" t="s">
        <v>440</v>
      </c>
      <c r="Z11160" t="s">
        <v>137</v>
      </c>
      <c r="AA11160" t="s">
        <v>137</v>
      </c>
      <c r="AB11160" t="s">
        <v>137</v>
      </c>
      <c r="AC11160" t="s">
        <v>137</v>
      </c>
      <c r="AD11160" s="2"/>
      <c r="AE11160" t="s">
        <v>137</v>
      </c>
      <c r="AF11160" t="s">
        <v>137</v>
      </c>
      <c r="AG11160" t="s">
        <v>137</v>
      </c>
      <c r="AH11160" t="s">
        <v>137</v>
      </c>
      <c r="AI11160" t="s">
        <v>137</v>
      </c>
      <c r="AJ11160" t="s">
        <v>137</v>
      </c>
      <c r="AK11160" t="s">
        <v>137</v>
      </c>
      <c r="AL11160" s="2"/>
      <c r="AM11160" t="s">
        <v>137</v>
      </c>
      <c r="AN11160" t="s">
        <v>137</v>
      </c>
      <c r="AO11160" t="s">
        <v>137</v>
      </c>
      <c r="AP11160" t="s">
        <v>137</v>
      </c>
      <c r="AQ11160" t="s">
        <v>137</v>
      </c>
      <c r="AR11160" t="s">
        <v>137</v>
      </c>
      <c r="AS11160" t="s">
        <v>137</v>
      </c>
      <c r="AT11160" t="s">
        <v>137</v>
      </c>
      <c r="AU11160" t="s">
        <v>137</v>
      </c>
      <c r="AV11160" t="s">
        <v>137</v>
      </c>
      <c r="AW11160" t="s">
        <v>137</v>
      </c>
      <c r="AX11160" t="s">
        <v>137</v>
      </c>
      <c r="AY11160" t="s">
        <v>137</v>
      </c>
      <c r="AZ11160" t="s">
        <v>137</v>
      </c>
      <c r="BA11160" t="s">
        <v>137</v>
      </c>
      <c r="BB11160" t="s">
        <v>137</v>
      </c>
      <c r="BC11160" t="s">
        <v>137</v>
      </c>
      <c r="BD11160" t="s">
        <v>137</v>
      </c>
      <c r="BE11160" t="s">
        <v>137</v>
      </c>
      <c r="BF11160" t="s">
        <v>137</v>
      </c>
      <c r="BG11160" t="s">
        <v>137</v>
      </c>
      <c r="BH11160" t="s">
        <v>137</v>
      </c>
      <c r="BI11160" t="s">
        <v>137</v>
      </c>
      <c r="BJ11160" t="s">
        <v>137</v>
      </c>
      <c r="BK11160" t="s">
        <v>137</v>
      </c>
      <c r="BL11160" t="s">
        <v>137</v>
      </c>
      <c r="BM11160" t="s">
        <v>137</v>
      </c>
      <c r="BN11160" t="s">
        <v>137</v>
      </c>
      <c r="BO11160" t="s">
        <v>137</v>
      </c>
      <c r="BP11160" t="s">
        <v>67467</v>
      </c>
      <c r="BQ11160" t="s">
        <v>137</v>
      </c>
      <c r="BR11160" t="s">
        <v>137</v>
      </c>
      <c r="BS11160" t="s">
        <v>137</v>
      </c>
      <c r="BT11160" t="s">
        <v>137</v>
      </c>
      <c r="BU11160" t="s">
        <v>137</v>
      </c>
      <c r="BW11160" t="s">
        <v>137</v>
      </c>
      <c r="BX11160" t="s">
        <v>137</v>
      </c>
      <c r="BY11160" t="s">
        <v>137</v>
      </c>
      <c r="BZ11160" t="s">
        <v>137</v>
      </c>
      <c r="CA11160" t="s">
        <v>137</v>
      </c>
      <c r="CB11160" t="s">
        <v>137</v>
      </c>
      <c r="CC11160" t="s">
        <v>137</v>
      </c>
      <c r="CD11160" t="s">
        <v>137</v>
      </c>
      <c r="CE11160" t="s">
        <v>137</v>
      </c>
      <c r="CF11160" t="s">
        <v>137</v>
      </c>
      <c r="CG11160" t="s">
        <v>137</v>
      </c>
      <c r="CH11160" t="s">
        <v>137</v>
      </c>
      <c r="CI11160" t="s">
        <v>137</v>
      </c>
      <c r="CJ11160" t="s">
        <v>137</v>
      </c>
      <c r="CK11160" t="s">
        <v>137</v>
      </c>
      <c r="CL11160" t="s">
        <v>137</v>
      </c>
      <c r="CM11160" t="s">
        <v>137</v>
      </c>
      <c r="CN11160" t="s">
        <v>137</v>
      </c>
      <c r="CO11160" t="s">
        <v>137</v>
      </c>
      <c r="CP11160" t="s">
        <v>137</v>
      </c>
      <c r="CQ11160" s="1">
        <v>44901.459722222222</v>
      </c>
      <c r="CR11160" s="1">
        <v>44901.459722222222</v>
      </c>
      <c r="CS11160" s="1"/>
      <c r="CT11160" t="s">
        <v>137</v>
      </c>
      <c r="CU11160" t="s">
        <v>137</v>
      </c>
      <c r="CV11160" t="s">
        <v>67468</v>
      </c>
      <c r="CW11160" t="s">
        <v>67469</v>
      </c>
      <c r="CX11160" s="3"/>
      <c r="CY11160" s="3"/>
      <c r="CZ11160">
        <v>1</v>
      </c>
      <c r="DA11160" t="s">
        <v>67470</v>
      </c>
      <c r="DB11160" t="s">
        <v>137</v>
      </c>
      <c r="DC11160" t="s">
        <v>137</v>
      </c>
      <c r="DD11160" t="s">
        <v>137</v>
      </c>
      <c r="DE11160" t="s">
        <v>137</v>
      </c>
      <c r="DF11160" t="s">
        <v>137</v>
      </c>
      <c r="DG11160" t="s">
        <v>900</v>
      </c>
      <c r="DH11160" t="s">
        <v>4768</v>
      </c>
      <c r="DI11160" t="s">
        <v>137</v>
      </c>
      <c r="DJ11160" t="s">
        <v>137</v>
      </c>
      <c r="DK11160">
        <v>0</v>
      </c>
      <c r="DL11160" t="s">
        <v>137</v>
      </c>
      <c r="DM11160" t="s">
        <v>67471</v>
      </c>
      <c r="DN11160" t="s">
        <v>137</v>
      </c>
      <c r="DO11160" s="1">
        <v>44901.459722222222</v>
      </c>
      <c r="DP11160" s="1"/>
      <c r="DQ11160" t="s">
        <v>53781</v>
      </c>
      <c r="DR11160" t="s">
        <v>53782</v>
      </c>
      <c r="DS11160" t="s">
        <v>53783</v>
      </c>
      <c r="DT11160" t="s">
        <v>137</v>
      </c>
      <c r="DU11160" t="s">
        <v>137</v>
      </c>
      <c r="DV11160" t="s">
        <v>137</v>
      </c>
      <c r="DW11160" t="s">
        <v>137</v>
      </c>
      <c r="DX11160" t="s">
        <v>137</v>
      </c>
      <c r="DY11160" t="s">
        <v>137</v>
      </c>
      <c r="DZ11160" t="s">
        <v>148</v>
      </c>
      <c r="EA11160" t="b">
        <v>0</v>
      </c>
      <c r="EB11160" t="s">
        <v>137</v>
      </c>
    </row>
    <row r="11161" spans="1:132" x14ac:dyDescent="0.25">
      <c r="A11161">
        <v>102283317</v>
      </c>
      <c r="B11161">
        <v>871</v>
      </c>
      <c r="C11161" t="s">
        <v>192</v>
      </c>
      <c r="D11161" t="s">
        <v>67472</v>
      </c>
      <c r="E11161" t="s">
        <v>134</v>
      </c>
      <c r="F11161" t="s">
        <v>162</v>
      </c>
      <c r="G11161" t="s">
        <v>137</v>
      </c>
      <c r="H11161" t="s">
        <v>137</v>
      </c>
      <c r="I11161" t="s">
        <v>36145</v>
      </c>
      <c r="J11161" t="s">
        <v>32127</v>
      </c>
      <c r="K11161" t="s">
        <v>32128</v>
      </c>
      <c r="L11161" t="s">
        <v>32129</v>
      </c>
      <c r="M11161" t="s">
        <v>137</v>
      </c>
      <c r="N11161" t="s">
        <v>23905</v>
      </c>
      <c r="O11161" t="s">
        <v>23905</v>
      </c>
      <c r="P11161" s="1"/>
      <c r="Q11161" s="1">
        <v>44890.609722222223</v>
      </c>
      <c r="R11161" s="1">
        <v>44890.609722222223</v>
      </c>
      <c r="S11161" s="1">
        <v>44931.467361111114</v>
      </c>
      <c r="T11161" s="1">
        <v>44931.467361111114</v>
      </c>
      <c r="U11161" t="s">
        <v>2932</v>
      </c>
      <c r="V11161" t="s">
        <v>137</v>
      </c>
      <c r="W11161" t="s">
        <v>137</v>
      </c>
      <c r="X11161" t="s">
        <v>185</v>
      </c>
      <c r="Y11161" t="s">
        <v>137</v>
      </c>
      <c r="Z11161" t="s">
        <v>137</v>
      </c>
      <c r="AA11161" t="s">
        <v>137</v>
      </c>
      <c r="AB11161" t="s">
        <v>137</v>
      </c>
      <c r="AC11161" t="s">
        <v>137</v>
      </c>
      <c r="AD11161" s="2"/>
      <c r="AE11161" t="s">
        <v>137</v>
      </c>
      <c r="AF11161" t="s">
        <v>137</v>
      </c>
      <c r="AG11161" t="s">
        <v>137</v>
      </c>
      <c r="AH11161" t="s">
        <v>137</v>
      </c>
      <c r="AI11161" t="s">
        <v>137</v>
      </c>
      <c r="AJ11161" t="s">
        <v>137</v>
      </c>
      <c r="AK11161" t="s">
        <v>137</v>
      </c>
      <c r="AL11161" s="2"/>
      <c r="AM11161" t="s">
        <v>137</v>
      </c>
      <c r="AN11161" t="s">
        <v>137</v>
      </c>
      <c r="AO11161" t="s">
        <v>137</v>
      </c>
      <c r="AP11161" t="s">
        <v>137</v>
      </c>
      <c r="AQ11161" t="s">
        <v>137</v>
      </c>
      <c r="AR11161" t="s">
        <v>137</v>
      </c>
      <c r="AS11161" t="s">
        <v>137</v>
      </c>
      <c r="AT11161" t="s">
        <v>137</v>
      </c>
      <c r="AU11161" t="s">
        <v>137</v>
      </c>
      <c r="AV11161" t="s">
        <v>137</v>
      </c>
      <c r="AW11161" t="s">
        <v>137</v>
      </c>
      <c r="AX11161" t="s">
        <v>137</v>
      </c>
      <c r="AY11161" t="s">
        <v>137</v>
      </c>
      <c r="AZ11161" t="s">
        <v>137</v>
      </c>
      <c r="BA11161" t="s">
        <v>137</v>
      </c>
      <c r="BB11161" t="s">
        <v>137</v>
      </c>
      <c r="BC11161" t="s">
        <v>137</v>
      </c>
      <c r="BD11161" t="s">
        <v>137</v>
      </c>
      <c r="BE11161" t="s">
        <v>137</v>
      </c>
      <c r="BF11161" t="s">
        <v>137</v>
      </c>
      <c r="BG11161" t="s">
        <v>137</v>
      </c>
      <c r="BH11161" t="s">
        <v>137</v>
      </c>
      <c r="BI11161" t="s">
        <v>137</v>
      </c>
      <c r="BJ11161" t="s">
        <v>137</v>
      </c>
      <c r="BK11161" t="s">
        <v>137</v>
      </c>
      <c r="BL11161" t="s">
        <v>137</v>
      </c>
      <c r="BM11161" t="s">
        <v>137</v>
      </c>
      <c r="BN11161" t="s">
        <v>137</v>
      </c>
      <c r="BO11161" t="s">
        <v>137</v>
      </c>
      <c r="BP11161" t="s">
        <v>137</v>
      </c>
      <c r="BQ11161" t="s">
        <v>137</v>
      </c>
      <c r="BR11161" t="s">
        <v>137</v>
      </c>
      <c r="BS11161" t="s">
        <v>137</v>
      </c>
      <c r="BT11161" t="s">
        <v>137</v>
      </c>
      <c r="BU11161" t="s">
        <v>137</v>
      </c>
      <c r="BW11161" t="s">
        <v>137</v>
      </c>
      <c r="BX11161" t="s">
        <v>137</v>
      </c>
      <c r="BY11161" t="s">
        <v>137</v>
      </c>
      <c r="BZ11161" t="s">
        <v>137</v>
      </c>
      <c r="CA11161" t="s">
        <v>137</v>
      </c>
      <c r="CB11161" t="s">
        <v>137</v>
      </c>
      <c r="CC11161" t="s">
        <v>137</v>
      </c>
      <c r="CD11161" t="s">
        <v>137</v>
      </c>
      <c r="CE11161" t="s">
        <v>137</v>
      </c>
      <c r="CF11161" t="s">
        <v>137</v>
      </c>
      <c r="CG11161" t="s">
        <v>137</v>
      </c>
      <c r="CH11161" t="s">
        <v>137</v>
      </c>
      <c r="CI11161" t="s">
        <v>137</v>
      </c>
      <c r="CJ11161" t="s">
        <v>137</v>
      </c>
      <c r="CK11161" t="s">
        <v>137</v>
      </c>
      <c r="CL11161" t="s">
        <v>137</v>
      </c>
      <c r="CM11161" t="s">
        <v>137</v>
      </c>
      <c r="CN11161" t="s">
        <v>137</v>
      </c>
      <c r="CO11161" t="s">
        <v>137</v>
      </c>
      <c r="CP11161" t="s">
        <v>137</v>
      </c>
      <c r="CQ11161" s="1">
        <v>44931.467361111114</v>
      </c>
      <c r="CR11161" s="1">
        <v>44931.467361111114</v>
      </c>
      <c r="CS11161" s="1"/>
      <c r="CT11161" t="s">
        <v>67473</v>
      </c>
      <c r="CU11161" t="s">
        <v>67474</v>
      </c>
      <c r="CV11161" t="s">
        <v>67475</v>
      </c>
      <c r="CW11161" t="s">
        <v>67476</v>
      </c>
      <c r="CX11161" s="3"/>
      <c r="CY11161" s="3"/>
      <c r="CZ11161">
        <v>1</v>
      </c>
      <c r="DA11161" t="s">
        <v>137</v>
      </c>
      <c r="DB11161" t="s">
        <v>137</v>
      </c>
      <c r="DC11161" t="s">
        <v>137</v>
      </c>
      <c r="DD11161" t="s">
        <v>137</v>
      </c>
      <c r="DE11161" t="s">
        <v>137</v>
      </c>
      <c r="DF11161" t="s">
        <v>67477</v>
      </c>
      <c r="DG11161" t="s">
        <v>900</v>
      </c>
      <c r="DH11161" t="s">
        <v>4768</v>
      </c>
      <c r="DI11161" t="s">
        <v>137</v>
      </c>
      <c r="DJ11161" t="s">
        <v>137</v>
      </c>
      <c r="DK11161">
        <v>0</v>
      </c>
      <c r="DL11161" t="s">
        <v>209</v>
      </c>
      <c r="DM11161" t="s">
        <v>137</v>
      </c>
      <c r="DN11161" t="s">
        <v>137</v>
      </c>
      <c r="DO11161" s="1">
        <v>44931.467361111114</v>
      </c>
      <c r="DP11161" s="1"/>
      <c r="DQ11161" t="s">
        <v>32127</v>
      </c>
      <c r="DR11161" t="s">
        <v>32128</v>
      </c>
      <c r="DS11161" t="s">
        <v>32129</v>
      </c>
      <c r="DT11161" t="s">
        <v>137</v>
      </c>
      <c r="DU11161" t="s">
        <v>137</v>
      </c>
      <c r="DV11161" t="s">
        <v>137</v>
      </c>
      <c r="DW11161" t="s">
        <v>137</v>
      </c>
      <c r="DX11161" t="s">
        <v>64900</v>
      </c>
      <c r="DY11161" t="s">
        <v>137</v>
      </c>
      <c r="DZ11161" t="s">
        <v>168</v>
      </c>
      <c r="EA11161" t="b">
        <v>0</v>
      </c>
      <c r="EB11161" t="s">
        <v>137</v>
      </c>
    </row>
    <row r="11162" spans="1:132" x14ac:dyDescent="0.25">
      <c r="A11162">
        <v>102282711</v>
      </c>
      <c r="B11162">
        <v>870</v>
      </c>
      <c r="C11162" t="s">
        <v>192</v>
      </c>
      <c r="D11162" t="s">
        <v>133</v>
      </c>
      <c r="E11162" t="s">
        <v>134</v>
      </c>
      <c r="F11162" t="s">
        <v>135</v>
      </c>
      <c r="G11162" t="s">
        <v>136</v>
      </c>
      <c r="H11162" t="s">
        <v>137</v>
      </c>
      <c r="I11162" t="s">
        <v>138</v>
      </c>
      <c r="J11162" t="s">
        <v>150</v>
      </c>
      <c r="K11162" t="s">
        <v>151</v>
      </c>
      <c r="L11162" t="s">
        <v>152</v>
      </c>
      <c r="M11162" t="s">
        <v>137</v>
      </c>
      <c r="N11162" t="s">
        <v>367</v>
      </c>
      <c r="O11162" t="s">
        <v>367</v>
      </c>
      <c r="P11162" s="1">
        <v>44890</v>
      </c>
      <c r="Q11162" s="1">
        <v>44890.591666666667</v>
      </c>
      <c r="R11162" s="1">
        <v>44890.591666666667</v>
      </c>
      <c r="S11162" s="1">
        <v>44923.408333333333</v>
      </c>
      <c r="T11162" s="1">
        <v>44923.408333333333</v>
      </c>
      <c r="U11162" t="s">
        <v>50330</v>
      </c>
      <c r="V11162" t="s">
        <v>137</v>
      </c>
      <c r="W11162" t="s">
        <v>137</v>
      </c>
      <c r="X11162" t="s">
        <v>369</v>
      </c>
      <c r="Y11162" t="s">
        <v>370</v>
      </c>
      <c r="Z11162" t="s">
        <v>137</v>
      </c>
      <c r="AA11162" t="s">
        <v>137</v>
      </c>
      <c r="AB11162" t="s">
        <v>137</v>
      </c>
      <c r="AC11162" t="s">
        <v>137</v>
      </c>
      <c r="AD11162" s="2"/>
      <c r="AE11162" t="s">
        <v>137</v>
      </c>
      <c r="AF11162" t="s">
        <v>137</v>
      </c>
      <c r="AG11162" t="s">
        <v>137</v>
      </c>
      <c r="AH11162" t="s">
        <v>137</v>
      </c>
      <c r="AI11162" t="s">
        <v>137</v>
      </c>
      <c r="AJ11162" t="s">
        <v>137</v>
      </c>
      <c r="AK11162" t="s">
        <v>137</v>
      </c>
      <c r="AL11162" s="2"/>
      <c r="AM11162" t="s">
        <v>137</v>
      </c>
      <c r="AN11162" t="s">
        <v>137</v>
      </c>
      <c r="AO11162" t="s">
        <v>137</v>
      </c>
      <c r="AP11162" t="s">
        <v>137</v>
      </c>
      <c r="AQ11162" t="s">
        <v>137</v>
      </c>
      <c r="AR11162" t="s">
        <v>137</v>
      </c>
      <c r="AS11162" t="s">
        <v>137</v>
      </c>
      <c r="AT11162" t="s">
        <v>137</v>
      </c>
      <c r="AU11162" t="s">
        <v>137</v>
      </c>
      <c r="AV11162" t="s">
        <v>137</v>
      </c>
      <c r="AW11162" t="s">
        <v>137</v>
      </c>
      <c r="AX11162" t="s">
        <v>137</v>
      </c>
      <c r="AY11162" t="s">
        <v>137</v>
      </c>
      <c r="AZ11162" t="s">
        <v>137</v>
      </c>
      <c r="BA11162" t="s">
        <v>137</v>
      </c>
      <c r="BB11162" t="s">
        <v>137</v>
      </c>
      <c r="BC11162" t="s">
        <v>137</v>
      </c>
      <c r="BD11162" t="s">
        <v>137</v>
      </c>
      <c r="BE11162" t="s">
        <v>137</v>
      </c>
      <c r="BF11162" t="s">
        <v>137</v>
      </c>
      <c r="BG11162" t="s">
        <v>137</v>
      </c>
      <c r="BH11162" t="s">
        <v>137</v>
      </c>
      <c r="BI11162" t="s">
        <v>137</v>
      </c>
      <c r="BJ11162" t="s">
        <v>137</v>
      </c>
      <c r="BK11162" t="s">
        <v>137</v>
      </c>
      <c r="BL11162" t="s">
        <v>137</v>
      </c>
      <c r="BM11162" t="s">
        <v>137</v>
      </c>
      <c r="BN11162" t="s">
        <v>137</v>
      </c>
      <c r="BO11162" t="s">
        <v>137</v>
      </c>
      <c r="BP11162" t="s">
        <v>67478</v>
      </c>
      <c r="BQ11162" t="s">
        <v>137</v>
      </c>
      <c r="BR11162" t="s">
        <v>137</v>
      </c>
      <c r="BS11162" t="s">
        <v>137</v>
      </c>
      <c r="BT11162" t="s">
        <v>137</v>
      </c>
      <c r="BU11162" t="s">
        <v>137</v>
      </c>
      <c r="BW11162" t="s">
        <v>137</v>
      </c>
      <c r="BX11162" t="s">
        <v>137</v>
      </c>
      <c r="BY11162" t="s">
        <v>137</v>
      </c>
      <c r="BZ11162" t="s">
        <v>137</v>
      </c>
      <c r="CA11162" t="s">
        <v>137</v>
      </c>
      <c r="CB11162" t="s">
        <v>137</v>
      </c>
      <c r="CC11162" t="s">
        <v>137</v>
      </c>
      <c r="CD11162" t="s">
        <v>137</v>
      </c>
      <c r="CE11162" t="s">
        <v>137</v>
      </c>
      <c r="CF11162" t="s">
        <v>137</v>
      </c>
      <c r="CG11162" t="s">
        <v>137</v>
      </c>
      <c r="CH11162" t="s">
        <v>137</v>
      </c>
      <c r="CI11162" t="s">
        <v>137</v>
      </c>
      <c r="CJ11162" t="s">
        <v>137</v>
      </c>
      <c r="CK11162" t="s">
        <v>137</v>
      </c>
      <c r="CL11162" t="s">
        <v>137</v>
      </c>
      <c r="CM11162" t="s">
        <v>137</v>
      </c>
      <c r="CN11162" t="s">
        <v>137</v>
      </c>
      <c r="CO11162" t="s">
        <v>137</v>
      </c>
      <c r="CP11162" t="s">
        <v>137</v>
      </c>
      <c r="CQ11162" s="1">
        <v>44923.408333333333</v>
      </c>
      <c r="CR11162" s="1">
        <v>44923.408333333333</v>
      </c>
      <c r="CS11162" s="1"/>
      <c r="CT11162" t="s">
        <v>67479</v>
      </c>
      <c r="CU11162" t="s">
        <v>67480</v>
      </c>
      <c r="CV11162" t="s">
        <v>67481</v>
      </c>
      <c r="CW11162" t="s">
        <v>67482</v>
      </c>
      <c r="CX11162" s="3"/>
      <c r="CY11162" s="3"/>
      <c r="CZ11162">
        <v>1</v>
      </c>
      <c r="DA11162" t="s">
        <v>67483</v>
      </c>
      <c r="DB11162" t="s">
        <v>137</v>
      </c>
      <c r="DC11162" t="s">
        <v>137</v>
      </c>
      <c r="DD11162" t="s">
        <v>137</v>
      </c>
      <c r="DE11162" t="s">
        <v>137</v>
      </c>
      <c r="DF11162" t="s">
        <v>65120</v>
      </c>
      <c r="DG11162" t="s">
        <v>900</v>
      </c>
      <c r="DH11162" t="s">
        <v>4768</v>
      </c>
      <c r="DI11162" t="s">
        <v>137</v>
      </c>
      <c r="DJ11162" t="s">
        <v>137</v>
      </c>
      <c r="DK11162">
        <v>0</v>
      </c>
      <c r="DL11162" t="s">
        <v>209</v>
      </c>
      <c r="DM11162" t="s">
        <v>67484</v>
      </c>
      <c r="DN11162" t="s">
        <v>137</v>
      </c>
      <c r="DO11162" s="1">
        <v>44923.408333333333</v>
      </c>
      <c r="DP11162" s="1"/>
      <c r="DQ11162" t="s">
        <v>150</v>
      </c>
      <c r="DR11162" t="s">
        <v>151</v>
      </c>
      <c r="DS11162" t="s">
        <v>152</v>
      </c>
      <c r="DT11162" t="s">
        <v>137</v>
      </c>
      <c r="DU11162" t="s">
        <v>137</v>
      </c>
      <c r="DV11162" t="s">
        <v>137</v>
      </c>
      <c r="DW11162" t="s">
        <v>137</v>
      </c>
      <c r="DX11162" t="s">
        <v>137</v>
      </c>
      <c r="DY11162" t="s">
        <v>137</v>
      </c>
      <c r="DZ11162" t="s">
        <v>148</v>
      </c>
      <c r="EA11162" t="b">
        <v>0</v>
      </c>
      <c r="EB11162" t="s">
        <v>137</v>
      </c>
    </row>
    <row r="11163" spans="1:132" x14ac:dyDescent="0.25">
      <c r="A11163">
        <v>102280786</v>
      </c>
      <c r="B11163">
        <v>869</v>
      </c>
      <c r="C11163" t="s">
        <v>192</v>
      </c>
      <c r="D11163" t="s">
        <v>67485</v>
      </c>
      <c r="E11163" t="s">
        <v>134</v>
      </c>
      <c r="F11163" t="s">
        <v>162</v>
      </c>
      <c r="G11163" t="s">
        <v>137</v>
      </c>
      <c r="H11163" t="s">
        <v>137</v>
      </c>
      <c r="I11163" t="s">
        <v>67486</v>
      </c>
      <c r="J11163" t="s">
        <v>150</v>
      </c>
      <c r="K11163" t="s">
        <v>151</v>
      </c>
      <c r="L11163" t="s">
        <v>152</v>
      </c>
      <c r="M11163" t="s">
        <v>137</v>
      </c>
      <c r="N11163" t="s">
        <v>3532</v>
      </c>
      <c r="O11163" t="s">
        <v>3532</v>
      </c>
      <c r="P11163" s="1"/>
      <c r="Q11163" s="1">
        <v>44890.539583333331</v>
      </c>
      <c r="R11163" s="1">
        <v>44890.539583333331</v>
      </c>
      <c r="S11163" s="1">
        <v>44944.68472222222</v>
      </c>
      <c r="T11163" s="1">
        <v>44944.68472222222</v>
      </c>
      <c r="U11163" t="s">
        <v>5307</v>
      </c>
      <c r="V11163" t="s">
        <v>137</v>
      </c>
      <c r="W11163" t="s">
        <v>137</v>
      </c>
      <c r="X11163" t="s">
        <v>176</v>
      </c>
      <c r="Y11163" t="s">
        <v>137</v>
      </c>
      <c r="Z11163" t="s">
        <v>137</v>
      </c>
      <c r="AA11163" t="s">
        <v>137</v>
      </c>
      <c r="AB11163" t="s">
        <v>137</v>
      </c>
      <c r="AC11163" t="s">
        <v>137</v>
      </c>
      <c r="AD11163" s="2"/>
      <c r="AE11163" t="s">
        <v>137</v>
      </c>
      <c r="AF11163" t="s">
        <v>137</v>
      </c>
      <c r="AG11163" t="s">
        <v>137</v>
      </c>
      <c r="AH11163" t="s">
        <v>137</v>
      </c>
      <c r="AI11163" t="s">
        <v>137</v>
      </c>
      <c r="AJ11163" t="s">
        <v>137</v>
      </c>
      <c r="AK11163" t="s">
        <v>137</v>
      </c>
      <c r="AL11163" s="2"/>
      <c r="AM11163" t="s">
        <v>137</v>
      </c>
      <c r="AN11163" t="s">
        <v>137</v>
      </c>
      <c r="AO11163" t="s">
        <v>137</v>
      </c>
      <c r="AP11163" t="s">
        <v>137</v>
      </c>
      <c r="AQ11163" t="s">
        <v>137</v>
      </c>
      <c r="AR11163" t="s">
        <v>137</v>
      </c>
      <c r="AS11163" t="s">
        <v>137</v>
      </c>
      <c r="AT11163" t="s">
        <v>137</v>
      </c>
      <c r="AU11163" t="s">
        <v>137</v>
      </c>
      <c r="AV11163" t="s">
        <v>137</v>
      </c>
      <c r="AW11163" t="s">
        <v>137</v>
      </c>
      <c r="AX11163" t="s">
        <v>137</v>
      </c>
      <c r="AY11163" t="s">
        <v>137</v>
      </c>
      <c r="AZ11163" t="s">
        <v>137</v>
      </c>
      <c r="BA11163" t="s">
        <v>137</v>
      </c>
      <c r="BB11163" t="s">
        <v>137</v>
      </c>
      <c r="BC11163" t="s">
        <v>137</v>
      </c>
      <c r="BD11163" t="s">
        <v>137</v>
      </c>
      <c r="BE11163" t="s">
        <v>137</v>
      </c>
      <c r="BF11163" t="s">
        <v>137</v>
      </c>
      <c r="BG11163" t="s">
        <v>137</v>
      </c>
      <c r="BH11163" t="s">
        <v>137</v>
      </c>
      <c r="BI11163" t="s">
        <v>137</v>
      </c>
      <c r="BJ11163" t="s">
        <v>137</v>
      </c>
      <c r="BK11163" t="s">
        <v>137</v>
      </c>
      <c r="BL11163" t="s">
        <v>137</v>
      </c>
      <c r="BM11163" t="s">
        <v>137</v>
      </c>
      <c r="BN11163" t="s">
        <v>137</v>
      </c>
      <c r="BO11163" t="s">
        <v>137</v>
      </c>
      <c r="BP11163" t="s">
        <v>137</v>
      </c>
      <c r="BQ11163" t="s">
        <v>137</v>
      </c>
      <c r="BR11163" t="s">
        <v>137</v>
      </c>
      <c r="BS11163" t="s">
        <v>137</v>
      </c>
      <c r="BT11163" t="s">
        <v>137</v>
      </c>
      <c r="BU11163" t="s">
        <v>137</v>
      </c>
      <c r="BW11163" t="s">
        <v>137</v>
      </c>
      <c r="BX11163" t="s">
        <v>137</v>
      </c>
      <c r="BY11163" t="s">
        <v>137</v>
      </c>
      <c r="BZ11163" t="s">
        <v>137</v>
      </c>
      <c r="CA11163" t="s">
        <v>137</v>
      </c>
      <c r="CB11163" t="s">
        <v>137</v>
      </c>
      <c r="CC11163" t="s">
        <v>137</v>
      </c>
      <c r="CD11163" t="s">
        <v>137</v>
      </c>
      <c r="CE11163" t="s">
        <v>137</v>
      </c>
      <c r="CF11163" t="s">
        <v>137</v>
      </c>
      <c r="CG11163" t="s">
        <v>137</v>
      </c>
      <c r="CH11163" t="s">
        <v>137</v>
      </c>
      <c r="CI11163" t="s">
        <v>137</v>
      </c>
      <c r="CJ11163" t="s">
        <v>137</v>
      </c>
      <c r="CK11163" t="s">
        <v>137</v>
      </c>
      <c r="CL11163" t="s">
        <v>137</v>
      </c>
      <c r="CM11163" t="s">
        <v>137</v>
      </c>
      <c r="CN11163" t="s">
        <v>137</v>
      </c>
      <c r="CO11163" t="s">
        <v>137</v>
      </c>
      <c r="CP11163" t="s">
        <v>137</v>
      </c>
      <c r="CQ11163" s="1">
        <v>44944.68472222222</v>
      </c>
      <c r="CR11163" s="1">
        <v>44944.68472222222</v>
      </c>
      <c r="CS11163" s="1"/>
      <c r="CT11163" t="s">
        <v>67487</v>
      </c>
      <c r="CU11163" t="s">
        <v>67488</v>
      </c>
      <c r="CV11163" t="s">
        <v>67489</v>
      </c>
      <c r="CW11163" t="s">
        <v>67490</v>
      </c>
      <c r="CX11163" s="3"/>
      <c r="CY11163" s="3"/>
      <c r="CZ11163">
        <v>1</v>
      </c>
      <c r="DA11163" t="s">
        <v>137</v>
      </c>
      <c r="DB11163" t="s">
        <v>137</v>
      </c>
      <c r="DC11163" t="s">
        <v>137</v>
      </c>
      <c r="DD11163" t="s">
        <v>137</v>
      </c>
      <c r="DE11163" t="s">
        <v>137</v>
      </c>
      <c r="DF11163" t="s">
        <v>67491</v>
      </c>
      <c r="DG11163" t="s">
        <v>900</v>
      </c>
      <c r="DH11163" t="s">
        <v>4768</v>
      </c>
      <c r="DI11163" t="s">
        <v>137</v>
      </c>
      <c r="DJ11163" t="s">
        <v>137</v>
      </c>
      <c r="DK11163">
        <v>0</v>
      </c>
      <c r="DL11163" t="s">
        <v>209</v>
      </c>
      <c r="DM11163" t="s">
        <v>67492</v>
      </c>
      <c r="DN11163" t="s">
        <v>137</v>
      </c>
      <c r="DO11163" s="1">
        <v>44944.68472222222</v>
      </c>
      <c r="DP11163" s="1"/>
      <c r="DQ11163" t="s">
        <v>150</v>
      </c>
      <c r="DR11163" t="s">
        <v>151</v>
      </c>
      <c r="DS11163" t="s">
        <v>152</v>
      </c>
      <c r="DT11163" t="s">
        <v>137</v>
      </c>
      <c r="DU11163" t="s">
        <v>137</v>
      </c>
      <c r="DV11163" t="s">
        <v>137</v>
      </c>
      <c r="DW11163" t="s">
        <v>137</v>
      </c>
      <c r="DX11163" t="s">
        <v>137</v>
      </c>
      <c r="DY11163" t="s">
        <v>137</v>
      </c>
      <c r="DZ11163" t="s">
        <v>168</v>
      </c>
      <c r="EA11163" t="b">
        <v>0</v>
      </c>
      <c r="EB11163" t="s">
        <v>137</v>
      </c>
    </row>
    <row r="11164" spans="1:132" x14ac:dyDescent="0.25">
      <c r="A11164">
        <v>102274461</v>
      </c>
      <c r="B11164">
        <v>868</v>
      </c>
      <c r="C11164" t="s">
        <v>192</v>
      </c>
      <c r="D11164" t="s">
        <v>67493</v>
      </c>
      <c r="E11164" t="s">
        <v>1457</v>
      </c>
      <c r="F11164" t="s">
        <v>162</v>
      </c>
      <c r="G11164" t="s">
        <v>137</v>
      </c>
      <c r="H11164" t="s">
        <v>137</v>
      </c>
      <c r="I11164" t="s">
        <v>67494</v>
      </c>
      <c r="J11164" t="s">
        <v>150</v>
      </c>
      <c r="K11164" t="s">
        <v>151</v>
      </c>
      <c r="L11164" t="s">
        <v>152</v>
      </c>
      <c r="M11164" t="s">
        <v>137</v>
      </c>
      <c r="N11164" t="s">
        <v>593</v>
      </c>
      <c r="O11164" t="s">
        <v>593</v>
      </c>
      <c r="P11164" s="1"/>
      <c r="Q11164" s="1">
        <v>44890.399305555555</v>
      </c>
      <c r="R11164" s="1">
        <v>44890.399305555555</v>
      </c>
      <c r="S11164" s="1">
        <v>44944.68472222222</v>
      </c>
      <c r="T11164" s="1">
        <v>44944.68472222222</v>
      </c>
      <c r="U11164" t="s">
        <v>137</v>
      </c>
      <c r="V11164" t="s">
        <v>137</v>
      </c>
      <c r="W11164" t="s">
        <v>137</v>
      </c>
      <c r="X11164" t="s">
        <v>137</v>
      </c>
      <c r="Y11164" t="s">
        <v>137</v>
      </c>
      <c r="Z11164" t="s">
        <v>137</v>
      </c>
      <c r="AA11164" t="s">
        <v>137</v>
      </c>
      <c r="AB11164" t="s">
        <v>137</v>
      </c>
      <c r="AC11164" t="s">
        <v>137</v>
      </c>
      <c r="AD11164" s="2"/>
      <c r="AE11164" t="s">
        <v>137</v>
      </c>
      <c r="AF11164" t="s">
        <v>137</v>
      </c>
      <c r="AG11164" t="s">
        <v>137</v>
      </c>
      <c r="AH11164" t="s">
        <v>137</v>
      </c>
      <c r="AI11164" t="s">
        <v>137</v>
      </c>
      <c r="AJ11164" t="s">
        <v>137</v>
      </c>
      <c r="AK11164" t="s">
        <v>137</v>
      </c>
      <c r="AL11164" s="2"/>
      <c r="AM11164" t="s">
        <v>137</v>
      </c>
      <c r="AN11164" t="s">
        <v>137</v>
      </c>
      <c r="AO11164" t="s">
        <v>137</v>
      </c>
      <c r="AP11164" t="s">
        <v>137</v>
      </c>
      <c r="AQ11164" t="s">
        <v>137</v>
      </c>
      <c r="AR11164" t="s">
        <v>137</v>
      </c>
      <c r="AS11164" t="s">
        <v>137</v>
      </c>
      <c r="AT11164" t="s">
        <v>137</v>
      </c>
      <c r="AU11164" t="s">
        <v>137</v>
      </c>
      <c r="AV11164" t="s">
        <v>137</v>
      </c>
      <c r="AW11164" t="s">
        <v>137</v>
      </c>
      <c r="AX11164" t="s">
        <v>137</v>
      </c>
      <c r="AY11164" t="s">
        <v>137</v>
      </c>
      <c r="AZ11164" t="s">
        <v>137</v>
      </c>
      <c r="BA11164" t="s">
        <v>137</v>
      </c>
      <c r="BB11164" t="s">
        <v>137</v>
      </c>
      <c r="BC11164" t="s">
        <v>137</v>
      </c>
      <c r="BD11164" t="s">
        <v>137</v>
      </c>
      <c r="BE11164" t="s">
        <v>137</v>
      </c>
      <c r="BF11164" t="s">
        <v>137</v>
      </c>
      <c r="BG11164" t="s">
        <v>137</v>
      </c>
      <c r="BH11164" t="s">
        <v>137</v>
      </c>
      <c r="BI11164" t="s">
        <v>137</v>
      </c>
      <c r="BJ11164" t="s">
        <v>137</v>
      </c>
      <c r="BK11164" t="s">
        <v>137</v>
      </c>
      <c r="BL11164" t="s">
        <v>137</v>
      </c>
      <c r="BM11164" t="s">
        <v>137</v>
      </c>
      <c r="BN11164" t="s">
        <v>137</v>
      </c>
      <c r="BO11164" t="s">
        <v>137</v>
      </c>
      <c r="BP11164" t="s">
        <v>137</v>
      </c>
      <c r="BQ11164" t="s">
        <v>137</v>
      </c>
      <c r="BR11164" t="s">
        <v>137</v>
      </c>
      <c r="BS11164" t="s">
        <v>137</v>
      </c>
      <c r="BT11164" t="s">
        <v>137</v>
      </c>
      <c r="BU11164" t="s">
        <v>137</v>
      </c>
      <c r="BW11164" t="s">
        <v>137</v>
      </c>
      <c r="BX11164" t="s">
        <v>137</v>
      </c>
      <c r="BY11164" t="s">
        <v>137</v>
      </c>
      <c r="BZ11164" t="s">
        <v>137</v>
      </c>
      <c r="CA11164" t="s">
        <v>137</v>
      </c>
      <c r="CB11164" t="s">
        <v>137</v>
      </c>
      <c r="CC11164" t="s">
        <v>137</v>
      </c>
      <c r="CD11164" t="s">
        <v>137</v>
      </c>
      <c r="CE11164" t="s">
        <v>137</v>
      </c>
      <c r="CF11164" t="s">
        <v>137</v>
      </c>
      <c r="CG11164" t="s">
        <v>137</v>
      </c>
      <c r="CH11164" t="s">
        <v>137</v>
      </c>
      <c r="CI11164" t="s">
        <v>137</v>
      </c>
      <c r="CJ11164" t="s">
        <v>137</v>
      </c>
      <c r="CK11164" t="s">
        <v>137</v>
      </c>
      <c r="CL11164" t="s">
        <v>137</v>
      </c>
      <c r="CM11164" t="s">
        <v>137</v>
      </c>
      <c r="CN11164" t="s">
        <v>137</v>
      </c>
      <c r="CO11164" t="s">
        <v>137</v>
      </c>
      <c r="CP11164" t="s">
        <v>137</v>
      </c>
      <c r="CQ11164" s="1">
        <v>44944.68472222222</v>
      </c>
      <c r="CR11164" s="1">
        <v>44944.68472222222</v>
      </c>
      <c r="CS11164" s="1"/>
      <c r="CT11164" t="s">
        <v>137</v>
      </c>
      <c r="CU11164" t="s">
        <v>137</v>
      </c>
      <c r="CV11164" t="s">
        <v>67495</v>
      </c>
      <c r="CW11164" t="s">
        <v>67496</v>
      </c>
      <c r="CX11164" s="3"/>
      <c r="CY11164" s="3"/>
      <c r="CZ11164">
        <v>1</v>
      </c>
      <c r="DA11164" t="s">
        <v>137</v>
      </c>
      <c r="DB11164" t="s">
        <v>137</v>
      </c>
      <c r="DC11164" t="s">
        <v>137</v>
      </c>
      <c r="DD11164" t="s">
        <v>137</v>
      </c>
      <c r="DE11164" t="s">
        <v>137</v>
      </c>
      <c r="DF11164" t="s">
        <v>137</v>
      </c>
      <c r="DG11164" t="s">
        <v>900</v>
      </c>
      <c r="DH11164" t="s">
        <v>1151</v>
      </c>
      <c r="DI11164" t="s">
        <v>137</v>
      </c>
      <c r="DJ11164" t="s">
        <v>137</v>
      </c>
      <c r="DK11164">
        <v>0</v>
      </c>
      <c r="DL11164" t="s">
        <v>209</v>
      </c>
      <c r="DM11164" t="s">
        <v>67497</v>
      </c>
      <c r="DN11164" t="s">
        <v>137</v>
      </c>
      <c r="DO11164" s="1">
        <v>44944.68472222222</v>
      </c>
      <c r="DP11164" s="1"/>
      <c r="DQ11164" t="s">
        <v>150</v>
      </c>
      <c r="DR11164" t="s">
        <v>151</v>
      </c>
      <c r="DS11164" t="s">
        <v>152</v>
      </c>
      <c r="DT11164" t="s">
        <v>137</v>
      </c>
      <c r="DU11164" t="s">
        <v>137</v>
      </c>
      <c r="DV11164" t="s">
        <v>137</v>
      </c>
      <c r="DW11164" t="s">
        <v>137</v>
      </c>
      <c r="DX11164" t="s">
        <v>64968</v>
      </c>
      <c r="DY11164" t="s">
        <v>137</v>
      </c>
      <c r="DZ11164" t="s">
        <v>168</v>
      </c>
      <c r="EA11164" t="b">
        <v>0</v>
      </c>
      <c r="EB11164" t="s">
        <v>137</v>
      </c>
    </row>
    <row r="11165" spans="1:132" x14ac:dyDescent="0.25">
      <c r="A11165">
        <v>102232772</v>
      </c>
      <c r="B11165">
        <v>867</v>
      </c>
      <c r="C11165" t="s">
        <v>192</v>
      </c>
      <c r="D11165" t="s">
        <v>67498</v>
      </c>
      <c r="E11165" t="s">
        <v>134</v>
      </c>
      <c r="F11165" t="s">
        <v>532</v>
      </c>
      <c r="G11165" t="s">
        <v>194</v>
      </c>
      <c r="H11165" t="s">
        <v>3402</v>
      </c>
      <c r="I11165" t="s">
        <v>67499</v>
      </c>
      <c r="J11165" t="s">
        <v>53781</v>
      </c>
      <c r="K11165" t="s">
        <v>53782</v>
      </c>
      <c r="L11165" t="s">
        <v>53783</v>
      </c>
      <c r="M11165" t="s">
        <v>137</v>
      </c>
      <c r="N11165" t="s">
        <v>4286</v>
      </c>
      <c r="O11165" t="s">
        <v>4286</v>
      </c>
      <c r="P11165" s="1">
        <v>44890</v>
      </c>
      <c r="Q11165" s="1">
        <v>44888.613194444442</v>
      </c>
      <c r="R11165" s="1">
        <v>44888.613194444442</v>
      </c>
      <c r="S11165" s="1">
        <v>44888.613888888889</v>
      </c>
      <c r="T11165" s="1">
        <v>44888.613888888889</v>
      </c>
      <c r="U11165" t="s">
        <v>67500</v>
      </c>
      <c r="V11165" t="s">
        <v>137</v>
      </c>
      <c r="W11165" t="s">
        <v>137</v>
      </c>
      <c r="X11165" t="s">
        <v>231</v>
      </c>
      <c r="Y11165" t="s">
        <v>186</v>
      </c>
      <c r="Z11165" t="s">
        <v>137</v>
      </c>
      <c r="AA11165" t="s">
        <v>137</v>
      </c>
      <c r="AB11165" t="s">
        <v>137</v>
      </c>
      <c r="AC11165" t="s">
        <v>137</v>
      </c>
      <c r="AD11165" s="2"/>
      <c r="AE11165" t="s">
        <v>137</v>
      </c>
      <c r="AF11165" t="s">
        <v>137</v>
      </c>
      <c r="AG11165" t="s">
        <v>137</v>
      </c>
      <c r="AH11165" t="s">
        <v>137</v>
      </c>
      <c r="AI11165" t="s">
        <v>137</v>
      </c>
      <c r="AJ11165" t="s">
        <v>137</v>
      </c>
      <c r="AK11165" t="s">
        <v>137</v>
      </c>
      <c r="AL11165" s="2"/>
      <c r="AM11165" t="s">
        <v>137</v>
      </c>
      <c r="AN11165" t="s">
        <v>137</v>
      </c>
      <c r="AO11165" t="s">
        <v>137</v>
      </c>
      <c r="AP11165" t="s">
        <v>137</v>
      </c>
      <c r="AQ11165" t="s">
        <v>137</v>
      </c>
      <c r="AR11165" t="s">
        <v>137</v>
      </c>
      <c r="AS11165" t="s">
        <v>137</v>
      </c>
      <c r="AT11165" t="s">
        <v>137</v>
      </c>
      <c r="AU11165" t="s">
        <v>137</v>
      </c>
      <c r="AV11165" t="s">
        <v>137</v>
      </c>
      <c r="AW11165" t="s">
        <v>137</v>
      </c>
      <c r="AX11165" t="s">
        <v>137</v>
      </c>
      <c r="AY11165" t="s">
        <v>137</v>
      </c>
      <c r="AZ11165" t="s">
        <v>137</v>
      </c>
      <c r="BA11165" t="s">
        <v>137</v>
      </c>
      <c r="BB11165" t="s">
        <v>137</v>
      </c>
      <c r="BC11165" t="s">
        <v>137</v>
      </c>
      <c r="BD11165" t="s">
        <v>137</v>
      </c>
      <c r="BE11165" t="s">
        <v>137</v>
      </c>
      <c r="BF11165" t="s">
        <v>137</v>
      </c>
      <c r="BG11165" t="s">
        <v>137</v>
      </c>
      <c r="BH11165" t="s">
        <v>137</v>
      </c>
      <c r="BI11165" t="s">
        <v>137</v>
      </c>
      <c r="BJ11165" t="s">
        <v>137</v>
      </c>
      <c r="BK11165" t="s">
        <v>137</v>
      </c>
      <c r="BL11165" t="s">
        <v>137</v>
      </c>
      <c r="BM11165" t="s">
        <v>137</v>
      </c>
      <c r="BN11165" t="s">
        <v>137</v>
      </c>
      <c r="BO11165" t="s">
        <v>137</v>
      </c>
      <c r="BP11165" t="s">
        <v>137</v>
      </c>
      <c r="BQ11165" t="s">
        <v>137</v>
      </c>
      <c r="BR11165" t="s">
        <v>137</v>
      </c>
      <c r="BS11165" t="s">
        <v>137</v>
      </c>
      <c r="BT11165" t="s">
        <v>574</v>
      </c>
      <c r="BU11165" t="s">
        <v>771</v>
      </c>
      <c r="BW11165" t="s">
        <v>137</v>
      </c>
      <c r="BX11165" t="s">
        <v>137</v>
      </c>
      <c r="BY11165" t="s">
        <v>137</v>
      </c>
      <c r="BZ11165" t="s">
        <v>137</v>
      </c>
      <c r="CA11165" t="s">
        <v>137</v>
      </c>
      <c r="CB11165" t="s">
        <v>137</v>
      </c>
      <c r="CC11165" t="s">
        <v>137</v>
      </c>
      <c r="CD11165" t="s">
        <v>137</v>
      </c>
      <c r="CE11165" t="s">
        <v>137</v>
      </c>
      <c r="CF11165" t="s">
        <v>137</v>
      </c>
      <c r="CG11165" t="s">
        <v>137</v>
      </c>
      <c r="CH11165" t="s">
        <v>137</v>
      </c>
      <c r="CI11165" t="s">
        <v>137</v>
      </c>
      <c r="CJ11165" t="s">
        <v>137</v>
      </c>
      <c r="CK11165" t="s">
        <v>137</v>
      </c>
      <c r="CL11165" t="s">
        <v>137</v>
      </c>
      <c r="CM11165" t="s">
        <v>137</v>
      </c>
      <c r="CN11165" t="s">
        <v>137</v>
      </c>
      <c r="CO11165" t="s">
        <v>137</v>
      </c>
      <c r="CP11165" t="s">
        <v>137</v>
      </c>
      <c r="CQ11165" s="1">
        <v>44888.613888888889</v>
      </c>
      <c r="CR11165" s="1">
        <v>44888.613888888889</v>
      </c>
      <c r="CS11165" s="1"/>
      <c r="CT11165" t="s">
        <v>137</v>
      </c>
      <c r="CU11165" t="s">
        <v>137</v>
      </c>
      <c r="CV11165" t="s">
        <v>11931</v>
      </c>
      <c r="CW11165" t="s">
        <v>11931</v>
      </c>
      <c r="CX11165" s="3"/>
      <c r="CY11165" s="3"/>
      <c r="DA11165" t="s">
        <v>137</v>
      </c>
      <c r="DB11165" t="s">
        <v>137</v>
      </c>
      <c r="DC11165" t="s">
        <v>137</v>
      </c>
      <c r="DD11165" t="s">
        <v>137</v>
      </c>
      <c r="DE11165" t="s">
        <v>137</v>
      </c>
      <c r="DF11165" t="s">
        <v>137</v>
      </c>
      <c r="DG11165" t="s">
        <v>137</v>
      </c>
      <c r="DH11165" t="s">
        <v>137</v>
      </c>
      <c r="DI11165" t="s">
        <v>137</v>
      </c>
      <c r="DJ11165" t="s">
        <v>137</v>
      </c>
      <c r="DK11165">
        <v>0</v>
      </c>
      <c r="DL11165" t="s">
        <v>209</v>
      </c>
      <c r="DM11165" t="s">
        <v>67501</v>
      </c>
      <c r="DN11165" t="s">
        <v>137</v>
      </c>
      <c r="DO11165" s="1">
        <v>44888.613888888889</v>
      </c>
      <c r="DP11165" s="1"/>
      <c r="DQ11165" t="s">
        <v>53781</v>
      </c>
      <c r="DR11165" t="s">
        <v>53782</v>
      </c>
      <c r="DS11165" t="s">
        <v>53783</v>
      </c>
      <c r="DT11165" t="s">
        <v>137</v>
      </c>
      <c r="DU11165" t="s">
        <v>137</v>
      </c>
      <c r="DV11165" t="s">
        <v>137</v>
      </c>
      <c r="DW11165" t="s">
        <v>137</v>
      </c>
      <c r="DX11165" t="s">
        <v>137</v>
      </c>
      <c r="DY11165" t="s">
        <v>137</v>
      </c>
      <c r="DZ11165" t="s">
        <v>168</v>
      </c>
      <c r="EA11165" t="b">
        <v>0</v>
      </c>
      <c r="EB11165" t="s">
        <v>137</v>
      </c>
    </row>
    <row r="11166" spans="1:132" x14ac:dyDescent="0.25">
      <c r="A11166">
        <v>102211335</v>
      </c>
      <c r="B11166">
        <v>866</v>
      </c>
      <c r="C11166" t="s">
        <v>192</v>
      </c>
      <c r="D11166" t="s">
        <v>133</v>
      </c>
      <c r="E11166" t="s">
        <v>134</v>
      </c>
      <c r="F11166" t="s">
        <v>135</v>
      </c>
      <c r="G11166" t="s">
        <v>136</v>
      </c>
      <c r="H11166" t="s">
        <v>137</v>
      </c>
      <c r="I11166" t="s">
        <v>138</v>
      </c>
      <c r="J11166" t="s">
        <v>139</v>
      </c>
      <c r="K11166" t="s">
        <v>140</v>
      </c>
      <c r="L11166" t="s">
        <v>141</v>
      </c>
      <c r="M11166" t="s">
        <v>137</v>
      </c>
      <c r="N11166" t="s">
        <v>9495</v>
      </c>
      <c r="O11166" t="s">
        <v>9495</v>
      </c>
      <c r="P11166" s="1">
        <v>44888</v>
      </c>
      <c r="Q11166" s="1">
        <v>44888.414583333331</v>
      </c>
      <c r="R11166" s="1">
        <v>44888.414583333331</v>
      </c>
      <c r="S11166" s="1">
        <v>44897.645138888889</v>
      </c>
      <c r="T11166" s="1">
        <v>44897.645138888889</v>
      </c>
      <c r="U11166" t="s">
        <v>67502</v>
      </c>
      <c r="V11166" t="s">
        <v>137</v>
      </c>
      <c r="W11166" t="s">
        <v>137</v>
      </c>
      <c r="X11166" t="s">
        <v>432</v>
      </c>
      <c r="Y11166" t="s">
        <v>361</v>
      </c>
      <c r="Z11166" t="s">
        <v>137</v>
      </c>
      <c r="AA11166" t="s">
        <v>137</v>
      </c>
      <c r="AB11166" t="s">
        <v>137</v>
      </c>
      <c r="AC11166" t="s">
        <v>137</v>
      </c>
      <c r="AD11166" s="2"/>
      <c r="AE11166" t="s">
        <v>137</v>
      </c>
      <c r="AF11166" t="s">
        <v>137</v>
      </c>
      <c r="AG11166" t="s">
        <v>137</v>
      </c>
      <c r="AH11166" t="s">
        <v>137</v>
      </c>
      <c r="AI11166" t="s">
        <v>137</v>
      </c>
      <c r="AJ11166" t="s">
        <v>137</v>
      </c>
      <c r="AK11166" t="s">
        <v>137</v>
      </c>
      <c r="AL11166" s="2"/>
      <c r="AM11166" t="s">
        <v>137</v>
      </c>
      <c r="AN11166" t="s">
        <v>137</v>
      </c>
      <c r="AO11166" t="s">
        <v>137</v>
      </c>
      <c r="AP11166" t="s">
        <v>137</v>
      </c>
      <c r="AQ11166" t="s">
        <v>137</v>
      </c>
      <c r="AR11166" t="s">
        <v>137</v>
      </c>
      <c r="AS11166" t="s">
        <v>137</v>
      </c>
      <c r="AT11166" t="s">
        <v>137</v>
      </c>
      <c r="AU11166" t="s">
        <v>137</v>
      </c>
      <c r="AV11166" t="s">
        <v>137</v>
      </c>
      <c r="AW11166" t="s">
        <v>137</v>
      </c>
      <c r="AX11166" t="s">
        <v>137</v>
      </c>
      <c r="AY11166" t="s">
        <v>137</v>
      </c>
      <c r="AZ11166" t="s">
        <v>137</v>
      </c>
      <c r="BA11166" t="s">
        <v>137</v>
      </c>
      <c r="BB11166" t="s">
        <v>137</v>
      </c>
      <c r="BC11166" t="s">
        <v>137</v>
      </c>
      <c r="BD11166" t="s">
        <v>137</v>
      </c>
      <c r="BE11166" t="s">
        <v>137</v>
      </c>
      <c r="BF11166" t="s">
        <v>137</v>
      </c>
      <c r="BG11166" t="s">
        <v>137</v>
      </c>
      <c r="BH11166" t="s">
        <v>137</v>
      </c>
      <c r="BI11166" t="s">
        <v>137</v>
      </c>
      <c r="BJ11166" t="s">
        <v>137</v>
      </c>
      <c r="BK11166" t="s">
        <v>137</v>
      </c>
      <c r="BL11166" t="s">
        <v>137</v>
      </c>
      <c r="BM11166" t="s">
        <v>137</v>
      </c>
      <c r="BN11166" t="s">
        <v>137</v>
      </c>
      <c r="BO11166" t="s">
        <v>137</v>
      </c>
      <c r="BP11166" t="s">
        <v>67503</v>
      </c>
      <c r="BQ11166" t="s">
        <v>137</v>
      </c>
      <c r="BR11166" t="s">
        <v>137</v>
      </c>
      <c r="BS11166" t="s">
        <v>137</v>
      </c>
      <c r="BT11166" t="s">
        <v>137</v>
      </c>
      <c r="BU11166" t="s">
        <v>137</v>
      </c>
      <c r="BW11166" t="s">
        <v>137</v>
      </c>
      <c r="BX11166" t="s">
        <v>137</v>
      </c>
      <c r="BY11166" t="s">
        <v>137</v>
      </c>
      <c r="BZ11166" t="s">
        <v>137</v>
      </c>
      <c r="CA11166" t="s">
        <v>137</v>
      </c>
      <c r="CB11166" t="s">
        <v>137</v>
      </c>
      <c r="CC11166" t="s">
        <v>137</v>
      </c>
      <c r="CD11166" t="s">
        <v>137</v>
      </c>
      <c r="CE11166" t="s">
        <v>137</v>
      </c>
      <c r="CF11166" t="s">
        <v>137</v>
      </c>
      <c r="CG11166" t="s">
        <v>137</v>
      </c>
      <c r="CH11166" t="s">
        <v>137</v>
      </c>
      <c r="CI11166" t="s">
        <v>137</v>
      </c>
      <c r="CJ11166" t="s">
        <v>137</v>
      </c>
      <c r="CK11166" t="s">
        <v>137</v>
      </c>
      <c r="CL11166" t="s">
        <v>137</v>
      </c>
      <c r="CM11166" t="s">
        <v>137</v>
      </c>
      <c r="CN11166" t="s">
        <v>137</v>
      </c>
      <c r="CO11166" t="s">
        <v>137</v>
      </c>
      <c r="CP11166" t="s">
        <v>137</v>
      </c>
      <c r="CQ11166" s="1">
        <v>44897.645138888889</v>
      </c>
      <c r="CR11166" s="1">
        <v>44897.645138888889</v>
      </c>
      <c r="CS11166" s="1"/>
      <c r="CT11166" t="s">
        <v>137</v>
      </c>
      <c r="CU11166" t="s">
        <v>137</v>
      </c>
      <c r="CV11166" t="s">
        <v>67504</v>
      </c>
      <c r="CW11166" t="s">
        <v>67505</v>
      </c>
      <c r="CX11166" s="3"/>
      <c r="CY11166" s="3"/>
      <c r="DA11166" t="s">
        <v>67506</v>
      </c>
      <c r="DB11166" t="s">
        <v>137</v>
      </c>
      <c r="DC11166" t="s">
        <v>137</v>
      </c>
      <c r="DD11166" t="s">
        <v>137</v>
      </c>
      <c r="DE11166" t="s">
        <v>137</v>
      </c>
      <c r="DF11166" t="s">
        <v>67507</v>
      </c>
      <c r="DG11166" t="s">
        <v>900</v>
      </c>
      <c r="DH11166" t="s">
        <v>4768</v>
      </c>
      <c r="DI11166" t="s">
        <v>137</v>
      </c>
      <c r="DJ11166" t="s">
        <v>137</v>
      </c>
      <c r="DK11166">
        <v>0</v>
      </c>
      <c r="DL11166" t="s">
        <v>209</v>
      </c>
      <c r="DM11166" t="s">
        <v>137</v>
      </c>
      <c r="DN11166" t="s">
        <v>137</v>
      </c>
      <c r="DO11166" s="1">
        <v>44897.645138888889</v>
      </c>
      <c r="DP11166" s="1"/>
      <c r="DQ11166" t="s">
        <v>4167</v>
      </c>
      <c r="DR11166" t="s">
        <v>4168</v>
      </c>
      <c r="DS11166" t="s">
        <v>4169</v>
      </c>
      <c r="DT11166" t="s">
        <v>137</v>
      </c>
      <c r="DU11166" t="s">
        <v>137</v>
      </c>
      <c r="DV11166" t="s">
        <v>137</v>
      </c>
      <c r="DW11166" t="s">
        <v>137</v>
      </c>
      <c r="DX11166" t="s">
        <v>67508</v>
      </c>
      <c r="DY11166" t="s">
        <v>137</v>
      </c>
      <c r="DZ11166" t="s">
        <v>148</v>
      </c>
      <c r="EA11166" t="b">
        <v>0</v>
      </c>
      <c r="EB11166" t="s">
        <v>137</v>
      </c>
    </row>
    <row r="11167" spans="1:132" x14ac:dyDescent="0.25">
      <c r="A11167">
        <v>102207316</v>
      </c>
      <c r="B11167">
        <v>865</v>
      </c>
      <c r="C11167" t="s">
        <v>192</v>
      </c>
      <c r="D11167" t="s">
        <v>133</v>
      </c>
      <c r="E11167" t="s">
        <v>134</v>
      </c>
      <c r="F11167" t="s">
        <v>135</v>
      </c>
      <c r="G11167" t="s">
        <v>136</v>
      </c>
      <c r="H11167" t="s">
        <v>137</v>
      </c>
      <c r="I11167" t="s">
        <v>138</v>
      </c>
      <c r="J11167" t="s">
        <v>52452</v>
      </c>
      <c r="K11167" t="s">
        <v>52453</v>
      </c>
      <c r="L11167" t="s">
        <v>52454</v>
      </c>
      <c r="M11167" t="s">
        <v>137</v>
      </c>
      <c r="N11167" t="s">
        <v>4514</v>
      </c>
      <c r="O11167" t="s">
        <v>4514</v>
      </c>
      <c r="P11167" s="1">
        <v>44888</v>
      </c>
      <c r="Q11167" s="1">
        <v>44888.37777777778</v>
      </c>
      <c r="R11167" s="1">
        <v>44888.37777777778</v>
      </c>
      <c r="S11167" s="1">
        <v>44978.370833333334</v>
      </c>
      <c r="T11167" s="1">
        <v>44978.370833333334</v>
      </c>
      <c r="U11167" t="s">
        <v>4515</v>
      </c>
      <c r="V11167" t="s">
        <v>137</v>
      </c>
      <c r="W11167" t="s">
        <v>137</v>
      </c>
      <c r="X11167" t="s">
        <v>231</v>
      </c>
      <c r="Y11167" t="s">
        <v>370</v>
      </c>
      <c r="Z11167" t="s">
        <v>137</v>
      </c>
      <c r="AA11167" t="s">
        <v>137</v>
      </c>
      <c r="AB11167" t="s">
        <v>137</v>
      </c>
      <c r="AC11167" t="s">
        <v>137</v>
      </c>
      <c r="AD11167" s="2"/>
      <c r="AE11167" t="s">
        <v>137</v>
      </c>
      <c r="AF11167" t="s">
        <v>137</v>
      </c>
      <c r="AG11167" t="s">
        <v>137</v>
      </c>
      <c r="AH11167" t="s">
        <v>137</v>
      </c>
      <c r="AI11167" t="s">
        <v>137</v>
      </c>
      <c r="AJ11167" t="s">
        <v>137</v>
      </c>
      <c r="AK11167" t="s">
        <v>137</v>
      </c>
      <c r="AL11167" s="2"/>
      <c r="AM11167" t="s">
        <v>137</v>
      </c>
      <c r="AN11167" t="s">
        <v>137</v>
      </c>
      <c r="AO11167" t="s">
        <v>137</v>
      </c>
      <c r="AP11167" t="s">
        <v>137</v>
      </c>
      <c r="AQ11167" t="s">
        <v>137</v>
      </c>
      <c r="AR11167" t="s">
        <v>137</v>
      </c>
      <c r="AS11167" t="s">
        <v>137</v>
      </c>
      <c r="AT11167" t="s">
        <v>137</v>
      </c>
      <c r="AU11167" t="s">
        <v>137</v>
      </c>
      <c r="AV11167" t="s">
        <v>137</v>
      </c>
      <c r="AW11167" t="s">
        <v>137</v>
      </c>
      <c r="AX11167" t="s">
        <v>137</v>
      </c>
      <c r="AY11167" t="s">
        <v>137</v>
      </c>
      <c r="AZ11167" t="s">
        <v>137</v>
      </c>
      <c r="BA11167" t="s">
        <v>137</v>
      </c>
      <c r="BB11167" t="s">
        <v>137</v>
      </c>
      <c r="BC11167" t="s">
        <v>137</v>
      </c>
      <c r="BD11167" t="s">
        <v>137</v>
      </c>
      <c r="BE11167" t="s">
        <v>137</v>
      </c>
      <c r="BF11167" t="s">
        <v>137</v>
      </c>
      <c r="BG11167" t="s">
        <v>137</v>
      </c>
      <c r="BH11167" t="s">
        <v>137</v>
      </c>
      <c r="BI11167" t="s">
        <v>137</v>
      </c>
      <c r="BJ11167" t="s">
        <v>137</v>
      </c>
      <c r="BK11167" t="s">
        <v>137</v>
      </c>
      <c r="BL11167" t="s">
        <v>137</v>
      </c>
      <c r="BM11167" t="s">
        <v>137</v>
      </c>
      <c r="BN11167" t="s">
        <v>137</v>
      </c>
      <c r="BO11167" t="s">
        <v>137</v>
      </c>
      <c r="BP11167" t="s">
        <v>67509</v>
      </c>
      <c r="BQ11167" t="s">
        <v>137</v>
      </c>
      <c r="BR11167" t="s">
        <v>137</v>
      </c>
      <c r="BS11167" t="s">
        <v>137</v>
      </c>
      <c r="BT11167" t="s">
        <v>137</v>
      </c>
      <c r="BU11167" t="s">
        <v>137</v>
      </c>
      <c r="BW11167" t="s">
        <v>137</v>
      </c>
      <c r="BX11167" t="s">
        <v>137</v>
      </c>
      <c r="BY11167" t="s">
        <v>137</v>
      </c>
      <c r="BZ11167" t="s">
        <v>137</v>
      </c>
      <c r="CA11167" t="s">
        <v>137</v>
      </c>
      <c r="CB11167" t="s">
        <v>137</v>
      </c>
      <c r="CC11167" t="s">
        <v>137</v>
      </c>
      <c r="CD11167" t="s">
        <v>137</v>
      </c>
      <c r="CE11167" t="s">
        <v>137</v>
      </c>
      <c r="CF11167" t="s">
        <v>137</v>
      </c>
      <c r="CG11167" t="s">
        <v>137</v>
      </c>
      <c r="CH11167" t="s">
        <v>137</v>
      </c>
      <c r="CI11167" t="s">
        <v>137</v>
      </c>
      <c r="CJ11167" t="s">
        <v>137</v>
      </c>
      <c r="CK11167" t="s">
        <v>137</v>
      </c>
      <c r="CL11167" t="s">
        <v>137</v>
      </c>
      <c r="CM11167" t="s">
        <v>137</v>
      </c>
      <c r="CN11167" t="s">
        <v>137</v>
      </c>
      <c r="CO11167" t="s">
        <v>137</v>
      </c>
      <c r="CP11167" t="s">
        <v>137</v>
      </c>
      <c r="CQ11167" s="1">
        <v>44978.370833333334</v>
      </c>
      <c r="CR11167" s="1">
        <v>44978.370833333334</v>
      </c>
      <c r="CS11167" s="1"/>
      <c r="CT11167" t="s">
        <v>67510</v>
      </c>
      <c r="CU11167" t="s">
        <v>67511</v>
      </c>
      <c r="CV11167" t="s">
        <v>67512</v>
      </c>
      <c r="CW11167" t="s">
        <v>67513</v>
      </c>
      <c r="CX11167" s="3"/>
      <c r="CY11167" s="3"/>
      <c r="CZ11167">
        <v>3</v>
      </c>
      <c r="DA11167" t="s">
        <v>67514</v>
      </c>
      <c r="DB11167" t="s">
        <v>137</v>
      </c>
      <c r="DC11167" t="s">
        <v>137</v>
      </c>
      <c r="DD11167" t="s">
        <v>137</v>
      </c>
      <c r="DE11167" t="s">
        <v>137</v>
      </c>
      <c r="DF11167" t="s">
        <v>67515</v>
      </c>
      <c r="DG11167" t="s">
        <v>900</v>
      </c>
      <c r="DH11167" t="s">
        <v>4768</v>
      </c>
      <c r="DI11167" t="s">
        <v>137</v>
      </c>
      <c r="DJ11167" t="s">
        <v>137</v>
      </c>
      <c r="DK11167">
        <v>0</v>
      </c>
      <c r="DL11167" t="s">
        <v>209</v>
      </c>
      <c r="DM11167" t="s">
        <v>67516</v>
      </c>
      <c r="DN11167" t="s">
        <v>137</v>
      </c>
      <c r="DO11167" s="1">
        <v>44978.370833333334</v>
      </c>
      <c r="DP11167" s="1"/>
      <c r="DQ11167" t="s">
        <v>52452</v>
      </c>
      <c r="DR11167" t="s">
        <v>52453</v>
      </c>
      <c r="DS11167" t="s">
        <v>52454</v>
      </c>
      <c r="DT11167" t="s">
        <v>67517</v>
      </c>
      <c r="DU11167" t="s">
        <v>137</v>
      </c>
      <c r="DV11167" t="s">
        <v>137</v>
      </c>
      <c r="DW11167" t="s">
        <v>137</v>
      </c>
      <c r="DX11167" t="s">
        <v>137</v>
      </c>
      <c r="DY11167" t="s">
        <v>137</v>
      </c>
      <c r="DZ11167" t="s">
        <v>148</v>
      </c>
      <c r="EA11167" t="b">
        <v>0</v>
      </c>
      <c r="EB11167" t="s">
        <v>137</v>
      </c>
    </row>
    <row r="11168" spans="1:132" x14ac:dyDescent="0.25">
      <c r="A11168">
        <v>102202669</v>
      </c>
      <c r="B11168">
        <v>864</v>
      </c>
      <c r="C11168" t="s">
        <v>192</v>
      </c>
      <c r="D11168" t="s">
        <v>67518</v>
      </c>
      <c r="E11168" t="s">
        <v>134</v>
      </c>
      <c r="F11168" t="s">
        <v>162</v>
      </c>
      <c r="G11168" t="s">
        <v>137</v>
      </c>
      <c r="H11168" t="s">
        <v>137</v>
      </c>
      <c r="I11168" t="s">
        <v>67519</v>
      </c>
      <c r="J11168" t="s">
        <v>31708</v>
      </c>
      <c r="K11168" t="s">
        <v>31709</v>
      </c>
      <c r="L11168" t="s">
        <v>31710</v>
      </c>
      <c r="M11168" t="s">
        <v>137</v>
      </c>
      <c r="N11168" t="s">
        <v>1393</v>
      </c>
      <c r="O11168" t="s">
        <v>1393</v>
      </c>
      <c r="P11168" s="1"/>
      <c r="Q11168" s="1">
        <v>44888.311805555553</v>
      </c>
      <c r="R11168" s="1">
        <v>44888.311805555553</v>
      </c>
      <c r="S11168" s="1">
        <v>44890.606944444444</v>
      </c>
      <c r="T11168" s="1">
        <v>44890.606944444444</v>
      </c>
      <c r="U11168" t="s">
        <v>36639</v>
      </c>
      <c r="V11168" t="s">
        <v>137</v>
      </c>
      <c r="W11168" t="s">
        <v>137</v>
      </c>
      <c r="X11168" t="s">
        <v>137</v>
      </c>
      <c r="Y11168" t="s">
        <v>199</v>
      </c>
      <c r="Z11168" t="s">
        <v>137</v>
      </c>
      <c r="AA11168" t="s">
        <v>137</v>
      </c>
      <c r="AB11168" t="s">
        <v>137</v>
      </c>
      <c r="AC11168" t="s">
        <v>137</v>
      </c>
      <c r="AD11168" s="2"/>
      <c r="AE11168" t="s">
        <v>137</v>
      </c>
      <c r="AF11168" t="s">
        <v>137</v>
      </c>
      <c r="AG11168" t="s">
        <v>137</v>
      </c>
      <c r="AH11168" t="s">
        <v>137</v>
      </c>
      <c r="AI11168" t="s">
        <v>137</v>
      </c>
      <c r="AJ11168" t="s">
        <v>137</v>
      </c>
      <c r="AK11168" t="s">
        <v>137</v>
      </c>
      <c r="AL11168" s="2"/>
      <c r="AM11168" t="s">
        <v>137</v>
      </c>
      <c r="AN11168" t="s">
        <v>137</v>
      </c>
      <c r="AO11168" t="s">
        <v>137</v>
      </c>
      <c r="AP11168" t="s">
        <v>137</v>
      </c>
      <c r="AQ11168" t="s">
        <v>137</v>
      </c>
      <c r="AR11168" t="s">
        <v>137</v>
      </c>
      <c r="AS11168" t="s">
        <v>137</v>
      </c>
      <c r="AT11168" t="s">
        <v>137</v>
      </c>
      <c r="AU11168" t="s">
        <v>137</v>
      </c>
      <c r="AV11168" t="s">
        <v>137</v>
      </c>
      <c r="AW11168" t="s">
        <v>137</v>
      </c>
      <c r="AX11168" t="s">
        <v>137</v>
      </c>
      <c r="AY11168" t="s">
        <v>137</v>
      </c>
      <c r="AZ11168" t="s">
        <v>137</v>
      </c>
      <c r="BA11168" t="s">
        <v>137</v>
      </c>
      <c r="BB11168" t="s">
        <v>137</v>
      </c>
      <c r="BC11168" t="s">
        <v>137</v>
      </c>
      <c r="BD11168" t="s">
        <v>137</v>
      </c>
      <c r="BE11168" t="s">
        <v>137</v>
      </c>
      <c r="BF11168" t="s">
        <v>137</v>
      </c>
      <c r="BG11168" t="s">
        <v>137</v>
      </c>
      <c r="BH11168" t="s">
        <v>137</v>
      </c>
      <c r="BI11168" t="s">
        <v>137</v>
      </c>
      <c r="BJ11168" t="s">
        <v>137</v>
      </c>
      <c r="BK11168" t="s">
        <v>137</v>
      </c>
      <c r="BL11168" t="s">
        <v>137</v>
      </c>
      <c r="BM11168" t="s">
        <v>137</v>
      </c>
      <c r="BN11168" t="s">
        <v>137</v>
      </c>
      <c r="BO11168" t="s">
        <v>137</v>
      </c>
      <c r="BP11168" t="s">
        <v>137</v>
      </c>
      <c r="BQ11168" t="s">
        <v>137</v>
      </c>
      <c r="BR11168" t="s">
        <v>137</v>
      </c>
      <c r="BS11168" t="s">
        <v>137</v>
      </c>
      <c r="BT11168" t="s">
        <v>137</v>
      </c>
      <c r="BU11168" t="s">
        <v>137</v>
      </c>
      <c r="BW11168" t="s">
        <v>137</v>
      </c>
      <c r="BX11168" t="s">
        <v>137</v>
      </c>
      <c r="BY11168" t="s">
        <v>137</v>
      </c>
      <c r="BZ11168" t="s">
        <v>137</v>
      </c>
      <c r="CA11168" t="s">
        <v>137</v>
      </c>
      <c r="CB11168" t="s">
        <v>137</v>
      </c>
      <c r="CC11168" t="s">
        <v>137</v>
      </c>
      <c r="CD11168" t="s">
        <v>137</v>
      </c>
      <c r="CE11168" t="s">
        <v>137</v>
      </c>
      <c r="CF11168" t="s">
        <v>137</v>
      </c>
      <c r="CG11168" t="s">
        <v>137</v>
      </c>
      <c r="CH11168" t="s">
        <v>137</v>
      </c>
      <c r="CI11168" t="s">
        <v>137</v>
      </c>
      <c r="CJ11168" t="s">
        <v>137</v>
      </c>
      <c r="CK11168" t="s">
        <v>137</v>
      </c>
      <c r="CL11168" t="s">
        <v>137</v>
      </c>
      <c r="CM11168" t="s">
        <v>137</v>
      </c>
      <c r="CN11168" t="s">
        <v>137</v>
      </c>
      <c r="CO11168" t="s">
        <v>137</v>
      </c>
      <c r="CP11168" t="s">
        <v>137</v>
      </c>
      <c r="CQ11168" s="1">
        <v>44890.606944444444</v>
      </c>
      <c r="CR11168" s="1">
        <v>44890.606944444444</v>
      </c>
      <c r="CS11168" s="1"/>
      <c r="CT11168" t="s">
        <v>67520</v>
      </c>
      <c r="CU11168" t="s">
        <v>67521</v>
      </c>
      <c r="CV11168" t="s">
        <v>67522</v>
      </c>
      <c r="CW11168" t="s">
        <v>67523</v>
      </c>
      <c r="CX11168" s="3"/>
      <c r="CY11168" s="3"/>
      <c r="CZ11168">
        <v>1</v>
      </c>
      <c r="DA11168" t="s">
        <v>137</v>
      </c>
      <c r="DB11168" t="s">
        <v>137</v>
      </c>
      <c r="DC11168" t="s">
        <v>137</v>
      </c>
      <c r="DD11168" t="s">
        <v>137</v>
      </c>
      <c r="DE11168" t="s">
        <v>137</v>
      </c>
      <c r="DF11168" t="s">
        <v>67524</v>
      </c>
      <c r="DG11168" t="s">
        <v>137</v>
      </c>
      <c r="DH11168" t="s">
        <v>137</v>
      </c>
      <c r="DI11168" t="s">
        <v>137</v>
      </c>
      <c r="DJ11168" t="s">
        <v>137</v>
      </c>
      <c r="DK11168">
        <v>0</v>
      </c>
      <c r="DL11168" t="s">
        <v>137</v>
      </c>
      <c r="DM11168" t="s">
        <v>67525</v>
      </c>
      <c r="DN11168" t="s">
        <v>137</v>
      </c>
      <c r="DO11168" s="1">
        <v>44890.606944444444</v>
      </c>
      <c r="DP11168" s="1"/>
      <c r="DQ11168" t="s">
        <v>31708</v>
      </c>
      <c r="DR11168" t="s">
        <v>31709</v>
      </c>
      <c r="DS11168" t="s">
        <v>31710</v>
      </c>
      <c r="DT11168" t="s">
        <v>137</v>
      </c>
      <c r="DU11168" t="s">
        <v>137</v>
      </c>
      <c r="DV11168" t="s">
        <v>137</v>
      </c>
      <c r="DW11168" t="s">
        <v>137</v>
      </c>
      <c r="DX11168" t="s">
        <v>47278</v>
      </c>
      <c r="DY11168" t="s">
        <v>137</v>
      </c>
      <c r="DZ11168" t="s">
        <v>168</v>
      </c>
      <c r="EA11168" t="b">
        <v>0</v>
      </c>
      <c r="EB11168" t="s">
        <v>137</v>
      </c>
    </row>
    <row r="11169" spans="1:132" x14ac:dyDescent="0.25">
      <c r="A11169">
        <v>102201656</v>
      </c>
      <c r="B11169">
        <v>863</v>
      </c>
      <c r="C11169" t="s">
        <v>192</v>
      </c>
      <c r="D11169" t="s">
        <v>133</v>
      </c>
      <c r="E11169" t="s">
        <v>134</v>
      </c>
      <c r="F11169" t="s">
        <v>135</v>
      </c>
      <c r="G11169" t="s">
        <v>136</v>
      </c>
      <c r="H11169" t="s">
        <v>137</v>
      </c>
      <c r="I11169" t="s">
        <v>138</v>
      </c>
      <c r="J11169" t="s">
        <v>52452</v>
      </c>
      <c r="K11169" t="s">
        <v>52453</v>
      </c>
      <c r="L11169" t="s">
        <v>52454</v>
      </c>
      <c r="M11169" t="s">
        <v>137</v>
      </c>
      <c r="N11169" t="s">
        <v>944</v>
      </c>
      <c r="O11169" t="s">
        <v>944</v>
      </c>
      <c r="P11169" s="1">
        <v>44888</v>
      </c>
      <c r="Q11169" s="1">
        <v>44888.284722222219</v>
      </c>
      <c r="R11169" s="1">
        <v>44888.284722222219</v>
      </c>
      <c r="S11169" s="1">
        <v>44931.627083333333</v>
      </c>
      <c r="T11169" s="1">
        <v>44931.627083333333</v>
      </c>
      <c r="U11169" t="s">
        <v>812</v>
      </c>
      <c r="V11169" t="s">
        <v>137</v>
      </c>
      <c r="W11169" t="s">
        <v>137</v>
      </c>
      <c r="X11169" t="s">
        <v>454</v>
      </c>
      <c r="Y11169" t="s">
        <v>813</v>
      </c>
      <c r="Z11169" t="s">
        <v>137</v>
      </c>
      <c r="AA11169" t="s">
        <v>137</v>
      </c>
      <c r="AB11169" t="s">
        <v>137</v>
      </c>
      <c r="AC11169" t="s">
        <v>137</v>
      </c>
      <c r="AD11169" s="2"/>
      <c r="AE11169" t="s">
        <v>137</v>
      </c>
      <c r="AF11169" t="s">
        <v>137</v>
      </c>
      <c r="AG11169" t="s">
        <v>137</v>
      </c>
      <c r="AH11169" t="s">
        <v>137</v>
      </c>
      <c r="AI11169" t="s">
        <v>137</v>
      </c>
      <c r="AJ11169" t="s">
        <v>137</v>
      </c>
      <c r="AK11169" t="s">
        <v>137</v>
      </c>
      <c r="AL11169" s="2"/>
      <c r="AM11169" t="s">
        <v>137</v>
      </c>
      <c r="AN11169" t="s">
        <v>137</v>
      </c>
      <c r="AO11169" t="s">
        <v>137</v>
      </c>
      <c r="AP11169" t="s">
        <v>137</v>
      </c>
      <c r="AQ11169" t="s">
        <v>137</v>
      </c>
      <c r="AR11169" t="s">
        <v>137</v>
      </c>
      <c r="AS11169" t="s">
        <v>137</v>
      </c>
      <c r="AT11169" t="s">
        <v>137</v>
      </c>
      <c r="AU11169" t="s">
        <v>137</v>
      </c>
      <c r="AV11169" t="s">
        <v>137</v>
      </c>
      <c r="AW11169" t="s">
        <v>137</v>
      </c>
      <c r="AX11169" t="s">
        <v>137</v>
      </c>
      <c r="AY11169" t="s">
        <v>137</v>
      </c>
      <c r="AZ11169" t="s">
        <v>137</v>
      </c>
      <c r="BA11169" t="s">
        <v>137</v>
      </c>
      <c r="BB11169" t="s">
        <v>137</v>
      </c>
      <c r="BC11169" t="s">
        <v>137</v>
      </c>
      <c r="BD11169" t="s">
        <v>137</v>
      </c>
      <c r="BE11169" t="s">
        <v>137</v>
      </c>
      <c r="BF11169" t="s">
        <v>137</v>
      </c>
      <c r="BG11169" t="s">
        <v>137</v>
      </c>
      <c r="BH11169" t="s">
        <v>137</v>
      </c>
      <c r="BI11169" t="s">
        <v>137</v>
      </c>
      <c r="BJ11169" t="s">
        <v>137</v>
      </c>
      <c r="BK11169" t="s">
        <v>137</v>
      </c>
      <c r="BL11169" t="s">
        <v>137</v>
      </c>
      <c r="BM11169" t="s">
        <v>137</v>
      </c>
      <c r="BN11169" t="s">
        <v>137</v>
      </c>
      <c r="BO11169" t="s">
        <v>137</v>
      </c>
      <c r="BP11169" t="s">
        <v>67526</v>
      </c>
      <c r="BQ11169" t="s">
        <v>137</v>
      </c>
      <c r="BR11169" t="s">
        <v>137</v>
      </c>
      <c r="BS11169" t="s">
        <v>137</v>
      </c>
      <c r="BT11169" t="s">
        <v>137</v>
      </c>
      <c r="BU11169" t="s">
        <v>137</v>
      </c>
      <c r="BW11169" t="s">
        <v>137</v>
      </c>
      <c r="BX11169" t="s">
        <v>137</v>
      </c>
      <c r="BY11169" t="s">
        <v>137</v>
      </c>
      <c r="BZ11169" t="s">
        <v>137</v>
      </c>
      <c r="CA11169" t="s">
        <v>137</v>
      </c>
      <c r="CB11169" t="s">
        <v>137</v>
      </c>
      <c r="CC11169" t="s">
        <v>137</v>
      </c>
      <c r="CD11169" t="s">
        <v>137</v>
      </c>
      <c r="CE11169" t="s">
        <v>137</v>
      </c>
      <c r="CF11169" t="s">
        <v>137</v>
      </c>
      <c r="CG11169" t="s">
        <v>137</v>
      </c>
      <c r="CH11169" t="s">
        <v>137</v>
      </c>
      <c r="CI11169" t="s">
        <v>137</v>
      </c>
      <c r="CJ11169" t="s">
        <v>137</v>
      </c>
      <c r="CK11169" t="s">
        <v>137</v>
      </c>
      <c r="CL11169" t="s">
        <v>137</v>
      </c>
      <c r="CM11169" t="s">
        <v>137</v>
      </c>
      <c r="CN11169" t="s">
        <v>137</v>
      </c>
      <c r="CO11169" t="s">
        <v>137</v>
      </c>
      <c r="CP11169" t="s">
        <v>137</v>
      </c>
      <c r="CQ11169" s="1">
        <v>44931.627083333333</v>
      </c>
      <c r="CR11169" s="1">
        <v>44931.627083333333</v>
      </c>
      <c r="CS11169" s="1"/>
      <c r="CT11169" t="s">
        <v>67527</v>
      </c>
      <c r="CU11169" t="s">
        <v>67528</v>
      </c>
      <c r="CV11169" t="s">
        <v>67529</v>
      </c>
      <c r="CW11169" t="s">
        <v>67530</v>
      </c>
      <c r="CX11169" s="3"/>
      <c r="CY11169" s="3"/>
      <c r="CZ11169">
        <v>1</v>
      </c>
      <c r="DA11169" t="s">
        <v>67531</v>
      </c>
      <c r="DB11169" t="s">
        <v>137</v>
      </c>
      <c r="DC11169" t="s">
        <v>137</v>
      </c>
      <c r="DD11169" t="s">
        <v>137</v>
      </c>
      <c r="DE11169" t="s">
        <v>137</v>
      </c>
      <c r="DF11169" t="s">
        <v>67532</v>
      </c>
      <c r="DG11169" t="s">
        <v>900</v>
      </c>
      <c r="DH11169" t="s">
        <v>4768</v>
      </c>
      <c r="DI11169" t="s">
        <v>137</v>
      </c>
      <c r="DJ11169" t="s">
        <v>137</v>
      </c>
      <c r="DK11169">
        <v>0</v>
      </c>
      <c r="DL11169" t="s">
        <v>209</v>
      </c>
      <c r="DM11169" t="s">
        <v>67533</v>
      </c>
      <c r="DN11169" t="s">
        <v>137</v>
      </c>
      <c r="DO11169" s="1">
        <v>44931.627083333333</v>
      </c>
      <c r="DP11169" s="1"/>
      <c r="DQ11169" t="s">
        <v>52452</v>
      </c>
      <c r="DR11169" t="s">
        <v>52453</v>
      </c>
      <c r="DS11169" t="s">
        <v>52454</v>
      </c>
      <c r="DT11169" t="s">
        <v>137</v>
      </c>
      <c r="DU11169" t="s">
        <v>137</v>
      </c>
      <c r="DV11169" t="s">
        <v>137</v>
      </c>
      <c r="DW11169" t="s">
        <v>137</v>
      </c>
      <c r="DX11169" t="s">
        <v>2059</v>
      </c>
      <c r="DY11169" t="s">
        <v>137</v>
      </c>
      <c r="DZ11169" t="s">
        <v>148</v>
      </c>
      <c r="EA11169" t="b">
        <v>0</v>
      </c>
      <c r="EB11169" t="s">
        <v>137</v>
      </c>
    </row>
    <row r="11170" spans="1:132" x14ac:dyDescent="0.25">
      <c r="A11170">
        <v>102201407</v>
      </c>
      <c r="B11170">
        <v>862</v>
      </c>
      <c r="C11170" t="s">
        <v>192</v>
      </c>
      <c r="D11170" t="s">
        <v>133</v>
      </c>
      <c r="E11170" t="s">
        <v>134</v>
      </c>
      <c r="F11170" t="s">
        <v>135</v>
      </c>
      <c r="G11170" t="s">
        <v>136</v>
      </c>
      <c r="H11170" t="s">
        <v>137</v>
      </c>
      <c r="I11170" t="s">
        <v>138</v>
      </c>
      <c r="J11170" t="s">
        <v>150</v>
      </c>
      <c r="K11170" t="s">
        <v>151</v>
      </c>
      <c r="L11170" t="s">
        <v>152</v>
      </c>
      <c r="M11170" t="s">
        <v>137</v>
      </c>
      <c r="N11170" t="s">
        <v>3532</v>
      </c>
      <c r="O11170" t="s">
        <v>3532</v>
      </c>
      <c r="P11170" s="1">
        <v>44888</v>
      </c>
      <c r="Q11170" s="1">
        <v>44888.274305555555</v>
      </c>
      <c r="R11170" s="1">
        <v>44888.274305555555</v>
      </c>
      <c r="S11170" s="1">
        <v>44944.685416666667</v>
      </c>
      <c r="T11170" s="1">
        <v>44944.685416666667</v>
      </c>
      <c r="U11170" t="s">
        <v>175</v>
      </c>
      <c r="V11170" t="s">
        <v>137</v>
      </c>
      <c r="W11170" t="s">
        <v>137</v>
      </c>
      <c r="X11170" t="s">
        <v>176</v>
      </c>
      <c r="Y11170" t="s">
        <v>177</v>
      </c>
      <c r="Z11170" t="s">
        <v>137</v>
      </c>
      <c r="AA11170" t="s">
        <v>137</v>
      </c>
      <c r="AB11170" t="s">
        <v>137</v>
      </c>
      <c r="AC11170" t="s">
        <v>137</v>
      </c>
      <c r="AD11170" s="2"/>
      <c r="AE11170" t="s">
        <v>137</v>
      </c>
      <c r="AF11170" t="s">
        <v>137</v>
      </c>
      <c r="AG11170" t="s">
        <v>137</v>
      </c>
      <c r="AH11170" t="s">
        <v>137</v>
      </c>
      <c r="AI11170" t="s">
        <v>137</v>
      </c>
      <c r="AJ11170" t="s">
        <v>137</v>
      </c>
      <c r="AK11170" t="s">
        <v>137</v>
      </c>
      <c r="AL11170" s="2"/>
      <c r="AM11170" t="s">
        <v>137</v>
      </c>
      <c r="AN11170" t="s">
        <v>137</v>
      </c>
      <c r="AO11170" t="s">
        <v>137</v>
      </c>
      <c r="AP11170" t="s">
        <v>137</v>
      </c>
      <c r="AQ11170" t="s">
        <v>137</v>
      </c>
      <c r="AR11170" t="s">
        <v>137</v>
      </c>
      <c r="AS11170" t="s">
        <v>137</v>
      </c>
      <c r="AT11170" t="s">
        <v>137</v>
      </c>
      <c r="AU11170" t="s">
        <v>137</v>
      </c>
      <c r="AV11170" t="s">
        <v>137</v>
      </c>
      <c r="AW11170" t="s">
        <v>137</v>
      </c>
      <c r="AX11170" t="s">
        <v>137</v>
      </c>
      <c r="AY11170" t="s">
        <v>137</v>
      </c>
      <c r="AZ11170" t="s">
        <v>137</v>
      </c>
      <c r="BA11170" t="s">
        <v>137</v>
      </c>
      <c r="BB11170" t="s">
        <v>137</v>
      </c>
      <c r="BC11170" t="s">
        <v>137</v>
      </c>
      <c r="BD11170" t="s">
        <v>137</v>
      </c>
      <c r="BE11170" t="s">
        <v>137</v>
      </c>
      <c r="BF11170" t="s">
        <v>137</v>
      </c>
      <c r="BG11170" t="s">
        <v>137</v>
      </c>
      <c r="BH11170" t="s">
        <v>137</v>
      </c>
      <c r="BI11170" t="s">
        <v>137</v>
      </c>
      <c r="BJ11170" t="s">
        <v>137</v>
      </c>
      <c r="BK11170" t="s">
        <v>137</v>
      </c>
      <c r="BL11170" t="s">
        <v>137</v>
      </c>
      <c r="BM11170" t="s">
        <v>137</v>
      </c>
      <c r="BN11170" t="s">
        <v>137</v>
      </c>
      <c r="BO11170" t="s">
        <v>137</v>
      </c>
      <c r="BP11170" t="s">
        <v>67534</v>
      </c>
      <c r="BQ11170" t="s">
        <v>137</v>
      </c>
      <c r="BR11170" t="s">
        <v>137</v>
      </c>
      <c r="BS11170" t="s">
        <v>137</v>
      </c>
      <c r="BT11170" t="s">
        <v>137</v>
      </c>
      <c r="BU11170" t="s">
        <v>137</v>
      </c>
      <c r="BW11170" t="s">
        <v>137</v>
      </c>
      <c r="BX11170" t="s">
        <v>137</v>
      </c>
      <c r="BY11170" t="s">
        <v>137</v>
      </c>
      <c r="BZ11170" t="s">
        <v>137</v>
      </c>
      <c r="CA11170" t="s">
        <v>137</v>
      </c>
      <c r="CB11170" t="s">
        <v>137</v>
      </c>
      <c r="CC11170" t="s">
        <v>137</v>
      </c>
      <c r="CD11170" t="s">
        <v>137</v>
      </c>
      <c r="CE11170" t="s">
        <v>137</v>
      </c>
      <c r="CF11170" t="s">
        <v>137</v>
      </c>
      <c r="CG11170" t="s">
        <v>137</v>
      </c>
      <c r="CH11170" t="s">
        <v>137</v>
      </c>
      <c r="CI11170" t="s">
        <v>137</v>
      </c>
      <c r="CJ11170" t="s">
        <v>137</v>
      </c>
      <c r="CK11170" t="s">
        <v>137</v>
      </c>
      <c r="CL11170" t="s">
        <v>137</v>
      </c>
      <c r="CM11170" t="s">
        <v>137</v>
      </c>
      <c r="CN11170" t="s">
        <v>137</v>
      </c>
      <c r="CO11170" t="s">
        <v>137</v>
      </c>
      <c r="CP11170" t="s">
        <v>137</v>
      </c>
      <c r="CQ11170" s="1">
        <v>44944.685416666667</v>
      </c>
      <c r="CR11170" s="1">
        <v>44944.685416666667</v>
      </c>
      <c r="CS11170" s="1"/>
      <c r="CT11170" t="s">
        <v>67535</v>
      </c>
      <c r="CU11170" t="s">
        <v>67536</v>
      </c>
      <c r="CV11170" t="s">
        <v>67537</v>
      </c>
      <c r="CW11170" t="s">
        <v>67538</v>
      </c>
      <c r="CX11170" s="3"/>
      <c r="CY11170" s="3"/>
      <c r="CZ11170">
        <v>2</v>
      </c>
      <c r="DA11170" t="s">
        <v>67539</v>
      </c>
      <c r="DB11170" t="s">
        <v>137</v>
      </c>
      <c r="DC11170" t="s">
        <v>137</v>
      </c>
      <c r="DD11170" t="s">
        <v>137</v>
      </c>
      <c r="DE11170" t="s">
        <v>137</v>
      </c>
      <c r="DF11170" t="s">
        <v>67540</v>
      </c>
      <c r="DG11170" t="s">
        <v>900</v>
      </c>
      <c r="DH11170" t="s">
        <v>4768</v>
      </c>
      <c r="DI11170" t="s">
        <v>137</v>
      </c>
      <c r="DJ11170" t="s">
        <v>137</v>
      </c>
      <c r="DK11170">
        <v>0</v>
      </c>
      <c r="DL11170" t="s">
        <v>209</v>
      </c>
      <c r="DM11170" t="s">
        <v>67497</v>
      </c>
      <c r="DN11170" t="s">
        <v>137</v>
      </c>
      <c r="DO11170" s="1">
        <v>44944.685416666667</v>
      </c>
      <c r="DP11170" s="1"/>
      <c r="DQ11170" t="s">
        <v>150</v>
      </c>
      <c r="DR11170" t="s">
        <v>151</v>
      </c>
      <c r="DS11170" t="s">
        <v>152</v>
      </c>
      <c r="DT11170" t="s">
        <v>137</v>
      </c>
      <c r="DU11170" t="s">
        <v>137</v>
      </c>
      <c r="DV11170" t="s">
        <v>137</v>
      </c>
      <c r="DW11170" t="s">
        <v>137</v>
      </c>
      <c r="DX11170" t="s">
        <v>137</v>
      </c>
      <c r="DY11170" t="s">
        <v>137</v>
      </c>
      <c r="DZ11170" t="s">
        <v>148</v>
      </c>
      <c r="EA11170" t="b">
        <v>0</v>
      </c>
      <c r="EB11170" t="s">
        <v>137</v>
      </c>
    </row>
    <row r="11171" spans="1:132" x14ac:dyDescent="0.25">
      <c r="A11171">
        <v>102192047</v>
      </c>
      <c r="B11171">
        <v>861</v>
      </c>
      <c r="C11171" t="s">
        <v>192</v>
      </c>
      <c r="D11171" t="s">
        <v>601</v>
      </c>
      <c r="E11171" t="s">
        <v>134</v>
      </c>
      <c r="F11171" t="s">
        <v>135</v>
      </c>
      <c r="G11171" t="s">
        <v>602</v>
      </c>
      <c r="H11171" t="s">
        <v>601</v>
      </c>
      <c r="I11171" t="s">
        <v>603</v>
      </c>
      <c r="J11171" t="s">
        <v>150</v>
      </c>
      <c r="K11171" t="s">
        <v>151</v>
      </c>
      <c r="L11171" t="s">
        <v>152</v>
      </c>
      <c r="M11171" t="s">
        <v>137</v>
      </c>
      <c r="N11171" t="s">
        <v>55519</v>
      </c>
      <c r="O11171" t="s">
        <v>55519</v>
      </c>
      <c r="P11171" s="1">
        <v>44887</v>
      </c>
      <c r="Q11171" s="1">
        <v>44887.890972222223</v>
      </c>
      <c r="R11171" s="1">
        <v>44887.890972222223</v>
      </c>
      <c r="S11171" s="1">
        <v>44908.576388888891</v>
      </c>
      <c r="T11171" s="1">
        <v>44908.576388888891</v>
      </c>
      <c r="U11171" t="s">
        <v>67541</v>
      </c>
      <c r="V11171" t="s">
        <v>137</v>
      </c>
      <c r="W11171" t="s">
        <v>137</v>
      </c>
      <c r="X11171" t="s">
        <v>369</v>
      </c>
      <c r="Y11171" t="s">
        <v>514</v>
      </c>
      <c r="Z11171" t="s">
        <v>137</v>
      </c>
      <c r="AA11171" t="s">
        <v>137</v>
      </c>
      <c r="AB11171" t="s">
        <v>137</v>
      </c>
      <c r="AC11171" t="s">
        <v>137</v>
      </c>
      <c r="AD11171" s="2"/>
      <c r="AE11171" t="s">
        <v>137</v>
      </c>
      <c r="AF11171" t="s">
        <v>137</v>
      </c>
      <c r="AG11171" t="s">
        <v>137</v>
      </c>
      <c r="AH11171" t="s">
        <v>137</v>
      </c>
      <c r="AI11171" t="s">
        <v>137</v>
      </c>
      <c r="AJ11171" t="s">
        <v>137</v>
      </c>
      <c r="AK11171" t="s">
        <v>137</v>
      </c>
      <c r="AL11171" s="2"/>
      <c r="AM11171" t="s">
        <v>137</v>
      </c>
      <c r="AN11171" t="s">
        <v>137</v>
      </c>
      <c r="AO11171" t="s">
        <v>137</v>
      </c>
      <c r="AP11171" t="s">
        <v>137</v>
      </c>
      <c r="AQ11171" t="s">
        <v>137</v>
      </c>
      <c r="AR11171" t="s">
        <v>137</v>
      </c>
      <c r="AS11171" t="s">
        <v>137</v>
      </c>
      <c r="AT11171" t="s">
        <v>137</v>
      </c>
      <c r="AU11171" t="s">
        <v>137</v>
      </c>
      <c r="AV11171" t="s">
        <v>137</v>
      </c>
      <c r="AW11171" t="s">
        <v>67542</v>
      </c>
      <c r="AX11171" t="s">
        <v>137</v>
      </c>
      <c r="AY11171" t="s">
        <v>137</v>
      </c>
      <c r="AZ11171" t="s">
        <v>137</v>
      </c>
      <c r="BA11171" t="s">
        <v>137</v>
      </c>
      <c r="BB11171" t="s">
        <v>137</v>
      </c>
      <c r="BC11171" t="s">
        <v>137</v>
      </c>
      <c r="BD11171" t="s">
        <v>137</v>
      </c>
      <c r="BE11171" t="s">
        <v>137</v>
      </c>
      <c r="BF11171" t="s">
        <v>137</v>
      </c>
      <c r="BG11171" t="s">
        <v>137</v>
      </c>
      <c r="BH11171" t="s">
        <v>137</v>
      </c>
      <c r="BI11171" t="s">
        <v>137</v>
      </c>
      <c r="BJ11171" t="s">
        <v>137</v>
      </c>
      <c r="BK11171" t="s">
        <v>137</v>
      </c>
      <c r="BL11171" t="s">
        <v>137</v>
      </c>
      <c r="BM11171" t="s">
        <v>137</v>
      </c>
      <c r="BN11171" t="s">
        <v>137</v>
      </c>
      <c r="BO11171" t="s">
        <v>137</v>
      </c>
      <c r="BP11171" t="s">
        <v>67543</v>
      </c>
      <c r="BQ11171" t="s">
        <v>137</v>
      </c>
      <c r="BR11171" t="s">
        <v>137</v>
      </c>
      <c r="BS11171" t="s">
        <v>137</v>
      </c>
      <c r="BT11171" t="s">
        <v>137</v>
      </c>
      <c r="BU11171" t="s">
        <v>137</v>
      </c>
      <c r="BW11171" t="s">
        <v>137</v>
      </c>
      <c r="BX11171" t="s">
        <v>137</v>
      </c>
      <c r="BY11171" t="s">
        <v>137</v>
      </c>
      <c r="BZ11171" t="s">
        <v>137</v>
      </c>
      <c r="CA11171" t="s">
        <v>137</v>
      </c>
      <c r="CB11171" t="s">
        <v>137</v>
      </c>
      <c r="CC11171" t="s">
        <v>137</v>
      </c>
      <c r="CD11171" t="s">
        <v>137</v>
      </c>
      <c r="CE11171" t="s">
        <v>137</v>
      </c>
      <c r="CF11171" t="s">
        <v>137</v>
      </c>
      <c r="CG11171" t="s">
        <v>137</v>
      </c>
      <c r="CH11171" t="s">
        <v>137</v>
      </c>
      <c r="CI11171" t="s">
        <v>137</v>
      </c>
      <c r="CJ11171" t="s">
        <v>137</v>
      </c>
      <c r="CK11171" t="s">
        <v>137</v>
      </c>
      <c r="CL11171" t="s">
        <v>137</v>
      </c>
      <c r="CM11171" t="s">
        <v>137</v>
      </c>
      <c r="CN11171" t="s">
        <v>137</v>
      </c>
      <c r="CO11171" t="s">
        <v>137</v>
      </c>
      <c r="CP11171" t="s">
        <v>137</v>
      </c>
      <c r="CQ11171" s="1">
        <v>44908.576388888891</v>
      </c>
      <c r="CR11171" s="1">
        <v>44908.576388888891</v>
      </c>
      <c r="CS11171" s="1"/>
      <c r="CT11171" t="s">
        <v>137</v>
      </c>
      <c r="CU11171" t="s">
        <v>137</v>
      </c>
      <c r="CV11171" t="s">
        <v>67544</v>
      </c>
      <c r="CW11171" t="s">
        <v>67545</v>
      </c>
      <c r="CX11171" s="3"/>
      <c r="CY11171" s="3"/>
      <c r="CZ11171">
        <v>1</v>
      </c>
      <c r="DA11171" t="s">
        <v>67546</v>
      </c>
      <c r="DB11171" t="s">
        <v>137</v>
      </c>
      <c r="DC11171" t="s">
        <v>137</v>
      </c>
      <c r="DD11171" t="s">
        <v>137</v>
      </c>
      <c r="DE11171" t="s">
        <v>137</v>
      </c>
      <c r="DF11171" t="s">
        <v>137</v>
      </c>
      <c r="DG11171" t="s">
        <v>900</v>
      </c>
      <c r="DH11171" t="s">
        <v>4768</v>
      </c>
      <c r="DI11171" t="s">
        <v>137</v>
      </c>
      <c r="DJ11171" t="s">
        <v>137</v>
      </c>
      <c r="DK11171">
        <v>0</v>
      </c>
      <c r="DL11171" t="s">
        <v>209</v>
      </c>
      <c r="DM11171" t="s">
        <v>67547</v>
      </c>
      <c r="DN11171" t="s">
        <v>137</v>
      </c>
      <c r="DO11171" s="1">
        <v>44908.576388888891</v>
      </c>
      <c r="DP11171" s="1"/>
      <c r="DQ11171" t="s">
        <v>150</v>
      </c>
      <c r="DR11171" t="s">
        <v>151</v>
      </c>
      <c r="DS11171" t="s">
        <v>152</v>
      </c>
      <c r="DT11171" t="s">
        <v>137</v>
      </c>
      <c r="DU11171" t="s">
        <v>137</v>
      </c>
      <c r="DV11171" t="s">
        <v>137</v>
      </c>
      <c r="DW11171" t="s">
        <v>137</v>
      </c>
      <c r="DX11171" t="s">
        <v>137</v>
      </c>
      <c r="DY11171" t="s">
        <v>137</v>
      </c>
      <c r="DZ11171" t="s">
        <v>148</v>
      </c>
      <c r="EA11171" t="b">
        <v>0</v>
      </c>
      <c r="EB11171" t="s">
        <v>137</v>
      </c>
    </row>
    <row r="11172" spans="1:132" x14ac:dyDescent="0.25">
      <c r="A11172">
        <v>102189618</v>
      </c>
      <c r="B11172">
        <v>860</v>
      </c>
      <c r="C11172" t="s">
        <v>192</v>
      </c>
      <c r="D11172" t="s">
        <v>67548</v>
      </c>
      <c r="E11172" t="s">
        <v>134</v>
      </c>
      <c r="F11172" t="s">
        <v>162</v>
      </c>
      <c r="G11172" t="s">
        <v>137</v>
      </c>
      <c r="H11172" t="s">
        <v>137</v>
      </c>
      <c r="I11172" t="s">
        <v>67549</v>
      </c>
      <c r="J11172" t="s">
        <v>32127</v>
      </c>
      <c r="K11172" t="s">
        <v>32128</v>
      </c>
      <c r="L11172" t="s">
        <v>32129</v>
      </c>
      <c r="M11172" t="s">
        <v>137</v>
      </c>
      <c r="N11172" t="s">
        <v>3850</v>
      </c>
      <c r="O11172" t="s">
        <v>3850</v>
      </c>
      <c r="P11172" s="1"/>
      <c r="Q11172" s="1">
        <v>44887.801388888889</v>
      </c>
      <c r="R11172" s="1">
        <v>44887.801388888889</v>
      </c>
      <c r="S11172" s="1">
        <v>44923.574305555558</v>
      </c>
      <c r="T11172" s="1">
        <v>44923.574305555558</v>
      </c>
      <c r="U11172" t="s">
        <v>11148</v>
      </c>
      <c r="V11172" t="s">
        <v>137</v>
      </c>
      <c r="W11172" t="s">
        <v>137</v>
      </c>
      <c r="X11172" t="s">
        <v>144</v>
      </c>
      <c r="Y11172" t="s">
        <v>137</v>
      </c>
      <c r="Z11172" t="s">
        <v>137</v>
      </c>
      <c r="AA11172" t="s">
        <v>137</v>
      </c>
      <c r="AB11172" t="s">
        <v>137</v>
      </c>
      <c r="AC11172" t="s">
        <v>137</v>
      </c>
      <c r="AD11172" s="2"/>
      <c r="AE11172" t="s">
        <v>137</v>
      </c>
      <c r="AF11172" t="s">
        <v>137</v>
      </c>
      <c r="AG11172" t="s">
        <v>137</v>
      </c>
      <c r="AH11172" t="s">
        <v>137</v>
      </c>
      <c r="AI11172" t="s">
        <v>137</v>
      </c>
      <c r="AJ11172" t="s">
        <v>137</v>
      </c>
      <c r="AK11172" t="s">
        <v>137</v>
      </c>
      <c r="AL11172" s="2"/>
      <c r="AM11172" t="s">
        <v>137</v>
      </c>
      <c r="AN11172" t="s">
        <v>137</v>
      </c>
      <c r="AO11172" t="s">
        <v>137</v>
      </c>
      <c r="AP11172" t="s">
        <v>137</v>
      </c>
      <c r="AQ11172" t="s">
        <v>137</v>
      </c>
      <c r="AR11172" t="s">
        <v>137</v>
      </c>
      <c r="AS11172" t="s">
        <v>137</v>
      </c>
      <c r="AT11172" t="s">
        <v>137</v>
      </c>
      <c r="AU11172" t="s">
        <v>137</v>
      </c>
      <c r="AV11172" t="s">
        <v>137</v>
      </c>
      <c r="AW11172" t="s">
        <v>137</v>
      </c>
      <c r="AX11172" t="s">
        <v>137</v>
      </c>
      <c r="AY11172" t="s">
        <v>137</v>
      </c>
      <c r="AZ11172" t="s">
        <v>137</v>
      </c>
      <c r="BA11172" t="s">
        <v>137</v>
      </c>
      <c r="BB11172" t="s">
        <v>137</v>
      </c>
      <c r="BC11172" t="s">
        <v>137</v>
      </c>
      <c r="BD11172" t="s">
        <v>137</v>
      </c>
      <c r="BE11172" t="s">
        <v>137</v>
      </c>
      <c r="BF11172" t="s">
        <v>137</v>
      </c>
      <c r="BG11172" t="s">
        <v>137</v>
      </c>
      <c r="BH11172" t="s">
        <v>137</v>
      </c>
      <c r="BI11172" t="s">
        <v>137</v>
      </c>
      <c r="BJ11172" t="s">
        <v>137</v>
      </c>
      <c r="BK11172" t="s">
        <v>137</v>
      </c>
      <c r="BL11172" t="s">
        <v>137</v>
      </c>
      <c r="BM11172" t="s">
        <v>137</v>
      </c>
      <c r="BN11172" t="s">
        <v>137</v>
      </c>
      <c r="BO11172" t="s">
        <v>137</v>
      </c>
      <c r="BP11172" t="s">
        <v>137</v>
      </c>
      <c r="BQ11172" t="s">
        <v>137</v>
      </c>
      <c r="BR11172" t="s">
        <v>137</v>
      </c>
      <c r="BS11172" t="s">
        <v>137</v>
      </c>
      <c r="BT11172" t="s">
        <v>137</v>
      </c>
      <c r="BU11172" t="s">
        <v>137</v>
      </c>
      <c r="BW11172" t="s">
        <v>137</v>
      </c>
      <c r="BX11172" t="s">
        <v>137</v>
      </c>
      <c r="BY11172" t="s">
        <v>137</v>
      </c>
      <c r="BZ11172" t="s">
        <v>137</v>
      </c>
      <c r="CA11172" t="s">
        <v>137</v>
      </c>
      <c r="CB11172" t="s">
        <v>137</v>
      </c>
      <c r="CC11172" t="s">
        <v>137</v>
      </c>
      <c r="CD11172" t="s">
        <v>137</v>
      </c>
      <c r="CE11172" t="s">
        <v>137</v>
      </c>
      <c r="CF11172" t="s">
        <v>137</v>
      </c>
      <c r="CG11172" t="s">
        <v>137</v>
      </c>
      <c r="CH11172" t="s">
        <v>137</v>
      </c>
      <c r="CI11172" t="s">
        <v>137</v>
      </c>
      <c r="CJ11172" t="s">
        <v>137</v>
      </c>
      <c r="CK11172" t="s">
        <v>137</v>
      </c>
      <c r="CL11172" t="s">
        <v>137</v>
      </c>
      <c r="CM11172" t="s">
        <v>137</v>
      </c>
      <c r="CN11172" t="s">
        <v>137</v>
      </c>
      <c r="CO11172" t="s">
        <v>137</v>
      </c>
      <c r="CP11172" t="s">
        <v>137</v>
      </c>
      <c r="CQ11172" s="1">
        <v>44923.574305555558</v>
      </c>
      <c r="CR11172" s="1">
        <v>44923.574305555558</v>
      </c>
      <c r="CS11172" s="1"/>
      <c r="CT11172" t="s">
        <v>67550</v>
      </c>
      <c r="CU11172" t="s">
        <v>67551</v>
      </c>
      <c r="CV11172" t="s">
        <v>67552</v>
      </c>
      <c r="CW11172" t="s">
        <v>67553</v>
      </c>
      <c r="CX11172" s="3"/>
      <c r="CY11172" s="3"/>
      <c r="CZ11172">
        <v>1</v>
      </c>
      <c r="DA11172" t="s">
        <v>137</v>
      </c>
      <c r="DB11172" t="s">
        <v>137</v>
      </c>
      <c r="DC11172" t="s">
        <v>137</v>
      </c>
      <c r="DD11172" t="s">
        <v>137</v>
      </c>
      <c r="DE11172" t="s">
        <v>137</v>
      </c>
      <c r="DF11172" t="s">
        <v>67554</v>
      </c>
      <c r="DG11172" t="s">
        <v>900</v>
      </c>
      <c r="DH11172" t="s">
        <v>4768</v>
      </c>
      <c r="DI11172" t="s">
        <v>137</v>
      </c>
      <c r="DJ11172" t="s">
        <v>137</v>
      </c>
      <c r="DK11172">
        <v>0</v>
      </c>
      <c r="DL11172" t="s">
        <v>209</v>
      </c>
      <c r="DM11172" t="s">
        <v>67555</v>
      </c>
      <c r="DN11172" t="s">
        <v>137</v>
      </c>
      <c r="DO11172" s="1">
        <v>44923.574305555558</v>
      </c>
      <c r="DP11172" s="1"/>
      <c r="DQ11172" t="s">
        <v>32127</v>
      </c>
      <c r="DR11172" t="s">
        <v>32128</v>
      </c>
      <c r="DS11172" t="s">
        <v>32129</v>
      </c>
      <c r="DT11172" t="s">
        <v>137</v>
      </c>
      <c r="DU11172" t="s">
        <v>137</v>
      </c>
      <c r="DV11172" t="s">
        <v>137</v>
      </c>
      <c r="DW11172" t="s">
        <v>137</v>
      </c>
      <c r="DX11172" t="s">
        <v>67556</v>
      </c>
      <c r="DY11172" t="s">
        <v>137</v>
      </c>
      <c r="DZ11172" t="s">
        <v>168</v>
      </c>
      <c r="EA11172" t="b">
        <v>0</v>
      </c>
      <c r="EB11172" t="s">
        <v>137</v>
      </c>
    </row>
    <row r="11173" spans="1:132" x14ac:dyDescent="0.25">
      <c r="A11173">
        <v>102182528</v>
      </c>
      <c r="B11173">
        <v>859</v>
      </c>
      <c r="C11173" t="s">
        <v>192</v>
      </c>
      <c r="D11173" t="s">
        <v>67557</v>
      </c>
      <c r="E11173" t="s">
        <v>9583</v>
      </c>
      <c r="F11173" t="s">
        <v>532</v>
      </c>
      <c r="G11173" t="s">
        <v>163</v>
      </c>
      <c r="H11173" t="s">
        <v>1188</v>
      </c>
      <c r="I11173" t="s">
        <v>67558</v>
      </c>
      <c r="J11173" t="s">
        <v>1034</v>
      </c>
      <c r="K11173" t="s">
        <v>846</v>
      </c>
      <c r="L11173" t="s">
        <v>1035</v>
      </c>
      <c r="M11173" t="s">
        <v>137</v>
      </c>
      <c r="N11173" t="s">
        <v>295</v>
      </c>
      <c r="O11173" t="s">
        <v>295</v>
      </c>
      <c r="P11173" s="1">
        <v>45343</v>
      </c>
      <c r="Q11173" s="1">
        <v>44887.695833333331</v>
      </c>
      <c r="R11173" s="1">
        <v>44887.695833333331</v>
      </c>
      <c r="S11173" s="1">
        <v>45093.418055555558</v>
      </c>
      <c r="T11173" s="1">
        <v>45093.418055555558</v>
      </c>
      <c r="U11173" t="s">
        <v>60753</v>
      </c>
      <c r="V11173" t="s">
        <v>137</v>
      </c>
      <c r="W11173" t="s">
        <v>137</v>
      </c>
      <c r="X11173" t="s">
        <v>176</v>
      </c>
      <c r="Y11173" t="s">
        <v>199</v>
      </c>
      <c r="Z11173" t="s">
        <v>137</v>
      </c>
      <c r="AA11173" t="s">
        <v>137</v>
      </c>
      <c r="AB11173" t="s">
        <v>137</v>
      </c>
      <c r="AC11173" t="s">
        <v>137</v>
      </c>
      <c r="AD11173" s="2"/>
      <c r="AE11173" t="s">
        <v>137</v>
      </c>
      <c r="AF11173" t="s">
        <v>137</v>
      </c>
      <c r="AG11173" t="s">
        <v>137</v>
      </c>
      <c r="AH11173" t="s">
        <v>137</v>
      </c>
      <c r="AI11173" t="s">
        <v>137</v>
      </c>
      <c r="AJ11173" t="s">
        <v>137</v>
      </c>
      <c r="AK11173" t="s">
        <v>137</v>
      </c>
      <c r="AL11173" s="2"/>
      <c r="AM11173" t="s">
        <v>137</v>
      </c>
      <c r="AN11173" t="s">
        <v>137</v>
      </c>
      <c r="AO11173" t="s">
        <v>137</v>
      </c>
      <c r="AP11173" t="s">
        <v>137</v>
      </c>
      <c r="AQ11173" t="s">
        <v>137</v>
      </c>
      <c r="AR11173" t="s">
        <v>137</v>
      </c>
      <c r="AS11173" t="s">
        <v>137</v>
      </c>
      <c r="AT11173" t="s">
        <v>137</v>
      </c>
      <c r="AU11173" t="s">
        <v>137</v>
      </c>
      <c r="AV11173" t="s">
        <v>137</v>
      </c>
      <c r="AW11173" t="s">
        <v>137</v>
      </c>
      <c r="AX11173" t="s">
        <v>137</v>
      </c>
      <c r="AY11173" t="s">
        <v>137</v>
      </c>
      <c r="AZ11173" t="s">
        <v>137</v>
      </c>
      <c r="BA11173" t="s">
        <v>137</v>
      </c>
      <c r="BB11173" t="s">
        <v>137</v>
      </c>
      <c r="BC11173" t="s">
        <v>137</v>
      </c>
      <c r="BD11173" t="s">
        <v>137</v>
      </c>
      <c r="BE11173" t="s">
        <v>137</v>
      </c>
      <c r="BF11173" t="s">
        <v>137</v>
      </c>
      <c r="BG11173" t="s">
        <v>137</v>
      </c>
      <c r="BH11173" t="s">
        <v>137</v>
      </c>
      <c r="BI11173" t="s">
        <v>137</v>
      </c>
      <c r="BJ11173" t="s">
        <v>137</v>
      </c>
      <c r="BK11173" t="s">
        <v>137</v>
      </c>
      <c r="BL11173" t="s">
        <v>137</v>
      </c>
      <c r="BM11173" t="s">
        <v>137</v>
      </c>
      <c r="BN11173" t="s">
        <v>137</v>
      </c>
      <c r="BO11173" t="s">
        <v>137</v>
      </c>
      <c r="BP11173" t="s">
        <v>137</v>
      </c>
      <c r="BQ11173" t="s">
        <v>137</v>
      </c>
      <c r="BR11173" t="s">
        <v>137</v>
      </c>
      <c r="BS11173" t="s">
        <v>137</v>
      </c>
      <c r="BT11173" t="s">
        <v>771</v>
      </c>
      <c r="BU11173" t="s">
        <v>771</v>
      </c>
      <c r="BW11173" t="s">
        <v>137</v>
      </c>
      <c r="BX11173" t="s">
        <v>137</v>
      </c>
      <c r="BY11173" t="s">
        <v>137</v>
      </c>
      <c r="BZ11173" t="s">
        <v>137</v>
      </c>
      <c r="CA11173" t="s">
        <v>137</v>
      </c>
      <c r="CB11173" t="s">
        <v>137</v>
      </c>
      <c r="CC11173" t="s">
        <v>137</v>
      </c>
      <c r="CD11173" t="s">
        <v>137</v>
      </c>
      <c r="CE11173" t="s">
        <v>137</v>
      </c>
      <c r="CF11173" t="s">
        <v>137</v>
      </c>
      <c r="CG11173" t="s">
        <v>137</v>
      </c>
      <c r="CH11173" t="s">
        <v>137</v>
      </c>
      <c r="CI11173" t="s">
        <v>137</v>
      </c>
      <c r="CJ11173" t="s">
        <v>137</v>
      </c>
      <c r="CK11173" t="s">
        <v>137</v>
      </c>
      <c r="CL11173" t="s">
        <v>137</v>
      </c>
      <c r="CM11173" t="s">
        <v>137</v>
      </c>
      <c r="CN11173" t="s">
        <v>137</v>
      </c>
      <c r="CO11173" t="s">
        <v>137</v>
      </c>
      <c r="CP11173" t="s">
        <v>137</v>
      </c>
      <c r="CQ11173" s="1">
        <v>45093.418055555558</v>
      </c>
      <c r="CR11173" s="1">
        <v>45093.418055555558</v>
      </c>
      <c r="CS11173" s="1"/>
      <c r="CT11173" t="s">
        <v>137</v>
      </c>
      <c r="CU11173" t="s">
        <v>137</v>
      </c>
      <c r="CV11173" t="s">
        <v>67559</v>
      </c>
      <c r="CW11173" t="s">
        <v>67560</v>
      </c>
      <c r="CX11173" s="3"/>
      <c r="CY11173" s="3"/>
      <c r="DA11173" t="s">
        <v>137</v>
      </c>
      <c r="DB11173" t="s">
        <v>137</v>
      </c>
      <c r="DC11173" t="s">
        <v>137</v>
      </c>
      <c r="DD11173" t="s">
        <v>137</v>
      </c>
      <c r="DE11173" t="s">
        <v>137</v>
      </c>
      <c r="DF11173" t="s">
        <v>137</v>
      </c>
      <c r="DG11173" t="s">
        <v>900</v>
      </c>
      <c r="DH11173" t="s">
        <v>1199</v>
      </c>
      <c r="DI11173" t="s">
        <v>137</v>
      </c>
      <c r="DJ11173" t="s">
        <v>137</v>
      </c>
      <c r="DK11173">
        <v>0</v>
      </c>
      <c r="DL11173" t="s">
        <v>1356</v>
      </c>
      <c r="DM11173" t="s">
        <v>67561</v>
      </c>
      <c r="DN11173" t="s">
        <v>137</v>
      </c>
      <c r="DO11173" s="1">
        <v>45093.418055555558</v>
      </c>
      <c r="DP11173" s="1"/>
      <c r="DQ11173" t="s">
        <v>29288</v>
      </c>
      <c r="DR11173" t="s">
        <v>29289</v>
      </c>
      <c r="DS11173" t="s">
        <v>29290</v>
      </c>
      <c r="DT11173" t="s">
        <v>137</v>
      </c>
      <c r="DU11173" t="s">
        <v>137</v>
      </c>
      <c r="DV11173" t="s">
        <v>137</v>
      </c>
      <c r="DW11173" t="s">
        <v>137</v>
      </c>
      <c r="DX11173" t="s">
        <v>137</v>
      </c>
      <c r="DY11173" t="s">
        <v>137</v>
      </c>
      <c r="DZ11173" t="s">
        <v>168</v>
      </c>
      <c r="EA11173" t="b">
        <v>0</v>
      </c>
      <c r="EB11173" t="s">
        <v>137</v>
      </c>
    </row>
    <row r="11174" spans="1:132" x14ac:dyDescent="0.25">
      <c r="A11174">
        <v>102182364</v>
      </c>
      <c r="B11174">
        <v>858</v>
      </c>
      <c r="C11174" t="s">
        <v>192</v>
      </c>
      <c r="D11174" t="s">
        <v>67562</v>
      </c>
      <c r="E11174" t="s">
        <v>134</v>
      </c>
      <c r="F11174" t="s">
        <v>162</v>
      </c>
      <c r="G11174" t="s">
        <v>292</v>
      </c>
      <c r="H11174" t="s">
        <v>10086</v>
      </c>
      <c r="I11174" t="s">
        <v>67563</v>
      </c>
      <c r="J11174" t="s">
        <v>31708</v>
      </c>
      <c r="K11174" t="s">
        <v>31709</v>
      </c>
      <c r="L11174" t="s">
        <v>31710</v>
      </c>
      <c r="M11174" t="s">
        <v>137</v>
      </c>
      <c r="N11174" t="s">
        <v>295</v>
      </c>
      <c r="O11174" t="s">
        <v>295</v>
      </c>
      <c r="P11174" s="1">
        <v>44938</v>
      </c>
      <c r="Q11174" s="1">
        <v>44887.693749999999</v>
      </c>
      <c r="R11174" s="1">
        <v>44887.693749999999</v>
      </c>
      <c r="S11174" s="1">
        <v>44930.601388888892</v>
      </c>
      <c r="T11174" s="1">
        <v>44930.601388888892</v>
      </c>
      <c r="U11174" t="s">
        <v>67564</v>
      </c>
      <c r="V11174" t="s">
        <v>137</v>
      </c>
      <c r="W11174" t="s">
        <v>137</v>
      </c>
      <c r="X11174" t="s">
        <v>360</v>
      </c>
      <c r="Y11174" t="s">
        <v>199</v>
      </c>
      <c r="Z11174" t="s">
        <v>137</v>
      </c>
      <c r="AA11174" t="s">
        <v>137</v>
      </c>
      <c r="AB11174" t="s">
        <v>137</v>
      </c>
      <c r="AC11174" t="s">
        <v>137</v>
      </c>
      <c r="AD11174" s="2"/>
      <c r="AE11174" t="s">
        <v>137</v>
      </c>
      <c r="AF11174" t="s">
        <v>137</v>
      </c>
      <c r="AG11174" t="s">
        <v>137</v>
      </c>
      <c r="AH11174" t="s">
        <v>137</v>
      </c>
      <c r="AI11174" t="s">
        <v>137</v>
      </c>
      <c r="AJ11174" t="s">
        <v>137</v>
      </c>
      <c r="AK11174" t="s">
        <v>137</v>
      </c>
      <c r="AL11174" s="2"/>
      <c r="AM11174" t="s">
        <v>137</v>
      </c>
      <c r="AN11174" t="s">
        <v>137</v>
      </c>
      <c r="AO11174" t="s">
        <v>137</v>
      </c>
      <c r="AP11174" t="s">
        <v>137</v>
      </c>
      <c r="AQ11174" t="s">
        <v>137</v>
      </c>
      <c r="AR11174" t="s">
        <v>137</v>
      </c>
      <c r="AS11174" t="s">
        <v>137</v>
      </c>
      <c r="AT11174" t="s">
        <v>137</v>
      </c>
      <c r="AU11174" t="s">
        <v>137</v>
      </c>
      <c r="AV11174" t="s">
        <v>137</v>
      </c>
      <c r="AW11174" t="s">
        <v>137</v>
      </c>
      <c r="AX11174" t="s">
        <v>137</v>
      </c>
      <c r="AY11174" t="s">
        <v>137</v>
      </c>
      <c r="AZ11174" t="s">
        <v>137</v>
      </c>
      <c r="BA11174" t="s">
        <v>137</v>
      </c>
      <c r="BB11174" t="s">
        <v>137</v>
      </c>
      <c r="BC11174" t="s">
        <v>137</v>
      </c>
      <c r="BD11174" t="s">
        <v>137</v>
      </c>
      <c r="BE11174" t="s">
        <v>137</v>
      </c>
      <c r="BF11174" t="s">
        <v>137</v>
      </c>
      <c r="BG11174" t="s">
        <v>137</v>
      </c>
      <c r="BH11174" t="s">
        <v>137</v>
      </c>
      <c r="BI11174" t="s">
        <v>137</v>
      </c>
      <c r="BJ11174" t="s">
        <v>137</v>
      </c>
      <c r="BK11174" t="s">
        <v>137</v>
      </c>
      <c r="BL11174" t="s">
        <v>137</v>
      </c>
      <c r="BM11174" t="s">
        <v>137</v>
      </c>
      <c r="BN11174" t="s">
        <v>137</v>
      </c>
      <c r="BO11174" t="s">
        <v>137</v>
      </c>
      <c r="BP11174" t="s">
        <v>137</v>
      </c>
      <c r="BQ11174" t="s">
        <v>137</v>
      </c>
      <c r="BR11174" t="s">
        <v>137</v>
      </c>
      <c r="BS11174" t="s">
        <v>137</v>
      </c>
      <c r="BT11174" t="s">
        <v>771</v>
      </c>
      <c r="BU11174" t="s">
        <v>771</v>
      </c>
      <c r="BW11174" t="s">
        <v>137</v>
      </c>
      <c r="BX11174" t="s">
        <v>137</v>
      </c>
      <c r="BY11174" t="s">
        <v>137</v>
      </c>
      <c r="BZ11174" t="s">
        <v>137</v>
      </c>
      <c r="CA11174" t="s">
        <v>137</v>
      </c>
      <c r="CB11174" t="s">
        <v>137</v>
      </c>
      <c r="CC11174" t="s">
        <v>137</v>
      </c>
      <c r="CD11174" t="s">
        <v>137</v>
      </c>
      <c r="CE11174" t="s">
        <v>137</v>
      </c>
      <c r="CF11174" t="s">
        <v>137</v>
      </c>
      <c r="CG11174" t="s">
        <v>137</v>
      </c>
      <c r="CH11174" t="s">
        <v>137</v>
      </c>
      <c r="CI11174" t="s">
        <v>137</v>
      </c>
      <c r="CJ11174" t="s">
        <v>137</v>
      </c>
      <c r="CK11174" t="s">
        <v>137</v>
      </c>
      <c r="CL11174" t="s">
        <v>137</v>
      </c>
      <c r="CM11174" t="s">
        <v>137</v>
      </c>
      <c r="CN11174" t="s">
        <v>137</v>
      </c>
      <c r="CO11174" t="s">
        <v>137</v>
      </c>
      <c r="CP11174" t="s">
        <v>137</v>
      </c>
      <c r="CQ11174" s="1">
        <v>44930.601388888892</v>
      </c>
      <c r="CR11174" s="1">
        <v>44930.601388888892</v>
      </c>
      <c r="CS11174" s="1"/>
      <c r="CT11174" t="s">
        <v>137</v>
      </c>
      <c r="CU11174" t="s">
        <v>137</v>
      </c>
      <c r="CV11174" t="s">
        <v>67565</v>
      </c>
      <c r="CW11174" t="s">
        <v>67566</v>
      </c>
      <c r="CX11174" s="3"/>
      <c r="CY11174" s="3"/>
      <c r="CZ11174">
        <v>2</v>
      </c>
      <c r="DA11174" t="s">
        <v>137</v>
      </c>
      <c r="DB11174" t="s">
        <v>137</v>
      </c>
      <c r="DC11174" t="s">
        <v>137</v>
      </c>
      <c r="DD11174" t="s">
        <v>137</v>
      </c>
      <c r="DE11174" t="s">
        <v>137</v>
      </c>
      <c r="DF11174" t="s">
        <v>137</v>
      </c>
      <c r="DG11174" t="s">
        <v>900</v>
      </c>
      <c r="DH11174" t="s">
        <v>1199</v>
      </c>
      <c r="DI11174" t="s">
        <v>137</v>
      </c>
      <c r="DJ11174" t="s">
        <v>137</v>
      </c>
      <c r="DK11174">
        <v>0</v>
      </c>
      <c r="DL11174" t="s">
        <v>137</v>
      </c>
      <c r="DM11174" t="s">
        <v>67567</v>
      </c>
      <c r="DN11174" t="s">
        <v>137</v>
      </c>
      <c r="DO11174" s="1">
        <v>44930.601388888892</v>
      </c>
      <c r="DP11174" s="1"/>
      <c r="DQ11174" t="s">
        <v>31708</v>
      </c>
      <c r="DR11174" t="s">
        <v>31709</v>
      </c>
      <c r="DS11174" t="s">
        <v>31710</v>
      </c>
      <c r="DT11174" t="s">
        <v>137</v>
      </c>
      <c r="DU11174" t="s">
        <v>137</v>
      </c>
      <c r="DV11174" t="s">
        <v>137</v>
      </c>
      <c r="DW11174" t="s">
        <v>137</v>
      </c>
      <c r="DX11174" t="s">
        <v>13336</v>
      </c>
      <c r="DY11174" t="s">
        <v>137</v>
      </c>
      <c r="DZ11174" t="s">
        <v>168</v>
      </c>
      <c r="EA11174" t="b">
        <v>0</v>
      </c>
      <c r="EB11174" t="s">
        <v>137</v>
      </c>
    </row>
    <row r="11175" spans="1:132" x14ac:dyDescent="0.25">
      <c r="A11175">
        <v>102179734</v>
      </c>
      <c r="B11175">
        <v>857</v>
      </c>
      <c r="C11175" t="s">
        <v>192</v>
      </c>
      <c r="D11175" t="s">
        <v>133</v>
      </c>
      <c r="E11175" t="s">
        <v>134</v>
      </c>
      <c r="F11175" t="s">
        <v>135</v>
      </c>
      <c r="G11175" t="s">
        <v>136</v>
      </c>
      <c r="H11175" t="s">
        <v>137</v>
      </c>
      <c r="I11175" t="s">
        <v>138</v>
      </c>
      <c r="J11175" t="s">
        <v>150</v>
      </c>
      <c r="K11175" t="s">
        <v>151</v>
      </c>
      <c r="L11175" t="s">
        <v>152</v>
      </c>
      <c r="M11175" t="s">
        <v>137</v>
      </c>
      <c r="N11175" t="s">
        <v>47404</v>
      </c>
      <c r="O11175" t="s">
        <v>47404</v>
      </c>
      <c r="P11175" s="1"/>
      <c r="Q11175" s="1">
        <v>44887.670138888891</v>
      </c>
      <c r="R11175" s="1">
        <v>44887.670138888891</v>
      </c>
      <c r="S11175" s="1">
        <v>44945.620833333334</v>
      </c>
      <c r="T11175" s="1">
        <v>44945.620833333334</v>
      </c>
      <c r="U11175" t="s">
        <v>137</v>
      </c>
      <c r="V11175" t="s">
        <v>137</v>
      </c>
      <c r="W11175" t="s">
        <v>137</v>
      </c>
      <c r="X11175" t="s">
        <v>231</v>
      </c>
      <c r="Y11175" t="s">
        <v>137</v>
      </c>
      <c r="Z11175" t="s">
        <v>137</v>
      </c>
      <c r="AA11175" t="s">
        <v>137</v>
      </c>
      <c r="AB11175" t="s">
        <v>137</v>
      </c>
      <c r="AC11175" t="s">
        <v>137</v>
      </c>
      <c r="AD11175" s="2"/>
      <c r="AE11175" t="s">
        <v>137</v>
      </c>
      <c r="AF11175" t="s">
        <v>137</v>
      </c>
      <c r="AG11175" t="s">
        <v>137</v>
      </c>
      <c r="AH11175" t="s">
        <v>137</v>
      </c>
      <c r="AI11175" t="s">
        <v>137</v>
      </c>
      <c r="AJ11175" t="s">
        <v>137</v>
      </c>
      <c r="AK11175" t="s">
        <v>137</v>
      </c>
      <c r="AL11175" s="2"/>
      <c r="AM11175" t="s">
        <v>137</v>
      </c>
      <c r="AN11175" t="s">
        <v>137</v>
      </c>
      <c r="AO11175" t="s">
        <v>137</v>
      </c>
      <c r="AP11175" t="s">
        <v>137</v>
      </c>
      <c r="AQ11175" t="s">
        <v>137</v>
      </c>
      <c r="AR11175" t="s">
        <v>137</v>
      </c>
      <c r="AS11175" t="s">
        <v>137</v>
      </c>
      <c r="AT11175" t="s">
        <v>137</v>
      </c>
      <c r="AU11175" t="s">
        <v>137</v>
      </c>
      <c r="AV11175" t="s">
        <v>137</v>
      </c>
      <c r="AW11175" t="s">
        <v>137</v>
      </c>
      <c r="AX11175" t="s">
        <v>137</v>
      </c>
      <c r="AY11175" t="s">
        <v>137</v>
      </c>
      <c r="AZ11175" t="s">
        <v>137</v>
      </c>
      <c r="BA11175" t="s">
        <v>137</v>
      </c>
      <c r="BB11175" t="s">
        <v>137</v>
      </c>
      <c r="BC11175" t="s">
        <v>137</v>
      </c>
      <c r="BD11175" t="s">
        <v>137</v>
      </c>
      <c r="BE11175" t="s">
        <v>137</v>
      </c>
      <c r="BF11175" t="s">
        <v>137</v>
      </c>
      <c r="BG11175" t="s">
        <v>137</v>
      </c>
      <c r="BH11175" t="s">
        <v>137</v>
      </c>
      <c r="BI11175" t="s">
        <v>137</v>
      </c>
      <c r="BJ11175" t="s">
        <v>137</v>
      </c>
      <c r="BK11175" t="s">
        <v>137</v>
      </c>
      <c r="BL11175" t="s">
        <v>137</v>
      </c>
      <c r="BM11175" t="s">
        <v>137</v>
      </c>
      <c r="BN11175" t="s">
        <v>137</v>
      </c>
      <c r="BO11175" t="s">
        <v>137</v>
      </c>
      <c r="BP11175" t="s">
        <v>67568</v>
      </c>
      <c r="BQ11175" t="s">
        <v>137</v>
      </c>
      <c r="BR11175" t="s">
        <v>137</v>
      </c>
      <c r="BS11175" t="s">
        <v>137</v>
      </c>
      <c r="BT11175" t="s">
        <v>137</v>
      </c>
      <c r="BU11175" t="s">
        <v>137</v>
      </c>
      <c r="BW11175" t="s">
        <v>137</v>
      </c>
      <c r="BX11175" t="s">
        <v>137</v>
      </c>
      <c r="BY11175" t="s">
        <v>137</v>
      </c>
      <c r="BZ11175" t="s">
        <v>137</v>
      </c>
      <c r="CA11175" t="s">
        <v>137</v>
      </c>
      <c r="CB11175" t="s">
        <v>137</v>
      </c>
      <c r="CC11175" t="s">
        <v>137</v>
      </c>
      <c r="CD11175" t="s">
        <v>137</v>
      </c>
      <c r="CE11175" t="s">
        <v>137</v>
      </c>
      <c r="CF11175" t="s">
        <v>137</v>
      </c>
      <c r="CG11175" t="s">
        <v>137</v>
      </c>
      <c r="CH11175" t="s">
        <v>137</v>
      </c>
      <c r="CI11175" t="s">
        <v>137</v>
      </c>
      <c r="CJ11175" t="s">
        <v>137</v>
      </c>
      <c r="CK11175" t="s">
        <v>137</v>
      </c>
      <c r="CL11175" t="s">
        <v>137</v>
      </c>
      <c r="CM11175" t="s">
        <v>137</v>
      </c>
      <c r="CN11175" t="s">
        <v>137</v>
      </c>
      <c r="CO11175" t="s">
        <v>137</v>
      </c>
      <c r="CP11175" t="s">
        <v>137</v>
      </c>
      <c r="CQ11175" s="1">
        <v>44945.620833333334</v>
      </c>
      <c r="CR11175" s="1">
        <v>44945.620833333334</v>
      </c>
      <c r="CS11175" s="1"/>
      <c r="CT11175" t="s">
        <v>137</v>
      </c>
      <c r="CU11175" t="s">
        <v>137</v>
      </c>
      <c r="CV11175" t="s">
        <v>67569</v>
      </c>
      <c r="CW11175" t="s">
        <v>67570</v>
      </c>
      <c r="CX11175" s="3"/>
      <c r="CY11175" s="3"/>
      <c r="CZ11175">
        <v>2</v>
      </c>
      <c r="DA11175" t="s">
        <v>67571</v>
      </c>
      <c r="DB11175" t="s">
        <v>137</v>
      </c>
      <c r="DC11175" t="s">
        <v>137</v>
      </c>
      <c r="DD11175" t="s">
        <v>137</v>
      </c>
      <c r="DE11175" t="s">
        <v>137</v>
      </c>
      <c r="DF11175" t="s">
        <v>137</v>
      </c>
      <c r="DG11175" t="s">
        <v>900</v>
      </c>
      <c r="DH11175" t="s">
        <v>2623</v>
      </c>
      <c r="DI11175" t="s">
        <v>137</v>
      </c>
      <c r="DJ11175" t="s">
        <v>137</v>
      </c>
      <c r="DK11175">
        <v>0</v>
      </c>
      <c r="DL11175" t="s">
        <v>209</v>
      </c>
      <c r="DM11175" t="s">
        <v>67572</v>
      </c>
      <c r="DN11175" t="s">
        <v>137</v>
      </c>
      <c r="DO11175" s="1">
        <v>44945.620833333334</v>
      </c>
      <c r="DP11175" s="1"/>
      <c r="DQ11175" t="s">
        <v>150</v>
      </c>
      <c r="DR11175" t="s">
        <v>151</v>
      </c>
      <c r="DS11175" t="s">
        <v>152</v>
      </c>
      <c r="DT11175" t="s">
        <v>137</v>
      </c>
      <c r="DU11175" t="s">
        <v>137</v>
      </c>
      <c r="DV11175" t="s">
        <v>137</v>
      </c>
      <c r="DW11175" t="s">
        <v>137</v>
      </c>
      <c r="DX11175" t="s">
        <v>137</v>
      </c>
      <c r="DY11175" t="s">
        <v>137</v>
      </c>
      <c r="DZ11175" t="s">
        <v>148</v>
      </c>
      <c r="EA11175" t="b">
        <v>0</v>
      </c>
      <c r="EB11175" t="s">
        <v>137</v>
      </c>
    </row>
    <row r="11176" spans="1:132" x14ac:dyDescent="0.25">
      <c r="A11176">
        <v>102167816</v>
      </c>
      <c r="B11176">
        <v>856</v>
      </c>
      <c r="C11176" t="s">
        <v>789</v>
      </c>
      <c r="D11176" t="s">
        <v>58959</v>
      </c>
      <c r="E11176" t="s">
        <v>1457</v>
      </c>
      <c r="F11176" t="s">
        <v>532</v>
      </c>
      <c r="G11176" t="s">
        <v>163</v>
      </c>
      <c r="H11176" t="s">
        <v>1188</v>
      </c>
      <c r="I11176" t="s">
        <v>4285</v>
      </c>
      <c r="J11176" t="s">
        <v>523</v>
      </c>
      <c r="K11176" t="s">
        <v>524</v>
      </c>
      <c r="L11176" t="s">
        <v>525</v>
      </c>
      <c r="M11176" t="s">
        <v>137</v>
      </c>
      <c r="N11176" t="s">
        <v>295</v>
      </c>
      <c r="O11176" t="s">
        <v>9542</v>
      </c>
      <c r="P11176" s="1"/>
      <c r="Q11176" s="1">
        <v>44887.574999999997</v>
      </c>
      <c r="R11176" s="1">
        <v>44887.574999999997</v>
      </c>
      <c r="S11176" s="1">
        <v>45271.884027777778</v>
      </c>
      <c r="T11176" s="1">
        <v>45271.884027777778</v>
      </c>
      <c r="U11176" t="s">
        <v>65431</v>
      </c>
      <c r="V11176" t="s">
        <v>137</v>
      </c>
      <c r="W11176" t="s">
        <v>137</v>
      </c>
      <c r="X11176" t="s">
        <v>176</v>
      </c>
      <c r="Y11176" t="s">
        <v>199</v>
      </c>
      <c r="Z11176" t="s">
        <v>137</v>
      </c>
      <c r="AA11176" t="s">
        <v>137</v>
      </c>
      <c r="AB11176" t="s">
        <v>67573</v>
      </c>
      <c r="AC11176" t="s">
        <v>137</v>
      </c>
      <c r="AD11176" s="2"/>
      <c r="AE11176" t="s">
        <v>137</v>
      </c>
      <c r="AF11176" t="s">
        <v>137</v>
      </c>
      <c r="AG11176" t="s">
        <v>137</v>
      </c>
      <c r="AH11176" t="s">
        <v>137</v>
      </c>
      <c r="AI11176" t="s">
        <v>137</v>
      </c>
      <c r="AJ11176" t="s">
        <v>137</v>
      </c>
      <c r="AK11176" t="s">
        <v>137</v>
      </c>
      <c r="AL11176" s="2"/>
      <c r="AM11176" t="s">
        <v>137</v>
      </c>
      <c r="AN11176" t="s">
        <v>137</v>
      </c>
      <c r="AO11176" t="s">
        <v>137</v>
      </c>
      <c r="AP11176" t="s">
        <v>137</v>
      </c>
      <c r="AQ11176" t="s">
        <v>137</v>
      </c>
      <c r="AR11176" t="s">
        <v>137</v>
      </c>
      <c r="AS11176" t="s">
        <v>137</v>
      </c>
      <c r="AT11176" t="s">
        <v>137</v>
      </c>
      <c r="AU11176" t="s">
        <v>137</v>
      </c>
      <c r="AV11176" t="s">
        <v>137</v>
      </c>
      <c r="AW11176" t="s">
        <v>137</v>
      </c>
      <c r="AX11176" t="s">
        <v>137</v>
      </c>
      <c r="AY11176" t="s">
        <v>137</v>
      </c>
      <c r="AZ11176" t="s">
        <v>137</v>
      </c>
      <c r="BA11176" t="s">
        <v>137</v>
      </c>
      <c r="BB11176" t="s">
        <v>137</v>
      </c>
      <c r="BC11176" t="s">
        <v>137</v>
      </c>
      <c r="BD11176" t="s">
        <v>137</v>
      </c>
      <c r="BE11176" t="s">
        <v>137</v>
      </c>
      <c r="BF11176" t="s">
        <v>137</v>
      </c>
      <c r="BG11176" t="s">
        <v>137</v>
      </c>
      <c r="BH11176" t="s">
        <v>137</v>
      </c>
      <c r="BI11176" t="s">
        <v>137</v>
      </c>
      <c r="BJ11176" t="s">
        <v>137</v>
      </c>
      <c r="BK11176" t="s">
        <v>137</v>
      </c>
      <c r="BL11176" t="s">
        <v>137</v>
      </c>
      <c r="BM11176" t="s">
        <v>137</v>
      </c>
      <c r="BN11176" t="s">
        <v>137</v>
      </c>
      <c r="BO11176" t="s">
        <v>137</v>
      </c>
      <c r="BP11176" t="s">
        <v>67574</v>
      </c>
      <c r="BQ11176" t="s">
        <v>137</v>
      </c>
      <c r="BR11176" t="s">
        <v>137</v>
      </c>
      <c r="BS11176" t="s">
        <v>137</v>
      </c>
      <c r="BT11176" t="s">
        <v>137</v>
      </c>
      <c r="BU11176" t="s">
        <v>137</v>
      </c>
      <c r="BW11176" t="s">
        <v>137</v>
      </c>
      <c r="BX11176" t="s">
        <v>137</v>
      </c>
      <c r="BY11176" t="s">
        <v>137</v>
      </c>
      <c r="BZ11176" t="s">
        <v>137</v>
      </c>
      <c r="CA11176" t="s">
        <v>137</v>
      </c>
      <c r="CB11176" t="s">
        <v>137</v>
      </c>
      <c r="CC11176" t="s">
        <v>137</v>
      </c>
      <c r="CD11176" t="s">
        <v>137</v>
      </c>
      <c r="CE11176" t="s">
        <v>137</v>
      </c>
      <c r="CF11176" t="s">
        <v>137</v>
      </c>
      <c r="CG11176" t="s">
        <v>137</v>
      </c>
      <c r="CH11176" t="s">
        <v>137</v>
      </c>
      <c r="CI11176" t="s">
        <v>137</v>
      </c>
      <c r="CJ11176" t="s">
        <v>137</v>
      </c>
      <c r="CK11176" t="s">
        <v>137</v>
      </c>
      <c r="CL11176" t="s">
        <v>137</v>
      </c>
      <c r="CM11176" t="s">
        <v>67575</v>
      </c>
      <c r="CN11176" t="s">
        <v>137</v>
      </c>
      <c r="CO11176" t="s">
        <v>137</v>
      </c>
      <c r="CP11176" t="s">
        <v>137</v>
      </c>
      <c r="CQ11176" s="1">
        <v>44887.575694444444</v>
      </c>
      <c r="CR11176" s="1">
        <v>45271.884027777778</v>
      </c>
      <c r="CS11176" s="1"/>
      <c r="CT11176" t="s">
        <v>137</v>
      </c>
      <c r="CU11176" t="s">
        <v>137</v>
      </c>
      <c r="CV11176" t="s">
        <v>137</v>
      </c>
      <c r="CW11176" t="s">
        <v>137</v>
      </c>
      <c r="CX11176" s="3"/>
      <c r="CY11176" s="3"/>
      <c r="CZ11176">
        <v>1</v>
      </c>
      <c r="DA11176" t="s">
        <v>67576</v>
      </c>
      <c r="DB11176" t="s">
        <v>137</v>
      </c>
      <c r="DC11176" t="s">
        <v>137</v>
      </c>
      <c r="DD11176" t="s">
        <v>137</v>
      </c>
      <c r="DE11176" t="s">
        <v>137</v>
      </c>
      <c r="DF11176" t="s">
        <v>137</v>
      </c>
      <c r="DG11176" t="s">
        <v>900</v>
      </c>
      <c r="DH11176" t="s">
        <v>1800</v>
      </c>
      <c r="DI11176" t="s">
        <v>137</v>
      </c>
      <c r="DJ11176" t="s">
        <v>137</v>
      </c>
      <c r="DK11176">
        <v>0</v>
      </c>
      <c r="DL11176" t="s">
        <v>137</v>
      </c>
      <c r="DM11176" t="s">
        <v>137</v>
      </c>
      <c r="DN11176" t="s">
        <v>137</v>
      </c>
      <c r="DO11176" s="1"/>
      <c r="DP11176" s="1"/>
      <c r="DQ11176" t="s">
        <v>137</v>
      </c>
      <c r="DR11176" t="s">
        <v>137</v>
      </c>
      <c r="DS11176" t="s">
        <v>137</v>
      </c>
      <c r="DT11176" t="s">
        <v>137</v>
      </c>
      <c r="DU11176" t="s">
        <v>137</v>
      </c>
      <c r="DV11176" t="s">
        <v>137</v>
      </c>
      <c r="DW11176" t="s">
        <v>137</v>
      </c>
      <c r="DX11176" t="s">
        <v>137</v>
      </c>
      <c r="DY11176" t="s">
        <v>137</v>
      </c>
      <c r="DZ11176" t="s">
        <v>148</v>
      </c>
      <c r="EA11176" t="b">
        <v>0</v>
      </c>
      <c r="EB11176" t="s">
        <v>137</v>
      </c>
    </row>
    <row r="11177" spans="1:132" x14ac:dyDescent="0.25">
      <c r="A11177">
        <v>102167047</v>
      </c>
      <c r="B11177">
        <v>855</v>
      </c>
      <c r="C11177" t="s">
        <v>192</v>
      </c>
      <c r="D11177" t="s">
        <v>58959</v>
      </c>
      <c r="E11177" t="s">
        <v>1457</v>
      </c>
      <c r="F11177" t="s">
        <v>532</v>
      </c>
      <c r="G11177" t="s">
        <v>163</v>
      </c>
      <c r="H11177" t="s">
        <v>137</v>
      </c>
      <c r="I11177" t="s">
        <v>4285</v>
      </c>
      <c r="J11177" t="s">
        <v>1034</v>
      </c>
      <c r="K11177" t="s">
        <v>846</v>
      </c>
      <c r="L11177" t="s">
        <v>1035</v>
      </c>
      <c r="M11177" t="s">
        <v>137</v>
      </c>
      <c r="N11177" t="s">
        <v>295</v>
      </c>
      <c r="O11177" t="s">
        <v>9542</v>
      </c>
      <c r="P11177" s="1"/>
      <c r="Q11177" s="1">
        <v>44887.569444444445</v>
      </c>
      <c r="R11177" s="1">
        <v>44887.569444444445</v>
      </c>
      <c r="S11177" s="1">
        <v>44936.604166666664</v>
      </c>
      <c r="T11177" s="1">
        <v>44936.604166666664</v>
      </c>
      <c r="U11177" t="s">
        <v>342</v>
      </c>
      <c r="V11177" t="s">
        <v>137</v>
      </c>
      <c r="W11177" t="s">
        <v>137</v>
      </c>
      <c r="X11177" t="s">
        <v>176</v>
      </c>
      <c r="Y11177" t="s">
        <v>199</v>
      </c>
      <c r="Z11177" t="s">
        <v>137</v>
      </c>
      <c r="AA11177" t="s">
        <v>137</v>
      </c>
      <c r="AB11177" t="s">
        <v>137</v>
      </c>
      <c r="AC11177" t="s">
        <v>137</v>
      </c>
      <c r="AD11177" s="2"/>
      <c r="AE11177" t="s">
        <v>137</v>
      </c>
      <c r="AF11177" t="s">
        <v>137</v>
      </c>
      <c r="AG11177" t="s">
        <v>137</v>
      </c>
      <c r="AH11177" t="s">
        <v>137</v>
      </c>
      <c r="AI11177" t="s">
        <v>137</v>
      </c>
      <c r="AJ11177" t="s">
        <v>137</v>
      </c>
      <c r="AK11177" t="s">
        <v>137</v>
      </c>
      <c r="AL11177" s="2"/>
      <c r="AM11177" t="s">
        <v>137</v>
      </c>
      <c r="AN11177" t="s">
        <v>137</v>
      </c>
      <c r="AO11177" t="s">
        <v>137</v>
      </c>
      <c r="AP11177" t="s">
        <v>137</v>
      </c>
      <c r="AQ11177" t="s">
        <v>137</v>
      </c>
      <c r="AR11177" t="s">
        <v>137</v>
      </c>
      <c r="AS11177" t="s">
        <v>137</v>
      </c>
      <c r="AT11177" t="s">
        <v>137</v>
      </c>
      <c r="AU11177" t="s">
        <v>137</v>
      </c>
      <c r="AV11177" t="s">
        <v>137</v>
      </c>
      <c r="AW11177" t="s">
        <v>137</v>
      </c>
      <c r="AX11177" t="s">
        <v>137</v>
      </c>
      <c r="AY11177" t="s">
        <v>137</v>
      </c>
      <c r="AZ11177" t="s">
        <v>137</v>
      </c>
      <c r="BA11177" t="s">
        <v>137</v>
      </c>
      <c r="BB11177" t="s">
        <v>137</v>
      </c>
      <c r="BC11177" t="s">
        <v>137</v>
      </c>
      <c r="BD11177" t="s">
        <v>137</v>
      </c>
      <c r="BE11177" t="s">
        <v>137</v>
      </c>
      <c r="BF11177" t="s">
        <v>137</v>
      </c>
      <c r="BG11177" t="s">
        <v>137</v>
      </c>
      <c r="BH11177" t="s">
        <v>137</v>
      </c>
      <c r="BI11177" t="s">
        <v>137</v>
      </c>
      <c r="BJ11177" t="s">
        <v>137</v>
      </c>
      <c r="BK11177" t="s">
        <v>137</v>
      </c>
      <c r="BL11177" t="s">
        <v>137</v>
      </c>
      <c r="BM11177" t="s">
        <v>137</v>
      </c>
      <c r="BN11177" t="s">
        <v>137</v>
      </c>
      <c r="BO11177" t="s">
        <v>137</v>
      </c>
      <c r="BP11177" t="s">
        <v>137</v>
      </c>
      <c r="BQ11177" t="s">
        <v>137</v>
      </c>
      <c r="BR11177" t="s">
        <v>137</v>
      </c>
      <c r="BS11177" t="s">
        <v>137</v>
      </c>
      <c r="BT11177" t="s">
        <v>137</v>
      </c>
      <c r="BU11177" t="s">
        <v>137</v>
      </c>
      <c r="BW11177" t="s">
        <v>137</v>
      </c>
      <c r="BX11177" t="s">
        <v>137</v>
      </c>
      <c r="BY11177" t="s">
        <v>137</v>
      </c>
      <c r="BZ11177" t="s">
        <v>137</v>
      </c>
      <c r="CA11177" t="s">
        <v>137</v>
      </c>
      <c r="CB11177" t="s">
        <v>137</v>
      </c>
      <c r="CC11177" t="s">
        <v>137</v>
      </c>
      <c r="CD11177" t="s">
        <v>137</v>
      </c>
      <c r="CE11177" t="s">
        <v>137</v>
      </c>
      <c r="CF11177" t="s">
        <v>137</v>
      </c>
      <c r="CG11177" t="s">
        <v>137</v>
      </c>
      <c r="CH11177" t="s">
        <v>137</v>
      </c>
      <c r="CI11177" t="s">
        <v>137</v>
      </c>
      <c r="CJ11177" t="s">
        <v>137</v>
      </c>
      <c r="CK11177" t="s">
        <v>137</v>
      </c>
      <c r="CL11177" t="s">
        <v>137</v>
      </c>
      <c r="CM11177" t="s">
        <v>137</v>
      </c>
      <c r="CN11177" t="s">
        <v>137</v>
      </c>
      <c r="CO11177" t="s">
        <v>137</v>
      </c>
      <c r="CP11177" t="s">
        <v>137</v>
      </c>
      <c r="CQ11177" s="1">
        <v>44936.604166666664</v>
      </c>
      <c r="CR11177" s="1">
        <v>44936.604166666664</v>
      </c>
      <c r="CS11177" s="1"/>
      <c r="CT11177" t="s">
        <v>137</v>
      </c>
      <c r="CU11177" t="s">
        <v>137</v>
      </c>
      <c r="CV11177" t="s">
        <v>67577</v>
      </c>
      <c r="CW11177" t="s">
        <v>67578</v>
      </c>
      <c r="CX11177" s="3"/>
      <c r="CY11177" s="3"/>
      <c r="CZ11177">
        <v>1</v>
      </c>
      <c r="DA11177" t="s">
        <v>137</v>
      </c>
      <c r="DB11177" t="s">
        <v>137</v>
      </c>
      <c r="DC11177" t="s">
        <v>137</v>
      </c>
      <c r="DD11177" t="s">
        <v>137</v>
      </c>
      <c r="DE11177" t="s">
        <v>137</v>
      </c>
      <c r="DF11177" t="s">
        <v>137</v>
      </c>
      <c r="DG11177" t="s">
        <v>137</v>
      </c>
      <c r="DH11177" t="s">
        <v>137</v>
      </c>
      <c r="DI11177" t="s">
        <v>137</v>
      </c>
      <c r="DJ11177" t="s">
        <v>137</v>
      </c>
      <c r="DK11177">
        <v>0</v>
      </c>
      <c r="DL11177" t="s">
        <v>1356</v>
      </c>
      <c r="DM11177" t="s">
        <v>137</v>
      </c>
      <c r="DN11177" t="s">
        <v>137</v>
      </c>
      <c r="DO11177" s="1">
        <v>44936.604166666664</v>
      </c>
      <c r="DP11177" s="1"/>
      <c r="DQ11177" t="s">
        <v>1034</v>
      </c>
      <c r="DR11177" t="s">
        <v>846</v>
      </c>
      <c r="DS11177" t="s">
        <v>1035</v>
      </c>
      <c r="DT11177" t="s">
        <v>137</v>
      </c>
      <c r="DU11177" t="s">
        <v>137</v>
      </c>
      <c r="DV11177" t="s">
        <v>137</v>
      </c>
      <c r="DW11177" t="s">
        <v>137</v>
      </c>
      <c r="DX11177" t="s">
        <v>137</v>
      </c>
      <c r="DY11177" t="s">
        <v>137</v>
      </c>
      <c r="DZ11177" t="s">
        <v>148</v>
      </c>
      <c r="EA11177" t="b">
        <v>0</v>
      </c>
      <c r="EB11177" t="s">
        <v>137</v>
      </c>
    </row>
    <row r="11178" spans="1:132" x14ac:dyDescent="0.25">
      <c r="A11178">
        <v>102165225</v>
      </c>
      <c r="B11178">
        <v>854</v>
      </c>
      <c r="C11178" t="s">
        <v>192</v>
      </c>
      <c r="D11178" t="s">
        <v>67579</v>
      </c>
      <c r="E11178" t="s">
        <v>134</v>
      </c>
      <c r="F11178" t="s">
        <v>162</v>
      </c>
      <c r="G11178" t="s">
        <v>137</v>
      </c>
      <c r="H11178" t="s">
        <v>137</v>
      </c>
      <c r="I11178" t="s">
        <v>67580</v>
      </c>
      <c r="J11178" t="s">
        <v>150</v>
      </c>
      <c r="K11178" t="s">
        <v>151</v>
      </c>
      <c r="L11178" t="s">
        <v>152</v>
      </c>
      <c r="M11178" t="s">
        <v>137</v>
      </c>
      <c r="N11178" t="s">
        <v>30047</v>
      </c>
      <c r="O11178" t="s">
        <v>303</v>
      </c>
      <c r="P11178" s="1"/>
      <c r="Q11178" s="1">
        <v>44887.555555555555</v>
      </c>
      <c r="R11178" s="1">
        <v>44887.555555555555</v>
      </c>
      <c r="S11178" s="1">
        <v>44887.556250000001</v>
      </c>
      <c r="T11178" s="1">
        <v>44887.556250000001</v>
      </c>
      <c r="U11178" t="s">
        <v>36639</v>
      </c>
      <c r="V11178" t="s">
        <v>137</v>
      </c>
      <c r="W11178" t="s">
        <v>137</v>
      </c>
      <c r="X11178" t="s">
        <v>1417</v>
      </c>
      <c r="Y11178" t="s">
        <v>199</v>
      </c>
      <c r="Z11178" t="s">
        <v>137</v>
      </c>
      <c r="AA11178" t="s">
        <v>137</v>
      </c>
      <c r="AB11178" t="s">
        <v>137</v>
      </c>
      <c r="AC11178" t="s">
        <v>137</v>
      </c>
      <c r="AD11178" s="2"/>
      <c r="AE11178" t="s">
        <v>137</v>
      </c>
      <c r="AF11178" t="s">
        <v>137</v>
      </c>
      <c r="AG11178" t="s">
        <v>137</v>
      </c>
      <c r="AH11178" t="s">
        <v>137</v>
      </c>
      <c r="AI11178" t="s">
        <v>137</v>
      </c>
      <c r="AJ11178" t="s">
        <v>137</v>
      </c>
      <c r="AK11178" t="s">
        <v>137</v>
      </c>
      <c r="AL11178" s="2"/>
      <c r="AM11178" t="s">
        <v>137</v>
      </c>
      <c r="AN11178" t="s">
        <v>137</v>
      </c>
      <c r="AO11178" t="s">
        <v>137</v>
      </c>
      <c r="AP11178" t="s">
        <v>137</v>
      </c>
      <c r="AQ11178" t="s">
        <v>137</v>
      </c>
      <c r="AR11178" t="s">
        <v>137</v>
      </c>
      <c r="AS11178" t="s">
        <v>137</v>
      </c>
      <c r="AT11178" t="s">
        <v>137</v>
      </c>
      <c r="AU11178" t="s">
        <v>137</v>
      </c>
      <c r="AV11178" t="s">
        <v>137</v>
      </c>
      <c r="AW11178" t="s">
        <v>137</v>
      </c>
      <c r="AX11178" t="s">
        <v>137</v>
      </c>
      <c r="AY11178" t="s">
        <v>137</v>
      </c>
      <c r="AZ11178" t="s">
        <v>137</v>
      </c>
      <c r="BA11178" t="s">
        <v>137</v>
      </c>
      <c r="BB11178" t="s">
        <v>137</v>
      </c>
      <c r="BC11178" t="s">
        <v>137</v>
      </c>
      <c r="BD11178" t="s">
        <v>137</v>
      </c>
      <c r="BE11178" t="s">
        <v>137</v>
      </c>
      <c r="BF11178" t="s">
        <v>137</v>
      </c>
      <c r="BG11178" t="s">
        <v>137</v>
      </c>
      <c r="BH11178" t="s">
        <v>137</v>
      </c>
      <c r="BI11178" t="s">
        <v>137</v>
      </c>
      <c r="BJ11178" t="s">
        <v>137</v>
      </c>
      <c r="BK11178" t="s">
        <v>137</v>
      </c>
      <c r="BL11178" t="s">
        <v>137</v>
      </c>
      <c r="BM11178" t="s">
        <v>137</v>
      </c>
      <c r="BN11178" t="s">
        <v>137</v>
      </c>
      <c r="BO11178" t="s">
        <v>137</v>
      </c>
      <c r="BP11178" t="s">
        <v>137</v>
      </c>
      <c r="BQ11178" t="s">
        <v>137</v>
      </c>
      <c r="BR11178" t="s">
        <v>137</v>
      </c>
      <c r="BS11178" t="s">
        <v>137</v>
      </c>
      <c r="BT11178" t="s">
        <v>137</v>
      </c>
      <c r="BU11178" t="s">
        <v>137</v>
      </c>
      <c r="BW11178" t="s">
        <v>137</v>
      </c>
      <c r="BX11178" t="s">
        <v>137</v>
      </c>
      <c r="BY11178" t="s">
        <v>137</v>
      </c>
      <c r="BZ11178" t="s">
        <v>137</v>
      </c>
      <c r="CA11178" t="s">
        <v>137</v>
      </c>
      <c r="CB11178" t="s">
        <v>137</v>
      </c>
      <c r="CC11178" t="s">
        <v>137</v>
      </c>
      <c r="CD11178" t="s">
        <v>137</v>
      </c>
      <c r="CE11178" t="s">
        <v>137</v>
      </c>
      <c r="CF11178" t="s">
        <v>137</v>
      </c>
      <c r="CG11178" t="s">
        <v>137</v>
      </c>
      <c r="CH11178" t="s">
        <v>137</v>
      </c>
      <c r="CI11178" t="s">
        <v>137</v>
      </c>
      <c r="CJ11178" t="s">
        <v>137</v>
      </c>
      <c r="CK11178" t="s">
        <v>137</v>
      </c>
      <c r="CL11178" t="s">
        <v>137</v>
      </c>
      <c r="CM11178" t="s">
        <v>137</v>
      </c>
      <c r="CN11178" t="s">
        <v>137</v>
      </c>
      <c r="CO11178" t="s">
        <v>137</v>
      </c>
      <c r="CP11178" t="s">
        <v>137</v>
      </c>
      <c r="CQ11178" s="1">
        <v>44887.556250000001</v>
      </c>
      <c r="CR11178" s="1">
        <v>44887.556250000001</v>
      </c>
      <c r="CS11178" s="1"/>
      <c r="CT11178" t="s">
        <v>137</v>
      </c>
      <c r="CU11178" t="s">
        <v>137</v>
      </c>
      <c r="CV11178" t="s">
        <v>22469</v>
      </c>
      <c r="CW11178" t="s">
        <v>22469</v>
      </c>
      <c r="CX11178" s="3"/>
      <c r="CY11178" s="3"/>
      <c r="CZ11178">
        <v>1</v>
      </c>
      <c r="DA11178" t="s">
        <v>137</v>
      </c>
      <c r="DB11178" t="s">
        <v>137</v>
      </c>
      <c r="DC11178" t="s">
        <v>137</v>
      </c>
      <c r="DD11178" t="s">
        <v>137</v>
      </c>
      <c r="DE11178" t="s">
        <v>137</v>
      </c>
      <c r="DF11178" t="s">
        <v>137</v>
      </c>
      <c r="DG11178" t="s">
        <v>137</v>
      </c>
      <c r="DH11178" t="s">
        <v>137</v>
      </c>
      <c r="DI11178" t="s">
        <v>137</v>
      </c>
      <c r="DJ11178" t="s">
        <v>137</v>
      </c>
      <c r="DK11178">
        <v>0</v>
      </c>
      <c r="DL11178" t="s">
        <v>209</v>
      </c>
      <c r="DM11178" t="s">
        <v>67581</v>
      </c>
      <c r="DN11178" t="s">
        <v>137</v>
      </c>
      <c r="DO11178" s="1">
        <v>44887.556250000001</v>
      </c>
      <c r="DP11178" s="1"/>
      <c r="DQ11178" t="s">
        <v>150</v>
      </c>
      <c r="DR11178" t="s">
        <v>151</v>
      </c>
      <c r="DS11178" t="s">
        <v>152</v>
      </c>
      <c r="DT11178" t="s">
        <v>137</v>
      </c>
      <c r="DU11178" t="s">
        <v>137</v>
      </c>
      <c r="DV11178" t="s">
        <v>137</v>
      </c>
      <c r="DW11178" t="s">
        <v>137</v>
      </c>
      <c r="DX11178" t="s">
        <v>137</v>
      </c>
      <c r="DY11178" t="s">
        <v>137</v>
      </c>
      <c r="DZ11178" t="s">
        <v>168</v>
      </c>
      <c r="EA11178" t="b">
        <v>0</v>
      </c>
      <c r="EB11178" t="s">
        <v>137</v>
      </c>
    </row>
    <row r="11179" spans="1:132" x14ac:dyDescent="0.25">
      <c r="A11179">
        <v>102156829</v>
      </c>
      <c r="B11179">
        <v>853</v>
      </c>
      <c r="C11179" t="s">
        <v>192</v>
      </c>
      <c r="D11179" t="s">
        <v>67582</v>
      </c>
      <c r="E11179" t="s">
        <v>134</v>
      </c>
      <c r="F11179" t="s">
        <v>162</v>
      </c>
      <c r="G11179" t="s">
        <v>137</v>
      </c>
      <c r="H11179" t="s">
        <v>137</v>
      </c>
      <c r="I11179" t="s">
        <v>67583</v>
      </c>
      <c r="J11179" t="s">
        <v>150</v>
      </c>
      <c r="K11179" t="s">
        <v>151</v>
      </c>
      <c r="L11179" t="s">
        <v>152</v>
      </c>
      <c r="M11179" t="s">
        <v>137</v>
      </c>
      <c r="N11179" t="s">
        <v>8377</v>
      </c>
      <c r="O11179" t="s">
        <v>303</v>
      </c>
      <c r="P11179" s="1"/>
      <c r="Q11179" s="1">
        <v>44887.495138888888</v>
      </c>
      <c r="R11179" s="1">
        <v>44887.495138888888</v>
      </c>
      <c r="S11179" s="1">
        <v>44937.65</v>
      </c>
      <c r="T11179" s="1">
        <v>44937.65</v>
      </c>
      <c r="U11179" t="s">
        <v>36639</v>
      </c>
      <c r="V11179" t="s">
        <v>137</v>
      </c>
      <c r="W11179" t="s">
        <v>137</v>
      </c>
      <c r="X11179" t="s">
        <v>360</v>
      </c>
      <c r="Y11179" t="s">
        <v>199</v>
      </c>
      <c r="Z11179" t="s">
        <v>137</v>
      </c>
      <c r="AA11179" t="s">
        <v>137</v>
      </c>
      <c r="AB11179" t="s">
        <v>137</v>
      </c>
      <c r="AC11179" t="s">
        <v>137</v>
      </c>
      <c r="AD11179" s="2"/>
      <c r="AE11179" t="s">
        <v>137</v>
      </c>
      <c r="AF11179" t="s">
        <v>137</v>
      </c>
      <c r="AG11179" t="s">
        <v>137</v>
      </c>
      <c r="AH11179" t="s">
        <v>137</v>
      </c>
      <c r="AI11179" t="s">
        <v>137</v>
      </c>
      <c r="AJ11179" t="s">
        <v>137</v>
      </c>
      <c r="AK11179" t="s">
        <v>137</v>
      </c>
      <c r="AL11179" s="2"/>
      <c r="AM11179" t="s">
        <v>137</v>
      </c>
      <c r="AN11179" t="s">
        <v>137</v>
      </c>
      <c r="AO11179" t="s">
        <v>137</v>
      </c>
      <c r="AP11179" t="s">
        <v>137</v>
      </c>
      <c r="AQ11179" t="s">
        <v>137</v>
      </c>
      <c r="AR11179" t="s">
        <v>137</v>
      </c>
      <c r="AS11179" t="s">
        <v>137</v>
      </c>
      <c r="AT11179" t="s">
        <v>137</v>
      </c>
      <c r="AU11179" t="s">
        <v>137</v>
      </c>
      <c r="AV11179" t="s">
        <v>137</v>
      </c>
      <c r="AW11179" t="s">
        <v>137</v>
      </c>
      <c r="AX11179" t="s">
        <v>137</v>
      </c>
      <c r="AY11179" t="s">
        <v>137</v>
      </c>
      <c r="AZ11179" t="s">
        <v>137</v>
      </c>
      <c r="BA11179" t="s">
        <v>137</v>
      </c>
      <c r="BB11179" t="s">
        <v>137</v>
      </c>
      <c r="BC11179" t="s">
        <v>137</v>
      </c>
      <c r="BD11179" t="s">
        <v>137</v>
      </c>
      <c r="BE11179" t="s">
        <v>137</v>
      </c>
      <c r="BF11179" t="s">
        <v>137</v>
      </c>
      <c r="BG11179" t="s">
        <v>137</v>
      </c>
      <c r="BH11179" t="s">
        <v>137</v>
      </c>
      <c r="BI11179" t="s">
        <v>137</v>
      </c>
      <c r="BJ11179" t="s">
        <v>137</v>
      </c>
      <c r="BK11179" t="s">
        <v>137</v>
      </c>
      <c r="BL11179" t="s">
        <v>137</v>
      </c>
      <c r="BM11179" t="s">
        <v>137</v>
      </c>
      <c r="BN11179" t="s">
        <v>137</v>
      </c>
      <c r="BO11179" t="s">
        <v>137</v>
      </c>
      <c r="BP11179" t="s">
        <v>137</v>
      </c>
      <c r="BQ11179" t="s">
        <v>137</v>
      </c>
      <c r="BR11179" t="s">
        <v>137</v>
      </c>
      <c r="BS11179" t="s">
        <v>137</v>
      </c>
      <c r="BT11179" t="s">
        <v>137</v>
      </c>
      <c r="BU11179" t="s">
        <v>137</v>
      </c>
      <c r="BW11179" t="s">
        <v>137</v>
      </c>
      <c r="BX11179" t="s">
        <v>137</v>
      </c>
      <c r="BY11179" t="s">
        <v>137</v>
      </c>
      <c r="BZ11179" t="s">
        <v>137</v>
      </c>
      <c r="CA11179" t="s">
        <v>137</v>
      </c>
      <c r="CB11179" t="s">
        <v>137</v>
      </c>
      <c r="CC11179" t="s">
        <v>137</v>
      </c>
      <c r="CD11179" t="s">
        <v>137</v>
      </c>
      <c r="CE11179" t="s">
        <v>137</v>
      </c>
      <c r="CF11179" t="s">
        <v>137</v>
      </c>
      <c r="CG11179" t="s">
        <v>137</v>
      </c>
      <c r="CH11179" t="s">
        <v>137</v>
      </c>
      <c r="CI11179" t="s">
        <v>137</v>
      </c>
      <c r="CJ11179" t="s">
        <v>137</v>
      </c>
      <c r="CK11179" t="s">
        <v>137</v>
      </c>
      <c r="CL11179" t="s">
        <v>137</v>
      </c>
      <c r="CM11179" t="s">
        <v>137</v>
      </c>
      <c r="CN11179" t="s">
        <v>137</v>
      </c>
      <c r="CO11179" t="s">
        <v>137</v>
      </c>
      <c r="CP11179" t="s">
        <v>137</v>
      </c>
      <c r="CQ11179" s="1">
        <v>44937.65</v>
      </c>
      <c r="CR11179" s="1">
        <v>44937.65</v>
      </c>
      <c r="CS11179" s="1"/>
      <c r="CT11179" t="s">
        <v>137</v>
      </c>
      <c r="CU11179" t="s">
        <v>137</v>
      </c>
      <c r="CV11179" t="s">
        <v>67584</v>
      </c>
      <c r="CW11179" t="s">
        <v>67585</v>
      </c>
      <c r="CX11179" s="3"/>
      <c r="CY11179" s="3"/>
      <c r="CZ11179">
        <v>1</v>
      </c>
      <c r="DA11179" t="s">
        <v>137</v>
      </c>
      <c r="DB11179" t="s">
        <v>137</v>
      </c>
      <c r="DC11179" t="s">
        <v>137</v>
      </c>
      <c r="DD11179" t="s">
        <v>137</v>
      </c>
      <c r="DE11179" t="s">
        <v>137</v>
      </c>
      <c r="DF11179" t="s">
        <v>67586</v>
      </c>
      <c r="DG11179" t="s">
        <v>900</v>
      </c>
      <c r="DH11179" t="s">
        <v>1151</v>
      </c>
      <c r="DI11179" t="s">
        <v>137</v>
      </c>
      <c r="DJ11179" t="s">
        <v>137</v>
      </c>
      <c r="DK11179">
        <v>0</v>
      </c>
      <c r="DL11179" t="s">
        <v>1809</v>
      </c>
      <c r="DM11179" t="s">
        <v>137</v>
      </c>
      <c r="DN11179" t="s">
        <v>137</v>
      </c>
      <c r="DO11179" s="1">
        <v>44937.65</v>
      </c>
      <c r="DP11179" s="1"/>
      <c r="DQ11179" t="s">
        <v>66108</v>
      </c>
      <c r="DR11179" t="s">
        <v>66109</v>
      </c>
      <c r="DS11179" t="s">
        <v>40970</v>
      </c>
      <c r="DT11179" t="s">
        <v>137</v>
      </c>
      <c r="DU11179" t="s">
        <v>137</v>
      </c>
      <c r="DV11179" t="s">
        <v>137</v>
      </c>
      <c r="DW11179" t="s">
        <v>137</v>
      </c>
      <c r="DX11179" t="s">
        <v>137</v>
      </c>
      <c r="DY11179" t="s">
        <v>137</v>
      </c>
      <c r="DZ11179" t="s">
        <v>168</v>
      </c>
      <c r="EA11179" t="b">
        <v>0</v>
      </c>
      <c r="EB11179" t="s">
        <v>137</v>
      </c>
    </row>
    <row r="11180" spans="1:132" x14ac:dyDescent="0.25">
      <c r="A11180">
        <v>102156045</v>
      </c>
      <c r="B11180">
        <v>852</v>
      </c>
      <c r="C11180" t="s">
        <v>192</v>
      </c>
      <c r="D11180" t="s">
        <v>67587</v>
      </c>
      <c r="E11180" t="s">
        <v>134</v>
      </c>
      <c r="F11180" t="s">
        <v>532</v>
      </c>
      <c r="G11180" t="s">
        <v>137</v>
      </c>
      <c r="H11180" t="s">
        <v>137</v>
      </c>
      <c r="I11180" t="s">
        <v>137</v>
      </c>
      <c r="J11180" t="s">
        <v>1490</v>
      </c>
      <c r="K11180" t="s">
        <v>1491</v>
      </c>
      <c r="L11180" t="s">
        <v>1492</v>
      </c>
      <c r="M11180" t="s">
        <v>137</v>
      </c>
      <c r="N11180" t="s">
        <v>30584</v>
      </c>
      <c r="O11180" t="s">
        <v>30584</v>
      </c>
      <c r="P11180" s="1"/>
      <c r="Q11180" s="1">
        <v>44887.490277777775</v>
      </c>
      <c r="R11180" s="1">
        <v>44887.490277777775</v>
      </c>
      <c r="S11180" s="1">
        <v>44900.59375</v>
      </c>
      <c r="T11180" s="1">
        <v>44900.59375</v>
      </c>
      <c r="U11180" t="s">
        <v>36639</v>
      </c>
      <c r="V11180" t="s">
        <v>137</v>
      </c>
      <c r="W11180" t="s">
        <v>137</v>
      </c>
      <c r="X11180" t="s">
        <v>231</v>
      </c>
      <c r="Y11180" t="s">
        <v>199</v>
      </c>
      <c r="Z11180" t="s">
        <v>137</v>
      </c>
      <c r="AA11180" t="s">
        <v>137</v>
      </c>
      <c r="AB11180" t="s">
        <v>137</v>
      </c>
      <c r="AC11180" t="s">
        <v>137</v>
      </c>
      <c r="AD11180" s="2"/>
      <c r="AE11180" t="s">
        <v>137</v>
      </c>
      <c r="AF11180" t="s">
        <v>137</v>
      </c>
      <c r="AG11180" t="s">
        <v>137</v>
      </c>
      <c r="AH11180" t="s">
        <v>137</v>
      </c>
      <c r="AI11180" t="s">
        <v>137</v>
      </c>
      <c r="AJ11180" t="s">
        <v>137</v>
      </c>
      <c r="AK11180" t="s">
        <v>137</v>
      </c>
      <c r="AL11180" s="2"/>
      <c r="AM11180" t="s">
        <v>137</v>
      </c>
      <c r="AN11180" t="s">
        <v>137</v>
      </c>
      <c r="AO11180" t="s">
        <v>137</v>
      </c>
      <c r="AP11180" t="s">
        <v>137</v>
      </c>
      <c r="AQ11180" t="s">
        <v>137</v>
      </c>
      <c r="AR11180" t="s">
        <v>137</v>
      </c>
      <c r="AS11180" t="s">
        <v>137</v>
      </c>
      <c r="AT11180" t="s">
        <v>137</v>
      </c>
      <c r="AU11180" t="s">
        <v>137</v>
      </c>
      <c r="AV11180" t="s">
        <v>137</v>
      </c>
      <c r="AW11180" t="s">
        <v>137</v>
      </c>
      <c r="AX11180" t="s">
        <v>137</v>
      </c>
      <c r="AY11180" t="s">
        <v>137</v>
      </c>
      <c r="AZ11180" t="s">
        <v>137</v>
      </c>
      <c r="BA11180" t="s">
        <v>137</v>
      </c>
      <c r="BB11180" t="s">
        <v>137</v>
      </c>
      <c r="BC11180" t="s">
        <v>137</v>
      </c>
      <c r="BD11180" t="s">
        <v>137</v>
      </c>
      <c r="BE11180" t="s">
        <v>137</v>
      </c>
      <c r="BF11180" t="s">
        <v>137</v>
      </c>
      <c r="BG11180" t="s">
        <v>137</v>
      </c>
      <c r="BH11180" t="s">
        <v>137</v>
      </c>
      <c r="BI11180" t="s">
        <v>137</v>
      </c>
      <c r="BJ11180" t="s">
        <v>137</v>
      </c>
      <c r="BK11180" t="s">
        <v>137</v>
      </c>
      <c r="BL11180" t="s">
        <v>137</v>
      </c>
      <c r="BM11180" t="s">
        <v>137</v>
      </c>
      <c r="BN11180" t="s">
        <v>137</v>
      </c>
      <c r="BO11180" t="s">
        <v>137</v>
      </c>
      <c r="BP11180" t="s">
        <v>137</v>
      </c>
      <c r="BQ11180" t="s">
        <v>137</v>
      </c>
      <c r="BR11180" t="s">
        <v>137</v>
      </c>
      <c r="BS11180" t="s">
        <v>137</v>
      </c>
      <c r="BT11180" t="s">
        <v>137</v>
      </c>
      <c r="BU11180" t="s">
        <v>137</v>
      </c>
      <c r="BW11180" t="s">
        <v>137</v>
      </c>
      <c r="BX11180" t="s">
        <v>137</v>
      </c>
      <c r="BY11180" t="s">
        <v>137</v>
      </c>
      <c r="BZ11180" t="s">
        <v>137</v>
      </c>
      <c r="CA11180" t="s">
        <v>137</v>
      </c>
      <c r="CB11180" t="s">
        <v>137</v>
      </c>
      <c r="CC11180" t="s">
        <v>137</v>
      </c>
      <c r="CD11180" t="s">
        <v>137</v>
      </c>
      <c r="CE11180" t="s">
        <v>137</v>
      </c>
      <c r="CF11180" t="s">
        <v>137</v>
      </c>
      <c r="CG11180" t="s">
        <v>137</v>
      </c>
      <c r="CH11180" t="s">
        <v>137</v>
      </c>
      <c r="CI11180" t="s">
        <v>137</v>
      </c>
      <c r="CJ11180" t="s">
        <v>137</v>
      </c>
      <c r="CK11180" t="s">
        <v>137</v>
      </c>
      <c r="CL11180" t="s">
        <v>137</v>
      </c>
      <c r="CM11180" t="s">
        <v>137</v>
      </c>
      <c r="CN11180" t="s">
        <v>137</v>
      </c>
      <c r="CO11180" t="s">
        <v>137</v>
      </c>
      <c r="CP11180" t="s">
        <v>137</v>
      </c>
      <c r="CQ11180" s="1">
        <v>44900.59375</v>
      </c>
      <c r="CR11180" s="1">
        <v>44900.59375</v>
      </c>
      <c r="CS11180" s="1"/>
      <c r="CT11180" t="s">
        <v>19776</v>
      </c>
      <c r="CU11180" t="s">
        <v>19776</v>
      </c>
      <c r="CV11180" t="s">
        <v>67588</v>
      </c>
      <c r="CW11180" t="s">
        <v>67589</v>
      </c>
      <c r="CX11180" s="3"/>
      <c r="CY11180" s="3"/>
      <c r="DA11180" t="s">
        <v>137</v>
      </c>
      <c r="DB11180" t="s">
        <v>137</v>
      </c>
      <c r="DC11180" t="s">
        <v>137</v>
      </c>
      <c r="DD11180" t="s">
        <v>137</v>
      </c>
      <c r="DE11180" t="s">
        <v>137</v>
      </c>
      <c r="DF11180" t="s">
        <v>67590</v>
      </c>
      <c r="DG11180" t="s">
        <v>900</v>
      </c>
      <c r="DH11180" t="s">
        <v>2623</v>
      </c>
      <c r="DI11180" t="s">
        <v>137</v>
      </c>
      <c r="DJ11180" t="s">
        <v>137</v>
      </c>
      <c r="DK11180">
        <v>0</v>
      </c>
      <c r="DL11180" t="s">
        <v>137</v>
      </c>
      <c r="DM11180" t="s">
        <v>137</v>
      </c>
      <c r="DN11180" t="s">
        <v>137</v>
      </c>
      <c r="DO11180" s="1">
        <v>44900.59375</v>
      </c>
      <c r="DP11180" s="1"/>
      <c r="DQ11180" t="s">
        <v>1490</v>
      </c>
      <c r="DR11180" t="s">
        <v>1491</v>
      </c>
      <c r="DS11180" t="s">
        <v>1492</v>
      </c>
      <c r="DT11180" t="s">
        <v>137</v>
      </c>
      <c r="DU11180" t="s">
        <v>137</v>
      </c>
      <c r="DV11180" t="s">
        <v>137</v>
      </c>
      <c r="DW11180" t="s">
        <v>137</v>
      </c>
      <c r="DX11180" t="s">
        <v>137</v>
      </c>
      <c r="DY11180" t="s">
        <v>137</v>
      </c>
      <c r="DZ11180" t="s">
        <v>168</v>
      </c>
      <c r="EA11180" t="b">
        <v>0</v>
      </c>
      <c r="EB11180" t="s">
        <v>137</v>
      </c>
    </row>
    <row r="11181" spans="1:132" x14ac:dyDescent="0.25">
      <c r="A11181">
        <v>102154937</v>
      </c>
      <c r="B11181">
        <v>851</v>
      </c>
      <c r="C11181" t="s">
        <v>192</v>
      </c>
      <c r="D11181" t="s">
        <v>35615</v>
      </c>
      <c r="E11181" t="s">
        <v>134</v>
      </c>
      <c r="F11181" t="s">
        <v>135</v>
      </c>
      <c r="G11181" t="s">
        <v>137</v>
      </c>
      <c r="H11181" t="s">
        <v>137</v>
      </c>
      <c r="I11181" t="s">
        <v>67591</v>
      </c>
      <c r="J11181" t="s">
        <v>139</v>
      </c>
      <c r="K11181" t="s">
        <v>140</v>
      </c>
      <c r="L11181" t="s">
        <v>141</v>
      </c>
      <c r="M11181" t="s">
        <v>137</v>
      </c>
      <c r="N11181" t="s">
        <v>4352</v>
      </c>
      <c r="O11181" t="s">
        <v>4352</v>
      </c>
      <c r="P11181" s="1"/>
      <c r="Q11181" s="1">
        <v>44887.482638888891</v>
      </c>
      <c r="R11181" s="1">
        <v>44887.482638888891</v>
      </c>
      <c r="S11181" s="1">
        <v>44887.604861111111</v>
      </c>
      <c r="T11181" s="1">
        <v>44887.604861111111</v>
      </c>
      <c r="U11181" t="s">
        <v>137</v>
      </c>
      <c r="V11181" t="s">
        <v>137</v>
      </c>
      <c r="W11181" t="s">
        <v>137</v>
      </c>
      <c r="X11181" t="s">
        <v>231</v>
      </c>
      <c r="Y11181" t="s">
        <v>137</v>
      </c>
      <c r="Z11181" t="s">
        <v>137</v>
      </c>
      <c r="AA11181" t="s">
        <v>137</v>
      </c>
      <c r="AB11181" t="s">
        <v>137</v>
      </c>
      <c r="AC11181" t="s">
        <v>137</v>
      </c>
      <c r="AD11181" s="2"/>
      <c r="AE11181" t="s">
        <v>137</v>
      </c>
      <c r="AF11181" t="s">
        <v>137</v>
      </c>
      <c r="AG11181" t="s">
        <v>137</v>
      </c>
      <c r="AH11181" t="s">
        <v>137</v>
      </c>
      <c r="AI11181" t="s">
        <v>137</v>
      </c>
      <c r="AJ11181" t="s">
        <v>137</v>
      </c>
      <c r="AK11181" t="s">
        <v>137</v>
      </c>
      <c r="AL11181" s="2"/>
      <c r="AM11181" t="s">
        <v>137</v>
      </c>
      <c r="AN11181" t="s">
        <v>137</v>
      </c>
      <c r="AO11181" t="s">
        <v>137</v>
      </c>
      <c r="AP11181" t="s">
        <v>137</v>
      </c>
      <c r="AQ11181" t="s">
        <v>137</v>
      </c>
      <c r="AR11181" t="s">
        <v>137</v>
      </c>
      <c r="AS11181" t="s">
        <v>137</v>
      </c>
      <c r="AT11181" t="s">
        <v>137</v>
      </c>
      <c r="AU11181" t="s">
        <v>137</v>
      </c>
      <c r="AV11181" t="s">
        <v>137</v>
      </c>
      <c r="AW11181" t="s">
        <v>137</v>
      </c>
      <c r="AX11181" t="s">
        <v>137</v>
      </c>
      <c r="AY11181" t="s">
        <v>137</v>
      </c>
      <c r="AZ11181" t="s">
        <v>137</v>
      </c>
      <c r="BA11181" t="s">
        <v>137</v>
      </c>
      <c r="BB11181" t="s">
        <v>137</v>
      </c>
      <c r="BC11181" t="s">
        <v>137</v>
      </c>
      <c r="BD11181" t="s">
        <v>137</v>
      </c>
      <c r="BE11181" t="s">
        <v>137</v>
      </c>
      <c r="BF11181" t="s">
        <v>137</v>
      </c>
      <c r="BG11181" t="s">
        <v>137</v>
      </c>
      <c r="BH11181" t="s">
        <v>137</v>
      </c>
      <c r="BI11181" t="s">
        <v>137</v>
      </c>
      <c r="BJ11181" t="s">
        <v>137</v>
      </c>
      <c r="BK11181" t="s">
        <v>137</v>
      </c>
      <c r="BL11181" t="s">
        <v>137</v>
      </c>
      <c r="BM11181" t="s">
        <v>137</v>
      </c>
      <c r="BN11181" t="s">
        <v>137</v>
      </c>
      <c r="BO11181" t="s">
        <v>137</v>
      </c>
      <c r="BP11181" t="s">
        <v>137</v>
      </c>
      <c r="BQ11181" t="s">
        <v>137</v>
      </c>
      <c r="BR11181" t="s">
        <v>137</v>
      </c>
      <c r="BS11181" t="s">
        <v>137</v>
      </c>
      <c r="BT11181" t="s">
        <v>137</v>
      </c>
      <c r="BU11181" t="s">
        <v>137</v>
      </c>
      <c r="BW11181" t="s">
        <v>137</v>
      </c>
      <c r="BX11181" t="s">
        <v>137</v>
      </c>
      <c r="BY11181" t="s">
        <v>137</v>
      </c>
      <c r="BZ11181" t="s">
        <v>137</v>
      </c>
      <c r="CA11181" t="s">
        <v>137</v>
      </c>
      <c r="CB11181" t="s">
        <v>137</v>
      </c>
      <c r="CC11181" t="s">
        <v>137</v>
      </c>
      <c r="CD11181" t="s">
        <v>137</v>
      </c>
      <c r="CE11181" t="s">
        <v>137</v>
      </c>
      <c r="CF11181" t="s">
        <v>137</v>
      </c>
      <c r="CG11181" t="s">
        <v>137</v>
      </c>
      <c r="CH11181" t="s">
        <v>137</v>
      </c>
      <c r="CI11181" t="s">
        <v>137</v>
      </c>
      <c r="CJ11181" t="s">
        <v>137</v>
      </c>
      <c r="CK11181" t="s">
        <v>137</v>
      </c>
      <c r="CL11181" t="s">
        <v>137</v>
      </c>
      <c r="CM11181" t="s">
        <v>137</v>
      </c>
      <c r="CN11181" t="s">
        <v>137</v>
      </c>
      <c r="CO11181" t="s">
        <v>137</v>
      </c>
      <c r="CP11181" t="s">
        <v>137</v>
      </c>
      <c r="CQ11181" s="1">
        <v>44887.484722222223</v>
      </c>
      <c r="CR11181" s="1">
        <v>44887.484722222223</v>
      </c>
      <c r="CS11181" s="1"/>
      <c r="CT11181" t="s">
        <v>32967</v>
      </c>
      <c r="CU11181" t="s">
        <v>32967</v>
      </c>
      <c r="CV11181" t="s">
        <v>15554</v>
      </c>
      <c r="CW11181" t="s">
        <v>15554</v>
      </c>
      <c r="CX11181" s="3"/>
      <c r="CY11181" s="3"/>
      <c r="DA11181" t="s">
        <v>137</v>
      </c>
      <c r="DB11181" t="s">
        <v>137</v>
      </c>
      <c r="DC11181" t="s">
        <v>137</v>
      </c>
      <c r="DD11181" t="s">
        <v>137</v>
      </c>
      <c r="DE11181" t="s">
        <v>137</v>
      </c>
      <c r="DF11181" t="s">
        <v>67592</v>
      </c>
      <c r="DG11181" t="s">
        <v>137</v>
      </c>
      <c r="DH11181" t="s">
        <v>137</v>
      </c>
      <c r="DI11181" t="s">
        <v>137</v>
      </c>
      <c r="DJ11181" t="s">
        <v>137</v>
      </c>
      <c r="DK11181">
        <v>0</v>
      </c>
      <c r="DL11181" t="s">
        <v>209</v>
      </c>
      <c r="DM11181" t="s">
        <v>137</v>
      </c>
      <c r="DN11181" t="s">
        <v>137</v>
      </c>
      <c r="DO11181" s="1">
        <v>44887.484722222223</v>
      </c>
      <c r="DP11181" s="1"/>
      <c r="DQ11181" t="s">
        <v>32127</v>
      </c>
      <c r="DR11181" t="s">
        <v>32128</v>
      </c>
      <c r="DS11181" t="s">
        <v>32129</v>
      </c>
      <c r="DT11181" t="s">
        <v>137</v>
      </c>
      <c r="DU11181" t="s">
        <v>137</v>
      </c>
      <c r="DV11181" t="s">
        <v>137</v>
      </c>
      <c r="DW11181" t="s">
        <v>137</v>
      </c>
      <c r="DX11181" t="s">
        <v>137</v>
      </c>
      <c r="DY11181" t="s">
        <v>137</v>
      </c>
      <c r="DZ11181" t="s">
        <v>168</v>
      </c>
      <c r="EA11181" t="b">
        <v>0</v>
      </c>
      <c r="EB11181" t="s">
        <v>137</v>
      </c>
    </row>
    <row r="11182" spans="1:132" x14ac:dyDescent="0.25">
      <c r="A11182">
        <v>102151212</v>
      </c>
      <c r="B11182">
        <v>850</v>
      </c>
      <c r="C11182" t="s">
        <v>192</v>
      </c>
      <c r="D11182" t="s">
        <v>224</v>
      </c>
      <c r="E11182" t="s">
        <v>134</v>
      </c>
      <c r="F11182" t="s">
        <v>135</v>
      </c>
      <c r="G11182" t="s">
        <v>194</v>
      </c>
      <c r="H11182" t="s">
        <v>137</v>
      </c>
      <c r="I11182" t="s">
        <v>225</v>
      </c>
      <c r="J11182" t="s">
        <v>139</v>
      </c>
      <c r="K11182" t="s">
        <v>140</v>
      </c>
      <c r="L11182" t="s">
        <v>141</v>
      </c>
      <c r="M11182" t="s">
        <v>137</v>
      </c>
      <c r="N11182" t="s">
        <v>45559</v>
      </c>
      <c r="O11182" t="s">
        <v>45559</v>
      </c>
      <c r="P11182" s="1"/>
      <c r="Q11182" s="1">
        <v>44887.457638888889</v>
      </c>
      <c r="R11182" s="1">
        <v>44887.457638888889</v>
      </c>
      <c r="S11182" s="1">
        <v>45145.581944444442</v>
      </c>
      <c r="T11182" s="1">
        <v>45145.581944444442</v>
      </c>
      <c r="U11182" t="s">
        <v>67593</v>
      </c>
      <c r="V11182" t="s">
        <v>137</v>
      </c>
      <c r="W11182" t="s">
        <v>137</v>
      </c>
      <c r="X11182" t="s">
        <v>369</v>
      </c>
      <c r="Y11182" t="s">
        <v>361</v>
      </c>
      <c r="Z11182" t="s">
        <v>137</v>
      </c>
      <c r="AA11182" t="s">
        <v>137</v>
      </c>
      <c r="AB11182" t="s">
        <v>137</v>
      </c>
      <c r="AC11182" t="s">
        <v>137</v>
      </c>
      <c r="AD11182" s="2"/>
      <c r="AE11182" t="s">
        <v>137</v>
      </c>
      <c r="AF11182" t="s">
        <v>137</v>
      </c>
      <c r="AG11182" t="s">
        <v>137</v>
      </c>
      <c r="AH11182" t="s">
        <v>137</v>
      </c>
      <c r="AI11182" t="s">
        <v>137</v>
      </c>
      <c r="AJ11182" t="s">
        <v>137</v>
      </c>
      <c r="AK11182" t="s">
        <v>137</v>
      </c>
      <c r="AL11182" s="2"/>
      <c r="AM11182" t="s">
        <v>137</v>
      </c>
      <c r="AN11182" t="s">
        <v>137</v>
      </c>
      <c r="AO11182" t="s">
        <v>137</v>
      </c>
      <c r="AP11182" t="s">
        <v>137</v>
      </c>
      <c r="AQ11182" t="s">
        <v>137</v>
      </c>
      <c r="AR11182" t="s">
        <v>137</v>
      </c>
      <c r="AS11182" t="s">
        <v>137</v>
      </c>
      <c r="AT11182" t="s">
        <v>137</v>
      </c>
      <c r="AU11182" t="s">
        <v>137</v>
      </c>
      <c r="AV11182" t="s">
        <v>67594</v>
      </c>
      <c r="AW11182" t="s">
        <v>62800</v>
      </c>
      <c r="AX11182" t="s">
        <v>232</v>
      </c>
      <c r="AY11182" t="s">
        <v>137</v>
      </c>
      <c r="AZ11182" t="s">
        <v>137</v>
      </c>
      <c r="BA11182" t="s">
        <v>137</v>
      </c>
      <c r="BB11182" t="s">
        <v>137</v>
      </c>
      <c r="BC11182" t="s">
        <v>137</v>
      </c>
      <c r="BD11182" t="s">
        <v>137</v>
      </c>
      <c r="BE11182" t="s">
        <v>137</v>
      </c>
      <c r="BF11182" t="s">
        <v>137</v>
      </c>
      <c r="BG11182" t="s">
        <v>137</v>
      </c>
      <c r="BH11182" t="s">
        <v>137</v>
      </c>
      <c r="BI11182" t="s">
        <v>137</v>
      </c>
      <c r="BJ11182" t="s">
        <v>137</v>
      </c>
      <c r="BK11182" t="s">
        <v>137</v>
      </c>
      <c r="BL11182" t="s">
        <v>137</v>
      </c>
      <c r="BM11182" t="s">
        <v>137</v>
      </c>
      <c r="BN11182" t="s">
        <v>137</v>
      </c>
      <c r="BO11182" t="s">
        <v>137</v>
      </c>
      <c r="BP11182" t="s">
        <v>137</v>
      </c>
      <c r="BQ11182" t="s">
        <v>137</v>
      </c>
      <c r="BR11182" t="s">
        <v>137</v>
      </c>
      <c r="BS11182" t="s">
        <v>137</v>
      </c>
      <c r="BT11182" t="s">
        <v>137</v>
      </c>
      <c r="BU11182" t="s">
        <v>137</v>
      </c>
      <c r="BW11182" t="s">
        <v>137</v>
      </c>
      <c r="BX11182" t="s">
        <v>137</v>
      </c>
      <c r="BY11182" t="s">
        <v>137</v>
      </c>
      <c r="BZ11182" t="s">
        <v>137</v>
      </c>
      <c r="CA11182" t="s">
        <v>137</v>
      </c>
      <c r="CB11182" t="s">
        <v>137</v>
      </c>
      <c r="CC11182" t="s">
        <v>137</v>
      </c>
      <c r="CD11182" t="s">
        <v>137</v>
      </c>
      <c r="CE11182" t="s">
        <v>137</v>
      </c>
      <c r="CF11182" t="s">
        <v>137</v>
      </c>
      <c r="CG11182" t="s">
        <v>137</v>
      </c>
      <c r="CH11182" t="s">
        <v>137</v>
      </c>
      <c r="CI11182" t="s">
        <v>137</v>
      </c>
      <c r="CJ11182" t="s">
        <v>137</v>
      </c>
      <c r="CK11182" t="s">
        <v>137</v>
      </c>
      <c r="CL11182" t="s">
        <v>137</v>
      </c>
      <c r="CM11182" t="s">
        <v>137</v>
      </c>
      <c r="CN11182" t="s">
        <v>137</v>
      </c>
      <c r="CO11182" t="s">
        <v>137</v>
      </c>
      <c r="CP11182" t="s">
        <v>137</v>
      </c>
      <c r="CQ11182" s="1">
        <v>45145.581944444442</v>
      </c>
      <c r="CR11182" s="1">
        <v>45145.581944444442</v>
      </c>
      <c r="CS11182" s="1"/>
      <c r="CT11182" t="s">
        <v>67595</v>
      </c>
      <c r="CU11182" t="s">
        <v>67596</v>
      </c>
      <c r="CV11182" t="s">
        <v>67597</v>
      </c>
      <c r="CW11182" t="s">
        <v>67598</v>
      </c>
      <c r="CX11182" s="3"/>
      <c r="CY11182" s="3"/>
      <c r="CZ11182">
        <v>3</v>
      </c>
      <c r="DA11182" t="s">
        <v>67599</v>
      </c>
      <c r="DB11182" t="s">
        <v>137</v>
      </c>
      <c r="DC11182" t="s">
        <v>137</v>
      </c>
      <c r="DD11182" t="s">
        <v>137</v>
      </c>
      <c r="DE11182" t="s">
        <v>137</v>
      </c>
      <c r="DF11182" t="s">
        <v>67600</v>
      </c>
      <c r="DG11182" t="s">
        <v>900</v>
      </c>
      <c r="DH11182" t="s">
        <v>4768</v>
      </c>
      <c r="DI11182" t="s">
        <v>137</v>
      </c>
      <c r="DJ11182" t="s">
        <v>137</v>
      </c>
      <c r="DK11182">
        <v>0</v>
      </c>
      <c r="DL11182" t="s">
        <v>209</v>
      </c>
      <c r="DM11182" t="s">
        <v>137</v>
      </c>
      <c r="DN11182" t="s">
        <v>137</v>
      </c>
      <c r="DO11182" s="1">
        <v>45145.581944444442</v>
      </c>
      <c r="DP11182" s="1"/>
      <c r="DQ11182" t="s">
        <v>32127</v>
      </c>
      <c r="DR11182" t="s">
        <v>32128</v>
      </c>
      <c r="DS11182" t="s">
        <v>32129</v>
      </c>
      <c r="DT11182" t="s">
        <v>67601</v>
      </c>
      <c r="DU11182" t="s">
        <v>137</v>
      </c>
      <c r="DV11182" t="s">
        <v>140</v>
      </c>
      <c r="DW11182" t="s">
        <v>137</v>
      </c>
      <c r="DX11182" t="s">
        <v>137</v>
      </c>
      <c r="DY11182" t="s">
        <v>137</v>
      </c>
      <c r="DZ11182" t="s">
        <v>148</v>
      </c>
      <c r="EA11182" t="b">
        <v>0</v>
      </c>
      <c r="EB11182" t="s">
        <v>137</v>
      </c>
    </row>
    <row r="11183" spans="1:132" x14ac:dyDescent="0.25">
      <c r="A11183">
        <v>102146985</v>
      </c>
      <c r="B11183">
        <v>849</v>
      </c>
      <c r="C11183" t="s">
        <v>192</v>
      </c>
      <c r="D11183" t="s">
        <v>224</v>
      </c>
      <c r="E11183" t="s">
        <v>134</v>
      </c>
      <c r="F11183" t="s">
        <v>135</v>
      </c>
      <c r="G11183" t="s">
        <v>194</v>
      </c>
      <c r="H11183" t="s">
        <v>137</v>
      </c>
      <c r="I11183" t="s">
        <v>225</v>
      </c>
      <c r="J11183" t="s">
        <v>1034</v>
      </c>
      <c r="K11183" t="s">
        <v>846</v>
      </c>
      <c r="L11183" t="s">
        <v>1035</v>
      </c>
      <c r="M11183" t="s">
        <v>137</v>
      </c>
      <c r="N11183" t="s">
        <v>1478</v>
      </c>
      <c r="O11183" t="s">
        <v>1478</v>
      </c>
      <c r="P11183" s="1">
        <v>44888</v>
      </c>
      <c r="Q11183" s="1">
        <v>44887.429861111108</v>
      </c>
      <c r="R11183" s="1">
        <v>44887.429861111108</v>
      </c>
      <c r="S11183" s="1">
        <v>44936.604166666664</v>
      </c>
      <c r="T11183" s="1">
        <v>44936.604166666664</v>
      </c>
      <c r="U11183" t="s">
        <v>10217</v>
      </c>
      <c r="V11183" t="s">
        <v>137</v>
      </c>
      <c r="W11183" t="s">
        <v>137</v>
      </c>
      <c r="X11183" t="s">
        <v>176</v>
      </c>
      <c r="Y11183" t="s">
        <v>199</v>
      </c>
      <c r="Z11183" t="s">
        <v>137</v>
      </c>
      <c r="AA11183" t="s">
        <v>137</v>
      </c>
      <c r="AB11183" t="s">
        <v>137</v>
      </c>
      <c r="AC11183" t="s">
        <v>137</v>
      </c>
      <c r="AD11183" s="2"/>
      <c r="AE11183" t="s">
        <v>137</v>
      </c>
      <c r="AF11183" t="s">
        <v>137</v>
      </c>
      <c r="AG11183" t="s">
        <v>137</v>
      </c>
      <c r="AH11183" t="s">
        <v>137</v>
      </c>
      <c r="AI11183" t="s">
        <v>137</v>
      </c>
      <c r="AJ11183" t="s">
        <v>137</v>
      </c>
      <c r="AK11183" t="s">
        <v>137</v>
      </c>
      <c r="AL11183" s="2"/>
      <c r="AM11183" t="s">
        <v>137</v>
      </c>
      <c r="AN11183" t="s">
        <v>137</v>
      </c>
      <c r="AO11183" t="s">
        <v>137</v>
      </c>
      <c r="AP11183" t="s">
        <v>137</v>
      </c>
      <c r="AQ11183" t="s">
        <v>137</v>
      </c>
      <c r="AR11183" t="s">
        <v>137</v>
      </c>
      <c r="AS11183" t="s">
        <v>137</v>
      </c>
      <c r="AT11183" t="s">
        <v>137</v>
      </c>
      <c r="AU11183" t="s">
        <v>137</v>
      </c>
      <c r="AV11183" t="s">
        <v>67602</v>
      </c>
      <c r="AW11183" t="s">
        <v>8186</v>
      </c>
      <c r="AX11183" t="s">
        <v>46052</v>
      </c>
      <c r="AY11183" t="s">
        <v>137</v>
      </c>
      <c r="AZ11183" t="s">
        <v>137</v>
      </c>
      <c r="BA11183" t="s">
        <v>137</v>
      </c>
      <c r="BB11183" t="s">
        <v>137</v>
      </c>
      <c r="BC11183" t="s">
        <v>137</v>
      </c>
      <c r="BD11183" t="s">
        <v>137</v>
      </c>
      <c r="BE11183" t="s">
        <v>137</v>
      </c>
      <c r="BF11183" t="s">
        <v>137</v>
      </c>
      <c r="BG11183" t="s">
        <v>137</v>
      </c>
      <c r="BH11183" t="s">
        <v>137</v>
      </c>
      <c r="BI11183" t="s">
        <v>137</v>
      </c>
      <c r="BJ11183" t="s">
        <v>137</v>
      </c>
      <c r="BK11183" t="s">
        <v>137</v>
      </c>
      <c r="BL11183" t="s">
        <v>137</v>
      </c>
      <c r="BM11183" t="s">
        <v>137</v>
      </c>
      <c r="BN11183" t="s">
        <v>137</v>
      </c>
      <c r="BO11183" t="s">
        <v>137</v>
      </c>
      <c r="BP11183" t="s">
        <v>137</v>
      </c>
      <c r="BQ11183" t="s">
        <v>137</v>
      </c>
      <c r="BR11183" t="s">
        <v>137</v>
      </c>
      <c r="BS11183" t="s">
        <v>137</v>
      </c>
      <c r="BT11183" t="s">
        <v>137</v>
      </c>
      <c r="BU11183" t="s">
        <v>137</v>
      </c>
      <c r="BW11183" t="s">
        <v>137</v>
      </c>
      <c r="BX11183" t="s">
        <v>137</v>
      </c>
      <c r="BY11183" t="s">
        <v>137</v>
      </c>
      <c r="BZ11183" t="s">
        <v>137</v>
      </c>
      <c r="CA11183" t="s">
        <v>137</v>
      </c>
      <c r="CB11183" t="s">
        <v>137</v>
      </c>
      <c r="CC11183" t="s">
        <v>137</v>
      </c>
      <c r="CD11183" t="s">
        <v>137</v>
      </c>
      <c r="CE11183" t="s">
        <v>137</v>
      </c>
      <c r="CF11183" t="s">
        <v>137</v>
      </c>
      <c r="CG11183" t="s">
        <v>137</v>
      </c>
      <c r="CH11183" t="s">
        <v>137</v>
      </c>
      <c r="CI11183" t="s">
        <v>137</v>
      </c>
      <c r="CJ11183" t="s">
        <v>137</v>
      </c>
      <c r="CK11183" t="s">
        <v>137</v>
      </c>
      <c r="CL11183" t="s">
        <v>137</v>
      </c>
      <c r="CM11183" t="s">
        <v>137</v>
      </c>
      <c r="CN11183" t="s">
        <v>137</v>
      </c>
      <c r="CO11183" t="s">
        <v>67603</v>
      </c>
      <c r="CP11183" t="s">
        <v>67604</v>
      </c>
      <c r="CQ11183" s="1">
        <v>44936.604166666664</v>
      </c>
      <c r="CR11183" s="1">
        <v>44936.604166666664</v>
      </c>
      <c r="CS11183" s="1"/>
      <c r="CT11183" t="s">
        <v>67605</v>
      </c>
      <c r="CU11183" t="s">
        <v>67605</v>
      </c>
      <c r="CV11183" t="s">
        <v>67606</v>
      </c>
      <c r="CW11183" t="s">
        <v>67607</v>
      </c>
      <c r="CX11183" s="3"/>
      <c r="CY11183" s="3"/>
      <c r="CZ11183">
        <v>2</v>
      </c>
      <c r="DA11183" t="s">
        <v>67608</v>
      </c>
      <c r="DB11183" t="s">
        <v>137</v>
      </c>
      <c r="DC11183" t="s">
        <v>137</v>
      </c>
      <c r="DD11183" t="s">
        <v>137</v>
      </c>
      <c r="DE11183" t="s">
        <v>137</v>
      </c>
      <c r="DF11183" t="s">
        <v>67609</v>
      </c>
      <c r="DG11183" t="s">
        <v>137</v>
      </c>
      <c r="DH11183" t="s">
        <v>137</v>
      </c>
      <c r="DI11183" t="s">
        <v>137</v>
      </c>
      <c r="DJ11183" t="s">
        <v>137</v>
      </c>
      <c r="DK11183">
        <v>0</v>
      </c>
      <c r="DL11183" t="s">
        <v>1356</v>
      </c>
      <c r="DM11183" t="s">
        <v>137</v>
      </c>
      <c r="DN11183" t="s">
        <v>137</v>
      </c>
      <c r="DO11183" s="1">
        <v>44936.604166666664</v>
      </c>
      <c r="DP11183" s="1"/>
      <c r="DQ11183" t="s">
        <v>1034</v>
      </c>
      <c r="DR11183" t="s">
        <v>846</v>
      </c>
      <c r="DS11183" t="s">
        <v>1035</v>
      </c>
      <c r="DT11183" t="s">
        <v>137</v>
      </c>
      <c r="DU11183" t="s">
        <v>137</v>
      </c>
      <c r="DV11183" t="s">
        <v>846</v>
      </c>
      <c r="DW11183" t="s">
        <v>137</v>
      </c>
      <c r="DX11183" t="s">
        <v>1093</v>
      </c>
      <c r="DY11183" t="s">
        <v>137</v>
      </c>
      <c r="DZ11183" t="s">
        <v>148</v>
      </c>
      <c r="EA11183" t="b">
        <v>0</v>
      </c>
      <c r="EB11183" t="s">
        <v>137</v>
      </c>
    </row>
    <row r="11184" spans="1:132" x14ac:dyDescent="0.25">
      <c r="A11184">
        <v>102136421</v>
      </c>
      <c r="B11184">
        <v>848</v>
      </c>
      <c r="C11184" t="s">
        <v>192</v>
      </c>
      <c r="D11184" t="s">
        <v>133</v>
      </c>
      <c r="E11184" t="s">
        <v>134</v>
      </c>
      <c r="F11184" t="s">
        <v>135</v>
      </c>
      <c r="G11184" t="s">
        <v>136</v>
      </c>
      <c r="H11184" t="s">
        <v>137</v>
      </c>
      <c r="I11184" t="s">
        <v>138</v>
      </c>
      <c r="J11184" t="s">
        <v>53781</v>
      </c>
      <c r="K11184" t="s">
        <v>53782</v>
      </c>
      <c r="L11184" t="s">
        <v>53783</v>
      </c>
      <c r="M11184" t="s">
        <v>137</v>
      </c>
      <c r="N11184" t="s">
        <v>46434</v>
      </c>
      <c r="O11184" t="s">
        <v>46434</v>
      </c>
      <c r="P11184" s="1">
        <v>44887</v>
      </c>
      <c r="Q11184" s="1">
        <v>44887.34652777778</v>
      </c>
      <c r="R11184" s="1">
        <v>44887.34652777778</v>
      </c>
      <c r="S11184" s="1">
        <v>44901.478472222225</v>
      </c>
      <c r="T11184" s="1">
        <v>44901.478472222225</v>
      </c>
      <c r="U11184" t="s">
        <v>580</v>
      </c>
      <c r="V11184" t="s">
        <v>137</v>
      </c>
      <c r="W11184" t="s">
        <v>137</v>
      </c>
      <c r="X11184" t="s">
        <v>231</v>
      </c>
      <c r="Y11184" t="s">
        <v>514</v>
      </c>
      <c r="Z11184" t="s">
        <v>137</v>
      </c>
      <c r="AA11184" t="s">
        <v>137</v>
      </c>
      <c r="AB11184" t="s">
        <v>137</v>
      </c>
      <c r="AC11184" t="s">
        <v>137</v>
      </c>
      <c r="AD11184" s="2"/>
      <c r="AE11184" t="s">
        <v>137</v>
      </c>
      <c r="AF11184" t="s">
        <v>137</v>
      </c>
      <c r="AG11184" t="s">
        <v>137</v>
      </c>
      <c r="AH11184" t="s">
        <v>137</v>
      </c>
      <c r="AI11184" t="s">
        <v>137</v>
      </c>
      <c r="AJ11184" t="s">
        <v>137</v>
      </c>
      <c r="AK11184" t="s">
        <v>137</v>
      </c>
      <c r="AL11184" s="2"/>
      <c r="AM11184" t="s">
        <v>137</v>
      </c>
      <c r="AN11184" t="s">
        <v>137</v>
      </c>
      <c r="AO11184" t="s">
        <v>137</v>
      </c>
      <c r="AP11184" t="s">
        <v>137</v>
      </c>
      <c r="AQ11184" t="s">
        <v>137</v>
      </c>
      <c r="AR11184" t="s">
        <v>137</v>
      </c>
      <c r="AS11184" t="s">
        <v>137</v>
      </c>
      <c r="AT11184" t="s">
        <v>137</v>
      </c>
      <c r="AU11184" t="s">
        <v>137</v>
      </c>
      <c r="AV11184" t="s">
        <v>137</v>
      </c>
      <c r="AW11184" t="s">
        <v>137</v>
      </c>
      <c r="AX11184" t="s">
        <v>137</v>
      </c>
      <c r="AY11184" t="s">
        <v>137</v>
      </c>
      <c r="AZ11184" t="s">
        <v>137</v>
      </c>
      <c r="BA11184" t="s">
        <v>137</v>
      </c>
      <c r="BB11184" t="s">
        <v>137</v>
      </c>
      <c r="BC11184" t="s">
        <v>137</v>
      </c>
      <c r="BD11184" t="s">
        <v>137</v>
      </c>
      <c r="BE11184" t="s">
        <v>137</v>
      </c>
      <c r="BF11184" t="s">
        <v>137</v>
      </c>
      <c r="BG11184" t="s">
        <v>137</v>
      </c>
      <c r="BH11184" t="s">
        <v>137</v>
      </c>
      <c r="BI11184" t="s">
        <v>137</v>
      </c>
      <c r="BJ11184" t="s">
        <v>137</v>
      </c>
      <c r="BK11184" t="s">
        <v>137</v>
      </c>
      <c r="BL11184" t="s">
        <v>137</v>
      </c>
      <c r="BM11184" t="s">
        <v>137</v>
      </c>
      <c r="BN11184" t="s">
        <v>137</v>
      </c>
      <c r="BO11184" t="s">
        <v>137</v>
      </c>
      <c r="BP11184" t="s">
        <v>67610</v>
      </c>
      <c r="BQ11184" t="s">
        <v>137</v>
      </c>
      <c r="BR11184" t="s">
        <v>137</v>
      </c>
      <c r="BS11184" t="s">
        <v>137</v>
      </c>
      <c r="BT11184" t="s">
        <v>137</v>
      </c>
      <c r="BU11184" t="s">
        <v>137</v>
      </c>
      <c r="BW11184" t="s">
        <v>137</v>
      </c>
      <c r="BX11184" t="s">
        <v>137</v>
      </c>
      <c r="BY11184" t="s">
        <v>137</v>
      </c>
      <c r="BZ11184" t="s">
        <v>137</v>
      </c>
      <c r="CA11184" t="s">
        <v>137</v>
      </c>
      <c r="CB11184" t="s">
        <v>137</v>
      </c>
      <c r="CC11184" t="s">
        <v>137</v>
      </c>
      <c r="CD11184" t="s">
        <v>137</v>
      </c>
      <c r="CE11184" t="s">
        <v>137</v>
      </c>
      <c r="CF11184" t="s">
        <v>137</v>
      </c>
      <c r="CG11184" t="s">
        <v>137</v>
      </c>
      <c r="CH11184" t="s">
        <v>137</v>
      </c>
      <c r="CI11184" t="s">
        <v>137</v>
      </c>
      <c r="CJ11184" t="s">
        <v>137</v>
      </c>
      <c r="CK11184" t="s">
        <v>137</v>
      </c>
      <c r="CL11184" t="s">
        <v>137</v>
      </c>
      <c r="CM11184" t="s">
        <v>137</v>
      </c>
      <c r="CN11184" t="s">
        <v>137</v>
      </c>
      <c r="CO11184" t="s">
        <v>137</v>
      </c>
      <c r="CP11184" t="s">
        <v>137</v>
      </c>
      <c r="CQ11184" s="1">
        <v>44901.478472222225</v>
      </c>
      <c r="CR11184" s="1">
        <v>44901.478472222225</v>
      </c>
      <c r="CS11184" s="1"/>
      <c r="CT11184" t="s">
        <v>137</v>
      </c>
      <c r="CU11184" t="s">
        <v>137</v>
      </c>
      <c r="CV11184" t="s">
        <v>67611</v>
      </c>
      <c r="CW11184" t="s">
        <v>67612</v>
      </c>
      <c r="CX11184" s="3"/>
      <c r="CY11184" s="3"/>
      <c r="CZ11184">
        <v>1</v>
      </c>
      <c r="DA11184" t="s">
        <v>67613</v>
      </c>
      <c r="DB11184" t="s">
        <v>137</v>
      </c>
      <c r="DC11184" t="s">
        <v>137</v>
      </c>
      <c r="DD11184" t="s">
        <v>137</v>
      </c>
      <c r="DE11184" t="s">
        <v>137</v>
      </c>
      <c r="DF11184" t="s">
        <v>137</v>
      </c>
      <c r="DG11184" t="s">
        <v>900</v>
      </c>
      <c r="DH11184" t="s">
        <v>4768</v>
      </c>
      <c r="DI11184" t="s">
        <v>137</v>
      </c>
      <c r="DJ11184" t="s">
        <v>137</v>
      </c>
      <c r="DK11184">
        <v>0</v>
      </c>
      <c r="DL11184" t="s">
        <v>209</v>
      </c>
      <c r="DM11184" t="s">
        <v>67614</v>
      </c>
      <c r="DN11184" t="s">
        <v>137</v>
      </c>
      <c r="DO11184" s="1">
        <v>44901.478472222225</v>
      </c>
      <c r="DP11184" s="1"/>
      <c r="DQ11184" t="s">
        <v>53781</v>
      </c>
      <c r="DR11184" t="s">
        <v>53782</v>
      </c>
      <c r="DS11184" t="s">
        <v>53783</v>
      </c>
      <c r="DT11184" t="s">
        <v>67615</v>
      </c>
      <c r="DU11184" t="s">
        <v>137</v>
      </c>
      <c r="DV11184" t="s">
        <v>137</v>
      </c>
      <c r="DW11184" t="s">
        <v>137</v>
      </c>
      <c r="DX11184" t="s">
        <v>137</v>
      </c>
      <c r="DY11184" t="s">
        <v>137</v>
      </c>
      <c r="DZ11184" t="s">
        <v>148</v>
      </c>
      <c r="EA11184" t="b">
        <v>0</v>
      </c>
      <c r="EB11184" t="s">
        <v>137</v>
      </c>
    </row>
    <row r="11185" spans="1:132" x14ac:dyDescent="0.25">
      <c r="A11185">
        <v>102106623</v>
      </c>
      <c r="B11185">
        <v>847</v>
      </c>
      <c r="C11185" t="s">
        <v>192</v>
      </c>
      <c r="D11185" t="s">
        <v>67616</v>
      </c>
      <c r="E11185" t="s">
        <v>134</v>
      </c>
      <c r="F11185" t="s">
        <v>532</v>
      </c>
      <c r="G11185" t="s">
        <v>137</v>
      </c>
      <c r="H11185" t="s">
        <v>137</v>
      </c>
      <c r="I11185" t="s">
        <v>137</v>
      </c>
      <c r="J11185" t="s">
        <v>32127</v>
      </c>
      <c r="K11185" t="s">
        <v>32128</v>
      </c>
      <c r="L11185" t="s">
        <v>32129</v>
      </c>
      <c r="M11185" t="s">
        <v>137</v>
      </c>
      <c r="N11185" t="s">
        <v>34936</v>
      </c>
      <c r="O11185" t="s">
        <v>34936</v>
      </c>
      <c r="P11185" s="1"/>
      <c r="Q11185" s="1">
        <v>44886.649305555555</v>
      </c>
      <c r="R11185" s="1">
        <v>44886.649305555555</v>
      </c>
      <c r="S11185" s="1">
        <v>44886.649305555555</v>
      </c>
      <c r="T11185" s="1">
        <v>44886.649305555555</v>
      </c>
      <c r="U11185" t="s">
        <v>13034</v>
      </c>
      <c r="V11185" t="s">
        <v>137</v>
      </c>
      <c r="W11185" t="s">
        <v>137</v>
      </c>
      <c r="X11185" t="s">
        <v>185</v>
      </c>
      <c r="Y11185" t="s">
        <v>199</v>
      </c>
      <c r="Z11185" t="s">
        <v>137</v>
      </c>
      <c r="AA11185" t="s">
        <v>137</v>
      </c>
      <c r="AB11185" t="s">
        <v>137</v>
      </c>
      <c r="AC11185" t="s">
        <v>137</v>
      </c>
      <c r="AD11185" s="2"/>
      <c r="AE11185" t="s">
        <v>137</v>
      </c>
      <c r="AF11185" t="s">
        <v>137</v>
      </c>
      <c r="AG11185" t="s">
        <v>137</v>
      </c>
      <c r="AH11185" t="s">
        <v>137</v>
      </c>
      <c r="AI11185" t="s">
        <v>137</v>
      </c>
      <c r="AJ11185" t="s">
        <v>137</v>
      </c>
      <c r="AK11185" t="s">
        <v>137</v>
      </c>
      <c r="AL11185" s="2"/>
      <c r="AM11185" t="s">
        <v>137</v>
      </c>
      <c r="AN11185" t="s">
        <v>137</v>
      </c>
      <c r="AO11185" t="s">
        <v>137</v>
      </c>
      <c r="AP11185" t="s">
        <v>137</v>
      </c>
      <c r="AQ11185" t="s">
        <v>137</v>
      </c>
      <c r="AR11185" t="s">
        <v>137</v>
      </c>
      <c r="AS11185" t="s">
        <v>137</v>
      </c>
      <c r="AT11185" t="s">
        <v>137</v>
      </c>
      <c r="AU11185" t="s">
        <v>137</v>
      </c>
      <c r="AV11185" t="s">
        <v>137</v>
      </c>
      <c r="AW11185" t="s">
        <v>137</v>
      </c>
      <c r="AX11185" t="s">
        <v>137</v>
      </c>
      <c r="AY11185" t="s">
        <v>137</v>
      </c>
      <c r="AZ11185" t="s">
        <v>137</v>
      </c>
      <c r="BA11185" t="s">
        <v>137</v>
      </c>
      <c r="BB11185" t="s">
        <v>137</v>
      </c>
      <c r="BC11185" t="s">
        <v>137</v>
      </c>
      <c r="BD11185" t="s">
        <v>137</v>
      </c>
      <c r="BE11185" t="s">
        <v>137</v>
      </c>
      <c r="BF11185" t="s">
        <v>137</v>
      </c>
      <c r="BG11185" t="s">
        <v>137</v>
      </c>
      <c r="BH11185" t="s">
        <v>137</v>
      </c>
      <c r="BI11185" t="s">
        <v>137</v>
      </c>
      <c r="BJ11185" t="s">
        <v>137</v>
      </c>
      <c r="BK11185" t="s">
        <v>137</v>
      </c>
      <c r="BL11185" t="s">
        <v>137</v>
      </c>
      <c r="BM11185" t="s">
        <v>137</v>
      </c>
      <c r="BN11185" t="s">
        <v>137</v>
      </c>
      <c r="BO11185" t="s">
        <v>137</v>
      </c>
      <c r="BP11185" t="s">
        <v>137</v>
      </c>
      <c r="BQ11185" t="s">
        <v>137</v>
      </c>
      <c r="BR11185" t="s">
        <v>137</v>
      </c>
      <c r="BS11185" t="s">
        <v>137</v>
      </c>
      <c r="BT11185" t="s">
        <v>137</v>
      </c>
      <c r="BU11185" t="s">
        <v>137</v>
      </c>
      <c r="BW11185" t="s">
        <v>137</v>
      </c>
      <c r="BX11185" t="s">
        <v>137</v>
      </c>
      <c r="BY11185" t="s">
        <v>137</v>
      </c>
      <c r="BZ11185" t="s">
        <v>137</v>
      </c>
      <c r="CA11185" t="s">
        <v>137</v>
      </c>
      <c r="CB11185" t="s">
        <v>137</v>
      </c>
      <c r="CC11185" t="s">
        <v>137</v>
      </c>
      <c r="CD11185" t="s">
        <v>137</v>
      </c>
      <c r="CE11185" t="s">
        <v>137</v>
      </c>
      <c r="CF11185" t="s">
        <v>137</v>
      </c>
      <c r="CG11185" t="s">
        <v>137</v>
      </c>
      <c r="CH11185" t="s">
        <v>137</v>
      </c>
      <c r="CI11185" t="s">
        <v>137</v>
      </c>
      <c r="CJ11185" t="s">
        <v>137</v>
      </c>
      <c r="CK11185" t="s">
        <v>137</v>
      </c>
      <c r="CL11185" t="s">
        <v>137</v>
      </c>
      <c r="CM11185" t="s">
        <v>137</v>
      </c>
      <c r="CN11185" t="s">
        <v>137</v>
      </c>
      <c r="CO11185" t="s">
        <v>137</v>
      </c>
      <c r="CP11185" t="s">
        <v>137</v>
      </c>
      <c r="CQ11185" s="1">
        <v>44886.649305555555</v>
      </c>
      <c r="CR11185" s="1">
        <v>44886.649305555555</v>
      </c>
      <c r="CS11185" s="1"/>
      <c r="CT11185" t="s">
        <v>137</v>
      </c>
      <c r="CU11185" t="s">
        <v>137</v>
      </c>
      <c r="CV11185" t="s">
        <v>54214</v>
      </c>
      <c r="CW11185" t="s">
        <v>54214</v>
      </c>
      <c r="CX11185" s="3"/>
      <c r="CY11185" s="3"/>
      <c r="DA11185" t="s">
        <v>137</v>
      </c>
      <c r="DB11185" t="s">
        <v>137</v>
      </c>
      <c r="DC11185" t="s">
        <v>137</v>
      </c>
      <c r="DD11185" t="s">
        <v>137</v>
      </c>
      <c r="DE11185" t="s">
        <v>137</v>
      </c>
      <c r="DF11185" t="s">
        <v>137</v>
      </c>
      <c r="DG11185" t="s">
        <v>137</v>
      </c>
      <c r="DH11185" t="s">
        <v>137</v>
      </c>
      <c r="DI11185" t="s">
        <v>137</v>
      </c>
      <c r="DJ11185" t="s">
        <v>137</v>
      </c>
      <c r="DK11185">
        <v>0</v>
      </c>
      <c r="DL11185" t="s">
        <v>137</v>
      </c>
      <c r="DM11185" t="s">
        <v>137</v>
      </c>
      <c r="DN11185" t="s">
        <v>137</v>
      </c>
      <c r="DO11185" s="1">
        <v>44886.649305555555</v>
      </c>
      <c r="DP11185" s="1"/>
      <c r="DQ11185" t="s">
        <v>32127</v>
      </c>
      <c r="DR11185" t="s">
        <v>32128</v>
      </c>
      <c r="DS11185" t="s">
        <v>32129</v>
      </c>
      <c r="DT11185" t="s">
        <v>137</v>
      </c>
      <c r="DU11185" t="s">
        <v>137</v>
      </c>
      <c r="DV11185" t="s">
        <v>137</v>
      </c>
      <c r="DW11185" t="s">
        <v>137</v>
      </c>
      <c r="DX11185" t="s">
        <v>137</v>
      </c>
      <c r="DY11185" t="s">
        <v>137</v>
      </c>
      <c r="DZ11185" t="s">
        <v>168</v>
      </c>
      <c r="EA11185" t="b">
        <v>0</v>
      </c>
      <c r="EB11185" t="s">
        <v>137</v>
      </c>
    </row>
    <row r="11186" spans="1:132" x14ac:dyDescent="0.25">
      <c r="A11186">
        <v>102104340</v>
      </c>
      <c r="B11186">
        <v>846</v>
      </c>
      <c r="C11186" t="s">
        <v>192</v>
      </c>
      <c r="D11186" t="s">
        <v>67617</v>
      </c>
      <c r="E11186" t="s">
        <v>134</v>
      </c>
      <c r="F11186" t="s">
        <v>162</v>
      </c>
      <c r="G11186" t="s">
        <v>137</v>
      </c>
      <c r="H11186" t="s">
        <v>137</v>
      </c>
      <c r="I11186" t="s">
        <v>67618</v>
      </c>
      <c r="J11186" t="s">
        <v>52452</v>
      </c>
      <c r="K11186" t="s">
        <v>52453</v>
      </c>
      <c r="L11186" t="s">
        <v>52454</v>
      </c>
      <c r="M11186" t="s">
        <v>137</v>
      </c>
      <c r="N11186" t="s">
        <v>303</v>
      </c>
      <c r="O11186" t="s">
        <v>303</v>
      </c>
      <c r="P11186" s="1"/>
      <c r="Q11186" s="1">
        <v>44886.631944444445</v>
      </c>
      <c r="R11186" s="1">
        <v>44886.631944444445</v>
      </c>
      <c r="S11186" s="1">
        <v>44932.38958333333</v>
      </c>
      <c r="T11186" s="1">
        <v>44932.38958333333</v>
      </c>
      <c r="U11186" t="s">
        <v>36639</v>
      </c>
      <c r="V11186" t="s">
        <v>137</v>
      </c>
      <c r="W11186" t="s">
        <v>137</v>
      </c>
      <c r="X11186" t="s">
        <v>454</v>
      </c>
      <c r="Y11186" t="s">
        <v>199</v>
      </c>
      <c r="Z11186" t="s">
        <v>137</v>
      </c>
      <c r="AA11186" t="s">
        <v>137</v>
      </c>
      <c r="AB11186" t="s">
        <v>137</v>
      </c>
      <c r="AC11186" t="s">
        <v>137</v>
      </c>
      <c r="AD11186" s="2"/>
      <c r="AE11186" t="s">
        <v>137</v>
      </c>
      <c r="AF11186" t="s">
        <v>137</v>
      </c>
      <c r="AG11186" t="s">
        <v>137</v>
      </c>
      <c r="AH11186" t="s">
        <v>137</v>
      </c>
      <c r="AI11186" t="s">
        <v>137</v>
      </c>
      <c r="AJ11186" t="s">
        <v>137</v>
      </c>
      <c r="AK11186" t="s">
        <v>137</v>
      </c>
      <c r="AL11186" s="2"/>
      <c r="AM11186" t="s">
        <v>137</v>
      </c>
      <c r="AN11186" t="s">
        <v>137</v>
      </c>
      <c r="AO11186" t="s">
        <v>137</v>
      </c>
      <c r="AP11186" t="s">
        <v>137</v>
      </c>
      <c r="AQ11186" t="s">
        <v>137</v>
      </c>
      <c r="AR11186" t="s">
        <v>137</v>
      </c>
      <c r="AS11186" t="s">
        <v>137</v>
      </c>
      <c r="AT11186" t="s">
        <v>137</v>
      </c>
      <c r="AU11186" t="s">
        <v>137</v>
      </c>
      <c r="AV11186" t="s">
        <v>137</v>
      </c>
      <c r="AW11186" t="s">
        <v>137</v>
      </c>
      <c r="AX11186" t="s">
        <v>137</v>
      </c>
      <c r="AY11186" t="s">
        <v>137</v>
      </c>
      <c r="AZ11186" t="s">
        <v>137</v>
      </c>
      <c r="BA11186" t="s">
        <v>137</v>
      </c>
      <c r="BB11186" t="s">
        <v>137</v>
      </c>
      <c r="BC11186" t="s">
        <v>137</v>
      </c>
      <c r="BD11186" t="s">
        <v>137</v>
      </c>
      <c r="BE11186" t="s">
        <v>137</v>
      </c>
      <c r="BF11186" t="s">
        <v>137</v>
      </c>
      <c r="BG11186" t="s">
        <v>137</v>
      </c>
      <c r="BH11186" t="s">
        <v>137</v>
      </c>
      <c r="BI11186" t="s">
        <v>137</v>
      </c>
      <c r="BJ11186" t="s">
        <v>137</v>
      </c>
      <c r="BK11186" t="s">
        <v>137</v>
      </c>
      <c r="BL11186" t="s">
        <v>137</v>
      </c>
      <c r="BM11186" t="s">
        <v>137</v>
      </c>
      <c r="BN11186" t="s">
        <v>137</v>
      </c>
      <c r="BO11186" t="s">
        <v>137</v>
      </c>
      <c r="BP11186" t="s">
        <v>137</v>
      </c>
      <c r="BQ11186" t="s">
        <v>137</v>
      </c>
      <c r="BR11186" t="s">
        <v>137</v>
      </c>
      <c r="BS11186" t="s">
        <v>137</v>
      </c>
      <c r="BT11186" t="s">
        <v>137</v>
      </c>
      <c r="BU11186" t="s">
        <v>137</v>
      </c>
      <c r="BW11186" t="s">
        <v>137</v>
      </c>
      <c r="BX11186" t="s">
        <v>137</v>
      </c>
      <c r="BY11186" t="s">
        <v>137</v>
      </c>
      <c r="BZ11186" t="s">
        <v>137</v>
      </c>
      <c r="CA11186" t="s">
        <v>137</v>
      </c>
      <c r="CB11186" t="s">
        <v>137</v>
      </c>
      <c r="CC11186" t="s">
        <v>137</v>
      </c>
      <c r="CD11186" t="s">
        <v>137</v>
      </c>
      <c r="CE11186" t="s">
        <v>137</v>
      </c>
      <c r="CF11186" t="s">
        <v>137</v>
      </c>
      <c r="CG11186" t="s">
        <v>137</v>
      </c>
      <c r="CH11186" t="s">
        <v>137</v>
      </c>
      <c r="CI11186" t="s">
        <v>137</v>
      </c>
      <c r="CJ11186" t="s">
        <v>137</v>
      </c>
      <c r="CK11186" t="s">
        <v>137</v>
      </c>
      <c r="CL11186" t="s">
        <v>137</v>
      </c>
      <c r="CM11186" t="s">
        <v>137</v>
      </c>
      <c r="CN11186" t="s">
        <v>137</v>
      </c>
      <c r="CO11186" t="s">
        <v>137</v>
      </c>
      <c r="CP11186" t="s">
        <v>137</v>
      </c>
      <c r="CQ11186" s="1">
        <v>44932.38958333333</v>
      </c>
      <c r="CR11186" s="1">
        <v>44932.38958333333</v>
      </c>
      <c r="CS11186" s="1"/>
      <c r="CT11186" t="s">
        <v>67619</v>
      </c>
      <c r="CU11186" t="s">
        <v>67620</v>
      </c>
      <c r="CV11186" t="s">
        <v>67621</v>
      </c>
      <c r="CW11186" t="s">
        <v>67622</v>
      </c>
      <c r="CX11186" s="3"/>
      <c r="CY11186" s="3"/>
      <c r="CZ11186">
        <v>1</v>
      </c>
      <c r="DA11186" t="s">
        <v>137</v>
      </c>
      <c r="DB11186" t="s">
        <v>137</v>
      </c>
      <c r="DC11186" t="s">
        <v>137</v>
      </c>
      <c r="DD11186" t="s">
        <v>137</v>
      </c>
      <c r="DE11186" t="s">
        <v>137</v>
      </c>
      <c r="DF11186" t="s">
        <v>67623</v>
      </c>
      <c r="DG11186" t="s">
        <v>900</v>
      </c>
      <c r="DH11186" t="s">
        <v>52462</v>
      </c>
      <c r="DI11186" t="s">
        <v>137</v>
      </c>
      <c r="DJ11186" t="s">
        <v>137</v>
      </c>
      <c r="DK11186">
        <v>0</v>
      </c>
      <c r="DL11186" t="s">
        <v>209</v>
      </c>
      <c r="DM11186" t="s">
        <v>67624</v>
      </c>
      <c r="DN11186" t="s">
        <v>137</v>
      </c>
      <c r="DO11186" s="1">
        <v>44932.38958333333</v>
      </c>
      <c r="DP11186" s="1"/>
      <c r="DQ11186" t="s">
        <v>52452</v>
      </c>
      <c r="DR11186" t="s">
        <v>52453</v>
      </c>
      <c r="DS11186" t="s">
        <v>52454</v>
      </c>
      <c r="DT11186" t="s">
        <v>137</v>
      </c>
      <c r="DU11186" t="s">
        <v>137</v>
      </c>
      <c r="DV11186" t="s">
        <v>137</v>
      </c>
      <c r="DW11186" t="s">
        <v>137</v>
      </c>
      <c r="DX11186" t="s">
        <v>137</v>
      </c>
      <c r="DY11186" t="s">
        <v>137</v>
      </c>
      <c r="DZ11186" t="s">
        <v>168</v>
      </c>
      <c r="EA11186" t="b">
        <v>0</v>
      </c>
      <c r="EB11186" t="s">
        <v>137</v>
      </c>
    </row>
    <row r="11187" spans="1:132" x14ac:dyDescent="0.25">
      <c r="A11187">
        <v>102097015</v>
      </c>
      <c r="B11187">
        <v>845</v>
      </c>
      <c r="C11187" t="s">
        <v>192</v>
      </c>
      <c r="D11187" t="s">
        <v>67625</v>
      </c>
      <c r="E11187" t="s">
        <v>134</v>
      </c>
      <c r="F11187" t="s">
        <v>532</v>
      </c>
      <c r="G11187" t="s">
        <v>137</v>
      </c>
      <c r="H11187" t="s">
        <v>137</v>
      </c>
      <c r="I11187" t="s">
        <v>67626</v>
      </c>
      <c r="J11187" t="s">
        <v>52452</v>
      </c>
      <c r="K11187" t="s">
        <v>52453</v>
      </c>
      <c r="L11187" t="s">
        <v>52454</v>
      </c>
      <c r="M11187" t="s">
        <v>137</v>
      </c>
      <c r="N11187" t="s">
        <v>52623</v>
      </c>
      <c r="O11187" t="s">
        <v>52623</v>
      </c>
      <c r="P11187" s="1"/>
      <c r="Q11187" s="1">
        <v>44886.580555555556</v>
      </c>
      <c r="R11187" s="1">
        <v>44886.580555555556</v>
      </c>
      <c r="S11187" s="1">
        <v>44886.581250000003</v>
      </c>
      <c r="T11187" s="1">
        <v>44886.581250000003</v>
      </c>
      <c r="U11187" t="s">
        <v>1757</v>
      </c>
      <c r="V11187" t="s">
        <v>137</v>
      </c>
      <c r="W11187" t="s">
        <v>137</v>
      </c>
      <c r="X11187" t="s">
        <v>185</v>
      </c>
      <c r="Y11187" t="s">
        <v>361</v>
      </c>
      <c r="Z11187" t="s">
        <v>137</v>
      </c>
      <c r="AA11187" t="s">
        <v>137</v>
      </c>
      <c r="AB11187" t="s">
        <v>137</v>
      </c>
      <c r="AC11187" t="s">
        <v>137</v>
      </c>
      <c r="AD11187" s="2"/>
      <c r="AE11187" t="s">
        <v>137</v>
      </c>
      <c r="AF11187" t="s">
        <v>137</v>
      </c>
      <c r="AG11187" t="s">
        <v>137</v>
      </c>
      <c r="AH11187" t="s">
        <v>137</v>
      </c>
      <c r="AI11187" t="s">
        <v>137</v>
      </c>
      <c r="AJ11187" t="s">
        <v>137</v>
      </c>
      <c r="AK11187" t="s">
        <v>137</v>
      </c>
      <c r="AL11187" s="2"/>
      <c r="AM11187" t="s">
        <v>137</v>
      </c>
      <c r="AN11187" t="s">
        <v>137</v>
      </c>
      <c r="AO11187" t="s">
        <v>137</v>
      </c>
      <c r="AP11187" t="s">
        <v>137</v>
      </c>
      <c r="AQ11187" t="s">
        <v>137</v>
      </c>
      <c r="AR11187" t="s">
        <v>137</v>
      </c>
      <c r="AS11187" t="s">
        <v>137</v>
      </c>
      <c r="AT11187" t="s">
        <v>137</v>
      </c>
      <c r="AU11187" t="s">
        <v>137</v>
      </c>
      <c r="AV11187" t="s">
        <v>137</v>
      </c>
      <c r="AW11187" t="s">
        <v>137</v>
      </c>
      <c r="AX11187" t="s">
        <v>137</v>
      </c>
      <c r="AY11187" t="s">
        <v>137</v>
      </c>
      <c r="AZ11187" t="s">
        <v>137</v>
      </c>
      <c r="BA11187" t="s">
        <v>137</v>
      </c>
      <c r="BB11187" t="s">
        <v>137</v>
      </c>
      <c r="BC11187" t="s">
        <v>137</v>
      </c>
      <c r="BD11187" t="s">
        <v>137</v>
      </c>
      <c r="BE11187" t="s">
        <v>137</v>
      </c>
      <c r="BF11187" t="s">
        <v>137</v>
      </c>
      <c r="BG11187" t="s">
        <v>137</v>
      </c>
      <c r="BH11187" t="s">
        <v>137</v>
      </c>
      <c r="BI11187" t="s">
        <v>137</v>
      </c>
      <c r="BJ11187" t="s">
        <v>137</v>
      </c>
      <c r="BK11187" t="s">
        <v>137</v>
      </c>
      <c r="BL11187" t="s">
        <v>137</v>
      </c>
      <c r="BM11187" t="s">
        <v>137</v>
      </c>
      <c r="BN11187" t="s">
        <v>137</v>
      </c>
      <c r="BO11187" t="s">
        <v>137</v>
      </c>
      <c r="BP11187" t="s">
        <v>137</v>
      </c>
      <c r="BQ11187" t="s">
        <v>137</v>
      </c>
      <c r="BR11187" t="s">
        <v>137</v>
      </c>
      <c r="BS11187" t="s">
        <v>137</v>
      </c>
      <c r="BT11187" t="s">
        <v>471</v>
      </c>
      <c r="BU11187" t="s">
        <v>771</v>
      </c>
      <c r="BW11187" t="s">
        <v>137</v>
      </c>
      <c r="BX11187" t="s">
        <v>137</v>
      </c>
      <c r="BY11187" t="s">
        <v>137</v>
      </c>
      <c r="BZ11187" t="s">
        <v>137</v>
      </c>
      <c r="CA11187" t="s">
        <v>137</v>
      </c>
      <c r="CB11187" t="s">
        <v>137</v>
      </c>
      <c r="CC11187" t="s">
        <v>137</v>
      </c>
      <c r="CD11187" t="s">
        <v>137</v>
      </c>
      <c r="CE11187" t="s">
        <v>137</v>
      </c>
      <c r="CF11187" t="s">
        <v>137</v>
      </c>
      <c r="CG11187" t="s">
        <v>137</v>
      </c>
      <c r="CH11187" t="s">
        <v>137</v>
      </c>
      <c r="CI11187" t="s">
        <v>137</v>
      </c>
      <c r="CJ11187" t="s">
        <v>137</v>
      </c>
      <c r="CK11187" t="s">
        <v>137</v>
      </c>
      <c r="CL11187" t="s">
        <v>137</v>
      </c>
      <c r="CM11187" t="s">
        <v>137</v>
      </c>
      <c r="CN11187" t="s">
        <v>137</v>
      </c>
      <c r="CO11187" t="s">
        <v>137</v>
      </c>
      <c r="CP11187" t="s">
        <v>137</v>
      </c>
      <c r="CQ11187" s="1">
        <v>44886.581250000003</v>
      </c>
      <c r="CR11187" s="1">
        <v>44886.581250000003</v>
      </c>
      <c r="CS11187" s="1"/>
      <c r="CT11187" t="s">
        <v>7122</v>
      </c>
      <c r="CU11187" t="s">
        <v>7122</v>
      </c>
      <c r="CV11187" t="s">
        <v>34554</v>
      </c>
      <c r="CW11187" t="s">
        <v>34554</v>
      </c>
      <c r="CX11187" s="3"/>
      <c r="CY11187" s="3"/>
      <c r="DA11187" t="s">
        <v>137</v>
      </c>
      <c r="DB11187" t="s">
        <v>137</v>
      </c>
      <c r="DC11187" t="s">
        <v>137</v>
      </c>
      <c r="DD11187" t="s">
        <v>137</v>
      </c>
      <c r="DE11187" t="s">
        <v>137</v>
      </c>
      <c r="DF11187" t="s">
        <v>67627</v>
      </c>
      <c r="DG11187" t="s">
        <v>137</v>
      </c>
      <c r="DH11187" t="s">
        <v>137</v>
      </c>
      <c r="DI11187" t="s">
        <v>137</v>
      </c>
      <c r="DJ11187" t="s">
        <v>137</v>
      </c>
      <c r="DK11187">
        <v>0</v>
      </c>
      <c r="DL11187" t="s">
        <v>209</v>
      </c>
      <c r="DM11187" t="s">
        <v>67628</v>
      </c>
      <c r="DN11187" t="s">
        <v>137</v>
      </c>
      <c r="DO11187" s="1">
        <v>44886.581250000003</v>
      </c>
      <c r="DP11187" s="1"/>
      <c r="DQ11187" t="s">
        <v>52452</v>
      </c>
      <c r="DR11187" t="s">
        <v>52453</v>
      </c>
      <c r="DS11187" t="s">
        <v>52454</v>
      </c>
      <c r="DT11187" t="s">
        <v>137</v>
      </c>
      <c r="DU11187" t="s">
        <v>137</v>
      </c>
      <c r="DV11187" t="s">
        <v>137</v>
      </c>
      <c r="DW11187" t="s">
        <v>137</v>
      </c>
      <c r="DX11187" t="s">
        <v>137</v>
      </c>
      <c r="DY11187" t="s">
        <v>137</v>
      </c>
      <c r="DZ11187" t="s">
        <v>168</v>
      </c>
      <c r="EA11187" t="b">
        <v>0</v>
      </c>
      <c r="EB11187" t="s">
        <v>137</v>
      </c>
    </row>
    <row r="11188" spans="1:132" x14ac:dyDescent="0.25">
      <c r="A11188">
        <v>102093393</v>
      </c>
      <c r="B11188">
        <v>844</v>
      </c>
      <c r="C11188" t="s">
        <v>192</v>
      </c>
      <c r="D11188" t="s">
        <v>67629</v>
      </c>
      <c r="E11188" t="s">
        <v>134</v>
      </c>
      <c r="F11188" t="s">
        <v>532</v>
      </c>
      <c r="G11188" t="s">
        <v>137</v>
      </c>
      <c r="H11188" t="s">
        <v>137</v>
      </c>
      <c r="I11188" t="s">
        <v>67630</v>
      </c>
      <c r="J11188" t="s">
        <v>52452</v>
      </c>
      <c r="K11188" t="s">
        <v>52453</v>
      </c>
      <c r="L11188" t="s">
        <v>52454</v>
      </c>
      <c r="M11188" t="s">
        <v>137</v>
      </c>
      <c r="N11188" t="s">
        <v>4286</v>
      </c>
      <c r="O11188" t="s">
        <v>4286</v>
      </c>
      <c r="P11188" s="1">
        <v>44886</v>
      </c>
      <c r="Q11188" s="1">
        <v>44886.554861111108</v>
      </c>
      <c r="R11188" s="1">
        <v>44886.554861111108</v>
      </c>
      <c r="S11188" s="1">
        <v>44951.544444444444</v>
      </c>
      <c r="T11188" s="1">
        <v>44951.544444444444</v>
      </c>
      <c r="U11188" t="s">
        <v>580</v>
      </c>
      <c r="V11188" t="s">
        <v>137</v>
      </c>
      <c r="W11188" t="s">
        <v>137</v>
      </c>
      <c r="X11188" t="s">
        <v>231</v>
      </c>
      <c r="Y11188" t="s">
        <v>514</v>
      </c>
      <c r="Z11188" t="s">
        <v>137</v>
      </c>
      <c r="AA11188" t="s">
        <v>137</v>
      </c>
      <c r="AB11188" t="s">
        <v>137</v>
      </c>
      <c r="AC11188" t="s">
        <v>137</v>
      </c>
      <c r="AD11188" s="2"/>
      <c r="AE11188" t="s">
        <v>137</v>
      </c>
      <c r="AF11188" t="s">
        <v>137</v>
      </c>
      <c r="AG11188" t="s">
        <v>137</v>
      </c>
      <c r="AH11188" t="s">
        <v>137</v>
      </c>
      <c r="AI11188" t="s">
        <v>137</v>
      </c>
      <c r="AJ11188" t="s">
        <v>137</v>
      </c>
      <c r="AK11188" t="s">
        <v>137</v>
      </c>
      <c r="AL11188" s="2"/>
      <c r="AM11188" t="s">
        <v>137</v>
      </c>
      <c r="AN11188" t="s">
        <v>137</v>
      </c>
      <c r="AO11188" t="s">
        <v>137</v>
      </c>
      <c r="AP11188" t="s">
        <v>137</v>
      </c>
      <c r="AQ11188" t="s">
        <v>137</v>
      </c>
      <c r="AR11188" t="s">
        <v>137</v>
      </c>
      <c r="AS11188" t="s">
        <v>137</v>
      </c>
      <c r="AT11188" t="s">
        <v>137</v>
      </c>
      <c r="AU11188" t="s">
        <v>137</v>
      </c>
      <c r="AV11188" t="s">
        <v>137</v>
      </c>
      <c r="AW11188" t="s">
        <v>137</v>
      </c>
      <c r="AX11188" t="s">
        <v>137</v>
      </c>
      <c r="AY11188" t="s">
        <v>137</v>
      </c>
      <c r="AZ11188" t="s">
        <v>137</v>
      </c>
      <c r="BA11188" t="s">
        <v>137</v>
      </c>
      <c r="BB11188" t="s">
        <v>137</v>
      </c>
      <c r="BC11188" t="s">
        <v>137</v>
      </c>
      <c r="BD11188" t="s">
        <v>137</v>
      </c>
      <c r="BE11188" t="s">
        <v>137</v>
      </c>
      <c r="BF11188" t="s">
        <v>137</v>
      </c>
      <c r="BG11188" t="s">
        <v>137</v>
      </c>
      <c r="BH11188" t="s">
        <v>137</v>
      </c>
      <c r="BI11188" t="s">
        <v>137</v>
      </c>
      <c r="BJ11188" t="s">
        <v>137</v>
      </c>
      <c r="BK11188" t="s">
        <v>137</v>
      </c>
      <c r="BL11188" t="s">
        <v>137</v>
      </c>
      <c r="BM11188" t="s">
        <v>137</v>
      </c>
      <c r="BN11188" t="s">
        <v>137</v>
      </c>
      <c r="BO11188" t="s">
        <v>137</v>
      </c>
      <c r="BP11188" t="s">
        <v>137</v>
      </c>
      <c r="BQ11188" t="s">
        <v>137</v>
      </c>
      <c r="BR11188" t="s">
        <v>137</v>
      </c>
      <c r="BS11188" t="s">
        <v>137</v>
      </c>
      <c r="BT11188" t="s">
        <v>574</v>
      </c>
      <c r="BU11188" t="s">
        <v>575</v>
      </c>
      <c r="BW11188" t="s">
        <v>137</v>
      </c>
      <c r="BX11188" t="s">
        <v>137</v>
      </c>
      <c r="BY11188" t="s">
        <v>137</v>
      </c>
      <c r="BZ11188" t="s">
        <v>137</v>
      </c>
      <c r="CA11188" t="s">
        <v>137</v>
      </c>
      <c r="CB11188" t="s">
        <v>137</v>
      </c>
      <c r="CC11188" t="s">
        <v>137</v>
      </c>
      <c r="CD11188" t="s">
        <v>137</v>
      </c>
      <c r="CE11188" t="s">
        <v>137</v>
      </c>
      <c r="CF11188" t="s">
        <v>137</v>
      </c>
      <c r="CG11188" t="s">
        <v>137</v>
      </c>
      <c r="CH11188" t="s">
        <v>137</v>
      </c>
      <c r="CI11188" t="s">
        <v>137</v>
      </c>
      <c r="CJ11188" t="s">
        <v>137</v>
      </c>
      <c r="CK11188" t="s">
        <v>137</v>
      </c>
      <c r="CL11188" t="s">
        <v>137</v>
      </c>
      <c r="CM11188" t="s">
        <v>137</v>
      </c>
      <c r="CN11188" t="s">
        <v>137</v>
      </c>
      <c r="CO11188" t="s">
        <v>137</v>
      </c>
      <c r="CP11188" t="s">
        <v>137</v>
      </c>
      <c r="CQ11188" s="1">
        <v>44951.544444444444</v>
      </c>
      <c r="CR11188" s="1">
        <v>44951.544444444444</v>
      </c>
      <c r="CS11188" s="1"/>
      <c r="CT11188" t="s">
        <v>67631</v>
      </c>
      <c r="CU11188" t="s">
        <v>67632</v>
      </c>
      <c r="CV11188" t="s">
        <v>67633</v>
      </c>
      <c r="CW11188" t="s">
        <v>67634</v>
      </c>
      <c r="CX11188" s="3"/>
      <c r="CY11188" s="3"/>
      <c r="CZ11188">
        <v>2</v>
      </c>
      <c r="DA11188" t="s">
        <v>137</v>
      </c>
      <c r="DB11188" t="s">
        <v>137</v>
      </c>
      <c r="DC11188" t="s">
        <v>137</v>
      </c>
      <c r="DD11188" t="s">
        <v>137</v>
      </c>
      <c r="DE11188" t="s">
        <v>137</v>
      </c>
      <c r="DF11188" t="s">
        <v>67635</v>
      </c>
      <c r="DG11188" t="s">
        <v>900</v>
      </c>
      <c r="DH11188" t="s">
        <v>52462</v>
      </c>
      <c r="DI11188" t="s">
        <v>137</v>
      </c>
      <c r="DJ11188" t="s">
        <v>137</v>
      </c>
      <c r="DK11188">
        <v>0</v>
      </c>
      <c r="DL11188" t="s">
        <v>209</v>
      </c>
      <c r="DM11188" t="s">
        <v>67636</v>
      </c>
      <c r="DN11188" t="s">
        <v>137</v>
      </c>
      <c r="DO11188" s="1">
        <v>44951.544444444444</v>
      </c>
      <c r="DP11188" s="1"/>
      <c r="DQ11188" t="s">
        <v>52452</v>
      </c>
      <c r="DR11188" t="s">
        <v>52453</v>
      </c>
      <c r="DS11188" t="s">
        <v>52454</v>
      </c>
      <c r="DT11188" t="s">
        <v>67637</v>
      </c>
      <c r="DU11188" t="s">
        <v>137</v>
      </c>
      <c r="DV11188" t="s">
        <v>137</v>
      </c>
      <c r="DW11188" t="s">
        <v>137</v>
      </c>
      <c r="DX11188" t="s">
        <v>137</v>
      </c>
      <c r="DY11188" t="s">
        <v>137</v>
      </c>
      <c r="DZ11188" t="s">
        <v>168</v>
      </c>
      <c r="EA11188" t="b">
        <v>0</v>
      </c>
      <c r="EB11188" t="s">
        <v>137</v>
      </c>
    </row>
    <row r="11189" spans="1:132" x14ac:dyDescent="0.25">
      <c r="A11189">
        <v>102092669</v>
      </c>
      <c r="B11189">
        <v>843</v>
      </c>
      <c r="C11189" t="s">
        <v>192</v>
      </c>
      <c r="D11189" t="s">
        <v>67638</v>
      </c>
      <c r="E11189" t="s">
        <v>134</v>
      </c>
      <c r="F11189" t="s">
        <v>532</v>
      </c>
      <c r="G11189" t="s">
        <v>136</v>
      </c>
      <c r="H11189" t="s">
        <v>137</v>
      </c>
      <c r="I11189" t="s">
        <v>67639</v>
      </c>
      <c r="J11189" t="s">
        <v>150</v>
      </c>
      <c r="K11189" t="s">
        <v>151</v>
      </c>
      <c r="L11189" t="s">
        <v>152</v>
      </c>
      <c r="M11189" t="s">
        <v>137</v>
      </c>
      <c r="N11189" t="s">
        <v>4286</v>
      </c>
      <c r="O11189" t="s">
        <v>4286</v>
      </c>
      <c r="P11189" s="1"/>
      <c r="Q11189" s="1">
        <v>44886.55</v>
      </c>
      <c r="R11189" s="1">
        <v>44886.55</v>
      </c>
      <c r="S11189" s="1">
        <v>44946.622916666667</v>
      </c>
      <c r="T11189" s="1">
        <v>44946.622916666667</v>
      </c>
      <c r="U11189" t="s">
        <v>734</v>
      </c>
      <c r="V11189" t="s">
        <v>137</v>
      </c>
      <c r="W11189" t="s">
        <v>137</v>
      </c>
      <c r="X11189" t="s">
        <v>231</v>
      </c>
      <c r="Y11189" t="s">
        <v>713</v>
      </c>
      <c r="Z11189" t="s">
        <v>137</v>
      </c>
      <c r="AA11189" t="s">
        <v>137</v>
      </c>
      <c r="AB11189" t="s">
        <v>137</v>
      </c>
      <c r="AC11189" t="s">
        <v>137</v>
      </c>
      <c r="AD11189" s="2"/>
      <c r="AE11189" t="s">
        <v>137</v>
      </c>
      <c r="AF11189" t="s">
        <v>137</v>
      </c>
      <c r="AG11189" t="s">
        <v>137</v>
      </c>
      <c r="AH11189" t="s">
        <v>137</v>
      </c>
      <c r="AI11189" t="s">
        <v>137</v>
      </c>
      <c r="AJ11189" t="s">
        <v>137</v>
      </c>
      <c r="AK11189" t="s">
        <v>137</v>
      </c>
      <c r="AL11189" s="2"/>
      <c r="AM11189" t="s">
        <v>137</v>
      </c>
      <c r="AN11189" t="s">
        <v>137</v>
      </c>
      <c r="AO11189" t="s">
        <v>137</v>
      </c>
      <c r="AP11189" t="s">
        <v>137</v>
      </c>
      <c r="AQ11189" t="s">
        <v>137</v>
      </c>
      <c r="AR11189" t="s">
        <v>137</v>
      </c>
      <c r="AS11189" t="s">
        <v>137</v>
      </c>
      <c r="AT11189" t="s">
        <v>137</v>
      </c>
      <c r="AU11189" t="s">
        <v>137</v>
      </c>
      <c r="AV11189" t="s">
        <v>137</v>
      </c>
      <c r="AW11189" t="s">
        <v>137</v>
      </c>
      <c r="AX11189" t="s">
        <v>137</v>
      </c>
      <c r="AY11189" t="s">
        <v>137</v>
      </c>
      <c r="AZ11189" t="s">
        <v>137</v>
      </c>
      <c r="BA11189" t="s">
        <v>137</v>
      </c>
      <c r="BB11189" t="s">
        <v>137</v>
      </c>
      <c r="BC11189" t="s">
        <v>137</v>
      </c>
      <c r="BD11189" t="s">
        <v>137</v>
      </c>
      <c r="BE11189" t="s">
        <v>137</v>
      </c>
      <c r="BF11189" t="s">
        <v>137</v>
      </c>
      <c r="BG11189" t="s">
        <v>137</v>
      </c>
      <c r="BH11189" t="s">
        <v>137</v>
      </c>
      <c r="BI11189" t="s">
        <v>137</v>
      </c>
      <c r="BJ11189" t="s">
        <v>137</v>
      </c>
      <c r="BK11189" t="s">
        <v>137</v>
      </c>
      <c r="BL11189" t="s">
        <v>137</v>
      </c>
      <c r="BM11189" t="s">
        <v>137</v>
      </c>
      <c r="BN11189" t="s">
        <v>137</v>
      </c>
      <c r="BO11189" t="s">
        <v>137</v>
      </c>
      <c r="BP11189" t="s">
        <v>137</v>
      </c>
      <c r="BQ11189" t="s">
        <v>137</v>
      </c>
      <c r="BR11189" t="s">
        <v>137</v>
      </c>
      <c r="BS11189" t="s">
        <v>137</v>
      </c>
      <c r="BT11189" t="s">
        <v>574</v>
      </c>
      <c r="BU11189" t="s">
        <v>575</v>
      </c>
      <c r="BW11189" t="s">
        <v>137</v>
      </c>
      <c r="BX11189" t="s">
        <v>137</v>
      </c>
      <c r="BY11189" t="s">
        <v>137</v>
      </c>
      <c r="BZ11189" t="s">
        <v>137</v>
      </c>
      <c r="CA11189" t="s">
        <v>137</v>
      </c>
      <c r="CB11189" t="s">
        <v>137</v>
      </c>
      <c r="CC11189" t="s">
        <v>137</v>
      </c>
      <c r="CD11189" t="s">
        <v>137</v>
      </c>
      <c r="CE11189" t="s">
        <v>137</v>
      </c>
      <c r="CF11189" t="s">
        <v>137</v>
      </c>
      <c r="CG11189" t="s">
        <v>137</v>
      </c>
      <c r="CH11189" t="s">
        <v>137</v>
      </c>
      <c r="CI11189" t="s">
        <v>137</v>
      </c>
      <c r="CJ11189" t="s">
        <v>137</v>
      </c>
      <c r="CK11189" t="s">
        <v>137</v>
      </c>
      <c r="CL11189" t="s">
        <v>137</v>
      </c>
      <c r="CM11189" t="s">
        <v>137</v>
      </c>
      <c r="CN11189" t="s">
        <v>137</v>
      </c>
      <c r="CO11189" t="s">
        <v>137</v>
      </c>
      <c r="CP11189" t="s">
        <v>137</v>
      </c>
      <c r="CQ11189" s="1">
        <v>44946.622916666667</v>
      </c>
      <c r="CR11189" s="1">
        <v>44946.622916666667</v>
      </c>
      <c r="CS11189" s="1"/>
      <c r="CT11189" t="s">
        <v>137</v>
      </c>
      <c r="CU11189" t="s">
        <v>137</v>
      </c>
      <c r="CV11189" t="s">
        <v>67640</v>
      </c>
      <c r="CW11189" t="s">
        <v>67641</v>
      </c>
      <c r="CX11189" s="3"/>
      <c r="CY11189" s="3"/>
      <c r="CZ11189">
        <v>2</v>
      </c>
      <c r="DA11189" t="s">
        <v>137</v>
      </c>
      <c r="DB11189" t="s">
        <v>137</v>
      </c>
      <c r="DC11189" t="s">
        <v>137</v>
      </c>
      <c r="DD11189" t="s">
        <v>137</v>
      </c>
      <c r="DE11189" t="s">
        <v>137</v>
      </c>
      <c r="DF11189" t="s">
        <v>137</v>
      </c>
      <c r="DG11189" t="s">
        <v>900</v>
      </c>
      <c r="DH11189" t="s">
        <v>1151</v>
      </c>
      <c r="DI11189" t="s">
        <v>137</v>
      </c>
      <c r="DJ11189" t="s">
        <v>137</v>
      </c>
      <c r="DK11189">
        <v>0</v>
      </c>
      <c r="DL11189" t="s">
        <v>209</v>
      </c>
      <c r="DM11189" t="s">
        <v>67642</v>
      </c>
      <c r="DN11189" t="s">
        <v>137</v>
      </c>
      <c r="DO11189" s="1">
        <v>44946.622916666667</v>
      </c>
      <c r="DP11189" s="1"/>
      <c r="DQ11189" t="s">
        <v>150</v>
      </c>
      <c r="DR11189" t="s">
        <v>151</v>
      </c>
      <c r="DS11189" t="s">
        <v>152</v>
      </c>
      <c r="DT11189" t="s">
        <v>137</v>
      </c>
      <c r="DU11189" t="s">
        <v>137</v>
      </c>
      <c r="DV11189" t="s">
        <v>137</v>
      </c>
      <c r="DW11189" t="s">
        <v>137</v>
      </c>
      <c r="DX11189" t="s">
        <v>137</v>
      </c>
      <c r="DY11189" t="s">
        <v>137</v>
      </c>
      <c r="DZ11189" t="s">
        <v>168</v>
      </c>
      <c r="EA11189" t="b">
        <v>0</v>
      </c>
      <c r="EB11189" t="s">
        <v>137</v>
      </c>
    </row>
    <row r="11190" spans="1:132" x14ac:dyDescent="0.25">
      <c r="A11190">
        <v>102091889</v>
      </c>
      <c r="B11190">
        <v>842</v>
      </c>
      <c r="C11190" t="s">
        <v>192</v>
      </c>
      <c r="D11190" t="s">
        <v>67643</v>
      </c>
      <c r="E11190" t="s">
        <v>134</v>
      </c>
      <c r="F11190" t="s">
        <v>162</v>
      </c>
      <c r="G11190" t="s">
        <v>137</v>
      </c>
      <c r="H11190" t="s">
        <v>137</v>
      </c>
      <c r="I11190" t="s">
        <v>67644</v>
      </c>
      <c r="J11190" t="s">
        <v>150</v>
      </c>
      <c r="K11190" t="s">
        <v>151</v>
      </c>
      <c r="L11190" t="s">
        <v>152</v>
      </c>
      <c r="M11190" t="s">
        <v>137</v>
      </c>
      <c r="N11190" t="s">
        <v>4862</v>
      </c>
      <c r="O11190" t="s">
        <v>303</v>
      </c>
      <c r="P11190" s="1"/>
      <c r="Q11190" s="1">
        <v>44886.544444444444</v>
      </c>
      <c r="R11190" s="1">
        <v>44886.544444444444</v>
      </c>
      <c r="S11190" s="1">
        <v>44886.56527777778</v>
      </c>
      <c r="T11190" s="1">
        <v>44886.56527777778</v>
      </c>
      <c r="U11190" t="s">
        <v>36639</v>
      </c>
      <c r="V11190" t="s">
        <v>137</v>
      </c>
      <c r="W11190" t="s">
        <v>137</v>
      </c>
      <c r="X11190" t="s">
        <v>144</v>
      </c>
      <c r="Y11190" t="s">
        <v>199</v>
      </c>
      <c r="Z11190" t="s">
        <v>137</v>
      </c>
      <c r="AA11190" t="s">
        <v>137</v>
      </c>
      <c r="AB11190" t="s">
        <v>137</v>
      </c>
      <c r="AC11190" t="s">
        <v>137</v>
      </c>
      <c r="AD11190" s="2"/>
      <c r="AE11190" t="s">
        <v>137</v>
      </c>
      <c r="AF11190" t="s">
        <v>137</v>
      </c>
      <c r="AG11190" t="s">
        <v>137</v>
      </c>
      <c r="AH11190" t="s">
        <v>137</v>
      </c>
      <c r="AI11190" t="s">
        <v>137</v>
      </c>
      <c r="AJ11190" t="s">
        <v>137</v>
      </c>
      <c r="AK11190" t="s">
        <v>137</v>
      </c>
      <c r="AL11190" s="2"/>
      <c r="AM11190" t="s">
        <v>137</v>
      </c>
      <c r="AN11190" t="s">
        <v>137</v>
      </c>
      <c r="AO11190" t="s">
        <v>137</v>
      </c>
      <c r="AP11190" t="s">
        <v>137</v>
      </c>
      <c r="AQ11190" t="s">
        <v>137</v>
      </c>
      <c r="AR11190" t="s">
        <v>137</v>
      </c>
      <c r="AS11190" t="s">
        <v>137</v>
      </c>
      <c r="AT11190" t="s">
        <v>137</v>
      </c>
      <c r="AU11190" t="s">
        <v>137</v>
      </c>
      <c r="AV11190" t="s">
        <v>137</v>
      </c>
      <c r="AW11190" t="s">
        <v>137</v>
      </c>
      <c r="AX11190" t="s">
        <v>137</v>
      </c>
      <c r="AY11190" t="s">
        <v>137</v>
      </c>
      <c r="AZ11190" t="s">
        <v>137</v>
      </c>
      <c r="BA11190" t="s">
        <v>137</v>
      </c>
      <c r="BB11190" t="s">
        <v>137</v>
      </c>
      <c r="BC11190" t="s">
        <v>137</v>
      </c>
      <c r="BD11190" t="s">
        <v>137</v>
      </c>
      <c r="BE11190" t="s">
        <v>137</v>
      </c>
      <c r="BF11190" t="s">
        <v>137</v>
      </c>
      <c r="BG11190" t="s">
        <v>137</v>
      </c>
      <c r="BH11190" t="s">
        <v>137</v>
      </c>
      <c r="BI11190" t="s">
        <v>137</v>
      </c>
      <c r="BJ11190" t="s">
        <v>137</v>
      </c>
      <c r="BK11190" t="s">
        <v>137</v>
      </c>
      <c r="BL11190" t="s">
        <v>137</v>
      </c>
      <c r="BM11190" t="s">
        <v>137</v>
      </c>
      <c r="BN11190" t="s">
        <v>137</v>
      </c>
      <c r="BO11190" t="s">
        <v>137</v>
      </c>
      <c r="BP11190" t="s">
        <v>137</v>
      </c>
      <c r="BQ11190" t="s">
        <v>137</v>
      </c>
      <c r="BR11190" t="s">
        <v>137</v>
      </c>
      <c r="BS11190" t="s">
        <v>137</v>
      </c>
      <c r="BT11190" t="s">
        <v>137</v>
      </c>
      <c r="BU11190" t="s">
        <v>137</v>
      </c>
      <c r="BW11190" t="s">
        <v>137</v>
      </c>
      <c r="BX11190" t="s">
        <v>137</v>
      </c>
      <c r="BY11190" t="s">
        <v>137</v>
      </c>
      <c r="BZ11190" t="s">
        <v>137</v>
      </c>
      <c r="CA11190" t="s">
        <v>137</v>
      </c>
      <c r="CB11190" t="s">
        <v>137</v>
      </c>
      <c r="CC11190" t="s">
        <v>137</v>
      </c>
      <c r="CD11190" t="s">
        <v>137</v>
      </c>
      <c r="CE11190" t="s">
        <v>137</v>
      </c>
      <c r="CF11190" t="s">
        <v>137</v>
      </c>
      <c r="CG11190" t="s">
        <v>137</v>
      </c>
      <c r="CH11190" t="s">
        <v>137</v>
      </c>
      <c r="CI11190" t="s">
        <v>137</v>
      </c>
      <c r="CJ11190" t="s">
        <v>137</v>
      </c>
      <c r="CK11190" t="s">
        <v>137</v>
      </c>
      <c r="CL11190" t="s">
        <v>137</v>
      </c>
      <c r="CM11190" t="s">
        <v>137</v>
      </c>
      <c r="CN11190" t="s">
        <v>137</v>
      </c>
      <c r="CO11190" t="s">
        <v>137</v>
      </c>
      <c r="CP11190" t="s">
        <v>137</v>
      </c>
      <c r="CQ11190" s="1">
        <v>44886.56527777778</v>
      </c>
      <c r="CR11190" s="1">
        <v>44886.56527777778</v>
      </c>
      <c r="CS11190" s="1"/>
      <c r="CT11190" t="s">
        <v>137</v>
      </c>
      <c r="CU11190" t="s">
        <v>137</v>
      </c>
      <c r="CV11190" t="s">
        <v>41037</v>
      </c>
      <c r="CW11190" t="s">
        <v>41037</v>
      </c>
      <c r="CX11190" s="3"/>
      <c r="CY11190" s="3"/>
      <c r="CZ11190">
        <v>1</v>
      </c>
      <c r="DA11190" t="s">
        <v>137</v>
      </c>
      <c r="DB11190" t="s">
        <v>137</v>
      </c>
      <c r="DC11190" t="s">
        <v>137</v>
      </c>
      <c r="DD11190" t="s">
        <v>137</v>
      </c>
      <c r="DE11190" t="s">
        <v>137</v>
      </c>
      <c r="DF11190" t="s">
        <v>137</v>
      </c>
      <c r="DG11190" t="s">
        <v>137</v>
      </c>
      <c r="DH11190" t="s">
        <v>137</v>
      </c>
      <c r="DI11190" t="s">
        <v>137</v>
      </c>
      <c r="DJ11190" t="s">
        <v>137</v>
      </c>
      <c r="DK11190">
        <v>0</v>
      </c>
      <c r="DL11190" t="s">
        <v>209</v>
      </c>
      <c r="DM11190" t="s">
        <v>67645</v>
      </c>
      <c r="DN11190" t="s">
        <v>137</v>
      </c>
      <c r="DO11190" s="1">
        <v>44886.56527777778</v>
      </c>
      <c r="DP11190" s="1"/>
      <c r="DQ11190" t="s">
        <v>150</v>
      </c>
      <c r="DR11190" t="s">
        <v>151</v>
      </c>
      <c r="DS11190" t="s">
        <v>152</v>
      </c>
      <c r="DT11190" t="s">
        <v>137</v>
      </c>
      <c r="DU11190" t="s">
        <v>137</v>
      </c>
      <c r="DV11190" t="s">
        <v>137</v>
      </c>
      <c r="DW11190" t="s">
        <v>137</v>
      </c>
      <c r="DX11190" t="s">
        <v>137</v>
      </c>
      <c r="DY11190" t="s">
        <v>137</v>
      </c>
      <c r="DZ11190" t="s">
        <v>168</v>
      </c>
      <c r="EA11190" t="b">
        <v>0</v>
      </c>
      <c r="EB11190" t="s">
        <v>137</v>
      </c>
    </row>
    <row r="11191" spans="1:132" x14ac:dyDescent="0.25">
      <c r="A11191">
        <v>102091804</v>
      </c>
      <c r="B11191">
        <v>841</v>
      </c>
      <c r="C11191" t="s">
        <v>192</v>
      </c>
      <c r="D11191" t="s">
        <v>67646</v>
      </c>
      <c r="E11191" t="s">
        <v>134</v>
      </c>
      <c r="F11191" t="s">
        <v>162</v>
      </c>
      <c r="G11191" t="s">
        <v>137</v>
      </c>
      <c r="H11191" t="s">
        <v>137</v>
      </c>
      <c r="I11191" t="s">
        <v>67647</v>
      </c>
      <c r="J11191" t="s">
        <v>32127</v>
      </c>
      <c r="K11191" t="s">
        <v>32128</v>
      </c>
      <c r="L11191" t="s">
        <v>32129</v>
      </c>
      <c r="M11191" t="s">
        <v>137</v>
      </c>
      <c r="N11191" t="s">
        <v>39698</v>
      </c>
      <c r="O11191" t="s">
        <v>303</v>
      </c>
      <c r="P11191" s="1"/>
      <c r="Q11191" s="1">
        <v>44886.543749999997</v>
      </c>
      <c r="R11191" s="1">
        <v>44886.543749999997</v>
      </c>
      <c r="S11191" s="1">
        <v>44887.456250000003</v>
      </c>
      <c r="T11191" s="1">
        <v>44887.456250000003</v>
      </c>
      <c r="U11191" t="s">
        <v>36639</v>
      </c>
      <c r="V11191" t="s">
        <v>137</v>
      </c>
      <c r="W11191" t="s">
        <v>137</v>
      </c>
      <c r="X11191" t="s">
        <v>144</v>
      </c>
      <c r="Y11191" t="s">
        <v>199</v>
      </c>
      <c r="Z11191" t="s">
        <v>137</v>
      </c>
      <c r="AA11191" t="s">
        <v>137</v>
      </c>
      <c r="AB11191" t="s">
        <v>137</v>
      </c>
      <c r="AC11191" t="s">
        <v>137</v>
      </c>
      <c r="AD11191" s="2"/>
      <c r="AE11191" t="s">
        <v>137</v>
      </c>
      <c r="AF11191" t="s">
        <v>137</v>
      </c>
      <c r="AG11191" t="s">
        <v>137</v>
      </c>
      <c r="AH11191" t="s">
        <v>137</v>
      </c>
      <c r="AI11191" t="s">
        <v>137</v>
      </c>
      <c r="AJ11191" t="s">
        <v>137</v>
      </c>
      <c r="AK11191" t="s">
        <v>137</v>
      </c>
      <c r="AL11191" s="2"/>
      <c r="AM11191" t="s">
        <v>137</v>
      </c>
      <c r="AN11191" t="s">
        <v>137</v>
      </c>
      <c r="AO11191" t="s">
        <v>137</v>
      </c>
      <c r="AP11191" t="s">
        <v>137</v>
      </c>
      <c r="AQ11191" t="s">
        <v>137</v>
      </c>
      <c r="AR11191" t="s">
        <v>137</v>
      </c>
      <c r="AS11191" t="s">
        <v>137</v>
      </c>
      <c r="AT11191" t="s">
        <v>137</v>
      </c>
      <c r="AU11191" t="s">
        <v>137</v>
      </c>
      <c r="AV11191" t="s">
        <v>137</v>
      </c>
      <c r="AW11191" t="s">
        <v>137</v>
      </c>
      <c r="AX11191" t="s">
        <v>137</v>
      </c>
      <c r="AY11191" t="s">
        <v>137</v>
      </c>
      <c r="AZ11191" t="s">
        <v>137</v>
      </c>
      <c r="BA11191" t="s">
        <v>137</v>
      </c>
      <c r="BB11191" t="s">
        <v>137</v>
      </c>
      <c r="BC11191" t="s">
        <v>137</v>
      </c>
      <c r="BD11191" t="s">
        <v>137</v>
      </c>
      <c r="BE11191" t="s">
        <v>137</v>
      </c>
      <c r="BF11191" t="s">
        <v>137</v>
      </c>
      <c r="BG11191" t="s">
        <v>137</v>
      </c>
      <c r="BH11191" t="s">
        <v>137</v>
      </c>
      <c r="BI11191" t="s">
        <v>137</v>
      </c>
      <c r="BJ11191" t="s">
        <v>137</v>
      </c>
      <c r="BK11191" t="s">
        <v>137</v>
      </c>
      <c r="BL11191" t="s">
        <v>137</v>
      </c>
      <c r="BM11191" t="s">
        <v>137</v>
      </c>
      <c r="BN11191" t="s">
        <v>137</v>
      </c>
      <c r="BO11191" t="s">
        <v>137</v>
      </c>
      <c r="BP11191" t="s">
        <v>137</v>
      </c>
      <c r="BQ11191" t="s">
        <v>137</v>
      </c>
      <c r="BR11191" t="s">
        <v>137</v>
      </c>
      <c r="BS11191" t="s">
        <v>137</v>
      </c>
      <c r="BT11191" t="s">
        <v>137</v>
      </c>
      <c r="BU11191" t="s">
        <v>137</v>
      </c>
      <c r="BW11191" t="s">
        <v>137</v>
      </c>
      <c r="BX11191" t="s">
        <v>137</v>
      </c>
      <c r="BY11191" t="s">
        <v>137</v>
      </c>
      <c r="BZ11191" t="s">
        <v>137</v>
      </c>
      <c r="CA11191" t="s">
        <v>137</v>
      </c>
      <c r="CB11191" t="s">
        <v>137</v>
      </c>
      <c r="CC11191" t="s">
        <v>137</v>
      </c>
      <c r="CD11191" t="s">
        <v>137</v>
      </c>
      <c r="CE11191" t="s">
        <v>137</v>
      </c>
      <c r="CF11191" t="s">
        <v>137</v>
      </c>
      <c r="CG11191" t="s">
        <v>137</v>
      </c>
      <c r="CH11191" t="s">
        <v>137</v>
      </c>
      <c r="CI11191" t="s">
        <v>137</v>
      </c>
      <c r="CJ11191" t="s">
        <v>137</v>
      </c>
      <c r="CK11191" t="s">
        <v>137</v>
      </c>
      <c r="CL11191" t="s">
        <v>137</v>
      </c>
      <c r="CM11191" t="s">
        <v>137</v>
      </c>
      <c r="CN11191" t="s">
        <v>137</v>
      </c>
      <c r="CO11191" t="s">
        <v>137</v>
      </c>
      <c r="CP11191" t="s">
        <v>137</v>
      </c>
      <c r="CQ11191" s="1">
        <v>44887.456250000003</v>
      </c>
      <c r="CR11191" s="1">
        <v>44887.456250000003</v>
      </c>
      <c r="CS11191" s="1"/>
      <c r="CT11191" t="s">
        <v>16711</v>
      </c>
      <c r="CU11191" t="s">
        <v>16712</v>
      </c>
      <c r="CV11191" t="s">
        <v>67648</v>
      </c>
      <c r="CW11191" t="s">
        <v>67649</v>
      </c>
      <c r="CX11191" s="3"/>
      <c r="CY11191" s="3"/>
      <c r="CZ11191">
        <v>1</v>
      </c>
      <c r="DA11191" t="s">
        <v>137</v>
      </c>
      <c r="DB11191" t="s">
        <v>137</v>
      </c>
      <c r="DC11191" t="s">
        <v>137</v>
      </c>
      <c r="DD11191" t="s">
        <v>137</v>
      </c>
      <c r="DE11191" t="s">
        <v>137</v>
      </c>
      <c r="DF11191" t="s">
        <v>67650</v>
      </c>
      <c r="DG11191" t="s">
        <v>137</v>
      </c>
      <c r="DH11191" t="s">
        <v>137</v>
      </c>
      <c r="DI11191" t="s">
        <v>137</v>
      </c>
      <c r="DJ11191" t="s">
        <v>137</v>
      </c>
      <c r="DK11191">
        <v>0</v>
      </c>
      <c r="DL11191" t="s">
        <v>209</v>
      </c>
      <c r="DM11191" t="s">
        <v>137</v>
      </c>
      <c r="DN11191" t="s">
        <v>137</v>
      </c>
      <c r="DO11191" s="1">
        <v>44887.456250000003</v>
      </c>
      <c r="DP11191" s="1"/>
      <c r="DQ11191" t="s">
        <v>32127</v>
      </c>
      <c r="DR11191" t="s">
        <v>32128</v>
      </c>
      <c r="DS11191" t="s">
        <v>32129</v>
      </c>
      <c r="DT11191" t="s">
        <v>137</v>
      </c>
      <c r="DU11191" t="s">
        <v>137</v>
      </c>
      <c r="DV11191" t="s">
        <v>137</v>
      </c>
      <c r="DW11191" t="s">
        <v>137</v>
      </c>
      <c r="DX11191" t="s">
        <v>137</v>
      </c>
      <c r="DY11191" t="s">
        <v>137</v>
      </c>
      <c r="DZ11191" t="s">
        <v>168</v>
      </c>
      <c r="EA11191" t="b">
        <v>0</v>
      </c>
      <c r="EB11191" t="s">
        <v>137</v>
      </c>
    </row>
    <row r="11192" spans="1:132" x14ac:dyDescent="0.25">
      <c r="A11192">
        <v>102084141</v>
      </c>
      <c r="B11192">
        <v>840</v>
      </c>
      <c r="C11192" t="s">
        <v>192</v>
      </c>
      <c r="D11192" t="s">
        <v>133</v>
      </c>
      <c r="E11192" t="s">
        <v>134</v>
      </c>
      <c r="F11192" t="s">
        <v>135</v>
      </c>
      <c r="G11192" t="s">
        <v>136</v>
      </c>
      <c r="H11192" t="s">
        <v>137</v>
      </c>
      <c r="I11192" t="s">
        <v>138</v>
      </c>
      <c r="J11192" t="s">
        <v>52452</v>
      </c>
      <c r="K11192" t="s">
        <v>52453</v>
      </c>
      <c r="L11192" t="s">
        <v>52454</v>
      </c>
      <c r="M11192" t="s">
        <v>137</v>
      </c>
      <c r="N11192" t="s">
        <v>43471</v>
      </c>
      <c r="O11192" t="s">
        <v>43471</v>
      </c>
      <c r="P11192" s="1">
        <v>44886</v>
      </c>
      <c r="Q11192" s="1">
        <v>44886.495138888888</v>
      </c>
      <c r="R11192" s="1">
        <v>44886.495138888888</v>
      </c>
      <c r="S11192" s="1">
        <v>44945.450694444444</v>
      </c>
      <c r="T11192" s="1">
        <v>44945.450694444444</v>
      </c>
      <c r="U11192" t="s">
        <v>2434</v>
      </c>
      <c r="V11192" t="s">
        <v>137</v>
      </c>
      <c r="W11192" t="s">
        <v>137</v>
      </c>
      <c r="X11192" t="s">
        <v>155</v>
      </c>
      <c r="Y11192" t="s">
        <v>514</v>
      </c>
      <c r="Z11192" t="s">
        <v>137</v>
      </c>
      <c r="AA11192" t="s">
        <v>137</v>
      </c>
      <c r="AB11192" t="s">
        <v>137</v>
      </c>
      <c r="AC11192" t="s">
        <v>137</v>
      </c>
      <c r="AD11192" s="2"/>
      <c r="AE11192" t="s">
        <v>137</v>
      </c>
      <c r="AF11192" t="s">
        <v>137</v>
      </c>
      <c r="AG11192" t="s">
        <v>137</v>
      </c>
      <c r="AH11192" t="s">
        <v>137</v>
      </c>
      <c r="AI11192" t="s">
        <v>137</v>
      </c>
      <c r="AJ11192" t="s">
        <v>137</v>
      </c>
      <c r="AK11192" t="s">
        <v>137</v>
      </c>
      <c r="AL11192" s="2"/>
      <c r="AM11192" t="s">
        <v>137</v>
      </c>
      <c r="AN11192" t="s">
        <v>137</v>
      </c>
      <c r="AO11192" t="s">
        <v>137</v>
      </c>
      <c r="AP11192" t="s">
        <v>137</v>
      </c>
      <c r="AQ11192" t="s">
        <v>137</v>
      </c>
      <c r="AR11192" t="s">
        <v>137</v>
      </c>
      <c r="AS11192" t="s">
        <v>137</v>
      </c>
      <c r="AT11192" t="s">
        <v>137</v>
      </c>
      <c r="AU11192" t="s">
        <v>137</v>
      </c>
      <c r="AV11192" t="s">
        <v>137</v>
      </c>
      <c r="AW11192" t="s">
        <v>137</v>
      </c>
      <c r="AX11192" t="s">
        <v>137</v>
      </c>
      <c r="AY11192" t="s">
        <v>137</v>
      </c>
      <c r="AZ11192" t="s">
        <v>137</v>
      </c>
      <c r="BA11192" t="s">
        <v>137</v>
      </c>
      <c r="BB11192" t="s">
        <v>137</v>
      </c>
      <c r="BC11192" t="s">
        <v>137</v>
      </c>
      <c r="BD11192" t="s">
        <v>137</v>
      </c>
      <c r="BE11192" t="s">
        <v>137</v>
      </c>
      <c r="BF11192" t="s">
        <v>137</v>
      </c>
      <c r="BG11192" t="s">
        <v>137</v>
      </c>
      <c r="BH11192" t="s">
        <v>137</v>
      </c>
      <c r="BI11192" t="s">
        <v>137</v>
      </c>
      <c r="BJ11192" t="s">
        <v>137</v>
      </c>
      <c r="BK11192" t="s">
        <v>137</v>
      </c>
      <c r="BL11192" t="s">
        <v>137</v>
      </c>
      <c r="BM11192" t="s">
        <v>137</v>
      </c>
      <c r="BN11192" t="s">
        <v>137</v>
      </c>
      <c r="BO11192" t="s">
        <v>137</v>
      </c>
      <c r="BP11192" t="s">
        <v>67651</v>
      </c>
      <c r="BQ11192" t="s">
        <v>137</v>
      </c>
      <c r="BR11192" t="s">
        <v>137</v>
      </c>
      <c r="BS11192" t="s">
        <v>137</v>
      </c>
      <c r="BT11192" t="s">
        <v>137</v>
      </c>
      <c r="BU11192" t="s">
        <v>137</v>
      </c>
      <c r="BW11192" t="s">
        <v>137</v>
      </c>
      <c r="BX11192" t="s">
        <v>137</v>
      </c>
      <c r="BY11192" t="s">
        <v>137</v>
      </c>
      <c r="BZ11192" t="s">
        <v>137</v>
      </c>
      <c r="CA11192" t="s">
        <v>137</v>
      </c>
      <c r="CB11192" t="s">
        <v>137</v>
      </c>
      <c r="CC11192" t="s">
        <v>137</v>
      </c>
      <c r="CD11192" t="s">
        <v>137</v>
      </c>
      <c r="CE11192" t="s">
        <v>137</v>
      </c>
      <c r="CF11192" t="s">
        <v>137</v>
      </c>
      <c r="CG11192" t="s">
        <v>137</v>
      </c>
      <c r="CH11192" t="s">
        <v>137</v>
      </c>
      <c r="CI11192" t="s">
        <v>137</v>
      </c>
      <c r="CJ11192" t="s">
        <v>137</v>
      </c>
      <c r="CK11192" t="s">
        <v>137</v>
      </c>
      <c r="CL11192" t="s">
        <v>137</v>
      </c>
      <c r="CM11192" t="s">
        <v>137</v>
      </c>
      <c r="CN11192" t="s">
        <v>137</v>
      </c>
      <c r="CO11192" t="s">
        <v>137</v>
      </c>
      <c r="CP11192" t="s">
        <v>137</v>
      </c>
      <c r="CQ11192" s="1">
        <v>44945.450694444444</v>
      </c>
      <c r="CR11192" s="1">
        <v>44945.450694444444</v>
      </c>
      <c r="CS11192" s="1"/>
      <c r="CT11192" t="s">
        <v>67652</v>
      </c>
      <c r="CU11192" t="s">
        <v>67653</v>
      </c>
      <c r="CV11192" t="s">
        <v>67654</v>
      </c>
      <c r="CW11192" t="s">
        <v>67655</v>
      </c>
      <c r="CX11192" s="3"/>
      <c r="CY11192" s="3"/>
      <c r="CZ11192">
        <v>1</v>
      </c>
      <c r="DA11192" t="s">
        <v>67656</v>
      </c>
      <c r="DB11192" t="s">
        <v>137</v>
      </c>
      <c r="DC11192" t="s">
        <v>137</v>
      </c>
      <c r="DD11192" t="s">
        <v>137</v>
      </c>
      <c r="DE11192" t="s">
        <v>137</v>
      </c>
      <c r="DF11192" t="s">
        <v>67657</v>
      </c>
      <c r="DG11192" t="s">
        <v>900</v>
      </c>
      <c r="DH11192" t="s">
        <v>52462</v>
      </c>
      <c r="DI11192" t="s">
        <v>137</v>
      </c>
      <c r="DJ11192" t="s">
        <v>137</v>
      </c>
      <c r="DK11192">
        <v>0</v>
      </c>
      <c r="DL11192" t="s">
        <v>209</v>
      </c>
      <c r="DM11192" t="s">
        <v>67658</v>
      </c>
      <c r="DN11192" t="s">
        <v>137</v>
      </c>
      <c r="DO11192" s="1">
        <v>44945.450694444444</v>
      </c>
      <c r="DP11192" s="1"/>
      <c r="DQ11192" t="s">
        <v>52452</v>
      </c>
      <c r="DR11192" t="s">
        <v>52453</v>
      </c>
      <c r="DS11192" t="s">
        <v>52454</v>
      </c>
      <c r="DT11192" t="s">
        <v>137</v>
      </c>
      <c r="DU11192" t="s">
        <v>137</v>
      </c>
      <c r="DV11192" t="s">
        <v>137</v>
      </c>
      <c r="DW11192" t="s">
        <v>137</v>
      </c>
      <c r="DX11192" t="s">
        <v>137</v>
      </c>
      <c r="DY11192" t="s">
        <v>137</v>
      </c>
      <c r="DZ11192" t="s">
        <v>148</v>
      </c>
      <c r="EA11192" t="b">
        <v>0</v>
      </c>
      <c r="EB11192" t="s">
        <v>137</v>
      </c>
    </row>
    <row r="11193" spans="1:132" x14ac:dyDescent="0.25">
      <c r="A11193">
        <v>102083899</v>
      </c>
      <c r="B11193">
        <v>839</v>
      </c>
      <c r="C11193" t="s">
        <v>192</v>
      </c>
      <c r="D11193" t="s">
        <v>133</v>
      </c>
      <c r="E11193" t="s">
        <v>134</v>
      </c>
      <c r="F11193" t="s">
        <v>135</v>
      </c>
      <c r="G11193" t="s">
        <v>136</v>
      </c>
      <c r="H11193" t="s">
        <v>137</v>
      </c>
      <c r="I11193" t="s">
        <v>138</v>
      </c>
      <c r="J11193" t="s">
        <v>1490</v>
      </c>
      <c r="K11193" t="s">
        <v>1491</v>
      </c>
      <c r="L11193" t="s">
        <v>1492</v>
      </c>
      <c r="M11193" t="s">
        <v>137</v>
      </c>
      <c r="N11193" t="s">
        <v>1125</v>
      </c>
      <c r="O11193" t="s">
        <v>1125</v>
      </c>
      <c r="P11193" s="1">
        <v>44886</v>
      </c>
      <c r="Q11193" s="1">
        <v>44886.493750000001</v>
      </c>
      <c r="R11193" s="1">
        <v>44886.493750000001</v>
      </c>
      <c r="S11193" s="1">
        <v>44886.665972222225</v>
      </c>
      <c r="T11193" s="1">
        <v>44886.665972222225</v>
      </c>
      <c r="U11193" t="s">
        <v>1757</v>
      </c>
      <c r="V11193" t="s">
        <v>137</v>
      </c>
      <c r="W11193" t="s">
        <v>137</v>
      </c>
      <c r="X11193" t="s">
        <v>185</v>
      </c>
      <c r="Y11193" t="s">
        <v>361</v>
      </c>
      <c r="Z11193" t="s">
        <v>137</v>
      </c>
      <c r="AA11193" t="s">
        <v>137</v>
      </c>
      <c r="AB11193" t="s">
        <v>137</v>
      </c>
      <c r="AC11193" t="s">
        <v>137</v>
      </c>
      <c r="AD11193" s="2"/>
      <c r="AE11193" t="s">
        <v>137</v>
      </c>
      <c r="AF11193" t="s">
        <v>137</v>
      </c>
      <c r="AG11193" t="s">
        <v>137</v>
      </c>
      <c r="AH11193" t="s">
        <v>137</v>
      </c>
      <c r="AI11193" t="s">
        <v>137</v>
      </c>
      <c r="AJ11193" t="s">
        <v>137</v>
      </c>
      <c r="AK11193" t="s">
        <v>137</v>
      </c>
      <c r="AL11193" s="2"/>
      <c r="AM11193" t="s">
        <v>137</v>
      </c>
      <c r="AN11193" t="s">
        <v>137</v>
      </c>
      <c r="AO11193" t="s">
        <v>137</v>
      </c>
      <c r="AP11193" t="s">
        <v>137</v>
      </c>
      <c r="AQ11193" t="s">
        <v>137</v>
      </c>
      <c r="AR11193" t="s">
        <v>137</v>
      </c>
      <c r="AS11193" t="s">
        <v>137</v>
      </c>
      <c r="AT11193" t="s">
        <v>137</v>
      </c>
      <c r="AU11193" t="s">
        <v>137</v>
      </c>
      <c r="AV11193" t="s">
        <v>137</v>
      </c>
      <c r="AW11193" t="s">
        <v>137</v>
      </c>
      <c r="AX11193" t="s">
        <v>137</v>
      </c>
      <c r="AY11193" t="s">
        <v>137</v>
      </c>
      <c r="AZ11193" t="s">
        <v>137</v>
      </c>
      <c r="BA11193" t="s">
        <v>137</v>
      </c>
      <c r="BB11193" t="s">
        <v>137</v>
      </c>
      <c r="BC11193" t="s">
        <v>137</v>
      </c>
      <c r="BD11193" t="s">
        <v>137</v>
      </c>
      <c r="BE11193" t="s">
        <v>137</v>
      </c>
      <c r="BF11193" t="s">
        <v>137</v>
      </c>
      <c r="BG11193" t="s">
        <v>137</v>
      </c>
      <c r="BH11193" t="s">
        <v>137</v>
      </c>
      <c r="BI11193" t="s">
        <v>137</v>
      </c>
      <c r="BJ11193" t="s">
        <v>137</v>
      </c>
      <c r="BK11193" t="s">
        <v>137</v>
      </c>
      <c r="BL11193" t="s">
        <v>137</v>
      </c>
      <c r="BM11193" t="s">
        <v>137</v>
      </c>
      <c r="BN11193" t="s">
        <v>137</v>
      </c>
      <c r="BO11193" t="s">
        <v>137</v>
      </c>
      <c r="BP11193" t="s">
        <v>67659</v>
      </c>
      <c r="BQ11193" t="s">
        <v>137</v>
      </c>
      <c r="BR11193" t="s">
        <v>137</v>
      </c>
      <c r="BS11193" t="s">
        <v>137</v>
      </c>
      <c r="BT11193" t="s">
        <v>137</v>
      </c>
      <c r="BU11193" t="s">
        <v>137</v>
      </c>
      <c r="BW11193" t="s">
        <v>137</v>
      </c>
      <c r="BX11193" t="s">
        <v>137</v>
      </c>
      <c r="BY11193" t="s">
        <v>137</v>
      </c>
      <c r="BZ11193" t="s">
        <v>137</v>
      </c>
      <c r="CA11193" t="s">
        <v>137</v>
      </c>
      <c r="CB11193" t="s">
        <v>137</v>
      </c>
      <c r="CC11193" t="s">
        <v>137</v>
      </c>
      <c r="CD11193" t="s">
        <v>137</v>
      </c>
      <c r="CE11193" t="s">
        <v>137</v>
      </c>
      <c r="CF11193" t="s">
        <v>137</v>
      </c>
      <c r="CG11193" t="s">
        <v>137</v>
      </c>
      <c r="CH11193" t="s">
        <v>137</v>
      </c>
      <c r="CI11193" t="s">
        <v>137</v>
      </c>
      <c r="CJ11193" t="s">
        <v>137</v>
      </c>
      <c r="CK11193" t="s">
        <v>137</v>
      </c>
      <c r="CL11193" t="s">
        <v>137</v>
      </c>
      <c r="CM11193" t="s">
        <v>137</v>
      </c>
      <c r="CN11193" t="s">
        <v>137</v>
      </c>
      <c r="CO11193" t="s">
        <v>137</v>
      </c>
      <c r="CP11193" t="s">
        <v>137</v>
      </c>
      <c r="CQ11193" s="1">
        <v>44886.665972222225</v>
      </c>
      <c r="CR11193" s="1">
        <v>44886.665972222225</v>
      </c>
      <c r="CS11193" s="1"/>
      <c r="CT11193" t="s">
        <v>40545</v>
      </c>
      <c r="CU11193" t="s">
        <v>40545</v>
      </c>
      <c r="CV11193" t="s">
        <v>67660</v>
      </c>
      <c r="CW11193" t="s">
        <v>67660</v>
      </c>
      <c r="CX11193" s="3"/>
      <c r="CY11193" s="3"/>
      <c r="CZ11193">
        <v>1</v>
      </c>
      <c r="DA11193" t="s">
        <v>67661</v>
      </c>
      <c r="DB11193" t="s">
        <v>137</v>
      </c>
      <c r="DC11193" t="s">
        <v>137</v>
      </c>
      <c r="DD11193" t="s">
        <v>137</v>
      </c>
      <c r="DE11193" t="s">
        <v>137</v>
      </c>
      <c r="DF11193" t="s">
        <v>67662</v>
      </c>
      <c r="DG11193" t="s">
        <v>137</v>
      </c>
      <c r="DH11193" t="s">
        <v>137</v>
      </c>
      <c r="DI11193" t="s">
        <v>137</v>
      </c>
      <c r="DJ11193" t="s">
        <v>137</v>
      </c>
      <c r="DK11193">
        <v>0</v>
      </c>
      <c r="DL11193" t="s">
        <v>137</v>
      </c>
      <c r="DM11193" t="s">
        <v>137</v>
      </c>
      <c r="DN11193" t="s">
        <v>137</v>
      </c>
      <c r="DO11193" s="1">
        <v>44886.665972222225</v>
      </c>
      <c r="DP11193" s="1"/>
      <c r="DQ11193" t="s">
        <v>1490</v>
      </c>
      <c r="DR11193" t="s">
        <v>1491</v>
      </c>
      <c r="DS11193" t="s">
        <v>1492</v>
      </c>
      <c r="DT11193" t="s">
        <v>137</v>
      </c>
      <c r="DU11193" t="s">
        <v>137</v>
      </c>
      <c r="DV11193" t="s">
        <v>137</v>
      </c>
      <c r="DW11193" t="s">
        <v>137</v>
      </c>
      <c r="DX11193" t="s">
        <v>137</v>
      </c>
      <c r="DY11193" t="s">
        <v>137</v>
      </c>
      <c r="DZ11193" t="s">
        <v>148</v>
      </c>
      <c r="EA11193" t="b">
        <v>0</v>
      </c>
      <c r="EB11193" t="s">
        <v>137</v>
      </c>
    </row>
    <row r="11194" spans="1:132" x14ac:dyDescent="0.25">
      <c r="A11194">
        <v>102081477</v>
      </c>
      <c r="B11194">
        <v>838</v>
      </c>
      <c r="C11194" t="s">
        <v>192</v>
      </c>
      <c r="D11194" t="s">
        <v>67663</v>
      </c>
      <c r="E11194" t="s">
        <v>134</v>
      </c>
      <c r="F11194" t="s">
        <v>532</v>
      </c>
      <c r="G11194" t="s">
        <v>137</v>
      </c>
      <c r="H11194" t="s">
        <v>137</v>
      </c>
      <c r="I11194" t="s">
        <v>137</v>
      </c>
      <c r="J11194" t="s">
        <v>32127</v>
      </c>
      <c r="K11194" t="s">
        <v>32128</v>
      </c>
      <c r="L11194" t="s">
        <v>32129</v>
      </c>
      <c r="M11194" t="s">
        <v>137</v>
      </c>
      <c r="N11194" t="s">
        <v>34936</v>
      </c>
      <c r="O11194" t="s">
        <v>34936</v>
      </c>
      <c r="P11194" s="1"/>
      <c r="Q11194" s="1">
        <v>44886.479166666664</v>
      </c>
      <c r="R11194" s="1">
        <v>44886.479166666664</v>
      </c>
      <c r="S11194" s="1">
        <v>44886.479166666664</v>
      </c>
      <c r="T11194" s="1">
        <v>44886.479166666664</v>
      </c>
      <c r="U11194" t="s">
        <v>13034</v>
      </c>
      <c r="V11194" t="s">
        <v>137</v>
      </c>
      <c r="W11194" t="s">
        <v>137</v>
      </c>
      <c r="X11194" t="s">
        <v>185</v>
      </c>
      <c r="Y11194" t="s">
        <v>199</v>
      </c>
      <c r="Z11194" t="s">
        <v>137</v>
      </c>
      <c r="AA11194" t="s">
        <v>137</v>
      </c>
      <c r="AB11194" t="s">
        <v>137</v>
      </c>
      <c r="AC11194" t="s">
        <v>137</v>
      </c>
      <c r="AD11194" s="2"/>
      <c r="AE11194" t="s">
        <v>137</v>
      </c>
      <c r="AF11194" t="s">
        <v>137</v>
      </c>
      <c r="AG11194" t="s">
        <v>137</v>
      </c>
      <c r="AH11194" t="s">
        <v>137</v>
      </c>
      <c r="AI11194" t="s">
        <v>137</v>
      </c>
      <c r="AJ11194" t="s">
        <v>137</v>
      </c>
      <c r="AK11194" t="s">
        <v>137</v>
      </c>
      <c r="AL11194" s="2"/>
      <c r="AM11194" t="s">
        <v>137</v>
      </c>
      <c r="AN11194" t="s">
        <v>137</v>
      </c>
      <c r="AO11194" t="s">
        <v>137</v>
      </c>
      <c r="AP11194" t="s">
        <v>137</v>
      </c>
      <c r="AQ11194" t="s">
        <v>137</v>
      </c>
      <c r="AR11194" t="s">
        <v>137</v>
      </c>
      <c r="AS11194" t="s">
        <v>137</v>
      </c>
      <c r="AT11194" t="s">
        <v>137</v>
      </c>
      <c r="AU11194" t="s">
        <v>137</v>
      </c>
      <c r="AV11194" t="s">
        <v>137</v>
      </c>
      <c r="AW11194" t="s">
        <v>137</v>
      </c>
      <c r="AX11194" t="s">
        <v>137</v>
      </c>
      <c r="AY11194" t="s">
        <v>137</v>
      </c>
      <c r="AZ11194" t="s">
        <v>137</v>
      </c>
      <c r="BA11194" t="s">
        <v>137</v>
      </c>
      <c r="BB11194" t="s">
        <v>137</v>
      </c>
      <c r="BC11194" t="s">
        <v>137</v>
      </c>
      <c r="BD11194" t="s">
        <v>137</v>
      </c>
      <c r="BE11194" t="s">
        <v>137</v>
      </c>
      <c r="BF11194" t="s">
        <v>137</v>
      </c>
      <c r="BG11194" t="s">
        <v>137</v>
      </c>
      <c r="BH11194" t="s">
        <v>137</v>
      </c>
      <c r="BI11194" t="s">
        <v>137</v>
      </c>
      <c r="BJ11194" t="s">
        <v>137</v>
      </c>
      <c r="BK11194" t="s">
        <v>137</v>
      </c>
      <c r="BL11194" t="s">
        <v>137</v>
      </c>
      <c r="BM11194" t="s">
        <v>137</v>
      </c>
      <c r="BN11194" t="s">
        <v>137</v>
      </c>
      <c r="BO11194" t="s">
        <v>137</v>
      </c>
      <c r="BP11194" t="s">
        <v>137</v>
      </c>
      <c r="BQ11194" t="s">
        <v>137</v>
      </c>
      <c r="BR11194" t="s">
        <v>137</v>
      </c>
      <c r="BS11194" t="s">
        <v>137</v>
      </c>
      <c r="BT11194" t="s">
        <v>137</v>
      </c>
      <c r="BU11194" t="s">
        <v>137</v>
      </c>
      <c r="BW11194" t="s">
        <v>137</v>
      </c>
      <c r="BX11194" t="s">
        <v>137</v>
      </c>
      <c r="BY11194" t="s">
        <v>137</v>
      </c>
      <c r="BZ11194" t="s">
        <v>137</v>
      </c>
      <c r="CA11194" t="s">
        <v>137</v>
      </c>
      <c r="CB11194" t="s">
        <v>137</v>
      </c>
      <c r="CC11194" t="s">
        <v>137</v>
      </c>
      <c r="CD11194" t="s">
        <v>137</v>
      </c>
      <c r="CE11194" t="s">
        <v>137</v>
      </c>
      <c r="CF11194" t="s">
        <v>137</v>
      </c>
      <c r="CG11194" t="s">
        <v>137</v>
      </c>
      <c r="CH11194" t="s">
        <v>137</v>
      </c>
      <c r="CI11194" t="s">
        <v>137</v>
      </c>
      <c r="CJ11194" t="s">
        <v>137</v>
      </c>
      <c r="CK11194" t="s">
        <v>137</v>
      </c>
      <c r="CL11194" t="s">
        <v>137</v>
      </c>
      <c r="CM11194" t="s">
        <v>137</v>
      </c>
      <c r="CN11194" t="s">
        <v>137</v>
      </c>
      <c r="CO11194" t="s">
        <v>137</v>
      </c>
      <c r="CP11194" t="s">
        <v>137</v>
      </c>
      <c r="CQ11194" s="1">
        <v>44886.479166666664</v>
      </c>
      <c r="CR11194" s="1">
        <v>44886.479166666664</v>
      </c>
      <c r="CS11194" s="1"/>
      <c r="CT11194" t="s">
        <v>137</v>
      </c>
      <c r="CU11194" t="s">
        <v>137</v>
      </c>
      <c r="CV11194" t="s">
        <v>54210</v>
      </c>
      <c r="CW11194" t="s">
        <v>54210</v>
      </c>
      <c r="CX11194" s="3"/>
      <c r="CY11194" s="3"/>
      <c r="DA11194" t="s">
        <v>137</v>
      </c>
      <c r="DB11194" t="s">
        <v>137</v>
      </c>
      <c r="DC11194" t="s">
        <v>137</v>
      </c>
      <c r="DD11194" t="s">
        <v>137</v>
      </c>
      <c r="DE11194" t="s">
        <v>137</v>
      </c>
      <c r="DF11194" t="s">
        <v>137</v>
      </c>
      <c r="DG11194" t="s">
        <v>137</v>
      </c>
      <c r="DH11194" t="s">
        <v>137</v>
      </c>
      <c r="DI11194" t="s">
        <v>137</v>
      </c>
      <c r="DJ11194" t="s">
        <v>137</v>
      </c>
      <c r="DK11194">
        <v>0</v>
      </c>
      <c r="DL11194" t="s">
        <v>137</v>
      </c>
      <c r="DM11194" t="s">
        <v>137</v>
      </c>
      <c r="DN11194" t="s">
        <v>137</v>
      </c>
      <c r="DO11194" s="1">
        <v>44886.479166666664</v>
      </c>
      <c r="DP11194" s="1"/>
      <c r="DQ11194" t="s">
        <v>32127</v>
      </c>
      <c r="DR11194" t="s">
        <v>32128</v>
      </c>
      <c r="DS11194" t="s">
        <v>32129</v>
      </c>
      <c r="DT11194" t="s">
        <v>137</v>
      </c>
      <c r="DU11194" t="s">
        <v>137</v>
      </c>
      <c r="DV11194" t="s">
        <v>137</v>
      </c>
      <c r="DW11194" t="s">
        <v>137</v>
      </c>
      <c r="DX11194" t="s">
        <v>137</v>
      </c>
      <c r="DY11194" t="s">
        <v>137</v>
      </c>
      <c r="DZ11194" t="s">
        <v>168</v>
      </c>
      <c r="EA11194" t="b">
        <v>0</v>
      </c>
      <c r="EB11194" t="s">
        <v>137</v>
      </c>
    </row>
    <row r="11195" spans="1:132" x14ac:dyDescent="0.25">
      <c r="A11195">
        <v>102079709</v>
      </c>
      <c r="B11195">
        <v>837</v>
      </c>
      <c r="C11195" t="s">
        <v>192</v>
      </c>
      <c r="D11195" t="s">
        <v>133</v>
      </c>
      <c r="E11195" t="s">
        <v>134</v>
      </c>
      <c r="F11195" t="s">
        <v>135</v>
      </c>
      <c r="G11195" t="s">
        <v>136</v>
      </c>
      <c r="H11195" t="s">
        <v>137</v>
      </c>
      <c r="I11195" t="s">
        <v>138</v>
      </c>
      <c r="J11195" t="s">
        <v>150</v>
      </c>
      <c r="K11195" t="s">
        <v>151</v>
      </c>
      <c r="L11195" t="s">
        <v>152</v>
      </c>
      <c r="M11195" t="s">
        <v>137</v>
      </c>
      <c r="N11195" t="s">
        <v>256</v>
      </c>
      <c r="O11195" t="s">
        <v>256</v>
      </c>
      <c r="P11195" s="1">
        <v>44883</v>
      </c>
      <c r="Q11195" s="1">
        <v>44886.46875</v>
      </c>
      <c r="R11195" s="1">
        <v>44886.46875</v>
      </c>
      <c r="S11195" s="1">
        <v>44886.556944444441</v>
      </c>
      <c r="T11195" s="1">
        <v>44886.556944444441</v>
      </c>
      <c r="U11195" t="s">
        <v>1021</v>
      </c>
      <c r="V11195" t="s">
        <v>137</v>
      </c>
      <c r="W11195" t="s">
        <v>137</v>
      </c>
      <c r="X11195" t="s">
        <v>144</v>
      </c>
      <c r="Y11195" t="s">
        <v>440</v>
      </c>
      <c r="Z11195" t="s">
        <v>137</v>
      </c>
      <c r="AA11195" t="s">
        <v>137</v>
      </c>
      <c r="AB11195" t="s">
        <v>137</v>
      </c>
      <c r="AC11195" t="s">
        <v>137</v>
      </c>
      <c r="AD11195" s="2"/>
      <c r="AE11195" t="s">
        <v>137</v>
      </c>
      <c r="AF11195" t="s">
        <v>137</v>
      </c>
      <c r="AG11195" t="s">
        <v>137</v>
      </c>
      <c r="AH11195" t="s">
        <v>137</v>
      </c>
      <c r="AI11195" t="s">
        <v>137</v>
      </c>
      <c r="AJ11195" t="s">
        <v>137</v>
      </c>
      <c r="AK11195" t="s">
        <v>137</v>
      </c>
      <c r="AL11195" s="2"/>
      <c r="AM11195" t="s">
        <v>137</v>
      </c>
      <c r="AN11195" t="s">
        <v>137</v>
      </c>
      <c r="AO11195" t="s">
        <v>137</v>
      </c>
      <c r="AP11195" t="s">
        <v>137</v>
      </c>
      <c r="AQ11195" t="s">
        <v>137</v>
      </c>
      <c r="AR11195" t="s">
        <v>137</v>
      </c>
      <c r="AS11195" t="s">
        <v>137</v>
      </c>
      <c r="AT11195" t="s">
        <v>137</v>
      </c>
      <c r="AU11195" t="s">
        <v>137</v>
      </c>
      <c r="AV11195" t="s">
        <v>137</v>
      </c>
      <c r="AW11195" t="s">
        <v>137</v>
      </c>
      <c r="AX11195" t="s">
        <v>137</v>
      </c>
      <c r="AY11195" t="s">
        <v>137</v>
      </c>
      <c r="AZ11195" t="s">
        <v>137</v>
      </c>
      <c r="BA11195" t="s">
        <v>137</v>
      </c>
      <c r="BB11195" t="s">
        <v>137</v>
      </c>
      <c r="BC11195" t="s">
        <v>137</v>
      </c>
      <c r="BD11195" t="s">
        <v>137</v>
      </c>
      <c r="BE11195" t="s">
        <v>137</v>
      </c>
      <c r="BF11195" t="s">
        <v>137</v>
      </c>
      <c r="BG11195" t="s">
        <v>137</v>
      </c>
      <c r="BH11195" t="s">
        <v>137</v>
      </c>
      <c r="BI11195" t="s">
        <v>137</v>
      </c>
      <c r="BJ11195" t="s">
        <v>137</v>
      </c>
      <c r="BK11195" t="s">
        <v>137</v>
      </c>
      <c r="BL11195" t="s">
        <v>137</v>
      </c>
      <c r="BM11195" t="s">
        <v>137</v>
      </c>
      <c r="BN11195" t="s">
        <v>137</v>
      </c>
      <c r="BO11195" t="s">
        <v>137</v>
      </c>
      <c r="BP11195" t="s">
        <v>67664</v>
      </c>
      <c r="BQ11195" t="s">
        <v>137</v>
      </c>
      <c r="BR11195" t="s">
        <v>137</v>
      </c>
      <c r="BS11195" t="s">
        <v>137</v>
      </c>
      <c r="BT11195" t="s">
        <v>137</v>
      </c>
      <c r="BU11195" t="s">
        <v>137</v>
      </c>
      <c r="BW11195" t="s">
        <v>137</v>
      </c>
      <c r="BX11195" t="s">
        <v>137</v>
      </c>
      <c r="BY11195" t="s">
        <v>137</v>
      </c>
      <c r="BZ11195" t="s">
        <v>137</v>
      </c>
      <c r="CA11195" t="s">
        <v>137</v>
      </c>
      <c r="CB11195" t="s">
        <v>137</v>
      </c>
      <c r="CC11195" t="s">
        <v>137</v>
      </c>
      <c r="CD11195" t="s">
        <v>137</v>
      </c>
      <c r="CE11195" t="s">
        <v>137</v>
      </c>
      <c r="CF11195" t="s">
        <v>137</v>
      </c>
      <c r="CG11195" t="s">
        <v>137</v>
      </c>
      <c r="CH11195" t="s">
        <v>137</v>
      </c>
      <c r="CI11195" t="s">
        <v>137</v>
      </c>
      <c r="CJ11195" t="s">
        <v>137</v>
      </c>
      <c r="CK11195" t="s">
        <v>137</v>
      </c>
      <c r="CL11195" t="s">
        <v>137</v>
      </c>
      <c r="CM11195" t="s">
        <v>137</v>
      </c>
      <c r="CN11195" t="s">
        <v>137</v>
      </c>
      <c r="CO11195" t="s">
        <v>137</v>
      </c>
      <c r="CP11195" t="s">
        <v>137</v>
      </c>
      <c r="CQ11195" s="1">
        <v>44886.556944444441</v>
      </c>
      <c r="CR11195" s="1">
        <v>44886.556944444441</v>
      </c>
      <c r="CS11195" s="1"/>
      <c r="CT11195" t="s">
        <v>137</v>
      </c>
      <c r="CU11195" t="s">
        <v>137</v>
      </c>
      <c r="CV11195" t="s">
        <v>67665</v>
      </c>
      <c r="CW11195" t="s">
        <v>67665</v>
      </c>
      <c r="CX11195" s="3"/>
      <c r="CY11195" s="3"/>
      <c r="CZ11195">
        <v>1</v>
      </c>
      <c r="DA11195" t="s">
        <v>67666</v>
      </c>
      <c r="DB11195" t="s">
        <v>137</v>
      </c>
      <c r="DC11195" t="s">
        <v>137</v>
      </c>
      <c r="DD11195" t="s">
        <v>137</v>
      </c>
      <c r="DE11195" t="s">
        <v>137</v>
      </c>
      <c r="DF11195" t="s">
        <v>137</v>
      </c>
      <c r="DG11195" t="s">
        <v>137</v>
      </c>
      <c r="DH11195" t="s">
        <v>137</v>
      </c>
      <c r="DI11195" t="s">
        <v>137</v>
      </c>
      <c r="DJ11195" t="s">
        <v>137</v>
      </c>
      <c r="DK11195">
        <v>0</v>
      </c>
      <c r="DL11195" t="s">
        <v>209</v>
      </c>
      <c r="DM11195" t="s">
        <v>67667</v>
      </c>
      <c r="DN11195" t="s">
        <v>137</v>
      </c>
      <c r="DO11195" s="1">
        <v>44886.556944444441</v>
      </c>
      <c r="DP11195" s="1"/>
      <c r="DQ11195" t="s">
        <v>150</v>
      </c>
      <c r="DR11195" t="s">
        <v>151</v>
      </c>
      <c r="DS11195" t="s">
        <v>152</v>
      </c>
      <c r="DT11195" t="s">
        <v>67668</v>
      </c>
      <c r="DU11195" t="s">
        <v>137</v>
      </c>
      <c r="DV11195" t="s">
        <v>137</v>
      </c>
      <c r="DW11195" t="s">
        <v>137</v>
      </c>
      <c r="DX11195" t="s">
        <v>137</v>
      </c>
      <c r="DY11195" t="s">
        <v>137</v>
      </c>
      <c r="DZ11195" t="s">
        <v>148</v>
      </c>
      <c r="EA11195" t="b">
        <v>0</v>
      </c>
      <c r="EB11195" t="s">
        <v>137</v>
      </c>
    </row>
    <row r="11196" spans="1:132" x14ac:dyDescent="0.25">
      <c r="A11196">
        <v>102078691</v>
      </c>
      <c r="B11196">
        <v>836</v>
      </c>
      <c r="C11196" t="s">
        <v>192</v>
      </c>
      <c r="D11196" t="s">
        <v>64788</v>
      </c>
      <c r="E11196" t="s">
        <v>134</v>
      </c>
      <c r="F11196" t="s">
        <v>162</v>
      </c>
      <c r="G11196" t="s">
        <v>137</v>
      </c>
      <c r="H11196" t="s">
        <v>137</v>
      </c>
      <c r="I11196" t="s">
        <v>67669</v>
      </c>
      <c r="J11196" t="s">
        <v>150</v>
      </c>
      <c r="K11196" t="s">
        <v>151</v>
      </c>
      <c r="L11196" t="s">
        <v>152</v>
      </c>
      <c r="M11196" t="s">
        <v>137</v>
      </c>
      <c r="N11196" t="s">
        <v>3594</v>
      </c>
      <c r="O11196" t="s">
        <v>303</v>
      </c>
      <c r="P11196" s="1"/>
      <c r="Q11196" s="1">
        <v>44886.463888888888</v>
      </c>
      <c r="R11196" s="1">
        <v>44886.463888888888</v>
      </c>
      <c r="S11196" s="1">
        <v>44944.663888888892</v>
      </c>
      <c r="T11196" s="1">
        <v>44944.663888888892</v>
      </c>
      <c r="U11196" t="s">
        <v>36639</v>
      </c>
      <c r="V11196" t="s">
        <v>137</v>
      </c>
      <c r="W11196" t="s">
        <v>137</v>
      </c>
      <c r="X11196" t="s">
        <v>369</v>
      </c>
      <c r="Y11196" t="s">
        <v>199</v>
      </c>
      <c r="Z11196" t="s">
        <v>137</v>
      </c>
      <c r="AA11196" t="s">
        <v>137</v>
      </c>
      <c r="AB11196" t="s">
        <v>137</v>
      </c>
      <c r="AC11196" t="s">
        <v>137</v>
      </c>
      <c r="AD11196" s="2"/>
      <c r="AE11196" t="s">
        <v>137</v>
      </c>
      <c r="AF11196" t="s">
        <v>137</v>
      </c>
      <c r="AG11196" t="s">
        <v>137</v>
      </c>
      <c r="AH11196" t="s">
        <v>137</v>
      </c>
      <c r="AI11196" t="s">
        <v>137</v>
      </c>
      <c r="AJ11196" t="s">
        <v>137</v>
      </c>
      <c r="AK11196" t="s">
        <v>137</v>
      </c>
      <c r="AL11196" s="2"/>
      <c r="AM11196" t="s">
        <v>137</v>
      </c>
      <c r="AN11196" t="s">
        <v>137</v>
      </c>
      <c r="AO11196" t="s">
        <v>137</v>
      </c>
      <c r="AP11196" t="s">
        <v>137</v>
      </c>
      <c r="AQ11196" t="s">
        <v>137</v>
      </c>
      <c r="AR11196" t="s">
        <v>137</v>
      </c>
      <c r="AS11196" t="s">
        <v>137</v>
      </c>
      <c r="AT11196" t="s">
        <v>137</v>
      </c>
      <c r="AU11196" t="s">
        <v>137</v>
      </c>
      <c r="AV11196" t="s">
        <v>137</v>
      </c>
      <c r="AW11196" t="s">
        <v>137</v>
      </c>
      <c r="AX11196" t="s">
        <v>137</v>
      </c>
      <c r="AY11196" t="s">
        <v>137</v>
      </c>
      <c r="AZ11196" t="s">
        <v>137</v>
      </c>
      <c r="BA11196" t="s">
        <v>137</v>
      </c>
      <c r="BB11196" t="s">
        <v>137</v>
      </c>
      <c r="BC11196" t="s">
        <v>137</v>
      </c>
      <c r="BD11196" t="s">
        <v>137</v>
      </c>
      <c r="BE11196" t="s">
        <v>137</v>
      </c>
      <c r="BF11196" t="s">
        <v>137</v>
      </c>
      <c r="BG11196" t="s">
        <v>137</v>
      </c>
      <c r="BH11196" t="s">
        <v>137</v>
      </c>
      <c r="BI11196" t="s">
        <v>137</v>
      </c>
      <c r="BJ11196" t="s">
        <v>137</v>
      </c>
      <c r="BK11196" t="s">
        <v>137</v>
      </c>
      <c r="BL11196" t="s">
        <v>137</v>
      </c>
      <c r="BM11196" t="s">
        <v>137</v>
      </c>
      <c r="BN11196" t="s">
        <v>137</v>
      </c>
      <c r="BO11196" t="s">
        <v>137</v>
      </c>
      <c r="BP11196" t="s">
        <v>137</v>
      </c>
      <c r="BQ11196" t="s">
        <v>137</v>
      </c>
      <c r="BR11196" t="s">
        <v>137</v>
      </c>
      <c r="BS11196" t="s">
        <v>137</v>
      </c>
      <c r="BT11196" t="s">
        <v>137</v>
      </c>
      <c r="BU11196" t="s">
        <v>137</v>
      </c>
      <c r="BW11196" t="s">
        <v>137</v>
      </c>
      <c r="BX11196" t="s">
        <v>137</v>
      </c>
      <c r="BY11196" t="s">
        <v>137</v>
      </c>
      <c r="BZ11196" t="s">
        <v>137</v>
      </c>
      <c r="CA11196" t="s">
        <v>137</v>
      </c>
      <c r="CB11196" t="s">
        <v>137</v>
      </c>
      <c r="CC11196" t="s">
        <v>137</v>
      </c>
      <c r="CD11196" t="s">
        <v>137</v>
      </c>
      <c r="CE11196" t="s">
        <v>137</v>
      </c>
      <c r="CF11196" t="s">
        <v>137</v>
      </c>
      <c r="CG11196" t="s">
        <v>137</v>
      </c>
      <c r="CH11196" t="s">
        <v>137</v>
      </c>
      <c r="CI11196" t="s">
        <v>137</v>
      </c>
      <c r="CJ11196" t="s">
        <v>137</v>
      </c>
      <c r="CK11196" t="s">
        <v>137</v>
      </c>
      <c r="CL11196" t="s">
        <v>137</v>
      </c>
      <c r="CM11196" t="s">
        <v>137</v>
      </c>
      <c r="CN11196" t="s">
        <v>137</v>
      </c>
      <c r="CO11196" t="s">
        <v>137</v>
      </c>
      <c r="CP11196" t="s">
        <v>137</v>
      </c>
      <c r="CQ11196" s="1">
        <v>44944.663888888892</v>
      </c>
      <c r="CR11196" s="1">
        <v>44944.663888888892</v>
      </c>
      <c r="CS11196" s="1"/>
      <c r="CT11196" t="s">
        <v>137</v>
      </c>
      <c r="CU11196" t="s">
        <v>137</v>
      </c>
      <c r="CV11196" t="s">
        <v>67670</v>
      </c>
      <c r="CW11196" t="s">
        <v>67671</v>
      </c>
      <c r="CX11196" s="3"/>
      <c r="CY11196" s="3"/>
      <c r="CZ11196">
        <v>1</v>
      </c>
      <c r="DA11196" t="s">
        <v>137</v>
      </c>
      <c r="DB11196" t="s">
        <v>137</v>
      </c>
      <c r="DC11196" t="s">
        <v>137</v>
      </c>
      <c r="DD11196" t="s">
        <v>137</v>
      </c>
      <c r="DE11196" t="s">
        <v>137</v>
      </c>
      <c r="DF11196" t="s">
        <v>137</v>
      </c>
      <c r="DG11196" t="s">
        <v>900</v>
      </c>
      <c r="DH11196" t="s">
        <v>1151</v>
      </c>
      <c r="DI11196" t="s">
        <v>137</v>
      </c>
      <c r="DJ11196" t="s">
        <v>137</v>
      </c>
      <c r="DK11196">
        <v>0</v>
      </c>
      <c r="DL11196" t="s">
        <v>209</v>
      </c>
      <c r="DM11196" t="s">
        <v>67672</v>
      </c>
      <c r="DN11196" t="s">
        <v>137</v>
      </c>
      <c r="DO11196" s="1">
        <v>44944.663888888892</v>
      </c>
      <c r="DP11196" s="1"/>
      <c r="DQ11196" t="s">
        <v>150</v>
      </c>
      <c r="DR11196" t="s">
        <v>151</v>
      </c>
      <c r="DS11196" t="s">
        <v>152</v>
      </c>
      <c r="DT11196" t="s">
        <v>67673</v>
      </c>
      <c r="DU11196" t="s">
        <v>137</v>
      </c>
      <c r="DV11196" t="s">
        <v>137</v>
      </c>
      <c r="DW11196" t="s">
        <v>137</v>
      </c>
      <c r="DX11196" t="s">
        <v>137</v>
      </c>
      <c r="DY11196" t="s">
        <v>137</v>
      </c>
      <c r="DZ11196" t="s">
        <v>168</v>
      </c>
      <c r="EA11196" t="b">
        <v>0</v>
      </c>
      <c r="EB11196" t="s">
        <v>137</v>
      </c>
    </row>
    <row r="11197" spans="1:132" x14ac:dyDescent="0.25">
      <c r="A11197">
        <v>102077030</v>
      </c>
      <c r="B11197">
        <v>835</v>
      </c>
      <c r="C11197" t="s">
        <v>192</v>
      </c>
      <c r="D11197" t="s">
        <v>67674</v>
      </c>
      <c r="E11197" t="s">
        <v>134</v>
      </c>
      <c r="F11197" t="s">
        <v>162</v>
      </c>
      <c r="G11197" t="s">
        <v>137</v>
      </c>
      <c r="H11197" t="s">
        <v>137</v>
      </c>
      <c r="I11197" t="s">
        <v>67675</v>
      </c>
      <c r="J11197" t="s">
        <v>523</v>
      </c>
      <c r="K11197" t="s">
        <v>524</v>
      </c>
      <c r="L11197" t="s">
        <v>525</v>
      </c>
      <c r="M11197" t="s">
        <v>137</v>
      </c>
      <c r="N11197" t="s">
        <v>15899</v>
      </c>
      <c r="O11197" t="s">
        <v>303</v>
      </c>
      <c r="P11197" s="1"/>
      <c r="Q11197" s="1">
        <v>44886.45416666667</v>
      </c>
      <c r="R11197" s="1">
        <v>44886.45416666667</v>
      </c>
      <c r="S11197" s="1">
        <v>44893.456944444442</v>
      </c>
      <c r="T11197" s="1">
        <v>44893.456944444442</v>
      </c>
      <c r="U11197" t="s">
        <v>36639</v>
      </c>
      <c r="V11197" t="s">
        <v>137</v>
      </c>
      <c r="W11197" t="s">
        <v>137</v>
      </c>
      <c r="X11197" t="s">
        <v>360</v>
      </c>
      <c r="Y11197" t="s">
        <v>199</v>
      </c>
      <c r="Z11197" t="s">
        <v>137</v>
      </c>
      <c r="AA11197" t="s">
        <v>137</v>
      </c>
      <c r="AB11197" t="s">
        <v>137</v>
      </c>
      <c r="AC11197" t="s">
        <v>137</v>
      </c>
      <c r="AD11197" s="2"/>
      <c r="AE11197" t="s">
        <v>137</v>
      </c>
      <c r="AF11197" t="s">
        <v>137</v>
      </c>
      <c r="AG11197" t="s">
        <v>137</v>
      </c>
      <c r="AH11197" t="s">
        <v>137</v>
      </c>
      <c r="AI11197" t="s">
        <v>137</v>
      </c>
      <c r="AJ11197" t="s">
        <v>137</v>
      </c>
      <c r="AK11197" t="s">
        <v>137</v>
      </c>
      <c r="AL11197" s="2"/>
      <c r="AM11197" t="s">
        <v>137</v>
      </c>
      <c r="AN11197" t="s">
        <v>137</v>
      </c>
      <c r="AO11197" t="s">
        <v>137</v>
      </c>
      <c r="AP11197" t="s">
        <v>137</v>
      </c>
      <c r="AQ11197" t="s">
        <v>137</v>
      </c>
      <c r="AR11197" t="s">
        <v>137</v>
      </c>
      <c r="AS11197" t="s">
        <v>137</v>
      </c>
      <c r="AT11197" t="s">
        <v>137</v>
      </c>
      <c r="AU11197" t="s">
        <v>137</v>
      </c>
      <c r="AV11197" t="s">
        <v>137</v>
      </c>
      <c r="AW11197" t="s">
        <v>137</v>
      </c>
      <c r="AX11197" t="s">
        <v>137</v>
      </c>
      <c r="AY11197" t="s">
        <v>137</v>
      </c>
      <c r="AZ11197" t="s">
        <v>137</v>
      </c>
      <c r="BA11197" t="s">
        <v>137</v>
      </c>
      <c r="BB11197" t="s">
        <v>137</v>
      </c>
      <c r="BC11197" t="s">
        <v>137</v>
      </c>
      <c r="BD11197" t="s">
        <v>137</v>
      </c>
      <c r="BE11197" t="s">
        <v>137</v>
      </c>
      <c r="BF11197" t="s">
        <v>137</v>
      </c>
      <c r="BG11197" t="s">
        <v>137</v>
      </c>
      <c r="BH11197" t="s">
        <v>137</v>
      </c>
      <c r="BI11197" t="s">
        <v>137</v>
      </c>
      <c r="BJ11197" t="s">
        <v>137</v>
      </c>
      <c r="BK11197" t="s">
        <v>137</v>
      </c>
      <c r="BL11197" t="s">
        <v>137</v>
      </c>
      <c r="BM11197" t="s">
        <v>137</v>
      </c>
      <c r="BN11197" t="s">
        <v>137</v>
      </c>
      <c r="BO11197" t="s">
        <v>137</v>
      </c>
      <c r="BP11197" t="s">
        <v>137</v>
      </c>
      <c r="BQ11197" t="s">
        <v>137</v>
      </c>
      <c r="BR11197" t="s">
        <v>137</v>
      </c>
      <c r="BS11197" t="s">
        <v>137</v>
      </c>
      <c r="BT11197" t="s">
        <v>137</v>
      </c>
      <c r="BU11197" t="s">
        <v>137</v>
      </c>
      <c r="BW11197" t="s">
        <v>137</v>
      </c>
      <c r="BX11197" t="s">
        <v>137</v>
      </c>
      <c r="BY11197" t="s">
        <v>137</v>
      </c>
      <c r="BZ11197" t="s">
        <v>137</v>
      </c>
      <c r="CA11197" t="s">
        <v>137</v>
      </c>
      <c r="CB11197" t="s">
        <v>137</v>
      </c>
      <c r="CC11197" t="s">
        <v>137</v>
      </c>
      <c r="CD11197" t="s">
        <v>137</v>
      </c>
      <c r="CE11197" t="s">
        <v>137</v>
      </c>
      <c r="CF11197" t="s">
        <v>137</v>
      </c>
      <c r="CG11197" t="s">
        <v>137</v>
      </c>
      <c r="CH11197" t="s">
        <v>137</v>
      </c>
      <c r="CI11197" t="s">
        <v>137</v>
      </c>
      <c r="CJ11197" t="s">
        <v>137</v>
      </c>
      <c r="CK11197" t="s">
        <v>137</v>
      </c>
      <c r="CL11197" t="s">
        <v>137</v>
      </c>
      <c r="CM11197" t="s">
        <v>137</v>
      </c>
      <c r="CN11197" t="s">
        <v>137</v>
      </c>
      <c r="CO11197" t="s">
        <v>137</v>
      </c>
      <c r="CP11197" t="s">
        <v>137</v>
      </c>
      <c r="CQ11197" s="1">
        <v>44893.456944444442</v>
      </c>
      <c r="CR11197" s="1">
        <v>44893.456944444442</v>
      </c>
      <c r="CS11197" s="1"/>
      <c r="CT11197" t="s">
        <v>4161</v>
      </c>
      <c r="CU11197" t="s">
        <v>4161</v>
      </c>
      <c r="CV11197" t="s">
        <v>67676</v>
      </c>
      <c r="CW11197" t="s">
        <v>67677</v>
      </c>
      <c r="CX11197" s="3"/>
      <c r="CY11197" s="3"/>
      <c r="CZ11197">
        <v>1</v>
      </c>
      <c r="DA11197" t="s">
        <v>137</v>
      </c>
      <c r="DB11197" t="s">
        <v>137</v>
      </c>
      <c r="DC11197" t="s">
        <v>137</v>
      </c>
      <c r="DD11197" t="s">
        <v>137</v>
      </c>
      <c r="DE11197" t="s">
        <v>137</v>
      </c>
      <c r="DF11197" t="s">
        <v>67678</v>
      </c>
      <c r="DG11197" t="s">
        <v>900</v>
      </c>
      <c r="DH11197" t="s">
        <v>3200</v>
      </c>
      <c r="DI11197" t="s">
        <v>137</v>
      </c>
      <c r="DJ11197" t="s">
        <v>137</v>
      </c>
      <c r="DK11197">
        <v>0</v>
      </c>
      <c r="DL11197" t="s">
        <v>137</v>
      </c>
      <c r="DM11197" t="s">
        <v>67679</v>
      </c>
      <c r="DN11197" t="s">
        <v>137</v>
      </c>
      <c r="DO11197" s="1">
        <v>44893.456944444442</v>
      </c>
      <c r="DP11197" s="1"/>
      <c r="DQ11197" t="s">
        <v>523</v>
      </c>
      <c r="DR11197" t="s">
        <v>524</v>
      </c>
      <c r="DS11197" t="s">
        <v>525</v>
      </c>
      <c r="DT11197" t="s">
        <v>137</v>
      </c>
      <c r="DU11197" t="s">
        <v>137</v>
      </c>
      <c r="DV11197" t="s">
        <v>137</v>
      </c>
      <c r="DW11197" t="s">
        <v>137</v>
      </c>
      <c r="DX11197" t="s">
        <v>36517</v>
      </c>
      <c r="DY11197" t="s">
        <v>137</v>
      </c>
      <c r="DZ11197" t="s">
        <v>168</v>
      </c>
      <c r="EA11197" t="b">
        <v>0</v>
      </c>
      <c r="EB11197" t="s">
        <v>137</v>
      </c>
    </row>
    <row r="11198" spans="1:132" x14ac:dyDescent="0.25">
      <c r="A11198">
        <v>102075640</v>
      </c>
      <c r="B11198">
        <v>834</v>
      </c>
      <c r="C11198" t="s">
        <v>192</v>
      </c>
      <c r="D11198" t="s">
        <v>67680</v>
      </c>
      <c r="E11198" t="s">
        <v>134</v>
      </c>
      <c r="F11198" t="s">
        <v>162</v>
      </c>
      <c r="G11198" t="s">
        <v>137</v>
      </c>
      <c r="H11198" t="s">
        <v>137</v>
      </c>
      <c r="I11198" t="s">
        <v>67681</v>
      </c>
      <c r="J11198" t="s">
        <v>150</v>
      </c>
      <c r="K11198" t="s">
        <v>151</v>
      </c>
      <c r="L11198" t="s">
        <v>152</v>
      </c>
      <c r="M11198" t="s">
        <v>137</v>
      </c>
      <c r="N11198" t="s">
        <v>15899</v>
      </c>
      <c r="O11198" t="s">
        <v>303</v>
      </c>
      <c r="P11198" s="1"/>
      <c r="Q11198" s="1">
        <v>44886.446527777778</v>
      </c>
      <c r="R11198" s="1">
        <v>44886.446527777778</v>
      </c>
      <c r="S11198" s="1">
        <v>44886.616666666669</v>
      </c>
      <c r="T11198" s="1">
        <v>44886.616666666669</v>
      </c>
      <c r="U11198" t="s">
        <v>36639</v>
      </c>
      <c r="V11198" t="s">
        <v>137</v>
      </c>
      <c r="W11198" t="s">
        <v>137</v>
      </c>
      <c r="X11198" t="s">
        <v>360</v>
      </c>
      <c r="Y11198" t="s">
        <v>199</v>
      </c>
      <c r="Z11198" t="s">
        <v>137</v>
      </c>
      <c r="AA11198" t="s">
        <v>137</v>
      </c>
      <c r="AB11198" t="s">
        <v>137</v>
      </c>
      <c r="AC11198" t="s">
        <v>137</v>
      </c>
      <c r="AD11198" s="2"/>
      <c r="AE11198" t="s">
        <v>137</v>
      </c>
      <c r="AF11198" t="s">
        <v>137</v>
      </c>
      <c r="AG11198" t="s">
        <v>137</v>
      </c>
      <c r="AH11198" t="s">
        <v>137</v>
      </c>
      <c r="AI11198" t="s">
        <v>137</v>
      </c>
      <c r="AJ11198" t="s">
        <v>137</v>
      </c>
      <c r="AK11198" t="s">
        <v>137</v>
      </c>
      <c r="AL11198" s="2"/>
      <c r="AM11198" t="s">
        <v>137</v>
      </c>
      <c r="AN11198" t="s">
        <v>137</v>
      </c>
      <c r="AO11198" t="s">
        <v>137</v>
      </c>
      <c r="AP11198" t="s">
        <v>137</v>
      </c>
      <c r="AQ11198" t="s">
        <v>137</v>
      </c>
      <c r="AR11198" t="s">
        <v>137</v>
      </c>
      <c r="AS11198" t="s">
        <v>137</v>
      </c>
      <c r="AT11198" t="s">
        <v>137</v>
      </c>
      <c r="AU11198" t="s">
        <v>137</v>
      </c>
      <c r="AV11198" t="s">
        <v>137</v>
      </c>
      <c r="AW11198" t="s">
        <v>137</v>
      </c>
      <c r="AX11198" t="s">
        <v>137</v>
      </c>
      <c r="AY11198" t="s">
        <v>137</v>
      </c>
      <c r="AZ11198" t="s">
        <v>137</v>
      </c>
      <c r="BA11198" t="s">
        <v>137</v>
      </c>
      <c r="BB11198" t="s">
        <v>137</v>
      </c>
      <c r="BC11198" t="s">
        <v>137</v>
      </c>
      <c r="BD11198" t="s">
        <v>137</v>
      </c>
      <c r="BE11198" t="s">
        <v>137</v>
      </c>
      <c r="BF11198" t="s">
        <v>137</v>
      </c>
      <c r="BG11198" t="s">
        <v>137</v>
      </c>
      <c r="BH11198" t="s">
        <v>137</v>
      </c>
      <c r="BI11198" t="s">
        <v>137</v>
      </c>
      <c r="BJ11198" t="s">
        <v>137</v>
      </c>
      <c r="BK11198" t="s">
        <v>137</v>
      </c>
      <c r="BL11198" t="s">
        <v>137</v>
      </c>
      <c r="BM11198" t="s">
        <v>137</v>
      </c>
      <c r="BN11198" t="s">
        <v>137</v>
      </c>
      <c r="BO11198" t="s">
        <v>137</v>
      </c>
      <c r="BP11198" t="s">
        <v>137</v>
      </c>
      <c r="BQ11198" t="s">
        <v>137</v>
      </c>
      <c r="BR11198" t="s">
        <v>137</v>
      </c>
      <c r="BS11198" t="s">
        <v>137</v>
      </c>
      <c r="BT11198" t="s">
        <v>137</v>
      </c>
      <c r="BU11198" t="s">
        <v>137</v>
      </c>
      <c r="BW11198" t="s">
        <v>137</v>
      </c>
      <c r="BX11198" t="s">
        <v>137</v>
      </c>
      <c r="BY11198" t="s">
        <v>137</v>
      </c>
      <c r="BZ11198" t="s">
        <v>137</v>
      </c>
      <c r="CA11198" t="s">
        <v>137</v>
      </c>
      <c r="CB11198" t="s">
        <v>137</v>
      </c>
      <c r="CC11198" t="s">
        <v>137</v>
      </c>
      <c r="CD11198" t="s">
        <v>137</v>
      </c>
      <c r="CE11198" t="s">
        <v>137</v>
      </c>
      <c r="CF11198" t="s">
        <v>137</v>
      </c>
      <c r="CG11198" t="s">
        <v>137</v>
      </c>
      <c r="CH11198" t="s">
        <v>137</v>
      </c>
      <c r="CI11198" t="s">
        <v>137</v>
      </c>
      <c r="CJ11198" t="s">
        <v>137</v>
      </c>
      <c r="CK11198" t="s">
        <v>137</v>
      </c>
      <c r="CL11198" t="s">
        <v>137</v>
      </c>
      <c r="CM11198" t="s">
        <v>137</v>
      </c>
      <c r="CN11198" t="s">
        <v>137</v>
      </c>
      <c r="CO11198" t="s">
        <v>137</v>
      </c>
      <c r="CP11198" t="s">
        <v>137</v>
      </c>
      <c r="CQ11198" s="1">
        <v>44886.616666666669</v>
      </c>
      <c r="CR11198" s="1">
        <v>44886.616666666669</v>
      </c>
      <c r="CS11198" s="1"/>
      <c r="CT11198" t="s">
        <v>137</v>
      </c>
      <c r="CU11198" t="s">
        <v>137</v>
      </c>
      <c r="CV11198" t="s">
        <v>37201</v>
      </c>
      <c r="CW11198" t="s">
        <v>37201</v>
      </c>
      <c r="CX11198" s="3"/>
      <c r="CY11198" s="3"/>
      <c r="CZ11198">
        <v>1</v>
      </c>
      <c r="DA11198" t="s">
        <v>137</v>
      </c>
      <c r="DB11198" t="s">
        <v>137</v>
      </c>
      <c r="DC11198" t="s">
        <v>137</v>
      </c>
      <c r="DD11198" t="s">
        <v>137</v>
      </c>
      <c r="DE11198" t="s">
        <v>137</v>
      </c>
      <c r="DF11198" t="s">
        <v>137</v>
      </c>
      <c r="DG11198" t="s">
        <v>137</v>
      </c>
      <c r="DH11198" t="s">
        <v>137</v>
      </c>
      <c r="DI11198" t="s">
        <v>137</v>
      </c>
      <c r="DJ11198" t="s">
        <v>137</v>
      </c>
      <c r="DK11198">
        <v>0</v>
      </c>
      <c r="DL11198" t="s">
        <v>209</v>
      </c>
      <c r="DM11198" t="s">
        <v>67682</v>
      </c>
      <c r="DN11198" t="s">
        <v>137</v>
      </c>
      <c r="DO11198" s="1">
        <v>44886.616666666669</v>
      </c>
      <c r="DP11198" s="1"/>
      <c r="DQ11198" t="s">
        <v>150</v>
      </c>
      <c r="DR11198" t="s">
        <v>151</v>
      </c>
      <c r="DS11198" t="s">
        <v>152</v>
      </c>
      <c r="DT11198" t="s">
        <v>137</v>
      </c>
      <c r="DU11198" t="s">
        <v>137</v>
      </c>
      <c r="DV11198" t="s">
        <v>137</v>
      </c>
      <c r="DW11198" t="s">
        <v>137</v>
      </c>
      <c r="DX11198" t="s">
        <v>137</v>
      </c>
      <c r="DY11198" t="s">
        <v>137</v>
      </c>
      <c r="DZ11198" t="s">
        <v>168</v>
      </c>
      <c r="EA11198" t="b">
        <v>0</v>
      </c>
      <c r="EB11198" t="s">
        <v>137</v>
      </c>
    </row>
    <row r="11199" spans="1:132" x14ac:dyDescent="0.25">
      <c r="A11199">
        <v>102075572</v>
      </c>
      <c r="B11199">
        <v>833</v>
      </c>
      <c r="C11199" t="s">
        <v>192</v>
      </c>
      <c r="D11199" t="s">
        <v>67683</v>
      </c>
      <c r="E11199" t="s">
        <v>134</v>
      </c>
      <c r="F11199" t="s">
        <v>162</v>
      </c>
      <c r="G11199" t="s">
        <v>137</v>
      </c>
      <c r="H11199" t="s">
        <v>137</v>
      </c>
      <c r="I11199" t="s">
        <v>67684</v>
      </c>
      <c r="J11199" t="s">
        <v>31708</v>
      </c>
      <c r="K11199" t="s">
        <v>31709</v>
      </c>
      <c r="L11199" t="s">
        <v>31710</v>
      </c>
      <c r="M11199" t="s">
        <v>137</v>
      </c>
      <c r="N11199" t="s">
        <v>59017</v>
      </c>
      <c r="O11199" t="s">
        <v>303</v>
      </c>
      <c r="P11199" s="1"/>
      <c r="Q11199" s="1">
        <v>44886.445833333331</v>
      </c>
      <c r="R11199" s="1">
        <v>44886.445833333331</v>
      </c>
      <c r="S11199" s="1">
        <v>45054.704861111109</v>
      </c>
      <c r="T11199" s="1">
        <v>45054.704861111109</v>
      </c>
      <c r="U11199" t="s">
        <v>36639</v>
      </c>
      <c r="V11199" t="s">
        <v>137</v>
      </c>
      <c r="W11199" t="s">
        <v>137</v>
      </c>
      <c r="X11199" t="s">
        <v>360</v>
      </c>
      <c r="Y11199" t="s">
        <v>199</v>
      </c>
      <c r="Z11199" t="s">
        <v>137</v>
      </c>
      <c r="AA11199" t="s">
        <v>137</v>
      </c>
      <c r="AB11199" t="s">
        <v>137</v>
      </c>
      <c r="AC11199" t="s">
        <v>137</v>
      </c>
      <c r="AD11199" s="2"/>
      <c r="AE11199" t="s">
        <v>137</v>
      </c>
      <c r="AF11199" t="s">
        <v>137</v>
      </c>
      <c r="AG11199" t="s">
        <v>137</v>
      </c>
      <c r="AH11199" t="s">
        <v>137</v>
      </c>
      <c r="AI11199" t="s">
        <v>137</v>
      </c>
      <c r="AJ11199" t="s">
        <v>137</v>
      </c>
      <c r="AK11199" t="s">
        <v>137</v>
      </c>
      <c r="AL11199" s="2"/>
      <c r="AM11199" t="s">
        <v>137</v>
      </c>
      <c r="AN11199" t="s">
        <v>137</v>
      </c>
      <c r="AO11199" t="s">
        <v>137</v>
      </c>
      <c r="AP11199" t="s">
        <v>137</v>
      </c>
      <c r="AQ11199" t="s">
        <v>137</v>
      </c>
      <c r="AR11199" t="s">
        <v>137</v>
      </c>
      <c r="AS11199" t="s">
        <v>137</v>
      </c>
      <c r="AT11199" t="s">
        <v>137</v>
      </c>
      <c r="AU11199" t="s">
        <v>137</v>
      </c>
      <c r="AV11199" t="s">
        <v>137</v>
      </c>
      <c r="AW11199" t="s">
        <v>137</v>
      </c>
      <c r="AX11199" t="s">
        <v>137</v>
      </c>
      <c r="AY11199" t="s">
        <v>137</v>
      </c>
      <c r="AZ11199" t="s">
        <v>137</v>
      </c>
      <c r="BA11199" t="s">
        <v>137</v>
      </c>
      <c r="BB11199" t="s">
        <v>137</v>
      </c>
      <c r="BC11199" t="s">
        <v>137</v>
      </c>
      <c r="BD11199" t="s">
        <v>137</v>
      </c>
      <c r="BE11199" t="s">
        <v>137</v>
      </c>
      <c r="BF11199" t="s">
        <v>137</v>
      </c>
      <c r="BG11199" t="s">
        <v>137</v>
      </c>
      <c r="BH11199" t="s">
        <v>137</v>
      </c>
      <c r="BI11199" t="s">
        <v>137</v>
      </c>
      <c r="BJ11199" t="s">
        <v>137</v>
      </c>
      <c r="BK11199" t="s">
        <v>137</v>
      </c>
      <c r="BL11199" t="s">
        <v>137</v>
      </c>
      <c r="BM11199" t="s">
        <v>137</v>
      </c>
      <c r="BN11199" t="s">
        <v>137</v>
      </c>
      <c r="BO11199" t="s">
        <v>137</v>
      </c>
      <c r="BP11199" t="s">
        <v>137</v>
      </c>
      <c r="BQ11199" t="s">
        <v>137</v>
      </c>
      <c r="BR11199" t="s">
        <v>137</v>
      </c>
      <c r="BS11199" t="s">
        <v>137</v>
      </c>
      <c r="BT11199" t="s">
        <v>137</v>
      </c>
      <c r="BU11199" t="s">
        <v>137</v>
      </c>
      <c r="BW11199" t="s">
        <v>137</v>
      </c>
      <c r="BX11199" t="s">
        <v>137</v>
      </c>
      <c r="BY11199" t="s">
        <v>137</v>
      </c>
      <c r="BZ11199" t="s">
        <v>137</v>
      </c>
      <c r="CA11199" t="s">
        <v>137</v>
      </c>
      <c r="CB11199" t="s">
        <v>137</v>
      </c>
      <c r="CC11199" t="s">
        <v>137</v>
      </c>
      <c r="CD11199" t="s">
        <v>137</v>
      </c>
      <c r="CE11199" t="s">
        <v>137</v>
      </c>
      <c r="CF11199" t="s">
        <v>137</v>
      </c>
      <c r="CG11199" t="s">
        <v>137</v>
      </c>
      <c r="CH11199" t="s">
        <v>137</v>
      </c>
      <c r="CI11199" t="s">
        <v>137</v>
      </c>
      <c r="CJ11199" t="s">
        <v>137</v>
      </c>
      <c r="CK11199" t="s">
        <v>137</v>
      </c>
      <c r="CL11199" t="s">
        <v>137</v>
      </c>
      <c r="CM11199" t="s">
        <v>137</v>
      </c>
      <c r="CN11199" t="s">
        <v>137</v>
      </c>
      <c r="CO11199" t="s">
        <v>137</v>
      </c>
      <c r="CP11199" t="s">
        <v>137</v>
      </c>
      <c r="CQ11199" s="1">
        <v>45054.704861111109</v>
      </c>
      <c r="CR11199" s="1">
        <v>45054.704861111109</v>
      </c>
      <c r="CS11199" s="1"/>
      <c r="CT11199" t="s">
        <v>67685</v>
      </c>
      <c r="CU11199" t="s">
        <v>67685</v>
      </c>
      <c r="CV11199" t="s">
        <v>67686</v>
      </c>
      <c r="CW11199" t="s">
        <v>67687</v>
      </c>
      <c r="CX11199" s="3"/>
      <c r="CY11199" s="3"/>
      <c r="CZ11199">
        <v>5</v>
      </c>
      <c r="DA11199" t="s">
        <v>137</v>
      </c>
      <c r="DB11199" t="s">
        <v>137</v>
      </c>
      <c r="DC11199" t="s">
        <v>137</v>
      </c>
      <c r="DD11199" t="s">
        <v>137</v>
      </c>
      <c r="DE11199" t="s">
        <v>137</v>
      </c>
      <c r="DF11199" t="s">
        <v>67688</v>
      </c>
      <c r="DG11199" t="s">
        <v>900</v>
      </c>
      <c r="DH11199" t="s">
        <v>2623</v>
      </c>
      <c r="DI11199" t="s">
        <v>137</v>
      </c>
      <c r="DJ11199" t="s">
        <v>137</v>
      </c>
      <c r="DK11199">
        <v>0</v>
      </c>
      <c r="DL11199" t="s">
        <v>137</v>
      </c>
      <c r="DM11199" t="s">
        <v>137</v>
      </c>
      <c r="DN11199" t="s">
        <v>137</v>
      </c>
      <c r="DO11199" s="1">
        <v>45054.704861111109</v>
      </c>
      <c r="DP11199" s="1"/>
      <c r="DQ11199" t="s">
        <v>29288</v>
      </c>
      <c r="DR11199" t="s">
        <v>29289</v>
      </c>
      <c r="DS11199" t="s">
        <v>29290</v>
      </c>
      <c r="DT11199" t="s">
        <v>137</v>
      </c>
      <c r="DU11199" t="s">
        <v>137</v>
      </c>
      <c r="DV11199" t="s">
        <v>137</v>
      </c>
      <c r="DW11199" t="s">
        <v>137</v>
      </c>
      <c r="DX11199" t="s">
        <v>137</v>
      </c>
      <c r="DY11199" t="s">
        <v>137</v>
      </c>
      <c r="DZ11199" t="s">
        <v>168</v>
      </c>
      <c r="EA11199" t="b">
        <v>0</v>
      </c>
      <c r="EB11199" t="s">
        <v>137</v>
      </c>
    </row>
    <row r="11200" spans="1:132" x14ac:dyDescent="0.25">
      <c r="A11200">
        <v>102075526</v>
      </c>
      <c r="B11200">
        <v>832</v>
      </c>
      <c r="C11200" t="s">
        <v>192</v>
      </c>
      <c r="D11200" t="s">
        <v>62557</v>
      </c>
      <c r="E11200" t="s">
        <v>134</v>
      </c>
      <c r="F11200" t="s">
        <v>162</v>
      </c>
      <c r="G11200" t="s">
        <v>137</v>
      </c>
      <c r="H11200" t="s">
        <v>137</v>
      </c>
      <c r="I11200" t="s">
        <v>67689</v>
      </c>
      <c r="J11200" t="s">
        <v>150</v>
      </c>
      <c r="K11200" t="s">
        <v>151</v>
      </c>
      <c r="L11200" t="s">
        <v>152</v>
      </c>
      <c r="M11200" t="s">
        <v>137</v>
      </c>
      <c r="N11200" t="s">
        <v>15899</v>
      </c>
      <c r="O11200" t="s">
        <v>303</v>
      </c>
      <c r="P11200" s="1"/>
      <c r="Q11200" s="1">
        <v>44886.445833333331</v>
      </c>
      <c r="R11200" s="1">
        <v>44886.445833333331</v>
      </c>
      <c r="S11200" s="1">
        <v>44886.448611111111</v>
      </c>
      <c r="T11200" s="1">
        <v>44886.448611111111</v>
      </c>
      <c r="U11200" t="s">
        <v>36639</v>
      </c>
      <c r="V11200" t="s">
        <v>137</v>
      </c>
      <c r="W11200" t="s">
        <v>137</v>
      </c>
      <c r="X11200" t="s">
        <v>360</v>
      </c>
      <c r="Y11200" t="s">
        <v>199</v>
      </c>
      <c r="Z11200" t="s">
        <v>137</v>
      </c>
      <c r="AA11200" t="s">
        <v>137</v>
      </c>
      <c r="AB11200" t="s">
        <v>137</v>
      </c>
      <c r="AC11200" t="s">
        <v>137</v>
      </c>
      <c r="AD11200" s="2"/>
      <c r="AE11200" t="s">
        <v>137</v>
      </c>
      <c r="AF11200" t="s">
        <v>137</v>
      </c>
      <c r="AG11200" t="s">
        <v>137</v>
      </c>
      <c r="AH11200" t="s">
        <v>137</v>
      </c>
      <c r="AI11200" t="s">
        <v>137</v>
      </c>
      <c r="AJ11200" t="s">
        <v>137</v>
      </c>
      <c r="AK11200" t="s">
        <v>137</v>
      </c>
      <c r="AL11200" s="2"/>
      <c r="AM11200" t="s">
        <v>137</v>
      </c>
      <c r="AN11200" t="s">
        <v>137</v>
      </c>
      <c r="AO11200" t="s">
        <v>137</v>
      </c>
      <c r="AP11200" t="s">
        <v>137</v>
      </c>
      <c r="AQ11200" t="s">
        <v>137</v>
      </c>
      <c r="AR11200" t="s">
        <v>137</v>
      </c>
      <c r="AS11200" t="s">
        <v>137</v>
      </c>
      <c r="AT11200" t="s">
        <v>137</v>
      </c>
      <c r="AU11200" t="s">
        <v>137</v>
      </c>
      <c r="AV11200" t="s">
        <v>137</v>
      </c>
      <c r="AW11200" t="s">
        <v>137</v>
      </c>
      <c r="AX11200" t="s">
        <v>137</v>
      </c>
      <c r="AY11200" t="s">
        <v>137</v>
      </c>
      <c r="AZ11200" t="s">
        <v>137</v>
      </c>
      <c r="BA11200" t="s">
        <v>137</v>
      </c>
      <c r="BB11200" t="s">
        <v>137</v>
      </c>
      <c r="BC11200" t="s">
        <v>137</v>
      </c>
      <c r="BD11200" t="s">
        <v>137</v>
      </c>
      <c r="BE11200" t="s">
        <v>137</v>
      </c>
      <c r="BF11200" t="s">
        <v>137</v>
      </c>
      <c r="BG11200" t="s">
        <v>137</v>
      </c>
      <c r="BH11200" t="s">
        <v>137</v>
      </c>
      <c r="BI11200" t="s">
        <v>137</v>
      </c>
      <c r="BJ11200" t="s">
        <v>137</v>
      </c>
      <c r="BK11200" t="s">
        <v>137</v>
      </c>
      <c r="BL11200" t="s">
        <v>137</v>
      </c>
      <c r="BM11200" t="s">
        <v>137</v>
      </c>
      <c r="BN11200" t="s">
        <v>137</v>
      </c>
      <c r="BO11200" t="s">
        <v>137</v>
      </c>
      <c r="BP11200" t="s">
        <v>137</v>
      </c>
      <c r="BQ11200" t="s">
        <v>137</v>
      </c>
      <c r="BR11200" t="s">
        <v>137</v>
      </c>
      <c r="BS11200" t="s">
        <v>137</v>
      </c>
      <c r="BT11200" t="s">
        <v>137</v>
      </c>
      <c r="BU11200" t="s">
        <v>137</v>
      </c>
      <c r="BW11200" t="s">
        <v>137</v>
      </c>
      <c r="BX11200" t="s">
        <v>137</v>
      </c>
      <c r="BY11200" t="s">
        <v>137</v>
      </c>
      <c r="BZ11200" t="s">
        <v>137</v>
      </c>
      <c r="CA11200" t="s">
        <v>137</v>
      </c>
      <c r="CB11200" t="s">
        <v>137</v>
      </c>
      <c r="CC11200" t="s">
        <v>137</v>
      </c>
      <c r="CD11200" t="s">
        <v>137</v>
      </c>
      <c r="CE11200" t="s">
        <v>137</v>
      </c>
      <c r="CF11200" t="s">
        <v>137</v>
      </c>
      <c r="CG11200" t="s">
        <v>137</v>
      </c>
      <c r="CH11200" t="s">
        <v>137</v>
      </c>
      <c r="CI11200" t="s">
        <v>137</v>
      </c>
      <c r="CJ11200" t="s">
        <v>137</v>
      </c>
      <c r="CK11200" t="s">
        <v>137</v>
      </c>
      <c r="CL11200" t="s">
        <v>137</v>
      </c>
      <c r="CM11200" t="s">
        <v>137</v>
      </c>
      <c r="CN11200" t="s">
        <v>137</v>
      </c>
      <c r="CO11200" t="s">
        <v>137</v>
      </c>
      <c r="CP11200" t="s">
        <v>137</v>
      </c>
      <c r="CQ11200" s="1">
        <v>44886.448611111111</v>
      </c>
      <c r="CR11200" s="1">
        <v>44886.448611111111</v>
      </c>
      <c r="CS11200" s="1"/>
      <c r="CT11200" t="s">
        <v>137</v>
      </c>
      <c r="CU11200" t="s">
        <v>137</v>
      </c>
      <c r="CV11200" t="s">
        <v>34718</v>
      </c>
      <c r="CW11200" t="s">
        <v>34718</v>
      </c>
      <c r="CX11200" s="3"/>
      <c r="CY11200" s="3"/>
      <c r="CZ11200">
        <v>1</v>
      </c>
      <c r="DA11200" t="s">
        <v>137</v>
      </c>
      <c r="DB11200" t="s">
        <v>137</v>
      </c>
      <c r="DC11200" t="s">
        <v>137</v>
      </c>
      <c r="DD11200" t="s">
        <v>137</v>
      </c>
      <c r="DE11200" t="s">
        <v>137</v>
      </c>
      <c r="DF11200" t="s">
        <v>137</v>
      </c>
      <c r="DG11200" t="s">
        <v>137</v>
      </c>
      <c r="DH11200" t="s">
        <v>137</v>
      </c>
      <c r="DI11200" t="s">
        <v>137</v>
      </c>
      <c r="DJ11200" t="s">
        <v>137</v>
      </c>
      <c r="DK11200">
        <v>0</v>
      </c>
      <c r="DL11200" t="s">
        <v>209</v>
      </c>
      <c r="DM11200" t="s">
        <v>67690</v>
      </c>
      <c r="DN11200" t="s">
        <v>137</v>
      </c>
      <c r="DO11200" s="1">
        <v>44886.448611111111</v>
      </c>
      <c r="DP11200" s="1"/>
      <c r="DQ11200" t="s">
        <v>150</v>
      </c>
      <c r="DR11200" t="s">
        <v>151</v>
      </c>
      <c r="DS11200" t="s">
        <v>152</v>
      </c>
      <c r="DT11200" t="s">
        <v>137</v>
      </c>
      <c r="DU11200" t="s">
        <v>137</v>
      </c>
      <c r="DV11200" t="s">
        <v>137</v>
      </c>
      <c r="DW11200" t="s">
        <v>137</v>
      </c>
      <c r="DX11200" t="s">
        <v>137</v>
      </c>
      <c r="DY11200" t="s">
        <v>137</v>
      </c>
      <c r="DZ11200" t="s">
        <v>168</v>
      </c>
      <c r="EA11200" t="b">
        <v>0</v>
      </c>
      <c r="EB11200" t="s">
        <v>137</v>
      </c>
    </row>
    <row r="11201" spans="1:132" x14ac:dyDescent="0.25">
      <c r="A11201">
        <v>102074400</v>
      </c>
      <c r="B11201">
        <v>831</v>
      </c>
      <c r="C11201" t="s">
        <v>192</v>
      </c>
      <c r="D11201" t="s">
        <v>67691</v>
      </c>
      <c r="E11201" t="s">
        <v>134</v>
      </c>
      <c r="F11201" t="s">
        <v>532</v>
      </c>
      <c r="G11201" t="s">
        <v>137</v>
      </c>
      <c r="H11201" t="s">
        <v>137</v>
      </c>
      <c r="I11201" t="s">
        <v>67692</v>
      </c>
      <c r="J11201" t="s">
        <v>52452</v>
      </c>
      <c r="K11201" t="s">
        <v>52453</v>
      </c>
      <c r="L11201" t="s">
        <v>52454</v>
      </c>
      <c r="M11201" t="s">
        <v>137</v>
      </c>
      <c r="N11201" t="s">
        <v>52623</v>
      </c>
      <c r="O11201" t="s">
        <v>52623</v>
      </c>
      <c r="P11201" s="1"/>
      <c r="Q11201" s="1">
        <v>44886.438888888886</v>
      </c>
      <c r="R11201" s="1">
        <v>44886.438888888886</v>
      </c>
      <c r="S11201" s="1">
        <v>44886.439583333333</v>
      </c>
      <c r="T11201" s="1">
        <v>44886.439583333333</v>
      </c>
      <c r="U11201" t="s">
        <v>21654</v>
      </c>
      <c r="V11201" t="s">
        <v>137</v>
      </c>
      <c r="W11201" t="s">
        <v>137</v>
      </c>
      <c r="X11201" t="s">
        <v>155</v>
      </c>
      <c r="Y11201" t="s">
        <v>199</v>
      </c>
      <c r="Z11201" t="s">
        <v>137</v>
      </c>
      <c r="AA11201" t="s">
        <v>137</v>
      </c>
      <c r="AB11201" t="s">
        <v>137</v>
      </c>
      <c r="AC11201" t="s">
        <v>137</v>
      </c>
      <c r="AD11201" s="2"/>
      <c r="AE11201" t="s">
        <v>137</v>
      </c>
      <c r="AF11201" t="s">
        <v>137</v>
      </c>
      <c r="AG11201" t="s">
        <v>137</v>
      </c>
      <c r="AH11201" t="s">
        <v>137</v>
      </c>
      <c r="AI11201" t="s">
        <v>137</v>
      </c>
      <c r="AJ11201" t="s">
        <v>137</v>
      </c>
      <c r="AK11201" t="s">
        <v>137</v>
      </c>
      <c r="AL11201" s="2"/>
      <c r="AM11201" t="s">
        <v>137</v>
      </c>
      <c r="AN11201" t="s">
        <v>137</v>
      </c>
      <c r="AO11201" t="s">
        <v>137</v>
      </c>
      <c r="AP11201" t="s">
        <v>137</v>
      </c>
      <c r="AQ11201" t="s">
        <v>137</v>
      </c>
      <c r="AR11201" t="s">
        <v>137</v>
      </c>
      <c r="AS11201" t="s">
        <v>137</v>
      </c>
      <c r="AT11201" t="s">
        <v>137</v>
      </c>
      <c r="AU11201" t="s">
        <v>137</v>
      </c>
      <c r="AV11201" t="s">
        <v>137</v>
      </c>
      <c r="AW11201" t="s">
        <v>137</v>
      </c>
      <c r="AX11201" t="s">
        <v>137</v>
      </c>
      <c r="AY11201" t="s">
        <v>137</v>
      </c>
      <c r="AZ11201" t="s">
        <v>137</v>
      </c>
      <c r="BA11201" t="s">
        <v>137</v>
      </c>
      <c r="BB11201" t="s">
        <v>137</v>
      </c>
      <c r="BC11201" t="s">
        <v>137</v>
      </c>
      <c r="BD11201" t="s">
        <v>137</v>
      </c>
      <c r="BE11201" t="s">
        <v>137</v>
      </c>
      <c r="BF11201" t="s">
        <v>137</v>
      </c>
      <c r="BG11201" t="s">
        <v>137</v>
      </c>
      <c r="BH11201" t="s">
        <v>137</v>
      </c>
      <c r="BI11201" t="s">
        <v>137</v>
      </c>
      <c r="BJ11201" t="s">
        <v>137</v>
      </c>
      <c r="BK11201" t="s">
        <v>137</v>
      </c>
      <c r="BL11201" t="s">
        <v>137</v>
      </c>
      <c r="BM11201" t="s">
        <v>137</v>
      </c>
      <c r="BN11201" t="s">
        <v>137</v>
      </c>
      <c r="BO11201" t="s">
        <v>137</v>
      </c>
      <c r="BP11201" t="s">
        <v>137</v>
      </c>
      <c r="BQ11201" t="s">
        <v>137</v>
      </c>
      <c r="BR11201" t="s">
        <v>137</v>
      </c>
      <c r="BS11201" t="s">
        <v>137</v>
      </c>
      <c r="BT11201" t="s">
        <v>471</v>
      </c>
      <c r="BU11201" t="s">
        <v>771</v>
      </c>
      <c r="BW11201" t="s">
        <v>137</v>
      </c>
      <c r="BX11201" t="s">
        <v>137</v>
      </c>
      <c r="BY11201" t="s">
        <v>137</v>
      </c>
      <c r="BZ11201" t="s">
        <v>137</v>
      </c>
      <c r="CA11201" t="s">
        <v>137</v>
      </c>
      <c r="CB11201" t="s">
        <v>137</v>
      </c>
      <c r="CC11201" t="s">
        <v>137</v>
      </c>
      <c r="CD11201" t="s">
        <v>137</v>
      </c>
      <c r="CE11201" t="s">
        <v>137</v>
      </c>
      <c r="CF11201" t="s">
        <v>137</v>
      </c>
      <c r="CG11201" t="s">
        <v>137</v>
      </c>
      <c r="CH11201" t="s">
        <v>137</v>
      </c>
      <c r="CI11201" t="s">
        <v>137</v>
      </c>
      <c r="CJ11201" t="s">
        <v>137</v>
      </c>
      <c r="CK11201" t="s">
        <v>137</v>
      </c>
      <c r="CL11201" t="s">
        <v>137</v>
      </c>
      <c r="CM11201" t="s">
        <v>137</v>
      </c>
      <c r="CN11201" t="s">
        <v>137</v>
      </c>
      <c r="CO11201" t="s">
        <v>137</v>
      </c>
      <c r="CP11201" t="s">
        <v>137</v>
      </c>
      <c r="CQ11201" s="1">
        <v>44886.439583333333</v>
      </c>
      <c r="CR11201" s="1">
        <v>44886.439583333333</v>
      </c>
      <c r="CS11201" s="1"/>
      <c r="CT11201" t="s">
        <v>37259</v>
      </c>
      <c r="CU11201" t="s">
        <v>37259</v>
      </c>
      <c r="CV11201" t="s">
        <v>10711</v>
      </c>
      <c r="CW11201" t="s">
        <v>10711</v>
      </c>
      <c r="CX11201" s="3"/>
      <c r="CY11201" s="3"/>
      <c r="DA11201" t="s">
        <v>137</v>
      </c>
      <c r="DB11201" t="s">
        <v>137</v>
      </c>
      <c r="DC11201" t="s">
        <v>137</v>
      </c>
      <c r="DD11201" t="s">
        <v>137</v>
      </c>
      <c r="DE11201" t="s">
        <v>137</v>
      </c>
      <c r="DF11201" t="s">
        <v>67693</v>
      </c>
      <c r="DG11201" t="s">
        <v>137</v>
      </c>
      <c r="DH11201" t="s">
        <v>137</v>
      </c>
      <c r="DI11201" t="s">
        <v>137</v>
      </c>
      <c r="DJ11201" t="s">
        <v>137</v>
      </c>
      <c r="DK11201">
        <v>0</v>
      </c>
      <c r="DL11201" t="s">
        <v>209</v>
      </c>
      <c r="DM11201" t="s">
        <v>67694</v>
      </c>
      <c r="DN11201" t="s">
        <v>137</v>
      </c>
      <c r="DO11201" s="1">
        <v>44886.439583333333</v>
      </c>
      <c r="DP11201" s="1"/>
      <c r="DQ11201" t="s">
        <v>52452</v>
      </c>
      <c r="DR11201" t="s">
        <v>52453</v>
      </c>
      <c r="DS11201" t="s">
        <v>52454</v>
      </c>
      <c r="DT11201" t="s">
        <v>137</v>
      </c>
      <c r="DU11201" t="s">
        <v>137</v>
      </c>
      <c r="DV11201" t="s">
        <v>137</v>
      </c>
      <c r="DW11201" t="s">
        <v>137</v>
      </c>
      <c r="DX11201" t="s">
        <v>137</v>
      </c>
      <c r="DY11201" t="s">
        <v>137</v>
      </c>
      <c r="DZ11201" t="s">
        <v>168</v>
      </c>
      <c r="EA11201" t="b">
        <v>0</v>
      </c>
      <c r="EB11201" t="s">
        <v>137</v>
      </c>
    </row>
    <row r="11202" spans="1:132" x14ac:dyDescent="0.25">
      <c r="A11202">
        <v>102074185</v>
      </c>
      <c r="B11202">
        <v>830</v>
      </c>
      <c r="C11202" t="s">
        <v>192</v>
      </c>
      <c r="D11202" t="s">
        <v>67695</v>
      </c>
      <c r="E11202" t="s">
        <v>134</v>
      </c>
      <c r="F11202" t="s">
        <v>532</v>
      </c>
      <c r="G11202" t="s">
        <v>194</v>
      </c>
      <c r="H11202" t="s">
        <v>195</v>
      </c>
      <c r="I11202" t="s">
        <v>67695</v>
      </c>
      <c r="J11202" t="s">
        <v>52452</v>
      </c>
      <c r="K11202" t="s">
        <v>52453</v>
      </c>
      <c r="L11202" t="s">
        <v>52454</v>
      </c>
      <c r="M11202" t="s">
        <v>137</v>
      </c>
      <c r="N11202" t="s">
        <v>52623</v>
      </c>
      <c r="O11202" t="s">
        <v>52623</v>
      </c>
      <c r="P11202" s="1"/>
      <c r="Q11202" s="1">
        <v>44886.438194444447</v>
      </c>
      <c r="R11202" s="1">
        <v>44886.438194444447</v>
      </c>
      <c r="S11202" s="1">
        <v>44886.438194444447</v>
      </c>
      <c r="T11202" s="1">
        <v>44886.438194444447</v>
      </c>
      <c r="U11202" t="s">
        <v>12586</v>
      </c>
      <c r="V11202" t="s">
        <v>137</v>
      </c>
      <c r="W11202" t="s">
        <v>137</v>
      </c>
      <c r="X11202" t="s">
        <v>185</v>
      </c>
      <c r="Y11202" t="s">
        <v>361</v>
      </c>
      <c r="Z11202" t="s">
        <v>137</v>
      </c>
      <c r="AA11202" t="s">
        <v>137</v>
      </c>
      <c r="AB11202" t="s">
        <v>137</v>
      </c>
      <c r="AC11202" t="s">
        <v>137</v>
      </c>
      <c r="AD11202" s="2"/>
      <c r="AE11202" t="s">
        <v>137</v>
      </c>
      <c r="AF11202" t="s">
        <v>137</v>
      </c>
      <c r="AG11202" t="s">
        <v>137</v>
      </c>
      <c r="AH11202" t="s">
        <v>137</v>
      </c>
      <c r="AI11202" t="s">
        <v>137</v>
      </c>
      <c r="AJ11202" t="s">
        <v>137</v>
      </c>
      <c r="AK11202" t="s">
        <v>137</v>
      </c>
      <c r="AL11202" s="2"/>
      <c r="AM11202" t="s">
        <v>137</v>
      </c>
      <c r="AN11202" t="s">
        <v>137</v>
      </c>
      <c r="AO11202" t="s">
        <v>137</v>
      </c>
      <c r="AP11202" t="s">
        <v>137</v>
      </c>
      <c r="AQ11202" t="s">
        <v>137</v>
      </c>
      <c r="AR11202" t="s">
        <v>137</v>
      </c>
      <c r="AS11202" t="s">
        <v>137</v>
      </c>
      <c r="AT11202" t="s">
        <v>137</v>
      </c>
      <c r="AU11202" t="s">
        <v>137</v>
      </c>
      <c r="AV11202" t="s">
        <v>137</v>
      </c>
      <c r="AW11202" t="s">
        <v>137</v>
      </c>
      <c r="AX11202" t="s">
        <v>137</v>
      </c>
      <c r="AY11202" t="s">
        <v>137</v>
      </c>
      <c r="AZ11202" t="s">
        <v>137</v>
      </c>
      <c r="BA11202" t="s">
        <v>137</v>
      </c>
      <c r="BB11202" t="s">
        <v>137</v>
      </c>
      <c r="BC11202" t="s">
        <v>137</v>
      </c>
      <c r="BD11202" t="s">
        <v>137</v>
      </c>
      <c r="BE11202" t="s">
        <v>137</v>
      </c>
      <c r="BF11202" t="s">
        <v>137</v>
      </c>
      <c r="BG11202" t="s">
        <v>137</v>
      </c>
      <c r="BH11202" t="s">
        <v>137</v>
      </c>
      <c r="BI11202" t="s">
        <v>137</v>
      </c>
      <c r="BJ11202" t="s">
        <v>137</v>
      </c>
      <c r="BK11202" t="s">
        <v>137</v>
      </c>
      <c r="BL11202" t="s">
        <v>137</v>
      </c>
      <c r="BM11202" t="s">
        <v>137</v>
      </c>
      <c r="BN11202" t="s">
        <v>137</v>
      </c>
      <c r="BO11202" t="s">
        <v>137</v>
      </c>
      <c r="BP11202" t="s">
        <v>137</v>
      </c>
      <c r="BQ11202" t="s">
        <v>137</v>
      </c>
      <c r="BR11202" t="s">
        <v>137</v>
      </c>
      <c r="BS11202" t="s">
        <v>137</v>
      </c>
      <c r="BT11202" t="s">
        <v>471</v>
      </c>
      <c r="BU11202" t="s">
        <v>771</v>
      </c>
      <c r="BW11202" t="s">
        <v>137</v>
      </c>
      <c r="BX11202" t="s">
        <v>137</v>
      </c>
      <c r="BY11202" t="s">
        <v>137</v>
      </c>
      <c r="BZ11202" t="s">
        <v>137</v>
      </c>
      <c r="CA11202" t="s">
        <v>137</v>
      </c>
      <c r="CB11202" t="s">
        <v>137</v>
      </c>
      <c r="CC11202" t="s">
        <v>137</v>
      </c>
      <c r="CD11202" t="s">
        <v>137</v>
      </c>
      <c r="CE11202" t="s">
        <v>137</v>
      </c>
      <c r="CF11202" t="s">
        <v>137</v>
      </c>
      <c r="CG11202" t="s">
        <v>137</v>
      </c>
      <c r="CH11202" t="s">
        <v>137</v>
      </c>
      <c r="CI11202" t="s">
        <v>137</v>
      </c>
      <c r="CJ11202" t="s">
        <v>137</v>
      </c>
      <c r="CK11202" t="s">
        <v>137</v>
      </c>
      <c r="CL11202" t="s">
        <v>137</v>
      </c>
      <c r="CM11202" t="s">
        <v>137</v>
      </c>
      <c r="CN11202" t="s">
        <v>137</v>
      </c>
      <c r="CO11202" t="s">
        <v>137</v>
      </c>
      <c r="CP11202" t="s">
        <v>137</v>
      </c>
      <c r="CQ11202" s="1">
        <v>44886.438194444447</v>
      </c>
      <c r="CR11202" s="1">
        <v>44886.438194444447</v>
      </c>
      <c r="CS11202" s="1"/>
      <c r="CT11202" t="s">
        <v>11635</v>
      </c>
      <c r="CU11202" t="s">
        <v>11635</v>
      </c>
      <c r="CV11202" t="s">
        <v>6095</v>
      </c>
      <c r="CW11202" t="s">
        <v>6095</v>
      </c>
      <c r="CX11202" s="3"/>
      <c r="CY11202" s="3"/>
      <c r="DA11202" t="s">
        <v>137</v>
      </c>
      <c r="DB11202" t="s">
        <v>137</v>
      </c>
      <c r="DC11202" t="s">
        <v>137</v>
      </c>
      <c r="DD11202" t="s">
        <v>137</v>
      </c>
      <c r="DE11202" t="s">
        <v>137</v>
      </c>
      <c r="DF11202" t="s">
        <v>67696</v>
      </c>
      <c r="DG11202" t="s">
        <v>137</v>
      </c>
      <c r="DH11202" t="s">
        <v>137</v>
      </c>
      <c r="DI11202" t="s">
        <v>137</v>
      </c>
      <c r="DJ11202" t="s">
        <v>137</v>
      </c>
      <c r="DK11202">
        <v>0</v>
      </c>
      <c r="DL11202" t="s">
        <v>209</v>
      </c>
      <c r="DM11202" t="s">
        <v>67697</v>
      </c>
      <c r="DN11202" t="s">
        <v>137</v>
      </c>
      <c r="DO11202" s="1">
        <v>44886.438194444447</v>
      </c>
      <c r="DP11202" s="1"/>
      <c r="DQ11202" t="s">
        <v>52452</v>
      </c>
      <c r="DR11202" t="s">
        <v>52453</v>
      </c>
      <c r="DS11202" t="s">
        <v>52454</v>
      </c>
      <c r="DT11202" t="s">
        <v>137</v>
      </c>
      <c r="DU11202" t="s">
        <v>137</v>
      </c>
      <c r="DV11202" t="s">
        <v>137</v>
      </c>
      <c r="DW11202" t="s">
        <v>137</v>
      </c>
      <c r="DX11202" t="s">
        <v>137</v>
      </c>
      <c r="DY11202" t="s">
        <v>137</v>
      </c>
      <c r="DZ11202" t="s">
        <v>168</v>
      </c>
      <c r="EA11202" t="b">
        <v>0</v>
      </c>
      <c r="EB11202" t="s">
        <v>137</v>
      </c>
    </row>
    <row r="11203" spans="1:132" x14ac:dyDescent="0.25">
      <c r="A11203">
        <v>102073889</v>
      </c>
      <c r="B11203">
        <v>829</v>
      </c>
      <c r="C11203" t="s">
        <v>192</v>
      </c>
      <c r="D11203" t="s">
        <v>67698</v>
      </c>
      <c r="E11203" t="s">
        <v>134</v>
      </c>
      <c r="F11203" t="s">
        <v>532</v>
      </c>
      <c r="G11203" t="s">
        <v>163</v>
      </c>
      <c r="H11203" t="s">
        <v>364</v>
      </c>
      <c r="I11203" t="s">
        <v>67698</v>
      </c>
      <c r="J11203" t="s">
        <v>52452</v>
      </c>
      <c r="K11203" t="s">
        <v>52453</v>
      </c>
      <c r="L11203" t="s">
        <v>52454</v>
      </c>
      <c r="M11203" t="s">
        <v>137</v>
      </c>
      <c r="N11203" t="s">
        <v>52623</v>
      </c>
      <c r="O11203" t="s">
        <v>52623</v>
      </c>
      <c r="P11203" s="1"/>
      <c r="Q11203" s="1">
        <v>44886.436805555553</v>
      </c>
      <c r="R11203" s="1">
        <v>44886.436805555553</v>
      </c>
      <c r="S11203" s="1">
        <v>44886.4375</v>
      </c>
      <c r="T11203" s="1">
        <v>44886.4375</v>
      </c>
      <c r="U11203" t="s">
        <v>2382</v>
      </c>
      <c r="V11203" t="s">
        <v>137</v>
      </c>
      <c r="W11203" t="s">
        <v>137</v>
      </c>
      <c r="X11203" t="s">
        <v>185</v>
      </c>
      <c r="Y11203" t="s">
        <v>361</v>
      </c>
      <c r="Z11203" t="s">
        <v>137</v>
      </c>
      <c r="AA11203" t="s">
        <v>137</v>
      </c>
      <c r="AB11203" t="s">
        <v>137</v>
      </c>
      <c r="AC11203" t="s">
        <v>137</v>
      </c>
      <c r="AD11203" s="2"/>
      <c r="AE11203" t="s">
        <v>137</v>
      </c>
      <c r="AF11203" t="s">
        <v>137</v>
      </c>
      <c r="AG11203" t="s">
        <v>137</v>
      </c>
      <c r="AH11203" t="s">
        <v>137</v>
      </c>
      <c r="AI11203" t="s">
        <v>137</v>
      </c>
      <c r="AJ11203" t="s">
        <v>137</v>
      </c>
      <c r="AK11203" t="s">
        <v>137</v>
      </c>
      <c r="AL11203" s="2"/>
      <c r="AM11203" t="s">
        <v>137</v>
      </c>
      <c r="AN11203" t="s">
        <v>137</v>
      </c>
      <c r="AO11203" t="s">
        <v>137</v>
      </c>
      <c r="AP11203" t="s">
        <v>137</v>
      </c>
      <c r="AQ11203" t="s">
        <v>137</v>
      </c>
      <c r="AR11203" t="s">
        <v>137</v>
      </c>
      <c r="AS11203" t="s">
        <v>137</v>
      </c>
      <c r="AT11203" t="s">
        <v>137</v>
      </c>
      <c r="AU11203" t="s">
        <v>137</v>
      </c>
      <c r="AV11203" t="s">
        <v>137</v>
      </c>
      <c r="AW11203" t="s">
        <v>137</v>
      </c>
      <c r="AX11203" t="s">
        <v>137</v>
      </c>
      <c r="AY11203" t="s">
        <v>137</v>
      </c>
      <c r="AZ11203" t="s">
        <v>137</v>
      </c>
      <c r="BA11203" t="s">
        <v>137</v>
      </c>
      <c r="BB11203" t="s">
        <v>137</v>
      </c>
      <c r="BC11203" t="s">
        <v>137</v>
      </c>
      <c r="BD11203" t="s">
        <v>137</v>
      </c>
      <c r="BE11203" t="s">
        <v>137</v>
      </c>
      <c r="BF11203" t="s">
        <v>137</v>
      </c>
      <c r="BG11203" t="s">
        <v>137</v>
      </c>
      <c r="BH11203" t="s">
        <v>137</v>
      </c>
      <c r="BI11203" t="s">
        <v>137</v>
      </c>
      <c r="BJ11203" t="s">
        <v>137</v>
      </c>
      <c r="BK11203" t="s">
        <v>137</v>
      </c>
      <c r="BL11203" t="s">
        <v>137</v>
      </c>
      <c r="BM11203" t="s">
        <v>137</v>
      </c>
      <c r="BN11203" t="s">
        <v>137</v>
      </c>
      <c r="BO11203" t="s">
        <v>137</v>
      </c>
      <c r="BP11203" t="s">
        <v>137</v>
      </c>
      <c r="BQ11203" t="s">
        <v>137</v>
      </c>
      <c r="BR11203" t="s">
        <v>137</v>
      </c>
      <c r="BS11203" t="s">
        <v>137</v>
      </c>
      <c r="BT11203" t="s">
        <v>471</v>
      </c>
      <c r="BU11203" t="s">
        <v>771</v>
      </c>
      <c r="BW11203" t="s">
        <v>137</v>
      </c>
      <c r="BX11203" t="s">
        <v>137</v>
      </c>
      <c r="BY11203" t="s">
        <v>137</v>
      </c>
      <c r="BZ11203" t="s">
        <v>137</v>
      </c>
      <c r="CA11203" t="s">
        <v>137</v>
      </c>
      <c r="CB11203" t="s">
        <v>137</v>
      </c>
      <c r="CC11203" t="s">
        <v>137</v>
      </c>
      <c r="CD11203" t="s">
        <v>137</v>
      </c>
      <c r="CE11203" t="s">
        <v>137</v>
      </c>
      <c r="CF11203" t="s">
        <v>137</v>
      </c>
      <c r="CG11203" t="s">
        <v>137</v>
      </c>
      <c r="CH11203" t="s">
        <v>137</v>
      </c>
      <c r="CI11203" t="s">
        <v>137</v>
      </c>
      <c r="CJ11203" t="s">
        <v>137</v>
      </c>
      <c r="CK11203" t="s">
        <v>137</v>
      </c>
      <c r="CL11203" t="s">
        <v>137</v>
      </c>
      <c r="CM11203" t="s">
        <v>137</v>
      </c>
      <c r="CN11203" t="s">
        <v>137</v>
      </c>
      <c r="CO11203" t="s">
        <v>137</v>
      </c>
      <c r="CP11203" t="s">
        <v>137</v>
      </c>
      <c r="CQ11203" s="1">
        <v>44886.4375</v>
      </c>
      <c r="CR11203" s="1">
        <v>44886.4375</v>
      </c>
      <c r="CS11203" s="1"/>
      <c r="CT11203" t="s">
        <v>5070</v>
      </c>
      <c r="CU11203" t="s">
        <v>5070</v>
      </c>
      <c r="CV11203" t="s">
        <v>8183</v>
      </c>
      <c r="CW11203" t="s">
        <v>8183</v>
      </c>
      <c r="CX11203" s="3"/>
      <c r="CY11203" s="3"/>
      <c r="DA11203" t="s">
        <v>137</v>
      </c>
      <c r="DB11203" t="s">
        <v>137</v>
      </c>
      <c r="DC11203" t="s">
        <v>137</v>
      </c>
      <c r="DD11203" t="s">
        <v>137</v>
      </c>
      <c r="DE11203" t="s">
        <v>137</v>
      </c>
      <c r="DF11203" t="s">
        <v>67699</v>
      </c>
      <c r="DG11203" t="s">
        <v>137</v>
      </c>
      <c r="DH11203" t="s">
        <v>137</v>
      </c>
      <c r="DI11203" t="s">
        <v>137</v>
      </c>
      <c r="DJ11203" t="s">
        <v>137</v>
      </c>
      <c r="DK11203">
        <v>0</v>
      </c>
      <c r="DL11203" t="s">
        <v>209</v>
      </c>
      <c r="DM11203" t="s">
        <v>67700</v>
      </c>
      <c r="DN11203" t="s">
        <v>137</v>
      </c>
      <c r="DO11203" s="1">
        <v>44886.4375</v>
      </c>
      <c r="DP11203" s="1"/>
      <c r="DQ11203" t="s">
        <v>52452</v>
      </c>
      <c r="DR11203" t="s">
        <v>52453</v>
      </c>
      <c r="DS11203" t="s">
        <v>52454</v>
      </c>
      <c r="DT11203" t="s">
        <v>137</v>
      </c>
      <c r="DU11203" t="s">
        <v>137</v>
      </c>
      <c r="DV11203" t="s">
        <v>137</v>
      </c>
      <c r="DW11203" t="s">
        <v>137</v>
      </c>
      <c r="DX11203" t="s">
        <v>137</v>
      </c>
      <c r="DY11203" t="s">
        <v>137</v>
      </c>
      <c r="DZ11203" t="s">
        <v>168</v>
      </c>
      <c r="EA11203" t="b">
        <v>0</v>
      </c>
      <c r="EB11203" t="s">
        <v>137</v>
      </c>
    </row>
    <row r="11204" spans="1:132" x14ac:dyDescent="0.25">
      <c r="A11204">
        <v>102066881</v>
      </c>
      <c r="B11204">
        <v>828</v>
      </c>
      <c r="C11204" t="s">
        <v>192</v>
      </c>
      <c r="D11204" t="s">
        <v>67701</v>
      </c>
      <c r="E11204" t="s">
        <v>134</v>
      </c>
      <c r="F11204" t="s">
        <v>162</v>
      </c>
      <c r="G11204" t="s">
        <v>137</v>
      </c>
      <c r="H11204" t="s">
        <v>137</v>
      </c>
      <c r="I11204" t="s">
        <v>67702</v>
      </c>
      <c r="J11204" t="s">
        <v>32127</v>
      </c>
      <c r="K11204" t="s">
        <v>32128</v>
      </c>
      <c r="L11204" t="s">
        <v>32129</v>
      </c>
      <c r="M11204" t="s">
        <v>137</v>
      </c>
      <c r="N11204" t="s">
        <v>4954</v>
      </c>
      <c r="O11204" t="s">
        <v>303</v>
      </c>
      <c r="P11204" s="1"/>
      <c r="Q11204" s="1">
        <v>44886.395138888889</v>
      </c>
      <c r="R11204" s="1">
        <v>44886.395138888889</v>
      </c>
      <c r="S11204" s="1">
        <v>44887.368055555555</v>
      </c>
      <c r="T11204" s="1">
        <v>44887.368055555555</v>
      </c>
      <c r="U11204" t="s">
        <v>36639</v>
      </c>
      <c r="V11204" t="s">
        <v>137</v>
      </c>
      <c r="W11204" t="s">
        <v>137</v>
      </c>
      <c r="X11204" t="s">
        <v>176</v>
      </c>
      <c r="Y11204" t="s">
        <v>199</v>
      </c>
      <c r="Z11204" t="s">
        <v>137</v>
      </c>
      <c r="AA11204" t="s">
        <v>137</v>
      </c>
      <c r="AB11204" t="s">
        <v>137</v>
      </c>
      <c r="AC11204" t="s">
        <v>137</v>
      </c>
      <c r="AD11204" s="2"/>
      <c r="AE11204" t="s">
        <v>137</v>
      </c>
      <c r="AF11204" t="s">
        <v>137</v>
      </c>
      <c r="AG11204" t="s">
        <v>137</v>
      </c>
      <c r="AH11204" t="s">
        <v>137</v>
      </c>
      <c r="AI11204" t="s">
        <v>137</v>
      </c>
      <c r="AJ11204" t="s">
        <v>137</v>
      </c>
      <c r="AK11204" t="s">
        <v>137</v>
      </c>
      <c r="AL11204" s="2"/>
      <c r="AM11204" t="s">
        <v>137</v>
      </c>
      <c r="AN11204" t="s">
        <v>137</v>
      </c>
      <c r="AO11204" t="s">
        <v>137</v>
      </c>
      <c r="AP11204" t="s">
        <v>137</v>
      </c>
      <c r="AQ11204" t="s">
        <v>137</v>
      </c>
      <c r="AR11204" t="s">
        <v>137</v>
      </c>
      <c r="AS11204" t="s">
        <v>137</v>
      </c>
      <c r="AT11204" t="s">
        <v>137</v>
      </c>
      <c r="AU11204" t="s">
        <v>137</v>
      </c>
      <c r="AV11204" t="s">
        <v>137</v>
      </c>
      <c r="AW11204" t="s">
        <v>137</v>
      </c>
      <c r="AX11204" t="s">
        <v>137</v>
      </c>
      <c r="AY11204" t="s">
        <v>137</v>
      </c>
      <c r="AZ11204" t="s">
        <v>137</v>
      </c>
      <c r="BA11204" t="s">
        <v>137</v>
      </c>
      <c r="BB11204" t="s">
        <v>137</v>
      </c>
      <c r="BC11204" t="s">
        <v>137</v>
      </c>
      <c r="BD11204" t="s">
        <v>137</v>
      </c>
      <c r="BE11204" t="s">
        <v>137</v>
      </c>
      <c r="BF11204" t="s">
        <v>137</v>
      </c>
      <c r="BG11204" t="s">
        <v>137</v>
      </c>
      <c r="BH11204" t="s">
        <v>137</v>
      </c>
      <c r="BI11204" t="s">
        <v>137</v>
      </c>
      <c r="BJ11204" t="s">
        <v>137</v>
      </c>
      <c r="BK11204" t="s">
        <v>137</v>
      </c>
      <c r="BL11204" t="s">
        <v>137</v>
      </c>
      <c r="BM11204" t="s">
        <v>137</v>
      </c>
      <c r="BN11204" t="s">
        <v>137</v>
      </c>
      <c r="BO11204" t="s">
        <v>137</v>
      </c>
      <c r="BP11204" t="s">
        <v>137</v>
      </c>
      <c r="BQ11204" t="s">
        <v>137</v>
      </c>
      <c r="BR11204" t="s">
        <v>137</v>
      </c>
      <c r="BS11204" t="s">
        <v>137</v>
      </c>
      <c r="BT11204" t="s">
        <v>137</v>
      </c>
      <c r="BU11204" t="s">
        <v>137</v>
      </c>
      <c r="BW11204" t="s">
        <v>137</v>
      </c>
      <c r="BX11204" t="s">
        <v>137</v>
      </c>
      <c r="BY11204" t="s">
        <v>137</v>
      </c>
      <c r="BZ11204" t="s">
        <v>137</v>
      </c>
      <c r="CA11204" t="s">
        <v>137</v>
      </c>
      <c r="CB11204" t="s">
        <v>137</v>
      </c>
      <c r="CC11204" t="s">
        <v>137</v>
      </c>
      <c r="CD11204" t="s">
        <v>137</v>
      </c>
      <c r="CE11204" t="s">
        <v>137</v>
      </c>
      <c r="CF11204" t="s">
        <v>137</v>
      </c>
      <c r="CG11204" t="s">
        <v>137</v>
      </c>
      <c r="CH11204" t="s">
        <v>137</v>
      </c>
      <c r="CI11204" t="s">
        <v>137</v>
      </c>
      <c r="CJ11204" t="s">
        <v>137</v>
      </c>
      <c r="CK11204" t="s">
        <v>137</v>
      </c>
      <c r="CL11204" t="s">
        <v>137</v>
      </c>
      <c r="CM11204" t="s">
        <v>137</v>
      </c>
      <c r="CN11204" t="s">
        <v>137</v>
      </c>
      <c r="CO11204" t="s">
        <v>137</v>
      </c>
      <c r="CP11204" t="s">
        <v>137</v>
      </c>
      <c r="CQ11204" s="1">
        <v>44886.632638888892</v>
      </c>
      <c r="CR11204" s="1">
        <v>44886.632638888892</v>
      </c>
      <c r="CS11204" s="1"/>
      <c r="CT11204" t="s">
        <v>137</v>
      </c>
      <c r="CU11204" t="s">
        <v>137</v>
      </c>
      <c r="CV11204" t="s">
        <v>67703</v>
      </c>
      <c r="CW11204" t="s">
        <v>67703</v>
      </c>
      <c r="CX11204" s="3"/>
      <c r="CY11204" s="3"/>
      <c r="CZ11204">
        <v>2</v>
      </c>
      <c r="DA11204" t="s">
        <v>137</v>
      </c>
      <c r="DB11204" t="s">
        <v>137</v>
      </c>
      <c r="DC11204" t="s">
        <v>137</v>
      </c>
      <c r="DD11204" t="s">
        <v>137</v>
      </c>
      <c r="DE11204" t="s">
        <v>137</v>
      </c>
      <c r="DF11204" t="s">
        <v>137</v>
      </c>
      <c r="DG11204" t="s">
        <v>137</v>
      </c>
      <c r="DH11204" t="s">
        <v>137</v>
      </c>
      <c r="DI11204" t="s">
        <v>137</v>
      </c>
      <c r="DJ11204" t="s">
        <v>137</v>
      </c>
      <c r="DK11204">
        <v>0</v>
      </c>
      <c r="DL11204" t="s">
        <v>209</v>
      </c>
      <c r="DM11204" t="s">
        <v>137</v>
      </c>
      <c r="DN11204" t="s">
        <v>137</v>
      </c>
      <c r="DO11204" s="1">
        <v>44886.632638888892</v>
      </c>
      <c r="DP11204" s="1"/>
      <c r="DQ11204" t="s">
        <v>150</v>
      </c>
      <c r="DR11204" t="s">
        <v>151</v>
      </c>
      <c r="DS11204" t="s">
        <v>152</v>
      </c>
      <c r="DT11204" t="s">
        <v>137</v>
      </c>
      <c r="DU11204" t="s">
        <v>137</v>
      </c>
      <c r="DV11204" t="s">
        <v>137</v>
      </c>
      <c r="DW11204" t="s">
        <v>137</v>
      </c>
      <c r="DX11204" t="s">
        <v>137</v>
      </c>
      <c r="DY11204" t="s">
        <v>137</v>
      </c>
      <c r="DZ11204" t="s">
        <v>168</v>
      </c>
      <c r="EA11204" t="b">
        <v>0</v>
      </c>
      <c r="EB11204" t="s">
        <v>137</v>
      </c>
    </row>
    <row r="11205" spans="1:132" x14ac:dyDescent="0.25">
      <c r="A11205">
        <v>102065901</v>
      </c>
      <c r="B11205">
        <v>827</v>
      </c>
      <c r="C11205" t="s">
        <v>192</v>
      </c>
      <c r="D11205" t="s">
        <v>67704</v>
      </c>
      <c r="E11205" t="s">
        <v>134</v>
      </c>
      <c r="F11205" t="s">
        <v>162</v>
      </c>
      <c r="G11205" t="s">
        <v>137</v>
      </c>
      <c r="H11205" t="s">
        <v>137</v>
      </c>
      <c r="I11205" t="s">
        <v>67705</v>
      </c>
      <c r="J11205" t="s">
        <v>150</v>
      </c>
      <c r="K11205" t="s">
        <v>151</v>
      </c>
      <c r="L11205" t="s">
        <v>152</v>
      </c>
      <c r="M11205" t="s">
        <v>137</v>
      </c>
      <c r="N11205" t="s">
        <v>1374</v>
      </c>
      <c r="O11205" t="s">
        <v>1374</v>
      </c>
      <c r="P11205" s="1"/>
      <c r="Q11205" s="1">
        <v>44886.388888888891</v>
      </c>
      <c r="R11205" s="1">
        <v>44886.388888888891</v>
      </c>
      <c r="S11205" s="1">
        <v>44944.661805555559</v>
      </c>
      <c r="T11205" s="1">
        <v>44944.661805555559</v>
      </c>
      <c r="U11205" t="s">
        <v>11148</v>
      </c>
      <c r="V11205" t="s">
        <v>137</v>
      </c>
      <c r="W11205" t="s">
        <v>137</v>
      </c>
      <c r="X11205" t="s">
        <v>144</v>
      </c>
      <c r="Y11205" t="s">
        <v>137</v>
      </c>
      <c r="Z11205" t="s">
        <v>137</v>
      </c>
      <c r="AA11205" t="s">
        <v>137</v>
      </c>
      <c r="AB11205" t="s">
        <v>137</v>
      </c>
      <c r="AC11205" t="s">
        <v>137</v>
      </c>
      <c r="AD11205" s="2"/>
      <c r="AE11205" t="s">
        <v>137</v>
      </c>
      <c r="AF11205" t="s">
        <v>137</v>
      </c>
      <c r="AG11205" t="s">
        <v>137</v>
      </c>
      <c r="AH11205" t="s">
        <v>137</v>
      </c>
      <c r="AI11205" t="s">
        <v>137</v>
      </c>
      <c r="AJ11205" t="s">
        <v>137</v>
      </c>
      <c r="AK11205" t="s">
        <v>137</v>
      </c>
      <c r="AL11205" s="2"/>
      <c r="AM11205" t="s">
        <v>137</v>
      </c>
      <c r="AN11205" t="s">
        <v>137</v>
      </c>
      <c r="AO11205" t="s">
        <v>137</v>
      </c>
      <c r="AP11205" t="s">
        <v>137</v>
      </c>
      <c r="AQ11205" t="s">
        <v>137</v>
      </c>
      <c r="AR11205" t="s">
        <v>137</v>
      </c>
      <c r="AS11205" t="s">
        <v>137</v>
      </c>
      <c r="AT11205" t="s">
        <v>137</v>
      </c>
      <c r="AU11205" t="s">
        <v>137</v>
      </c>
      <c r="AV11205" t="s">
        <v>137</v>
      </c>
      <c r="AW11205" t="s">
        <v>137</v>
      </c>
      <c r="AX11205" t="s">
        <v>137</v>
      </c>
      <c r="AY11205" t="s">
        <v>137</v>
      </c>
      <c r="AZ11205" t="s">
        <v>137</v>
      </c>
      <c r="BA11205" t="s">
        <v>137</v>
      </c>
      <c r="BB11205" t="s">
        <v>137</v>
      </c>
      <c r="BC11205" t="s">
        <v>137</v>
      </c>
      <c r="BD11205" t="s">
        <v>137</v>
      </c>
      <c r="BE11205" t="s">
        <v>137</v>
      </c>
      <c r="BF11205" t="s">
        <v>137</v>
      </c>
      <c r="BG11205" t="s">
        <v>137</v>
      </c>
      <c r="BH11205" t="s">
        <v>137</v>
      </c>
      <c r="BI11205" t="s">
        <v>137</v>
      </c>
      <c r="BJ11205" t="s">
        <v>137</v>
      </c>
      <c r="BK11205" t="s">
        <v>137</v>
      </c>
      <c r="BL11205" t="s">
        <v>137</v>
      </c>
      <c r="BM11205" t="s">
        <v>137</v>
      </c>
      <c r="BN11205" t="s">
        <v>137</v>
      </c>
      <c r="BO11205" t="s">
        <v>137</v>
      </c>
      <c r="BP11205" t="s">
        <v>137</v>
      </c>
      <c r="BQ11205" t="s">
        <v>137</v>
      </c>
      <c r="BR11205" t="s">
        <v>137</v>
      </c>
      <c r="BS11205" t="s">
        <v>137</v>
      </c>
      <c r="BT11205" t="s">
        <v>137</v>
      </c>
      <c r="BU11205" t="s">
        <v>137</v>
      </c>
      <c r="BW11205" t="s">
        <v>137</v>
      </c>
      <c r="BX11205" t="s">
        <v>137</v>
      </c>
      <c r="BY11205" t="s">
        <v>137</v>
      </c>
      <c r="BZ11205" t="s">
        <v>137</v>
      </c>
      <c r="CA11205" t="s">
        <v>137</v>
      </c>
      <c r="CB11205" t="s">
        <v>137</v>
      </c>
      <c r="CC11205" t="s">
        <v>137</v>
      </c>
      <c r="CD11205" t="s">
        <v>137</v>
      </c>
      <c r="CE11205" t="s">
        <v>137</v>
      </c>
      <c r="CF11205" t="s">
        <v>137</v>
      </c>
      <c r="CG11205" t="s">
        <v>137</v>
      </c>
      <c r="CH11205" t="s">
        <v>137</v>
      </c>
      <c r="CI11205" t="s">
        <v>137</v>
      </c>
      <c r="CJ11205" t="s">
        <v>137</v>
      </c>
      <c r="CK11205" t="s">
        <v>137</v>
      </c>
      <c r="CL11205" t="s">
        <v>137</v>
      </c>
      <c r="CM11205" t="s">
        <v>137</v>
      </c>
      <c r="CN11205" t="s">
        <v>137</v>
      </c>
      <c r="CO11205" t="s">
        <v>137</v>
      </c>
      <c r="CP11205" t="s">
        <v>137</v>
      </c>
      <c r="CQ11205" s="1">
        <v>44944.661805555559</v>
      </c>
      <c r="CR11205" s="1">
        <v>44944.661805555559</v>
      </c>
      <c r="CS11205" s="1"/>
      <c r="CT11205" t="s">
        <v>137</v>
      </c>
      <c r="CU11205" t="s">
        <v>137</v>
      </c>
      <c r="CV11205" t="s">
        <v>67706</v>
      </c>
      <c r="CW11205" t="s">
        <v>67707</v>
      </c>
      <c r="CX11205" s="3"/>
      <c r="CY11205" s="3"/>
      <c r="CZ11205">
        <v>1</v>
      </c>
      <c r="DA11205" t="s">
        <v>137</v>
      </c>
      <c r="DB11205" t="s">
        <v>137</v>
      </c>
      <c r="DC11205" t="s">
        <v>137</v>
      </c>
      <c r="DD11205" t="s">
        <v>137</v>
      </c>
      <c r="DE11205" t="s">
        <v>137</v>
      </c>
      <c r="DF11205" t="s">
        <v>137</v>
      </c>
      <c r="DG11205" t="s">
        <v>900</v>
      </c>
      <c r="DH11205" t="s">
        <v>1151</v>
      </c>
      <c r="DI11205" t="s">
        <v>137</v>
      </c>
      <c r="DJ11205" t="s">
        <v>137</v>
      </c>
      <c r="DK11205">
        <v>0</v>
      </c>
      <c r="DL11205" t="s">
        <v>209</v>
      </c>
      <c r="DM11205" t="s">
        <v>67708</v>
      </c>
      <c r="DN11205" t="s">
        <v>137</v>
      </c>
      <c r="DO11205" s="1">
        <v>44944.661805555559</v>
      </c>
      <c r="DP11205" s="1"/>
      <c r="DQ11205" t="s">
        <v>150</v>
      </c>
      <c r="DR11205" t="s">
        <v>151</v>
      </c>
      <c r="DS11205" t="s">
        <v>152</v>
      </c>
      <c r="DT11205" t="s">
        <v>67709</v>
      </c>
      <c r="DU11205" t="s">
        <v>137</v>
      </c>
      <c r="DV11205" t="s">
        <v>137</v>
      </c>
      <c r="DW11205" t="s">
        <v>137</v>
      </c>
      <c r="DX11205" t="s">
        <v>64968</v>
      </c>
      <c r="DY11205" t="s">
        <v>137</v>
      </c>
      <c r="DZ11205" t="s">
        <v>168</v>
      </c>
      <c r="EA11205" t="b">
        <v>0</v>
      </c>
      <c r="EB11205" t="s">
        <v>137</v>
      </c>
    </row>
    <row r="11206" spans="1:132" x14ac:dyDescent="0.25">
      <c r="A11206">
        <v>102063731</v>
      </c>
      <c r="B11206">
        <v>826</v>
      </c>
      <c r="C11206" t="s">
        <v>192</v>
      </c>
      <c r="D11206" t="s">
        <v>67710</v>
      </c>
      <c r="E11206" t="s">
        <v>134</v>
      </c>
      <c r="F11206" t="s">
        <v>162</v>
      </c>
      <c r="G11206" t="s">
        <v>137</v>
      </c>
      <c r="H11206" t="s">
        <v>137</v>
      </c>
      <c r="I11206" t="s">
        <v>67711</v>
      </c>
      <c r="J11206" t="s">
        <v>1034</v>
      </c>
      <c r="K11206" t="s">
        <v>846</v>
      </c>
      <c r="L11206" t="s">
        <v>1035</v>
      </c>
      <c r="M11206" t="s">
        <v>137</v>
      </c>
      <c r="N11206" t="s">
        <v>59365</v>
      </c>
      <c r="O11206" t="s">
        <v>59365</v>
      </c>
      <c r="P11206" s="1"/>
      <c r="Q11206" s="1">
        <v>44886.375694444447</v>
      </c>
      <c r="R11206" s="1">
        <v>44886.375694444447</v>
      </c>
      <c r="S11206" s="1">
        <v>44936.604861111111</v>
      </c>
      <c r="T11206" s="1">
        <v>44936.604861111111</v>
      </c>
      <c r="U11206" t="s">
        <v>38131</v>
      </c>
      <c r="V11206" t="s">
        <v>137</v>
      </c>
      <c r="W11206" t="s">
        <v>137</v>
      </c>
      <c r="X11206" t="s">
        <v>185</v>
      </c>
      <c r="Y11206" t="s">
        <v>1276</v>
      </c>
      <c r="Z11206" t="s">
        <v>137</v>
      </c>
      <c r="AA11206" t="s">
        <v>137</v>
      </c>
      <c r="AB11206" t="s">
        <v>137</v>
      </c>
      <c r="AC11206" t="s">
        <v>137</v>
      </c>
      <c r="AD11206" s="2"/>
      <c r="AE11206" t="s">
        <v>137</v>
      </c>
      <c r="AF11206" t="s">
        <v>137</v>
      </c>
      <c r="AG11206" t="s">
        <v>137</v>
      </c>
      <c r="AH11206" t="s">
        <v>137</v>
      </c>
      <c r="AI11206" t="s">
        <v>137</v>
      </c>
      <c r="AJ11206" t="s">
        <v>137</v>
      </c>
      <c r="AK11206" t="s">
        <v>137</v>
      </c>
      <c r="AL11206" s="2"/>
      <c r="AM11206" t="s">
        <v>137</v>
      </c>
      <c r="AN11206" t="s">
        <v>137</v>
      </c>
      <c r="AO11206" t="s">
        <v>137</v>
      </c>
      <c r="AP11206" t="s">
        <v>137</v>
      </c>
      <c r="AQ11206" t="s">
        <v>137</v>
      </c>
      <c r="AR11206" t="s">
        <v>137</v>
      </c>
      <c r="AS11206" t="s">
        <v>137</v>
      </c>
      <c r="AT11206" t="s">
        <v>137</v>
      </c>
      <c r="AU11206" t="s">
        <v>137</v>
      </c>
      <c r="AV11206" t="s">
        <v>137</v>
      </c>
      <c r="AW11206" t="s">
        <v>137</v>
      </c>
      <c r="AX11206" t="s">
        <v>137</v>
      </c>
      <c r="AY11206" t="s">
        <v>137</v>
      </c>
      <c r="AZ11206" t="s">
        <v>137</v>
      </c>
      <c r="BA11206" t="s">
        <v>137</v>
      </c>
      <c r="BB11206" t="s">
        <v>137</v>
      </c>
      <c r="BC11206" t="s">
        <v>137</v>
      </c>
      <c r="BD11206" t="s">
        <v>137</v>
      </c>
      <c r="BE11206" t="s">
        <v>137</v>
      </c>
      <c r="BF11206" t="s">
        <v>137</v>
      </c>
      <c r="BG11206" t="s">
        <v>137</v>
      </c>
      <c r="BH11206" t="s">
        <v>137</v>
      </c>
      <c r="BI11206" t="s">
        <v>137</v>
      </c>
      <c r="BJ11206" t="s">
        <v>137</v>
      </c>
      <c r="BK11206" t="s">
        <v>137</v>
      </c>
      <c r="BL11206" t="s">
        <v>137</v>
      </c>
      <c r="BM11206" t="s">
        <v>137</v>
      </c>
      <c r="BN11206" t="s">
        <v>137</v>
      </c>
      <c r="BO11206" t="s">
        <v>137</v>
      </c>
      <c r="BP11206" t="s">
        <v>137</v>
      </c>
      <c r="BQ11206" t="s">
        <v>137</v>
      </c>
      <c r="BR11206" t="s">
        <v>137</v>
      </c>
      <c r="BS11206" t="s">
        <v>137</v>
      </c>
      <c r="BT11206" t="s">
        <v>137</v>
      </c>
      <c r="BU11206" t="s">
        <v>137</v>
      </c>
      <c r="BW11206" t="s">
        <v>137</v>
      </c>
      <c r="BX11206" t="s">
        <v>137</v>
      </c>
      <c r="BY11206" t="s">
        <v>137</v>
      </c>
      <c r="BZ11206" t="s">
        <v>137</v>
      </c>
      <c r="CA11206" t="s">
        <v>137</v>
      </c>
      <c r="CB11206" t="s">
        <v>137</v>
      </c>
      <c r="CC11206" t="s">
        <v>137</v>
      </c>
      <c r="CD11206" t="s">
        <v>137</v>
      </c>
      <c r="CE11206" t="s">
        <v>137</v>
      </c>
      <c r="CF11206" t="s">
        <v>137</v>
      </c>
      <c r="CG11206" t="s">
        <v>137</v>
      </c>
      <c r="CH11206" t="s">
        <v>137</v>
      </c>
      <c r="CI11206" t="s">
        <v>137</v>
      </c>
      <c r="CJ11206" t="s">
        <v>137</v>
      </c>
      <c r="CK11206" t="s">
        <v>137</v>
      </c>
      <c r="CL11206" t="s">
        <v>137</v>
      </c>
      <c r="CM11206" t="s">
        <v>137</v>
      </c>
      <c r="CN11206" t="s">
        <v>137</v>
      </c>
      <c r="CO11206" t="s">
        <v>137</v>
      </c>
      <c r="CP11206" t="s">
        <v>137</v>
      </c>
      <c r="CQ11206" s="1">
        <v>44936.604861111111</v>
      </c>
      <c r="CR11206" s="1">
        <v>44936.604861111111</v>
      </c>
      <c r="CS11206" s="1"/>
      <c r="CT11206" t="s">
        <v>137</v>
      </c>
      <c r="CU11206" t="s">
        <v>137</v>
      </c>
      <c r="CV11206" t="s">
        <v>67712</v>
      </c>
      <c r="CW11206" t="s">
        <v>67713</v>
      </c>
      <c r="CX11206" s="3"/>
      <c r="CY11206" s="3"/>
      <c r="CZ11206">
        <v>1</v>
      </c>
      <c r="DA11206" t="s">
        <v>137</v>
      </c>
      <c r="DB11206" t="s">
        <v>137</v>
      </c>
      <c r="DC11206" t="s">
        <v>137</v>
      </c>
      <c r="DD11206" t="s">
        <v>137</v>
      </c>
      <c r="DE11206" t="s">
        <v>137</v>
      </c>
      <c r="DF11206" t="s">
        <v>137</v>
      </c>
      <c r="DG11206" t="s">
        <v>137</v>
      </c>
      <c r="DH11206" t="s">
        <v>137</v>
      </c>
      <c r="DI11206" t="s">
        <v>137</v>
      </c>
      <c r="DJ11206" t="s">
        <v>137</v>
      </c>
      <c r="DK11206">
        <v>0</v>
      </c>
      <c r="DL11206" t="s">
        <v>1356</v>
      </c>
      <c r="DM11206" t="s">
        <v>137</v>
      </c>
      <c r="DN11206" t="s">
        <v>137</v>
      </c>
      <c r="DO11206" s="1">
        <v>44936.604861111111</v>
      </c>
      <c r="DP11206" s="1"/>
      <c r="DQ11206" t="s">
        <v>1034</v>
      </c>
      <c r="DR11206" t="s">
        <v>846</v>
      </c>
      <c r="DS11206" t="s">
        <v>1035</v>
      </c>
      <c r="DT11206" t="s">
        <v>67714</v>
      </c>
      <c r="DU11206" t="s">
        <v>137</v>
      </c>
      <c r="DV11206" t="s">
        <v>137</v>
      </c>
      <c r="DW11206" t="s">
        <v>137</v>
      </c>
      <c r="DX11206" t="s">
        <v>137</v>
      </c>
      <c r="DY11206" t="s">
        <v>137</v>
      </c>
      <c r="DZ11206" t="s">
        <v>168</v>
      </c>
      <c r="EA11206" t="b">
        <v>0</v>
      </c>
      <c r="EB11206" t="s">
        <v>137</v>
      </c>
    </row>
    <row r="11207" spans="1:132" x14ac:dyDescent="0.25">
      <c r="A11207">
        <v>101998835</v>
      </c>
      <c r="B11207">
        <v>825</v>
      </c>
      <c r="C11207" t="s">
        <v>192</v>
      </c>
      <c r="D11207" t="s">
        <v>62557</v>
      </c>
      <c r="E11207" t="s">
        <v>134</v>
      </c>
      <c r="F11207" t="s">
        <v>162</v>
      </c>
      <c r="G11207" t="s">
        <v>137</v>
      </c>
      <c r="H11207" t="s">
        <v>137</v>
      </c>
      <c r="I11207" t="s">
        <v>67715</v>
      </c>
      <c r="J11207" t="s">
        <v>150</v>
      </c>
      <c r="K11207" t="s">
        <v>151</v>
      </c>
      <c r="L11207" t="s">
        <v>152</v>
      </c>
      <c r="M11207" t="s">
        <v>137</v>
      </c>
      <c r="N11207" t="s">
        <v>15899</v>
      </c>
      <c r="O11207" t="s">
        <v>303</v>
      </c>
      <c r="P11207" s="1"/>
      <c r="Q11207" s="1">
        <v>44883.563888888886</v>
      </c>
      <c r="R11207" s="1">
        <v>44883.563888888886</v>
      </c>
      <c r="S11207" s="1">
        <v>44886.399305555555</v>
      </c>
      <c r="T11207" s="1">
        <v>44886.399305555555</v>
      </c>
      <c r="U11207" t="s">
        <v>36639</v>
      </c>
      <c r="V11207" t="s">
        <v>137</v>
      </c>
      <c r="W11207" t="s">
        <v>137</v>
      </c>
      <c r="X11207" t="s">
        <v>360</v>
      </c>
      <c r="Y11207" t="s">
        <v>199</v>
      </c>
      <c r="Z11207" t="s">
        <v>137</v>
      </c>
      <c r="AA11207" t="s">
        <v>137</v>
      </c>
      <c r="AB11207" t="s">
        <v>137</v>
      </c>
      <c r="AC11207" t="s">
        <v>137</v>
      </c>
      <c r="AD11207" s="2"/>
      <c r="AE11207" t="s">
        <v>137</v>
      </c>
      <c r="AF11207" t="s">
        <v>137</v>
      </c>
      <c r="AG11207" t="s">
        <v>137</v>
      </c>
      <c r="AH11207" t="s">
        <v>137</v>
      </c>
      <c r="AI11207" t="s">
        <v>137</v>
      </c>
      <c r="AJ11207" t="s">
        <v>137</v>
      </c>
      <c r="AK11207" t="s">
        <v>137</v>
      </c>
      <c r="AL11207" s="2"/>
      <c r="AM11207" t="s">
        <v>137</v>
      </c>
      <c r="AN11207" t="s">
        <v>137</v>
      </c>
      <c r="AO11207" t="s">
        <v>137</v>
      </c>
      <c r="AP11207" t="s">
        <v>137</v>
      </c>
      <c r="AQ11207" t="s">
        <v>137</v>
      </c>
      <c r="AR11207" t="s">
        <v>137</v>
      </c>
      <c r="AS11207" t="s">
        <v>137</v>
      </c>
      <c r="AT11207" t="s">
        <v>137</v>
      </c>
      <c r="AU11207" t="s">
        <v>137</v>
      </c>
      <c r="AV11207" t="s">
        <v>137</v>
      </c>
      <c r="AW11207" t="s">
        <v>137</v>
      </c>
      <c r="AX11207" t="s">
        <v>137</v>
      </c>
      <c r="AY11207" t="s">
        <v>137</v>
      </c>
      <c r="AZ11207" t="s">
        <v>137</v>
      </c>
      <c r="BA11207" t="s">
        <v>137</v>
      </c>
      <c r="BB11207" t="s">
        <v>137</v>
      </c>
      <c r="BC11207" t="s">
        <v>137</v>
      </c>
      <c r="BD11207" t="s">
        <v>137</v>
      </c>
      <c r="BE11207" t="s">
        <v>137</v>
      </c>
      <c r="BF11207" t="s">
        <v>137</v>
      </c>
      <c r="BG11207" t="s">
        <v>137</v>
      </c>
      <c r="BH11207" t="s">
        <v>137</v>
      </c>
      <c r="BI11207" t="s">
        <v>137</v>
      </c>
      <c r="BJ11207" t="s">
        <v>137</v>
      </c>
      <c r="BK11207" t="s">
        <v>137</v>
      </c>
      <c r="BL11207" t="s">
        <v>137</v>
      </c>
      <c r="BM11207" t="s">
        <v>137</v>
      </c>
      <c r="BN11207" t="s">
        <v>137</v>
      </c>
      <c r="BO11207" t="s">
        <v>137</v>
      </c>
      <c r="BP11207" t="s">
        <v>137</v>
      </c>
      <c r="BQ11207" t="s">
        <v>137</v>
      </c>
      <c r="BR11207" t="s">
        <v>137</v>
      </c>
      <c r="BS11207" t="s">
        <v>137</v>
      </c>
      <c r="BT11207" t="s">
        <v>137</v>
      </c>
      <c r="BU11207" t="s">
        <v>137</v>
      </c>
      <c r="BW11207" t="s">
        <v>137</v>
      </c>
      <c r="BX11207" t="s">
        <v>137</v>
      </c>
      <c r="BY11207" t="s">
        <v>137</v>
      </c>
      <c r="BZ11207" t="s">
        <v>137</v>
      </c>
      <c r="CA11207" t="s">
        <v>137</v>
      </c>
      <c r="CB11207" t="s">
        <v>137</v>
      </c>
      <c r="CC11207" t="s">
        <v>137</v>
      </c>
      <c r="CD11207" t="s">
        <v>137</v>
      </c>
      <c r="CE11207" t="s">
        <v>137</v>
      </c>
      <c r="CF11207" t="s">
        <v>137</v>
      </c>
      <c r="CG11207" t="s">
        <v>137</v>
      </c>
      <c r="CH11207" t="s">
        <v>137</v>
      </c>
      <c r="CI11207" t="s">
        <v>137</v>
      </c>
      <c r="CJ11207" t="s">
        <v>137</v>
      </c>
      <c r="CK11207" t="s">
        <v>137</v>
      </c>
      <c r="CL11207" t="s">
        <v>137</v>
      </c>
      <c r="CM11207" t="s">
        <v>137</v>
      </c>
      <c r="CN11207" t="s">
        <v>137</v>
      </c>
      <c r="CO11207" t="s">
        <v>137</v>
      </c>
      <c r="CP11207" t="s">
        <v>137</v>
      </c>
      <c r="CQ11207" s="1">
        <v>44886.399305555555</v>
      </c>
      <c r="CR11207" s="1">
        <v>44886.399305555555</v>
      </c>
      <c r="CS11207" s="1"/>
      <c r="CT11207" t="s">
        <v>137</v>
      </c>
      <c r="CU11207" t="s">
        <v>137</v>
      </c>
      <c r="CV11207" t="s">
        <v>67716</v>
      </c>
      <c r="CW11207" t="s">
        <v>67717</v>
      </c>
      <c r="CX11207" s="3"/>
      <c r="CY11207" s="3"/>
      <c r="CZ11207">
        <v>1</v>
      </c>
      <c r="DA11207" t="s">
        <v>137</v>
      </c>
      <c r="DB11207" t="s">
        <v>137</v>
      </c>
      <c r="DC11207" t="s">
        <v>137</v>
      </c>
      <c r="DD11207" t="s">
        <v>137</v>
      </c>
      <c r="DE11207" t="s">
        <v>137</v>
      </c>
      <c r="DF11207" t="s">
        <v>137</v>
      </c>
      <c r="DG11207" t="s">
        <v>137</v>
      </c>
      <c r="DH11207" t="s">
        <v>137</v>
      </c>
      <c r="DI11207" t="s">
        <v>137</v>
      </c>
      <c r="DJ11207" t="s">
        <v>137</v>
      </c>
      <c r="DK11207">
        <v>0</v>
      </c>
      <c r="DL11207" t="s">
        <v>209</v>
      </c>
      <c r="DM11207" t="s">
        <v>67718</v>
      </c>
      <c r="DN11207" t="s">
        <v>137</v>
      </c>
      <c r="DO11207" s="1">
        <v>44886.399305555555</v>
      </c>
      <c r="DP11207" s="1"/>
      <c r="DQ11207" t="s">
        <v>150</v>
      </c>
      <c r="DR11207" t="s">
        <v>151</v>
      </c>
      <c r="DS11207" t="s">
        <v>152</v>
      </c>
      <c r="DT11207" t="s">
        <v>137</v>
      </c>
      <c r="DU11207" t="s">
        <v>137</v>
      </c>
      <c r="DV11207" t="s">
        <v>137</v>
      </c>
      <c r="DW11207" t="s">
        <v>137</v>
      </c>
      <c r="DX11207" t="s">
        <v>137</v>
      </c>
      <c r="DY11207" t="s">
        <v>137</v>
      </c>
      <c r="DZ11207" t="s">
        <v>168</v>
      </c>
      <c r="EA11207" t="b">
        <v>0</v>
      </c>
      <c r="EB11207" t="s">
        <v>137</v>
      </c>
    </row>
    <row r="11208" spans="1:132" x14ac:dyDescent="0.25">
      <c r="A11208">
        <v>101977513</v>
      </c>
      <c r="B11208">
        <v>824</v>
      </c>
      <c r="C11208" t="s">
        <v>192</v>
      </c>
      <c r="D11208" t="s">
        <v>67719</v>
      </c>
      <c r="E11208" t="s">
        <v>134</v>
      </c>
      <c r="F11208" t="s">
        <v>532</v>
      </c>
      <c r="G11208" t="s">
        <v>194</v>
      </c>
      <c r="H11208" t="s">
        <v>927</v>
      </c>
      <c r="I11208" t="s">
        <v>67719</v>
      </c>
      <c r="J11208" t="s">
        <v>52452</v>
      </c>
      <c r="K11208" t="s">
        <v>52453</v>
      </c>
      <c r="L11208" t="s">
        <v>52454</v>
      </c>
      <c r="M11208" t="s">
        <v>137</v>
      </c>
      <c r="N11208" t="s">
        <v>52623</v>
      </c>
      <c r="O11208" t="s">
        <v>52623</v>
      </c>
      <c r="P11208" s="1"/>
      <c r="Q11208" s="1">
        <v>44883.407638888886</v>
      </c>
      <c r="R11208" s="1">
        <v>44883.407638888886</v>
      </c>
      <c r="S11208" s="1">
        <v>44883.408333333333</v>
      </c>
      <c r="T11208" s="1">
        <v>44883.408333333333</v>
      </c>
      <c r="U11208" t="s">
        <v>67720</v>
      </c>
      <c r="V11208" t="s">
        <v>137</v>
      </c>
      <c r="W11208" t="s">
        <v>137</v>
      </c>
      <c r="X11208" t="s">
        <v>185</v>
      </c>
      <c r="Y11208" t="s">
        <v>440</v>
      </c>
      <c r="Z11208" t="s">
        <v>137</v>
      </c>
      <c r="AA11208" t="s">
        <v>137</v>
      </c>
      <c r="AB11208" t="s">
        <v>137</v>
      </c>
      <c r="AC11208" t="s">
        <v>137</v>
      </c>
      <c r="AD11208" s="2"/>
      <c r="AE11208" t="s">
        <v>137</v>
      </c>
      <c r="AF11208" t="s">
        <v>137</v>
      </c>
      <c r="AG11208" t="s">
        <v>137</v>
      </c>
      <c r="AH11208" t="s">
        <v>137</v>
      </c>
      <c r="AI11208" t="s">
        <v>137</v>
      </c>
      <c r="AJ11208" t="s">
        <v>137</v>
      </c>
      <c r="AK11208" t="s">
        <v>137</v>
      </c>
      <c r="AL11208" s="2"/>
      <c r="AM11208" t="s">
        <v>137</v>
      </c>
      <c r="AN11208" t="s">
        <v>137</v>
      </c>
      <c r="AO11208" t="s">
        <v>137</v>
      </c>
      <c r="AP11208" t="s">
        <v>137</v>
      </c>
      <c r="AQ11208" t="s">
        <v>137</v>
      </c>
      <c r="AR11208" t="s">
        <v>137</v>
      </c>
      <c r="AS11208" t="s">
        <v>137</v>
      </c>
      <c r="AT11208" t="s">
        <v>137</v>
      </c>
      <c r="AU11208" t="s">
        <v>137</v>
      </c>
      <c r="AV11208" t="s">
        <v>137</v>
      </c>
      <c r="AW11208" t="s">
        <v>137</v>
      </c>
      <c r="AX11208" t="s">
        <v>137</v>
      </c>
      <c r="AY11208" t="s">
        <v>137</v>
      </c>
      <c r="AZ11208" t="s">
        <v>137</v>
      </c>
      <c r="BA11208" t="s">
        <v>137</v>
      </c>
      <c r="BB11208" t="s">
        <v>137</v>
      </c>
      <c r="BC11208" t="s">
        <v>137</v>
      </c>
      <c r="BD11208" t="s">
        <v>137</v>
      </c>
      <c r="BE11208" t="s">
        <v>137</v>
      </c>
      <c r="BF11208" t="s">
        <v>137</v>
      </c>
      <c r="BG11208" t="s">
        <v>137</v>
      </c>
      <c r="BH11208" t="s">
        <v>137</v>
      </c>
      <c r="BI11208" t="s">
        <v>137</v>
      </c>
      <c r="BJ11208" t="s">
        <v>137</v>
      </c>
      <c r="BK11208" t="s">
        <v>137</v>
      </c>
      <c r="BL11208" t="s">
        <v>137</v>
      </c>
      <c r="BM11208" t="s">
        <v>137</v>
      </c>
      <c r="BN11208" t="s">
        <v>137</v>
      </c>
      <c r="BO11208" t="s">
        <v>137</v>
      </c>
      <c r="BP11208" t="s">
        <v>137</v>
      </c>
      <c r="BQ11208" t="s">
        <v>137</v>
      </c>
      <c r="BR11208" t="s">
        <v>137</v>
      </c>
      <c r="BS11208" t="s">
        <v>137</v>
      </c>
      <c r="BT11208" t="s">
        <v>471</v>
      </c>
      <c r="BU11208" t="s">
        <v>771</v>
      </c>
      <c r="BW11208" t="s">
        <v>137</v>
      </c>
      <c r="BX11208" t="s">
        <v>137</v>
      </c>
      <c r="BY11208" t="s">
        <v>137</v>
      </c>
      <c r="BZ11208" t="s">
        <v>137</v>
      </c>
      <c r="CA11208" t="s">
        <v>137</v>
      </c>
      <c r="CB11208" t="s">
        <v>137</v>
      </c>
      <c r="CC11208" t="s">
        <v>137</v>
      </c>
      <c r="CD11208" t="s">
        <v>137</v>
      </c>
      <c r="CE11208" t="s">
        <v>137</v>
      </c>
      <c r="CF11208" t="s">
        <v>137</v>
      </c>
      <c r="CG11208" t="s">
        <v>137</v>
      </c>
      <c r="CH11208" t="s">
        <v>137</v>
      </c>
      <c r="CI11208" t="s">
        <v>137</v>
      </c>
      <c r="CJ11208" t="s">
        <v>137</v>
      </c>
      <c r="CK11208" t="s">
        <v>137</v>
      </c>
      <c r="CL11208" t="s">
        <v>137</v>
      </c>
      <c r="CM11208" t="s">
        <v>137</v>
      </c>
      <c r="CN11208" t="s">
        <v>137</v>
      </c>
      <c r="CO11208" t="s">
        <v>137</v>
      </c>
      <c r="CP11208" t="s">
        <v>137</v>
      </c>
      <c r="CQ11208" s="1">
        <v>44883.408333333333</v>
      </c>
      <c r="CR11208" s="1">
        <v>44883.408333333333</v>
      </c>
      <c r="CS11208" s="1"/>
      <c r="CT11208" t="s">
        <v>8875</v>
      </c>
      <c r="CU11208" t="s">
        <v>8875</v>
      </c>
      <c r="CV11208" t="s">
        <v>20793</v>
      </c>
      <c r="CW11208" t="s">
        <v>20793</v>
      </c>
      <c r="CX11208" s="3"/>
      <c r="CY11208" s="3"/>
      <c r="DA11208" t="s">
        <v>137</v>
      </c>
      <c r="DB11208" t="s">
        <v>137</v>
      </c>
      <c r="DC11208" t="s">
        <v>137</v>
      </c>
      <c r="DD11208" t="s">
        <v>137</v>
      </c>
      <c r="DE11208" t="s">
        <v>137</v>
      </c>
      <c r="DF11208" t="s">
        <v>67721</v>
      </c>
      <c r="DG11208" t="s">
        <v>137</v>
      </c>
      <c r="DH11208" t="s">
        <v>137</v>
      </c>
      <c r="DI11208" t="s">
        <v>137</v>
      </c>
      <c r="DJ11208" t="s">
        <v>137</v>
      </c>
      <c r="DK11208">
        <v>0</v>
      </c>
      <c r="DL11208" t="s">
        <v>209</v>
      </c>
      <c r="DM11208" t="s">
        <v>67722</v>
      </c>
      <c r="DN11208" t="s">
        <v>137</v>
      </c>
      <c r="DO11208" s="1">
        <v>44883.408333333333</v>
      </c>
      <c r="DP11208" s="1"/>
      <c r="DQ11208" t="s">
        <v>52452</v>
      </c>
      <c r="DR11208" t="s">
        <v>52453</v>
      </c>
      <c r="DS11208" t="s">
        <v>52454</v>
      </c>
      <c r="DT11208" t="s">
        <v>137</v>
      </c>
      <c r="DU11208" t="s">
        <v>137</v>
      </c>
      <c r="DV11208" t="s">
        <v>137</v>
      </c>
      <c r="DW11208" t="s">
        <v>137</v>
      </c>
      <c r="DX11208" t="s">
        <v>137</v>
      </c>
      <c r="DY11208" t="s">
        <v>137</v>
      </c>
      <c r="DZ11208" t="s">
        <v>168</v>
      </c>
      <c r="EA11208" t="b">
        <v>0</v>
      </c>
      <c r="EB11208" t="s">
        <v>137</v>
      </c>
    </row>
    <row r="11209" spans="1:132" x14ac:dyDescent="0.25">
      <c r="A11209">
        <v>101977260</v>
      </c>
      <c r="B11209">
        <v>823</v>
      </c>
      <c r="C11209" t="s">
        <v>192</v>
      </c>
      <c r="D11209" t="s">
        <v>67723</v>
      </c>
      <c r="E11209" t="s">
        <v>134</v>
      </c>
      <c r="F11209" t="s">
        <v>162</v>
      </c>
      <c r="G11209" t="s">
        <v>137</v>
      </c>
      <c r="H11209" t="s">
        <v>137</v>
      </c>
      <c r="I11209" t="s">
        <v>67724</v>
      </c>
      <c r="J11209" t="s">
        <v>150</v>
      </c>
      <c r="K11209" t="s">
        <v>151</v>
      </c>
      <c r="L11209" t="s">
        <v>152</v>
      </c>
      <c r="M11209" t="s">
        <v>137</v>
      </c>
      <c r="N11209" t="s">
        <v>9542</v>
      </c>
      <c r="O11209" t="s">
        <v>9542</v>
      </c>
      <c r="P11209" s="1"/>
      <c r="Q11209" s="1">
        <v>44883.40625</v>
      </c>
      <c r="R11209" s="1">
        <v>44883.40625</v>
      </c>
      <c r="S11209" s="1">
        <v>44980.439583333333</v>
      </c>
      <c r="T11209" s="1">
        <v>44980.439583333333</v>
      </c>
      <c r="U11209" t="s">
        <v>9238</v>
      </c>
      <c r="V11209" t="s">
        <v>137</v>
      </c>
      <c r="W11209" t="s">
        <v>137</v>
      </c>
      <c r="X11209" t="s">
        <v>176</v>
      </c>
      <c r="Y11209" t="s">
        <v>199</v>
      </c>
      <c r="Z11209" t="s">
        <v>137</v>
      </c>
      <c r="AA11209" t="s">
        <v>137</v>
      </c>
      <c r="AB11209" t="s">
        <v>137</v>
      </c>
      <c r="AC11209" t="s">
        <v>137</v>
      </c>
      <c r="AD11209" s="2"/>
      <c r="AE11209" t="s">
        <v>137</v>
      </c>
      <c r="AF11209" t="s">
        <v>137</v>
      </c>
      <c r="AG11209" t="s">
        <v>137</v>
      </c>
      <c r="AH11209" t="s">
        <v>137</v>
      </c>
      <c r="AI11209" t="s">
        <v>137</v>
      </c>
      <c r="AJ11209" t="s">
        <v>137</v>
      </c>
      <c r="AK11209" t="s">
        <v>137</v>
      </c>
      <c r="AL11209" s="2"/>
      <c r="AM11209" t="s">
        <v>137</v>
      </c>
      <c r="AN11209" t="s">
        <v>137</v>
      </c>
      <c r="AO11209" t="s">
        <v>137</v>
      </c>
      <c r="AP11209" t="s">
        <v>137</v>
      </c>
      <c r="AQ11209" t="s">
        <v>137</v>
      </c>
      <c r="AR11209" t="s">
        <v>137</v>
      </c>
      <c r="AS11209" t="s">
        <v>137</v>
      </c>
      <c r="AT11209" t="s">
        <v>137</v>
      </c>
      <c r="AU11209" t="s">
        <v>137</v>
      </c>
      <c r="AV11209" t="s">
        <v>137</v>
      </c>
      <c r="AW11209" t="s">
        <v>137</v>
      </c>
      <c r="AX11209" t="s">
        <v>137</v>
      </c>
      <c r="AY11209" t="s">
        <v>137</v>
      </c>
      <c r="AZ11209" t="s">
        <v>137</v>
      </c>
      <c r="BA11209" t="s">
        <v>137</v>
      </c>
      <c r="BB11209" t="s">
        <v>137</v>
      </c>
      <c r="BC11209" t="s">
        <v>137</v>
      </c>
      <c r="BD11209" t="s">
        <v>137</v>
      </c>
      <c r="BE11209" t="s">
        <v>137</v>
      </c>
      <c r="BF11209" t="s">
        <v>137</v>
      </c>
      <c r="BG11209" t="s">
        <v>137</v>
      </c>
      <c r="BH11209" t="s">
        <v>137</v>
      </c>
      <c r="BI11209" t="s">
        <v>137</v>
      </c>
      <c r="BJ11209" t="s">
        <v>137</v>
      </c>
      <c r="BK11209" t="s">
        <v>137</v>
      </c>
      <c r="BL11209" t="s">
        <v>137</v>
      </c>
      <c r="BM11209" t="s">
        <v>137</v>
      </c>
      <c r="BN11209" t="s">
        <v>137</v>
      </c>
      <c r="BO11209" t="s">
        <v>137</v>
      </c>
      <c r="BP11209" t="s">
        <v>137</v>
      </c>
      <c r="BQ11209" t="s">
        <v>137</v>
      </c>
      <c r="BR11209" t="s">
        <v>137</v>
      </c>
      <c r="BS11209" t="s">
        <v>137</v>
      </c>
      <c r="BT11209" t="s">
        <v>137</v>
      </c>
      <c r="BU11209" t="s">
        <v>137</v>
      </c>
      <c r="BW11209" t="s">
        <v>137</v>
      </c>
      <c r="BX11209" t="s">
        <v>137</v>
      </c>
      <c r="BY11209" t="s">
        <v>137</v>
      </c>
      <c r="BZ11209" t="s">
        <v>137</v>
      </c>
      <c r="CA11209" t="s">
        <v>137</v>
      </c>
      <c r="CB11209" t="s">
        <v>137</v>
      </c>
      <c r="CC11209" t="s">
        <v>137</v>
      </c>
      <c r="CD11209" t="s">
        <v>137</v>
      </c>
      <c r="CE11209" t="s">
        <v>137</v>
      </c>
      <c r="CF11209" t="s">
        <v>137</v>
      </c>
      <c r="CG11209" t="s">
        <v>137</v>
      </c>
      <c r="CH11209" t="s">
        <v>137</v>
      </c>
      <c r="CI11209" t="s">
        <v>137</v>
      </c>
      <c r="CJ11209" t="s">
        <v>137</v>
      </c>
      <c r="CK11209" t="s">
        <v>137</v>
      </c>
      <c r="CL11209" t="s">
        <v>137</v>
      </c>
      <c r="CM11209" t="s">
        <v>137</v>
      </c>
      <c r="CN11209" t="s">
        <v>137</v>
      </c>
      <c r="CO11209" t="s">
        <v>137</v>
      </c>
      <c r="CP11209" t="s">
        <v>137</v>
      </c>
      <c r="CQ11209" s="1">
        <v>44980.439583333333</v>
      </c>
      <c r="CR11209" s="1">
        <v>44980.439583333333</v>
      </c>
      <c r="CS11209" s="1"/>
      <c r="CT11209" t="s">
        <v>67725</v>
      </c>
      <c r="CU11209" t="s">
        <v>67726</v>
      </c>
      <c r="CV11209" t="s">
        <v>67727</v>
      </c>
      <c r="CW11209" t="s">
        <v>67728</v>
      </c>
      <c r="CX11209" s="3"/>
      <c r="CY11209" s="3"/>
      <c r="CZ11209">
        <v>2</v>
      </c>
      <c r="DA11209" t="s">
        <v>137</v>
      </c>
      <c r="DB11209" t="s">
        <v>137</v>
      </c>
      <c r="DC11209" t="s">
        <v>137</v>
      </c>
      <c r="DD11209" t="s">
        <v>137</v>
      </c>
      <c r="DE11209" t="s">
        <v>137</v>
      </c>
      <c r="DF11209" t="s">
        <v>67729</v>
      </c>
      <c r="DG11209" t="s">
        <v>900</v>
      </c>
      <c r="DH11209" t="s">
        <v>1151</v>
      </c>
      <c r="DI11209" t="s">
        <v>137</v>
      </c>
      <c r="DJ11209" t="s">
        <v>137</v>
      </c>
      <c r="DK11209">
        <v>0</v>
      </c>
      <c r="DL11209" t="s">
        <v>209</v>
      </c>
      <c r="DM11209" t="s">
        <v>137</v>
      </c>
      <c r="DN11209" t="s">
        <v>137</v>
      </c>
      <c r="DO11209" s="1">
        <v>44980.439583333333</v>
      </c>
      <c r="DP11209" s="1"/>
      <c r="DQ11209" t="s">
        <v>150</v>
      </c>
      <c r="DR11209" t="s">
        <v>151</v>
      </c>
      <c r="DS11209" t="s">
        <v>152</v>
      </c>
      <c r="DT11209" t="s">
        <v>137</v>
      </c>
      <c r="DU11209" t="s">
        <v>137</v>
      </c>
      <c r="DV11209" t="s">
        <v>137</v>
      </c>
      <c r="DW11209" t="s">
        <v>137</v>
      </c>
      <c r="DX11209" t="s">
        <v>137</v>
      </c>
      <c r="DY11209" t="s">
        <v>137</v>
      </c>
      <c r="DZ11209" t="s">
        <v>168</v>
      </c>
      <c r="EA11209" t="b">
        <v>0</v>
      </c>
      <c r="EB11209" t="s">
        <v>137</v>
      </c>
    </row>
    <row r="11210" spans="1:132" x14ac:dyDescent="0.25">
      <c r="A11210">
        <v>101976134</v>
      </c>
      <c r="B11210">
        <v>822</v>
      </c>
      <c r="C11210" t="s">
        <v>192</v>
      </c>
      <c r="D11210" t="s">
        <v>67730</v>
      </c>
      <c r="E11210" t="s">
        <v>134</v>
      </c>
      <c r="F11210" t="s">
        <v>532</v>
      </c>
      <c r="G11210" t="s">
        <v>137</v>
      </c>
      <c r="H11210" t="s">
        <v>137</v>
      </c>
      <c r="I11210" t="s">
        <v>67731</v>
      </c>
      <c r="J11210" t="s">
        <v>1490</v>
      </c>
      <c r="K11210" t="s">
        <v>1491</v>
      </c>
      <c r="L11210" t="s">
        <v>1492</v>
      </c>
      <c r="M11210" t="s">
        <v>137</v>
      </c>
      <c r="N11210" t="s">
        <v>30584</v>
      </c>
      <c r="O11210" t="s">
        <v>30584</v>
      </c>
      <c r="P11210" s="1"/>
      <c r="Q11210" s="1">
        <v>44883.397916666669</v>
      </c>
      <c r="R11210" s="1">
        <v>44883.397916666669</v>
      </c>
      <c r="S11210" s="1">
        <v>44903.381944444445</v>
      </c>
      <c r="T11210" s="1">
        <v>44903.381944444445</v>
      </c>
      <c r="U11210" t="s">
        <v>36639</v>
      </c>
      <c r="V11210" t="s">
        <v>137</v>
      </c>
      <c r="W11210" t="s">
        <v>137</v>
      </c>
      <c r="X11210" t="s">
        <v>231</v>
      </c>
      <c r="Y11210" t="s">
        <v>199</v>
      </c>
      <c r="Z11210" t="s">
        <v>137</v>
      </c>
      <c r="AA11210" t="s">
        <v>137</v>
      </c>
      <c r="AB11210" t="s">
        <v>137</v>
      </c>
      <c r="AC11210" t="s">
        <v>137</v>
      </c>
      <c r="AD11210" s="2"/>
      <c r="AE11210" t="s">
        <v>137</v>
      </c>
      <c r="AF11210" t="s">
        <v>137</v>
      </c>
      <c r="AG11210" t="s">
        <v>137</v>
      </c>
      <c r="AH11210" t="s">
        <v>137</v>
      </c>
      <c r="AI11210" t="s">
        <v>137</v>
      </c>
      <c r="AJ11210" t="s">
        <v>137</v>
      </c>
      <c r="AK11210" t="s">
        <v>137</v>
      </c>
      <c r="AL11210" s="2"/>
      <c r="AM11210" t="s">
        <v>137</v>
      </c>
      <c r="AN11210" t="s">
        <v>137</v>
      </c>
      <c r="AO11210" t="s">
        <v>137</v>
      </c>
      <c r="AP11210" t="s">
        <v>137</v>
      </c>
      <c r="AQ11210" t="s">
        <v>137</v>
      </c>
      <c r="AR11210" t="s">
        <v>137</v>
      </c>
      <c r="AS11210" t="s">
        <v>137</v>
      </c>
      <c r="AT11210" t="s">
        <v>137</v>
      </c>
      <c r="AU11210" t="s">
        <v>137</v>
      </c>
      <c r="AV11210" t="s">
        <v>137</v>
      </c>
      <c r="AW11210" t="s">
        <v>137</v>
      </c>
      <c r="AX11210" t="s">
        <v>137</v>
      </c>
      <c r="AY11210" t="s">
        <v>137</v>
      </c>
      <c r="AZ11210" t="s">
        <v>137</v>
      </c>
      <c r="BA11210" t="s">
        <v>137</v>
      </c>
      <c r="BB11210" t="s">
        <v>137</v>
      </c>
      <c r="BC11210" t="s">
        <v>137</v>
      </c>
      <c r="BD11210" t="s">
        <v>137</v>
      </c>
      <c r="BE11210" t="s">
        <v>137</v>
      </c>
      <c r="BF11210" t="s">
        <v>137</v>
      </c>
      <c r="BG11210" t="s">
        <v>137</v>
      </c>
      <c r="BH11210" t="s">
        <v>137</v>
      </c>
      <c r="BI11210" t="s">
        <v>137</v>
      </c>
      <c r="BJ11210" t="s">
        <v>137</v>
      </c>
      <c r="BK11210" t="s">
        <v>137</v>
      </c>
      <c r="BL11210" t="s">
        <v>137</v>
      </c>
      <c r="BM11210" t="s">
        <v>137</v>
      </c>
      <c r="BN11210" t="s">
        <v>137</v>
      </c>
      <c r="BO11210" t="s">
        <v>137</v>
      </c>
      <c r="BP11210" t="s">
        <v>137</v>
      </c>
      <c r="BQ11210" t="s">
        <v>137</v>
      </c>
      <c r="BR11210" t="s">
        <v>137</v>
      </c>
      <c r="BS11210" t="s">
        <v>137</v>
      </c>
      <c r="BT11210" t="s">
        <v>137</v>
      </c>
      <c r="BU11210" t="s">
        <v>137</v>
      </c>
      <c r="BW11210" t="s">
        <v>137</v>
      </c>
      <c r="BX11210" t="s">
        <v>137</v>
      </c>
      <c r="BY11210" t="s">
        <v>137</v>
      </c>
      <c r="BZ11210" t="s">
        <v>137</v>
      </c>
      <c r="CA11210" t="s">
        <v>137</v>
      </c>
      <c r="CB11210" t="s">
        <v>137</v>
      </c>
      <c r="CC11210" t="s">
        <v>137</v>
      </c>
      <c r="CD11210" t="s">
        <v>137</v>
      </c>
      <c r="CE11210" t="s">
        <v>137</v>
      </c>
      <c r="CF11210" t="s">
        <v>137</v>
      </c>
      <c r="CG11210" t="s">
        <v>137</v>
      </c>
      <c r="CH11210" t="s">
        <v>137</v>
      </c>
      <c r="CI11210" t="s">
        <v>137</v>
      </c>
      <c r="CJ11210" t="s">
        <v>137</v>
      </c>
      <c r="CK11210" t="s">
        <v>137</v>
      </c>
      <c r="CL11210" t="s">
        <v>137</v>
      </c>
      <c r="CM11210" t="s">
        <v>137</v>
      </c>
      <c r="CN11210" t="s">
        <v>137</v>
      </c>
      <c r="CO11210" t="s">
        <v>137</v>
      </c>
      <c r="CP11210" t="s">
        <v>137</v>
      </c>
      <c r="CQ11210" s="1">
        <v>44903.381944444445</v>
      </c>
      <c r="CR11210" s="1">
        <v>44903.381944444445</v>
      </c>
      <c r="CS11210" s="1"/>
      <c r="CT11210" t="s">
        <v>67732</v>
      </c>
      <c r="CU11210" t="s">
        <v>67733</v>
      </c>
      <c r="CV11210" t="s">
        <v>67734</v>
      </c>
      <c r="CW11210" t="s">
        <v>67735</v>
      </c>
      <c r="CX11210" s="3"/>
      <c r="CY11210" s="3"/>
      <c r="DA11210" t="s">
        <v>137</v>
      </c>
      <c r="DB11210" t="s">
        <v>137</v>
      </c>
      <c r="DC11210" t="s">
        <v>137</v>
      </c>
      <c r="DD11210" t="s">
        <v>137</v>
      </c>
      <c r="DE11210" t="s">
        <v>137</v>
      </c>
      <c r="DF11210" t="s">
        <v>67736</v>
      </c>
      <c r="DG11210" t="s">
        <v>900</v>
      </c>
      <c r="DH11210" t="s">
        <v>2623</v>
      </c>
      <c r="DI11210" t="s">
        <v>137</v>
      </c>
      <c r="DJ11210" t="s">
        <v>137</v>
      </c>
      <c r="DK11210">
        <v>0</v>
      </c>
      <c r="DL11210" t="s">
        <v>137</v>
      </c>
      <c r="DM11210" t="s">
        <v>137</v>
      </c>
      <c r="DN11210" t="s">
        <v>137</v>
      </c>
      <c r="DO11210" s="1">
        <v>44903.381944444445</v>
      </c>
      <c r="DP11210" s="1"/>
      <c r="DQ11210" t="s">
        <v>1490</v>
      </c>
      <c r="DR11210" t="s">
        <v>1491</v>
      </c>
      <c r="DS11210" t="s">
        <v>1492</v>
      </c>
      <c r="DT11210" t="s">
        <v>137</v>
      </c>
      <c r="DU11210" t="s">
        <v>137</v>
      </c>
      <c r="DV11210" t="s">
        <v>137</v>
      </c>
      <c r="DW11210" t="s">
        <v>137</v>
      </c>
      <c r="DX11210" t="s">
        <v>137</v>
      </c>
      <c r="DY11210" t="s">
        <v>137</v>
      </c>
      <c r="DZ11210" t="s">
        <v>168</v>
      </c>
      <c r="EA11210" t="b">
        <v>0</v>
      </c>
      <c r="EB11210" t="s">
        <v>137</v>
      </c>
    </row>
    <row r="11211" spans="1:132" x14ac:dyDescent="0.25">
      <c r="A11211">
        <v>101974750</v>
      </c>
      <c r="B11211">
        <v>821</v>
      </c>
      <c r="C11211" t="s">
        <v>192</v>
      </c>
      <c r="D11211" t="s">
        <v>67737</v>
      </c>
      <c r="E11211" t="s">
        <v>260</v>
      </c>
      <c r="F11211" t="s">
        <v>532</v>
      </c>
      <c r="G11211" t="s">
        <v>163</v>
      </c>
      <c r="H11211" t="s">
        <v>463</v>
      </c>
      <c r="I11211" t="s">
        <v>67738</v>
      </c>
      <c r="J11211" t="s">
        <v>1490</v>
      </c>
      <c r="K11211" t="s">
        <v>1491</v>
      </c>
      <c r="L11211" t="s">
        <v>1492</v>
      </c>
      <c r="M11211" t="s">
        <v>137</v>
      </c>
      <c r="N11211" t="s">
        <v>57961</v>
      </c>
      <c r="O11211" t="s">
        <v>57961</v>
      </c>
      <c r="P11211" s="1">
        <v>44883</v>
      </c>
      <c r="Q11211" s="1">
        <v>44883.386805555558</v>
      </c>
      <c r="R11211" s="1">
        <v>44883.386805555558</v>
      </c>
      <c r="S11211" s="1">
        <v>44902.5625</v>
      </c>
      <c r="T11211" s="1">
        <v>44902.5625</v>
      </c>
      <c r="U11211" t="s">
        <v>67739</v>
      </c>
      <c r="V11211" t="s">
        <v>137</v>
      </c>
      <c r="W11211" t="s">
        <v>137</v>
      </c>
      <c r="X11211" t="s">
        <v>231</v>
      </c>
      <c r="Y11211" t="s">
        <v>199</v>
      </c>
      <c r="Z11211" t="s">
        <v>137</v>
      </c>
      <c r="AA11211" t="s">
        <v>137</v>
      </c>
      <c r="AB11211" t="s">
        <v>137</v>
      </c>
      <c r="AC11211" t="s">
        <v>137</v>
      </c>
      <c r="AD11211" s="2"/>
      <c r="AE11211" t="s">
        <v>137</v>
      </c>
      <c r="AF11211" t="s">
        <v>137</v>
      </c>
      <c r="AG11211" t="s">
        <v>137</v>
      </c>
      <c r="AH11211" t="s">
        <v>137</v>
      </c>
      <c r="AI11211" t="s">
        <v>137</v>
      </c>
      <c r="AJ11211" t="s">
        <v>137</v>
      </c>
      <c r="AK11211" t="s">
        <v>137</v>
      </c>
      <c r="AL11211" s="2"/>
      <c r="AM11211" t="s">
        <v>137</v>
      </c>
      <c r="AN11211" t="s">
        <v>137</v>
      </c>
      <c r="AO11211" t="s">
        <v>137</v>
      </c>
      <c r="AP11211" t="s">
        <v>137</v>
      </c>
      <c r="AQ11211" t="s">
        <v>137</v>
      </c>
      <c r="AR11211" t="s">
        <v>137</v>
      </c>
      <c r="AS11211" t="s">
        <v>137</v>
      </c>
      <c r="AT11211" t="s">
        <v>137</v>
      </c>
      <c r="AU11211" t="s">
        <v>137</v>
      </c>
      <c r="AV11211" t="s">
        <v>137</v>
      </c>
      <c r="AW11211" t="s">
        <v>137</v>
      </c>
      <c r="AX11211" t="s">
        <v>137</v>
      </c>
      <c r="AY11211" t="s">
        <v>137</v>
      </c>
      <c r="AZ11211" t="s">
        <v>137</v>
      </c>
      <c r="BA11211" t="s">
        <v>137</v>
      </c>
      <c r="BB11211" t="s">
        <v>137</v>
      </c>
      <c r="BC11211" t="s">
        <v>137</v>
      </c>
      <c r="BD11211" t="s">
        <v>137</v>
      </c>
      <c r="BE11211" t="s">
        <v>137</v>
      </c>
      <c r="BF11211" t="s">
        <v>137</v>
      </c>
      <c r="BG11211" t="s">
        <v>137</v>
      </c>
      <c r="BH11211" t="s">
        <v>137</v>
      </c>
      <c r="BI11211" t="s">
        <v>137</v>
      </c>
      <c r="BJ11211" t="s">
        <v>137</v>
      </c>
      <c r="BK11211" t="s">
        <v>137</v>
      </c>
      <c r="BL11211" t="s">
        <v>137</v>
      </c>
      <c r="BM11211" t="s">
        <v>137</v>
      </c>
      <c r="BN11211" t="s">
        <v>137</v>
      </c>
      <c r="BO11211" t="s">
        <v>137</v>
      </c>
      <c r="BP11211" t="s">
        <v>137</v>
      </c>
      <c r="BQ11211" t="s">
        <v>137</v>
      </c>
      <c r="BR11211" t="s">
        <v>137</v>
      </c>
      <c r="BS11211" t="s">
        <v>137</v>
      </c>
      <c r="BT11211" t="s">
        <v>471</v>
      </c>
      <c r="BU11211" t="s">
        <v>919</v>
      </c>
      <c r="BW11211" t="s">
        <v>137</v>
      </c>
      <c r="BX11211" t="s">
        <v>137</v>
      </c>
      <c r="BY11211" t="s">
        <v>137</v>
      </c>
      <c r="BZ11211" t="s">
        <v>137</v>
      </c>
      <c r="CA11211" t="s">
        <v>137</v>
      </c>
      <c r="CB11211" t="s">
        <v>137</v>
      </c>
      <c r="CC11211" t="s">
        <v>137</v>
      </c>
      <c r="CD11211" t="s">
        <v>137</v>
      </c>
      <c r="CE11211" t="s">
        <v>137</v>
      </c>
      <c r="CF11211" t="s">
        <v>137</v>
      </c>
      <c r="CG11211" t="s">
        <v>137</v>
      </c>
      <c r="CH11211" t="s">
        <v>137</v>
      </c>
      <c r="CI11211" t="s">
        <v>137</v>
      </c>
      <c r="CJ11211" t="s">
        <v>137</v>
      </c>
      <c r="CK11211" t="s">
        <v>137</v>
      </c>
      <c r="CL11211" t="s">
        <v>137</v>
      </c>
      <c r="CM11211" t="s">
        <v>137</v>
      </c>
      <c r="CN11211" t="s">
        <v>137</v>
      </c>
      <c r="CO11211" t="s">
        <v>137</v>
      </c>
      <c r="CP11211" t="s">
        <v>137</v>
      </c>
      <c r="CQ11211" s="1">
        <v>44902.5625</v>
      </c>
      <c r="CR11211" s="1">
        <v>44902.5625</v>
      </c>
      <c r="CS11211" s="1"/>
      <c r="CT11211" t="s">
        <v>137</v>
      </c>
      <c r="CU11211" t="s">
        <v>137</v>
      </c>
      <c r="CV11211" t="s">
        <v>67740</v>
      </c>
      <c r="CW11211" t="s">
        <v>67741</v>
      </c>
      <c r="CX11211" s="3"/>
      <c r="CY11211" s="3"/>
      <c r="CZ11211">
        <v>2</v>
      </c>
      <c r="DA11211" t="s">
        <v>137</v>
      </c>
      <c r="DB11211" t="s">
        <v>137</v>
      </c>
      <c r="DC11211" t="s">
        <v>137</v>
      </c>
      <c r="DD11211" t="s">
        <v>137</v>
      </c>
      <c r="DE11211" t="s">
        <v>137</v>
      </c>
      <c r="DF11211" t="s">
        <v>137</v>
      </c>
      <c r="DG11211" t="s">
        <v>900</v>
      </c>
      <c r="DH11211" t="s">
        <v>2623</v>
      </c>
      <c r="DI11211" t="s">
        <v>137</v>
      </c>
      <c r="DJ11211" t="s">
        <v>137</v>
      </c>
      <c r="DK11211">
        <v>0</v>
      </c>
      <c r="DL11211" t="s">
        <v>137</v>
      </c>
      <c r="DM11211" t="s">
        <v>28019</v>
      </c>
      <c r="DN11211" t="s">
        <v>137</v>
      </c>
      <c r="DO11211" s="1">
        <v>44902.5625</v>
      </c>
      <c r="DP11211" s="1"/>
      <c r="DQ11211" t="s">
        <v>1490</v>
      </c>
      <c r="DR11211" t="s">
        <v>1491</v>
      </c>
      <c r="DS11211" t="s">
        <v>1492</v>
      </c>
      <c r="DT11211" t="s">
        <v>137</v>
      </c>
      <c r="DU11211" t="s">
        <v>137</v>
      </c>
      <c r="DV11211" t="s">
        <v>137</v>
      </c>
      <c r="DW11211" t="s">
        <v>137</v>
      </c>
      <c r="DX11211" t="s">
        <v>67742</v>
      </c>
      <c r="DY11211" t="s">
        <v>137</v>
      </c>
      <c r="DZ11211" t="s">
        <v>168</v>
      </c>
      <c r="EA11211" t="b">
        <v>0</v>
      </c>
      <c r="EB11211" t="s">
        <v>137</v>
      </c>
    </row>
    <row r="11212" spans="1:132" x14ac:dyDescent="0.25">
      <c r="A11212">
        <v>101945745</v>
      </c>
      <c r="B11212">
        <v>820</v>
      </c>
      <c r="C11212" t="s">
        <v>192</v>
      </c>
      <c r="D11212" t="s">
        <v>193</v>
      </c>
      <c r="E11212" t="s">
        <v>134</v>
      </c>
      <c r="F11212" t="s">
        <v>135</v>
      </c>
      <c r="G11212" t="s">
        <v>194</v>
      </c>
      <c r="H11212" t="s">
        <v>195</v>
      </c>
      <c r="I11212" t="s">
        <v>196</v>
      </c>
      <c r="J11212" t="s">
        <v>32127</v>
      </c>
      <c r="K11212" t="s">
        <v>32128</v>
      </c>
      <c r="L11212" t="s">
        <v>32129</v>
      </c>
      <c r="M11212" t="s">
        <v>137</v>
      </c>
      <c r="N11212" t="s">
        <v>10713</v>
      </c>
      <c r="O11212" t="s">
        <v>10713</v>
      </c>
      <c r="P11212" s="1">
        <v>44882</v>
      </c>
      <c r="Q11212" s="1">
        <v>44882.65625</v>
      </c>
      <c r="R11212" s="1">
        <v>44882.65625</v>
      </c>
      <c r="S11212" s="1">
        <v>44887.572222222225</v>
      </c>
      <c r="T11212" s="1">
        <v>44887.572222222225</v>
      </c>
      <c r="U11212" t="s">
        <v>198</v>
      </c>
      <c r="V11212" t="s">
        <v>137</v>
      </c>
      <c r="W11212" t="s">
        <v>137</v>
      </c>
      <c r="X11212" t="s">
        <v>185</v>
      </c>
      <c r="Y11212" t="s">
        <v>199</v>
      </c>
      <c r="Z11212" t="s">
        <v>137</v>
      </c>
      <c r="AA11212" t="s">
        <v>137</v>
      </c>
      <c r="AB11212" t="s">
        <v>137</v>
      </c>
      <c r="AC11212" t="s">
        <v>137</v>
      </c>
      <c r="AD11212" s="2"/>
      <c r="AE11212" t="s">
        <v>137</v>
      </c>
      <c r="AF11212" t="s">
        <v>137</v>
      </c>
      <c r="AG11212" t="s">
        <v>137</v>
      </c>
      <c r="AH11212" t="s">
        <v>137</v>
      </c>
      <c r="AI11212" t="s">
        <v>137</v>
      </c>
      <c r="AJ11212" t="s">
        <v>137</v>
      </c>
      <c r="AK11212" t="s">
        <v>137</v>
      </c>
      <c r="AL11212" s="2"/>
      <c r="AM11212" t="s">
        <v>137</v>
      </c>
      <c r="AN11212" t="s">
        <v>137</v>
      </c>
      <c r="AO11212" t="s">
        <v>137</v>
      </c>
      <c r="AP11212" t="s">
        <v>137</v>
      </c>
      <c r="AQ11212" t="s">
        <v>137</v>
      </c>
      <c r="AR11212" t="s">
        <v>137</v>
      </c>
      <c r="AS11212" t="s">
        <v>137</v>
      </c>
      <c r="AT11212" t="s">
        <v>137</v>
      </c>
      <c r="AU11212" t="s">
        <v>137</v>
      </c>
      <c r="AV11212" t="s">
        <v>137</v>
      </c>
      <c r="AW11212" t="s">
        <v>26769</v>
      </c>
      <c r="AX11212" t="s">
        <v>137</v>
      </c>
      <c r="AY11212" t="s">
        <v>137</v>
      </c>
      <c r="AZ11212" t="s">
        <v>137</v>
      </c>
      <c r="BA11212" t="s">
        <v>137</v>
      </c>
      <c r="BB11212" t="s">
        <v>137</v>
      </c>
      <c r="BC11212" t="s">
        <v>67743</v>
      </c>
      <c r="BD11212" t="s">
        <v>249</v>
      </c>
      <c r="BE11212" t="s">
        <v>137</v>
      </c>
      <c r="BF11212" t="s">
        <v>67744</v>
      </c>
      <c r="BG11212" t="s">
        <v>137</v>
      </c>
      <c r="BH11212" t="s">
        <v>137</v>
      </c>
      <c r="BI11212" t="s">
        <v>137</v>
      </c>
      <c r="BJ11212" t="s">
        <v>137</v>
      </c>
      <c r="BK11212" t="s">
        <v>137</v>
      </c>
      <c r="BL11212" t="s">
        <v>137</v>
      </c>
      <c r="BM11212" t="s">
        <v>137</v>
      </c>
      <c r="BN11212" t="s">
        <v>137</v>
      </c>
      <c r="BO11212" t="s">
        <v>137</v>
      </c>
      <c r="BP11212" t="s">
        <v>137</v>
      </c>
      <c r="BQ11212" t="s">
        <v>137</v>
      </c>
      <c r="BR11212" t="s">
        <v>137</v>
      </c>
      <c r="BS11212" t="s">
        <v>137</v>
      </c>
      <c r="BT11212" t="s">
        <v>137</v>
      </c>
      <c r="BU11212" t="s">
        <v>137</v>
      </c>
      <c r="BW11212" t="s">
        <v>137</v>
      </c>
      <c r="BX11212" t="s">
        <v>137</v>
      </c>
      <c r="BY11212" t="s">
        <v>137</v>
      </c>
      <c r="BZ11212" t="s">
        <v>137</v>
      </c>
      <c r="CA11212" t="s">
        <v>137</v>
      </c>
      <c r="CB11212" t="s">
        <v>137</v>
      </c>
      <c r="CC11212" t="s">
        <v>137</v>
      </c>
      <c r="CD11212" t="s">
        <v>137</v>
      </c>
      <c r="CE11212" t="s">
        <v>137</v>
      </c>
      <c r="CF11212" t="s">
        <v>137</v>
      </c>
      <c r="CG11212" t="s">
        <v>137</v>
      </c>
      <c r="CH11212" t="s">
        <v>137</v>
      </c>
      <c r="CI11212" t="s">
        <v>137</v>
      </c>
      <c r="CJ11212" t="s">
        <v>137</v>
      </c>
      <c r="CK11212" t="s">
        <v>137</v>
      </c>
      <c r="CL11212" t="s">
        <v>137</v>
      </c>
      <c r="CM11212" t="s">
        <v>137</v>
      </c>
      <c r="CN11212" t="s">
        <v>137</v>
      </c>
      <c r="CO11212" t="s">
        <v>137</v>
      </c>
      <c r="CP11212" t="s">
        <v>137</v>
      </c>
      <c r="CQ11212" s="1">
        <v>44887.572222222225</v>
      </c>
      <c r="CR11212" s="1">
        <v>44887.572222222225</v>
      </c>
      <c r="CS11212" s="1"/>
      <c r="CT11212" t="s">
        <v>67745</v>
      </c>
      <c r="CU11212" t="s">
        <v>67746</v>
      </c>
      <c r="CV11212" t="s">
        <v>67747</v>
      </c>
      <c r="CW11212" t="s">
        <v>67748</v>
      </c>
      <c r="CX11212" s="3"/>
      <c r="CY11212" s="3"/>
      <c r="CZ11212">
        <v>2</v>
      </c>
      <c r="DA11212" t="s">
        <v>67749</v>
      </c>
      <c r="DB11212" t="s">
        <v>137</v>
      </c>
      <c r="DC11212" t="s">
        <v>137</v>
      </c>
      <c r="DD11212" t="s">
        <v>137</v>
      </c>
      <c r="DE11212" t="s">
        <v>137</v>
      </c>
      <c r="DF11212" t="s">
        <v>67750</v>
      </c>
      <c r="DG11212" t="s">
        <v>137</v>
      </c>
      <c r="DH11212" t="s">
        <v>137</v>
      </c>
      <c r="DI11212" t="s">
        <v>137</v>
      </c>
      <c r="DJ11212" t="s">
        <v>137</v>
      </c>
      <c r="DK11212">
        <v>0</v>
      </c>
      <c r="DL11212" t="s">
        <v>209</v>
      </c>
      <c r="DM11212" t="s">
        <v>137</v>
      </c>
      <c r="DN11212" t="s">
        <v>137</v>
      </c>
      <c r="DO11212" s="1">
        <v>44887.572222222225</v>
      </c>
      <c r="DP11212" s="1"/>
      <c r="DQ11212" t="s">
        <v>32127</v>
      </c>
      <c r="DR11212" t="s">
        <v>32128</v>
      </c>
      <c r="DS11212" t="s">
        <v>32129</v>
      </c>
      <c r="DT11212" t="s">
        <v>137</v>
      </c>
      <c r="DU11212" t="s">
        <v>137</v>
      </c>
      <c r="DV11212" t="s">
        <v>137</v>
      </c>
      <c r="DW11212" t="s">
        <v>137</v>
      </c>
      <c r="DX11212" t="s">
        <v>10720</v>
      </c>
      <c r="DY11212" t="s">
        <v>137</v>
      </c>
      <c r="DZ11212" t="s">
        <v>148</v>
      </c>
      <c r="EA11212" t="b">
        <v>0</v>
      </c>
      <c r="EB11212" t="s">
        <v>137</v>
      </c>
    </row>
    <row r="11213" spans="1:132" x14ac:dyDescent="0.25">
      <c r="A11213">
        <v>101944546</v>
      </c>
      <c r="B11213">
        <v>819</v>
      </c>
      <c r="C11213" t="s">
        <v>192</v>
      </c>
      <c r="D11213" t="s">
        <v>224</v>
      </c>
      <c r="E11213" t="s">
        <v>134</v>
      </c>
      <c r="F11213" t="s">
        <v>135</v>
      </c>
      <c r="G11213" t="s">
        <v>194</v>
      </c>
      <c r="H11213" t="s">
        <v>137</v>
      </c>
      <c r="I11213" t="s">
        <v>225</v>
      </c>
      <c r="J11213" t="s">
        <v>32127</v>
      </c>
      <c r="K11213" t="s">
        <v>32128</v>
      </c>
      <c r="L11213" t="s">
        <v>32129</v>
      </c>
      <c r="M11213" t="s">
        <v>137</v>
      </c>
      <c r="N11213" t="s">
        <v>593</v>
      </c>
      <c r="O11213" t="s">
        <v>593</v>
      </c>
      <c r="P11213" s="1"/>
      <c r="Q11213" s="1">
        <v>44882.647222222222</v>
      </c>
      <c r="R11213" s="1">
        <v>44882.647222222222</v>
      </c>
      <c r="S11213" s="1">
        <v>44887.368750000001</v>
      </c>
      <c r="T11213" s="1">
        <v>44887.368750000001</v>
      </c>
      <c r="U11213" t="s">
        <v>16069</v>
      </c>
      <c r="V11213" t="s">
        <v>137</v>
      </c>
      <c r="W11213" t="s">
        <v>137</v>
      </c>
      <c r="X11213" t="s">
        <v>144</v>
      </c>
      <c r="Y11213" t="s">
        <v>137</v>
      </c>
      <c r="Z11213" t="s">
        <v>137</v>
      </c>
      <c r="AA11213" t="s">
        <v>137</v>
      </c>
      <c r="AB11213" t="s">
        <v>137</v>
      </c>
      <c r="AC11213" t="s">
        <v>137</v>
      </c>
      <c r="AD11213" s="2"/>
      <c r="AE11213" t="s">
        <v>137</v>
      </c>
      <c r="AF11213" t="s">
        <v>137</v>
      </c>
      <c r="AG11213" t="s">
        <v>137</v>
      </c>
      <c r="AH11213" t="s">
        <v>137</v>
      </c>
      <c r="AI11213" t="s">
        <v>137</v>
      </c>
      <c r="AJ11213" t="s">
        <v>137</v>
      </c>
      <c r="AK11213" t="s">
        <v>137</v>
      </c>
      <c r="AL11213" s="2"/>
      <c r="AM11213" t="s">
        <v>137</v>
      </c>
      <c r="AN11213" t="s">
        <v>137</v>
      </c>
      <c r="AO11213" t="s">
        <v>137</v>
      </c>
      <c r="AP11213" t="s">
        <v>137</v>
      </c>
      <c r="AQ11213" t="s">
        <v>137</v>
      </c>
      <c r="AR11213" t="s">
        <v>137</v>
      </c>
      <c r="AS11213" t="s">
        <v>137</v>
      </c>
      <c r="AT11213" t="s">
        <v>137</v>
      </c>
      <c r="AU11213" t="s">
        <v>137</v>
      </c>
      <c r="AV11213" t="s">
        <v>67751</v>
      </c>
      <c r="AW11213" t="s">
        <v>7861</v>
      </c>
      <c r="AX11213" t="s">
        <v>17085</v>
      </c>
      <c r="AY11213" t="s">
        <v>137</v>
      </c>
      <c r="AZ11213" t="s">
        <v>137</v>
      </c>
      <c r="BA11213" t="s">
        <v>137</v>
      </c>
      <c r="BB11213" t="s">
        <v>137</v>
      </c>
      <c r="BC11213" t="s">
        <v>137</v>
      </c>
      <c r="BD11213" t="s">
        <v>137</v>
      </c>
      <c r="BE11213" t="s">
        <v>137</v>
      </c>
      <c r="BF11213" t="s">
        <v>137</v>
      </c>
      <c r="BG11213" t="s">
        <v>137</v>
      </c>
      <c r="BH11213" t="s">
        <v>137</v>
      </c>
      <c r="BI11213" t="s">
        <v>137</v>
      </c>
      <c r="BJ11213" t="s">
        <v>137</v>
      </c>
      <c r="BK11213" t="s">
        <v>137</v>
      </c>
      <c r="BL11213" t="s">
        <v>137</v>
      </c>
      <c r="BM11213" t="s">
        <v>137</v>
      </c>
      <c r="BN11213" t="s">
        <v>137</v>
      </c>
      <c r="BO11213" t="s">
        <v>137</v>
      </c>
      <c r="BP11213" t="s">
        <v>137</v>
      </c>
      <c r="BQ11213" t="s">
        <v>137</v>
      </c>
      <c r="BR11213" t="s">
        <v>137</v>
      </c>
      <c r="BS11213" t="s">
        <v>137</v>
      </c>
      <c r="BT11213" t="s">
        <v>137</v>
      </c>
      <c r="BU11213" t="s">
        <v>137</v>
      </c>
      <c r="BW11213" t="s">
        <v>137</v>
      </c>
      <c r="BX11213" t="s">
        <v>137</v>
      </c>
      <c r="BY11213" t="s">
        <v>137</v>
      </c>
      <c r="BZ11213" t="s">
        <v>137</v>
      </c>
      <c r="CA11213" t="s">
        <v>137</v>
      </c>
      <c r="CB11213" t="s">
        <v>137</v>
      </c>
      <c r="CC11213" t="s">
        <v>137</v>
      </c>
      <c r="CD11213" t="s">
        <v>137</v>
      </c>
      <c r="CE11213" t="s">
        <v>137</v>
      </c>
      <c r="CF11213" t="s">
        <v>137</v>
      </c>
      <c r="CG11213" t="s">
        <v>137</v>
      </c>
      <c r="CH11213" t="s">
        <v>137</v>
      </c>
      <c r="CI11213" t="s">
        <v>137</v>
      </c>
      <c r="CJ11213" t="s">
        <v>137</v>
      </c>
      <c r="CK11213" t="s">
        <v>137</v>
      </c>
      <c r="CL11213" t="s">
        <v>137</v>
      </c>
      <c r="CM11213" t="s">
        <v>137</v>
      </c>
      <c r="CN11213" t="s">
        <v>137</v>
      </c>
      <c r="CO11213" t="s">
        <v>137</v>
      </c>
      <c r="CP11213" t="s">
        <v>137</v>
      </c>
      <c r="CQ11213" s="1">
        <v>44886.649305555555</v>
      </c>
      <c r="CR11213" s="1">
        <v>44886.649305555555</v>
      </c>
      <c r="CS11213" s="1"/>
      <c r="CT11213" t="s">
        <v>67752</v>
      </c>
      <c r="CU11213" t="s">
        <v>67753</v>
      </c>
      <c r="CV11213" t="s">
        <v>67754</v>
      </c>
      <c r="CW11213" t="s">
        <v>67755</v>
      </c>
      <c r="CX11213" s="3"/>
      <c r="CY11213" s="3"/>
      <c r="CZ11213">
        <v>2</v>
      </c>
      <c r="DA11213" t="s">
        <v>67756</v>
      </c>
      <c r="DB11213" t="s">
        <v>137</v>
      </c>
      <c r="DC11213" t="s">
        <v>137</v>
      </c>
      <c r="DD11213" t="s">
        <v>137</v>
      </c>
      <c r="DE11213" t="s">
        <v>137</v>
      </c>
      <c r="DF11213" t="s">
        <v>67757</v>
      </c>
      <c r="DG11213" t="s">
        <v>137</v>
      </c>
      <c r="DH11213" t="s">
        <v>137</v>
      </c>
      <c r="DI11213" t="s">
        <v>137</v>
      </c>
      <c r="DJ11213" t="s">
        <v>137</v>
      </c>
      <c r="DK11213">
        <v>0</v>
      </c>
      <c r="DL11213" t="s">
        <v>209</v>
      </c>
      <c r="DM11213" t="s">
        <v>137</v>
      </c>
      <c r="DN11213" t="s">
        <v>137</v>
      </c>
      <c r="DO11213" s="1">
        <v>44886.649305555555</v>
      </c>
      <c r="DP11213" s="1"/>
      <c r="DQ11213" t="s">
        <v>32127</v>
      </c>
      <c r="DR11213" t="s">
        <v>32128</v>
      </c>
      <c r="DS11213" t="s">
        <v>32129</v>
      </c>
      <c r="DT11213" t="s">
        <v>137</v>
      </c>
      <c r="DU11213" t="s">
        <v>137</v>
      </c>
      <c r="DV11213" t="s">
        <v>140</v>
      </c>
      <c r="DW11213" t="s">
        <v>137</v>
      </c>
      <c r="DX11213" t="s">
        <v>137</v>
      </c>
      <c r="DY11213" t="s">
        <v>137</v>
      </c>
      <c r="DZ11213" t="s">
        <v>148</v>
      </c>
      <c r="EA11213" t="b">
        <v>0</v>
      </c>
      <c r="EB11213" t="s">
        <v>137</v>
      </c>
    </row>
    <row r="11214" spans="1:132" x14ac:dyDescent="0.25">
      <c r="A11214">
        <v>101939293</v>
      </c>
      <c r="B11214">
        <v>818</v>
      </c>
      <c r="C11214" t="s">
        <v>192</v>
      </c>
      <c r="D11214" t="s">
        <v>67758</v>
      </c>
      <c r="E11214" t="s">
        <v>134</v>
      </c>
      <c r="F11214" t="s">
        <v>162</v>
      </c>
      <c r="G11214" t="s">
        <v>137</v>
      </c>
      <c r="H11214" t="s">
        <v>137</v>
      </c>
      <c r="I11214" t="s">
        <v>67759</v>
      </c>
      <c r="J11214" t="s">
        <v>32127</v>
      </c>
      <c r="K11214" t="s">
        <v>32128</v>
      </c>
      <c r="L11214" t="s">
        <v>32129</v>
      </c>
      <c r="M11214" t="s">
        <v>137</v>
      </c>
      <c r="N11214" t="s">
        <v>1666</v>
      </c>
      <c r="O11214" t="s">
        <v>303</v>
      </c>
      <c r="P11214" s="1"/>
      <c r="Q11214" s="1">
        <v>44882.609027777777</v>
      </c>
      <c r="R11214" s="1">
        <v>44882.609027777777</v>
      </c>
      <c r="S11214" s="1">
        <v>44911.469444444447</v>
      </c>
      <c r="T11214" s="1">
        <v>44911.469444444447</v>
      </c>
      <c r="U11214" t="s">
        <v>36639</v>
      </c>
      <c r="V11214" t="s">
        <v>137</v>
      </c>
      <c r="W11214" t="s">
        <v>137</v>
      </c>
      <c r="X11214" t="s">
        <v>144</v>
      </c>
      <c r="Y11214" t="s">
        <v>199</v>
      </c>
      <c r="Z11214" t="s">
        <v>137</v>
      </c>
      <c r="AA11214" t="s">
        <v>137</v>
      </c>
      <c r="AB11214" t="s">
        <v>137</v>
      </c>
      <c r="AC11214" t="s">
        <v>137</v>
      </c>
      <c r="AD11214" s="2"/>
      <c r="AE11214" t="s">
        <v>137</v>
      </c>
      <c r="AF11214" t="s">
        <v>137</v>
      </c>
      <c r="AG11214" t="s">
        <v>137</v>
      </c>
      <c r="AH11214" t="s">
        <v>137</v>
      </c>
      <c r="AI11214" t="s">
        <v>137</v>
      </c>
      <c r="AJ11214" t="s">
        <v>137</v>
      </c>
      <c r="AK11214" t="s">
        <v>137</v>
      </c>
      <c r="AL11214" s="2"/>
      <c r="AM11214" t="s">
        <v>137</v>
      </c>
      <c r="AN11214" t="s">
        <v>137</v>
      </c>
      <c r="AO11214" t="s">
        <v>137</v>
      </c>
      <c r="AP11214" t="s">
        <v>137</v>
      </c>
      <c r="AQ11214" t="s">
        <v>137</v>
      </c>
      <c r="AR11214" t="s">
        <v>137</v>
      </c>
      <c r="AS11214" t="s">
        <v>137</v>
      </c>
      <c r="AT11214" t="s">
        <v>137</v>
      </c>
      <c r="AU11214" t="s">
        <v>137</v>
      </c>
      <c r="AV11214" t="s">
        <v>137</v>
      </c>
      <c r="AW11214" t="s">
        <v>137</v>
      </c>
      <c r="AX11214" t="s">
        <v>137</v>
      </c>
      <c r="AY11214" t="s">
        <v>137</v>
      </c>
      <c r="AZ11214" t="s">
        <v>137</v>
      </c>
      <c r="BA11214" t="s">
        <v>137</v>
      </c>
      <c r="BB11214" t="s">
        <v>137</v>
      </c>
      <c r="BC11214" t="s">
        <v>137</v>
      </c>
      <c r="BD11214" t="s">
        <v>137</v>
      </c>
      <c r="BE11214" t="s">
        <v>137</v>
      </c>
      <c r="BF11214" t="s">
        <v>137</v>
      </c>
      <c r="BG11214" t="s">
        <v>137</v>
      </c>
      <c r="BH11214" t="s">
        <v>137</v>
      </c>
      <c r="BI11214" t="s">
        <v>137</v>
      </c>
      <c r="BJ11214" t="s">
        <v>137</v>
      </c>
      <c r="BK11214" t="s">
        <v>137</v>
      </c>
      <c r="BL11214" t="s">
        <v>137</v>
      </c>
      <c r="BM11214" t="s">
        <v>137</v>
      </c>
      <c r="BN11214" t="s">
        <v>137</v>
      </c>
      <c r="BO11214" t="s">
        <v>137</v>
      </c>
      <c r="BP11214" t="s">
        <v>137</v>
      </c>
      <c r="BQ11214" t="s">
        <v>137</v>
      </c>
      <c r="BR11214" t="s">
        <v>137</v>
      </c>
      <c r="BS11214" t="s">
        <v>137</v>
      </c>
      <c r="BT11214" t="s">
        <v>137</v>
      </c>
      <c r="BU11214" t="s">
        <v>137</v>
      </c>
      <c r="BW11214" t="s">
        <v>137</v>
      </c>
      <c r="BX11214" t="s">
        <v>137</v>
      </c>
      <c r="BY11214" t="s">
        <v>137</v>
      </c>
      <c r="BZ11214" t="s">
        <v>137</v>
      </c>
      <c r="CA11214" t="s">
        <v>137</v>
      </c>
      <c r="CB11214" t="s">
        <v>137</v>
      </c>
      <c r="CC11214" t="s">
        <v>137</v>
      </c>
      <c r="CD11214" t="s">
        <v>137</v>
      </c>
      <c r="CE11214" t="s">
        <v>137</v>
      </c>
      <c r="CF11214" t="s">
        <v>137</v>
      </c>
      <c r="CG11214" t="s">
        <v>137</v>
      </c>
      <c r="CH11214" t="s">
        <v>137</v>
      </c>
      <c r="CI11214" t="s">
        <v>137</v>
      </c>
      <c r="CJ11214" t="s">
        <v>137</v>
      </c>
      <c r="CK11214" t="s">
        <v>137</v>
      </c>
      <c r="CL11214" t="s">
        <v>137</v>
      </c>
      <c r="CM11214" t="s">
        <v>137</v>
      </c>
      <c r="CN11214" t="s">
        <v>137</v>
      </c>
      <c r="CO11214" t="s">
        <v>137</v>
      </c>
      <c r="CP11214" t="s">
        <v>137</v>
      </c>
      <c r="CQ11214" s="1">
        <v>44911.469444444447</v>
      </c>
      <c r="CR11214" s="1">
        <v>44911.469444444447</v>
      </c>
      <c r="CS11214" s="1"/>
      <c r="CT11214" t="s">
        <v>67760</v>
      </c>
      <c r="CU11214" t="s">
        <v>67761</v>
      </c>
      <c r="CV11214" t="s">
        <v>67762</v>
      </c>
      <c r="CW11214" t="s">
        <v>67763</v>
      </c>
      <c r="CX11214" s="3"/>
      <c r="CY11214" s="3"/>
      <c r="CZ11214">
        <v>2</v>
      </c>
      <c r="DA11214" t="s">
        <v>137</v>
      </c>
      <c r="DB11214" t="s">
        <v>137</v>
      </c>
      <c r="DC11214" t="s">
        <v>137</v>
      </c>
      <c r="DD11214" t="s">
        <v>137</v>
      </c>
      <c r="DE11214" t="s">
        <v>137</v>
      </c>
      <c r="DF11214" t="s">
        <v>67764</v>
      </c>
      <c r="DG11214" t="s">
        <v>900</v>
      </c>
      <c r="DH11214" t="s">
        <v>1151</v>
      </c>
      <c r="DI11214" t="s">
        <v>137</v>
      </c>
      <c r="DJ11214" t="s">
        <v>137</v>
      </c>
      <c r="DK11214">
        <v>0</v>
      </c>
      <c r="DL11214" t="s">
        <v>137</v>
      </c>
      <c r="DM11214" t="s">
        <v>137</v>
      </c>
      <c r="DN11214" t="s">
        <v>137</v>
      </c>
      <c r="DO11214" s="1">
        <v>44911.469444444447</v>
      </c>
      <c r="DP11214" s="1"/>
      <c r="DQ11214" t="s">
        <v>32127</v>
      </c>
      <c r="DR11214" t="s">
        <v>32128</v>
      </c>
      <c r="DS11214" t="s">
        <v>32129</v>
      </c>
      <c r="DT11214" t="s">
        <v>137</v>
      </c>
      <c r="DU11214" t="s">
        <v>137</v>
      </c>
      <c r="DV11214" t="s">
        <v>137</v>
      </c>
      <c r="DW11214" t="s">
        <v>137</v>
      </c>
      <c r="DX11214" t="s">
        <v>137</v>
      </c>
      <c r="DY11214" t="s">
        <v>137</v>
      </c>
      <c r="DZ11214" t="s">
        <v>168</v>
      </c>
      <c r="EA11214" t="b">
        <v>0</v>
      </c>
      <c r="EB11214" t="s">
        <v>137</v>
      </c>
    </row>
    <row r="11215" spans="1:132" x14ac:dyDescent="0.25">
      <c r="A11215">
        <v>101936887</v>
      </c>
      <c r="B11215">
        <v>817</v>
      </c>
      <c r="C11215" t="s">
        <v>192</v>
      </c>
      <c r="D11215" t="s">
        <v>133</v>
      </c>
      <c r="E11215" t="s">
        <v>134</v>
      </c>
      <c r="F11215" t="s">
        <v>135</v>
      </c>
      <c r="G11215" t="s">
        <v>136</v>
      </c>
      <c r="H11215" t="s">
        <v>137</v>
      </c>
      <c r="I11215" t="s">
        <v>138</v>
      </c>
      <c r="J11215" t="s">
        <v>150</v>
      </c>
      <c r="K11215" t="s">
        <v>151</v>
      </c>
      <c r="L11215" t="s">
        <v>152</v>
      </c>
      <c r="M11215" t="s">
        <v>137</v>
      </c>
      <c r="N11215" t="s">
        <v>59017</v>
      </c>
      <c r="O11215" t="s">
        <v>59017</v>
      </c>
      <c r="P11215" s="1">
        <v>44897</v>
      </c>
      <c r="Q11215" s="1">
        <v>44882.593055555553</v>
      </c>
      <c r="R11215" s="1">
        <v>44882.593055555553</v>
      </c>
      <c r="S11215" s="1">
        <v>44980.438888888886</v>
      </c>
      <c r="T11215" s="1">
        <v>44980.438888888886</v>
      </c>
      <c r="U11215" t="s">
        <v>1504</v>
      </c>
      <c r="V11215" t="s">
        <v>137</v>
      </c>
      <c r="W11215" t="s">
        <v>137</v>
      </c>
      <c r="X11215" t="s">
        <v>360</v>
      </c>
      <c r="Y11215" t="s">
        <v>361</v>
      </c>
      <c r="Z11215" t="s">
        <v>137</v>
      </c>
      <c r="AA11215" t="s">
        <v>137</v>
      </c>
      <c r="AB11215" t="s">
        <v>137</v>
      </c>
      <c r="AC11215" t="s">
        <v>137</v>
      </c>
      <c r="AD11215" s="2"/>
      <c r="AE11215" t="s">
        <v>137</v>
      </c>
      <c r="AF11215" t="s">
        <v>137</v>
      </c>
      <c r="AG11215" t="s">
        <v>137</v>
      </c>
      <c r="AH11215" t="s">
        <v>137</v>
      </c>
      <c r="AI11215" t="s">
        <v>137</v>
      </c>
      <c r="AJ11215" t="s">
        <v>137</v>
      </c>
      <c r="AK11215" t="s">
        <v>137</v>
      </c>
      <c r="AL11215" s="2"/>
      <c r="AM11215" t="s">
        <v>137</v>
      </c>
      <c r="AN11215" t="s">
        <v>137</v>
      </c>
      <c r="AO11215" t="s">
        <v>137</v>
      </c>
      <c r="AP11215" t="s">
        <v>137</v>
      </c>
      <c r="AQ11215" t="s">
        <v>137</v>
      </c>
      <c r="AR11215" t="s">
        <v>137</v>
      </c>
      <c r="AS11215" t="s">
        <v>137</v>
      </c>
      <c r="AT11215" t="s">
        <v>137</v>
      </c>
      <c r="AU11215" t="s">
        <v>137</v>
      </c>
      <c r="AV11215" t="s">
        <v>137</v>
      </c>
      <c r="AW11215" t="s">
        <v>137</v>
      </c>
      <c r="AX11215" t="s">
        <v>137</v>
      </c>
      <c r="AY11215" t="s">
        <v>137</v>
      </c>
      <c r="AZ11215" t="s">
        <v>137</v>
      </c>
      <c r="BA11215" t="s">
        <v>137</v>
      </c>
      <c r="BB11215" t="s">
        <v>137</v>
      </c>
      <c r="BC11215" t="s">
        <v>137</v>
      </c>
      <c r="BD11215" t="s">
        <v>137</v>
      </c>
      <c r="BE11215" t="s">
        <v>137</v>
      </c>
      <c r="BF11215" t="s">
        <v>137</v>
      </c>
      <c r="BG11215" t="s">
        <v>137</v>
      </c>
      <c r="BH11215" t="s">
        <v>137</v>
      </c>
      <c r="BI11215" t="s">
        <v>137</v>
      </c>
      <c r="BJ11215" t="s">
        <v>137</v>
      </c>
      <c r="BK11215" t="s">
        <v>137</v>
      </c>
      <c r="BL11215" t="s">
        <v>137</v>
      </c>
      <c r="BM11215" t="s">
        <v>137</v>
      </c>
      <c r="BN11215" t="s">
        <v>137</v>
      </c>
      <c r="BO11215" t="s">
        <v>137</v>
      </c>
      <c r="BP11215" t="s">
        <v>67765</v>
      </c>
      <c r="BQ11215" t="s">
        <v>137</v>
      </c>
      <c r="BR11215" t="s">
        <v>137</v>
      </c>
      <c r="BS11215" t="s">
        <v>137</v>
      </c>
      <c r="BT11215" t="s">
        <v>137</v>
      </c>
      <c r="BU11215" t="s">
        <v>137</v>
      </c>
      <c r="BW11215" t="s">
        <v>137</v>
      </c>
      <c r="BX11215" t="s">
        <v>137</v>
      </c>
      <c r="BY11215" t="s">
        <v>137</v>
      </c>
      <c r="BZ11215" t="s">
        <v>137</v>
      </c>
      <c r="CA11215" t="s">
        <v>137</v>
      </c>
      <c r="CB11215" t="s">
        <v>137</v>
      </c>
      <c r="CC11215" t="s">
        <v>137</v>
      </c>
      <c r="CD11215" t="s">
        <v>137</v>
      </c>
      <c r="CE11215" t="s">
        <v>137</v>
      </c>
      <c r="CF11215" t="s">
        <v>137</v>
      </c>
      <c r="CG11215" t="s">
        <v>137</v>
      </c>
      <c r="CH11215" t="s">
        <v>137</v>
      </c>
      <c r="CI11215" t="s">
        <v>137</v>
      </c>
      <c r="CJ11215" t="s">
        <v>137</v>
      </c>
      <c r="CK11215" t="s">
        <v>137</v>
      </c>
      <c r="CL11215" t="s">
        <v>137</v>
      </c>
      <c r="CM11215" t="s">
        <v>137</v>
      </c>
      <c r="CN11215" t="s">
        <v>137</v>
      </c>
      <c r="CO11215" t="s">
        <v>137</v>
      </c>
      <c r="CP11215" t="s">
        <v>137</v>
      </c>
      <c r="CQ11215" s="1">
        <v>44980.438888888886</v>
      </c>
      <c r="CR11215" s="1">
        <v>44980.438888888886</v>
      </c>
      <c r="CS11215" s="1"/>
      <c r="CT11215" t="s">
        <v>67766</v>
      </c>
      <c r="CU11215" t="s">
        <v>67767</v>
      </c>
      <c r="CV11215" t="s">
        <v>67768</v>
      </c>
      <c r="CW11215" t="s">
        <v>67769</v>
      </c>
      <c r="CX11215" s="3"/>
      <c r="CY11215" s="3"/>
      <c r="CZ11215">
        <v>2</v>
      </c>
      <c r="DA11215" t="s">
        <v>67770</v>
      </c>
      <c r="DB11215" t="s">
        <v>137</v>
      </c>
      <c r="DC11215" t="s">
        <v>137</v>
      </c>
      <c r="DD11215" t="s">
        <v>137</v>
      </c>
      <c r="DE11215" t="s">
        <v>137</v>
      </c>
      <c r="DF11215" t="s">
        <v>67771</v>
      </c>
      <c r="DG11215" t="s">
        <v>137</v>
      </c>
      <c r="DH11215" t="s">
        <v>137</v>
      </c>
      <c r="DI11215" t="s">
        <v>137</v>
      </c>
      <c r="DJ11215" t="s">
        <v>137</v>
      </c>
      <c r="DK11215">
        <v>0</v>
      </c>
      <c r="DL11215" t="s">
        <v>209</v>
      </c>
      <c r="DM11215" t="s">
        <v>137</v>
      </c>
      <c r="DN11215" t="s">
        <v>137</v>
      </c>
      <c r="DO11215" s="1">
        <v>44980.438888888886</v>
      </c>
      <c r="DP11215" s="1"/>
      <c r="DQ11215" t="s">
        <v>150</v>
      </c>
      <c r="DR11215" t="s">
        <v>151</v>
      </c>
      <c r="DS11215" t="s">
        <v>152</v>
      </c>
      <c r="DT11215" t="s">
        <v>137</v>
      </c>
      <c r="DU11215" t="s">
        <v>137</v>
      </c>
      <c r="DV11215" t="s">
        <v>137</v>
      </c>
      <c r="DW11215" t="s">
        <v>137</v>
      </c>
      <c r="DX11215" t="s">
        <v>137</v>
      </c>
      <c r="DY11215" t="s">
        <v>137</v>
      </c>
      <c r="DZ11215" t="s">
        <v>148</v>
      </c>
      <c r="EA11215" t="b">
        <v>0</v>
      </c>
      <c r="EB11215" t="s">
        <v>137</v>
      </c>
    </row>
    <row r="11216" spans="1:132" x14ac:dyDescent="0.25">
      <c r="A11216">
        <v>101919999</v>
      </c>
      <c r="B11216">
        <v>816</v>
      </c>
      <c r="C11216" t="s">
        <v>192</v>
      </c>
      <c r="D11216" t="s">
        <v>133</v>
      </c>
      <c r="E11216" t="s">
        <v>134</v>
      </c>
      <c r="F11216" t="s">
        <v>135</v>
      </c>
      <c r="G11216" t="s">
        <v>136</v>
      </c>
      <c r="H11216" t="s">
        <v>137</v>
      </c>
      <c r="I11216" t="s">
        <v>138</v>
      </c>
      <c r="J11216" t="s">
        <v>52452</v>
      </c>
      <c r="K11216" t="s">
        <v>52453</v>
      </c>
      <c r="L11216" t="s">
        <v>52454</v>
      </c>
      <c r="M11216" t="s">
        <v>137</v>
      </c>
      <c r="N11216" t="s">
        <v>1137</v>
      </c>
      <c r="O11216" t="s">
        <v>1137</v>
      </c>
      <c r="P11216" s="1">
        <v>44882</v>
      </c>
      <c r="Q11216" s="1">
        <v>44882.475694444445</v>
      </c>
      <c r="R11216" s="1">
        <v>44882.475694444445</v>
      </c>
      <c r="S11216" s="1">
        <v>44991.42083333333</v>
      </c>
      <c r="T11216" s="1">
        <v>44991.42083333333</v>
      </c>
      <c r="U11216" t="s">
        <v>24989</v>
      </c>
      <c r="V11216" t="s">
        <v>137</v>
      </c>
      <c r="W11216" t="s">
        <v>137</v>
      </c>
      <c r="X11216" t="s">
        <v>231</v>
      </c>
      <c r="Y11216" t="s">
        <v>232</v>
      </c>
      <c r="Z11216" t="s">
        <v>137</v>
      </c>
      <c r="AA11216" t="s">
        <v>137</v>
      </c>
      <c r="AB11216" t="s">
        <v>137</v>
      </c>
      <c r="AC11216" t="s">
        <v>137</v>
      </c>
      <c r="AD11216" s="2"/>
      <c r="AE11216" t="s">
        <v>137</v>
      </c>
      <c r="AF11216" t="s">
        <v>137</v>
      </c>
      <c r="AG11216" t="s">
        <v>137</v>
      </c>
      <c r="AH11216" t="s">
        <v>137</v>
      </c>
      <c r="AI11216" t="s">
        <v>137</v>
      </c>
      <c r="AJ11216" t="s">
        <v>137</v>
      </c>
      <c r="AK11216" t="s">
        <v>137</v>
      </c>
      <c r="AL11216" s="2"/>
      <c r="AM11216" t="s">
        <v>137</v>
      </c>
      <c r="AN11216" t="s">
        <v>137</v>
      </c>
      <c r="AO11216" t="s">
        <v>137</v>
      </c>
      <c r="AP11216" t="s">
        <v>137</v>
      </c>
      <c r="AQ11216" t="s">
        <v>137</v>
      </c>
      <c r="AR11216" t="s">
        <v>137</v>
      </c>
      <c r="AS11216" t="s">
        <v>137</v>
      </c>
      <c r="AT11216" t="s">
        <v>137</v>
      </c>
      <c r="AU11216" t="s">
        <v>137</v>
      </c>
      <c r="AV11216" t="s">
        <v>137</v>
      </c>
      <c r="AW11216" t="s">
        <v>137</v>
      </c>
      <c r="AX11216" t="s">
        <v>137</v>
      </c>
      <c r="AY11216" t="s">
        <v>137</v>
      </c>
      <c r="AZ11216" t="s">
        <v>137</v>
      </c>
      <c r="BA11216" t="s">
        <v>137</v>
      </c>
      <c r="BB11216" t="s">
        <v>137</v>
      </c>
      <c r="BC11216" t="s">
        <v>137</v>
      </c>
      <c r="BD11216" t="s">
        <v>137</v>
      </c>
      <c r="BE11216" t="s">
        <v>137</v>
      </c>
      <c r="BF11216" t="s">
        <v>137</v>
      </c>
      <c r="BG11216" t="s">
        <v>137</v>
      </c>
      <c r="BH11216" t="s">
        <v>137</v>
      </c>
      <c r="BI11216" t="s">
        <v>137</v>
      </c>
      <c r="BJ11216" t="s">
        <v>137</v>
      </c>
      <c r="BK11216" t="s">
        <v>137</v>
      </c>
      <c r="BL11216" t="s">
        <v>137</v>
      </c>
      <c r="BM11216" t="s">
        <v>137</v>
      </c>
      <c r="BN11216" t="s">
        <v>137</v>
      </c>
      <c r="BO11216" t="s">
        <v>137</v>
      </c>
      <c r="BP11216" t="s">
        <v>67772</v>
      </c>
      <c r="BQ11216" t="s">
        <v>137</v>
      </c>
      <c r="BR11216" t="s">
        <v>137</v>
      </c>
      <c r="BS11216" t="s">
        <v>137</v>
      </c>
      <c r="BT11216" t="s">
        <v>137</v>
      </c>
      <c r="BU11216" t="s">
        <v>137</v>
      </c>
      <c r="BW11216" t="s">
        <v>137</v>
      </c>
      <c r="BX11216" t="s">
        <v>137</v>
      </c>
      <c r="BY11216" t="s">
        <v>137</v>
      </c>
      <c r="BZ11216" t="s">
        <v>137</v>
      </c>
      <c r="CA11216" t="s">
        <v>137</v>
      </c>
      <c r="CB11216" t="s">
        <v>137</v>
      </c>
      <c r="CC11216" t="s">
        <v>137</v>
      </c>
      <c r="CD11216" t="s">
        <v>137</v>
      </c>
      <c r="CE11216" t="s">
        <v>137</v>
      </c>
      <c r="CF11216" t="s">
        <v>137</v>
      </c>
      <c r="CG11216" t="s">
        <v>137</v>
      </c>
      <c r="CH11216" t="s">
        <v>137</v>
      </c>
      <c r="CI11216" t="s">
        <v>137</v>
      </c>
      <c r="CJ11216" t="s">
        <v>137</v>
      </c>
      <c r="CK11216" t="s">
        <v>137</v>
      </c>
      <c r="CL11216" t="s">
        <v>137</v>
      </c>
      <c r="CM11216" t="s">
        <v>137</v>
      </c>
      <c r="CN11216" t="s">
        <v>137</v>
      </c>
      <c r="CO11216" t="s">
        <v>137</v>
      </c>
      <c r="CP11216" t="s">
        <v>137</v>
      </c>
      <c r="CQ11216" s="1">
        <v>44991.42083333333</v>
      </c>
      <c r="CR11216" s="1">
        <v>44991.42083333333</v>
      </c>
      <c r="CS11216" s="1"/>
      <c r="CT11216" t="s">
        <v>67773</v>
      </c>
      <c r="CU11216" t="s">
        <v>67774</v>
      </c>
      <c r="CV11216" t="s">
        <v>67775</v>
      </c>
      <c r="CW11216" t="s">
        <v>67776</v>
      </c>
      <c r="CX11216" s="3"/>
      <c r="CY11216" s="3"/>
      <c r="CZ11216">
        <v>4</v>
      </c>
      <c r="DA11216" t="s">
        <v>67777</v>
      </c>
      <c r="DB11216" t="s">
        <v>137</v>
      </c>
      <c r="DC11216" t="s">
        <v>137</v>
      </c>
      <c r="DD11216" t="s">
        <v>137</v>
      </c>
      <c r="DE11216" t="s">
        <v>137</v>
      </c>
      <c r="DF11216" t="s">
        <v>67778</v>
      </c>
      <c r="DG11216" t="s">
        <v>900</v>
      </c>
      <c r="DH11216" t="s">
        <v>52462</v>
      </c>
      <c r="DI11216" t="s">
        <v>137</v>
      </c>
      <c r="DJ11216" t="s">
        <v>137</v>
      </c>
      <c r="DK11216">
        <v>0</v>
      </c>
      <c r="DL11216" t="s">
        <v>209</v>
      </c>
      <c r="DM11216" t="s">
        <v>67779</v>
      </c>
      <c r="DN11216" t="s">
        <v>137</v>
      </c>
      <c r="DO11216" s="1">
        <v>44991.42083333333</v>
      </c>
      <c r="DP11216" s="1"/>
      <c r="DQ11216" t="s">
        <v>52452</v>
      </c>
      <c r="DR11216" t="s">
        <v>52453</v>
      </c>
      <c r="DS11216" t="s">
        <v>52454</v>
      </c>
      <c r="DT11216" t="s">
        <v>137</v>
      </c>
      <c r="DU11216" t="s">
        <v>137</v>
      </c>
      <c r="DV11216" t="s">
        <v>137</v>
      </c>
      <c r="DW11216" t="s">
        <v>137</v>
      </c>
      <c r="DX11216" t="s">
        <v>67780</v>
      </c>
      <c r="DY11216" t="s">
        <v>137</v>
      </c>
      <c r="DZ11216" t="s">
        <v>148</v>
      </c>
      <c r="EA11216" t="b">
        <v>0</v>
      </c>
      <c r="EB11216" t="s">
        <v>137</v>
      </c>
    </row>
    <row r="11217" spans="1:132" x14ac:dyDescent="0.25">
      <c r="A11217">
        <v>101919119</v>
      </c>
      <c r="B11217">
        <v>815</v>
      </c>
      <c r="C11217" t="s">
        <v>192</v>
      </c>
      <c r="D11217" t="s">
        <v>67781</v>
      </c>
      <c r="E11217" t="s">
        <v>134</v>
      </c>
      <c r="F11217" t="s">
        <v>532</v>
      </c>
      <c r="G11217" t="s">
        <v>137</v>
      </c>
      <c r="H11217" t="s">
        <v>137</v>
      </c>
      <c r="I11217" t="s">
        <v>137</v>
      </c>
      <c r="J11217" t="s">
        <v>32127</v>
      </c>
      <c r="K11217" t="s">
        <v>32128</v>
      </c>
      <c r="L11217" t="s">
        <v>32129</v>
      </c>
      <c r="M11217" t="s">
        <v>137</v>
      </c>
      <c r="N11217" t="s">
        <v>34936</v>
      </c>
      <c r="O11217" t="s">
        <v>34936</v>
      </c>
      <c r="P11217" s="1"/>
      <c r="Q11217" s="1">
        <v>44882.470138888886</v>
      </c>
      <c r="R11217" s="1">
        <v>44882.470138888886</v>
      </c>
      <c r="S11217" s="1">
        <v>44887.369444444441</v>
      </c>
      <c r="T11217" s="1">
        <v>44887.369444444441</v>
      </c>
      <c r="U11217" t="s">
        <v>36639</v>
      </c>
      <c r="V11217" t="s">
        <v>137</v>
      </c>
      <c r="W11217" t="s">
        <v>137</v>
      </c>
      <c r="X11217" t="s">
        <v>231</v>
      </c>
      <c r="Y11217" t="s">
        <v>199</v>
      </c>
      <c r="Z11217" t="s">
        <v>137</v>
      </c>
      <c r="AA11217" t="s">
        <v>137</v>
      </c>
      <c r="AB11217" t="s">
        <v>137</v>
      </c>
      <c r="AC11217" t="s">
        <v>137</v>
      </c>
      <c r="AD11217" s="2"/>
      <c r="AE11217" t="s">
        <v>137</v>
      </c>
      <c r="AF11217" t="s">
        <v>137</v>
      </c>
      <c r="AG11217" t="s">
        <v>137</v>
      </c>
      <c r="AH11217" t="s">
        <v>137</v>
      </c>
      <c r="AI11217" t="s">
        <v>137</v>
      </c>
      <c r="AJ11217" t="s">
        <v>137</v>
      </c>
      <c r="AK11217" t="s">
        <v>137</v>
      </c>
      <c r="AL11217" s="2"/>
      <c r="AM11217" t="s">
        <v>137</v>
      </c>
      <c r="AN11217" t="s">
        <v>137</v>
      </c>
      <c r="AO11217" t="s">
        <v>137</v>
      </c>
      <c r="AP11217" t="s">
        <v>137</v>
      </c>
      <c r="AQ11217" t="s">
        <v>137</v>
      </c>
      <c r="AR11217" t="s">
        <v>137</v>
      </c>
      <c r="AS11217" t="s">
        <v>137</v>
      </c>
      <c r="AT11217" t="s">
        <v>137</v>
      </c>
      <c r="AU11217" t="s">
        <v>137</v>
      </c>
      <c r="AV11217" t="s">
        <v>137</v>
      </c>
      <c r="AW11217" t="s">
        <v>137</v>
      </c>
      <c r="AX11217" t="s">
        <v>137</v>
      </c>
      <c r="AY11217" t="s">
        <v>137</v>
      </c>
      <c r="AZ11217" t="s">
        <v>137</v>
      </c>
      <c r="BA11217" t="s">
        <v>137</v>
      </c>
      <c r="BB11217" t="s">
        <v>137</v>
      </c>
      <c r="BC11217" t="s">
        <v>137</v>
      </c>
      <c r="BD11217" t="s">
        <v>137</v>
      </c>
      <c r="BE11217" t="s">
        <v>137</v>
      </c>
      <c r="BF11217" t="s">
        <v>137</v>
      </c>
      <c r="BG11217" t="s">
        <v>137</v>
      </c>
      <c r="BH11217" t="s">
        <v>137</v>
      </c>
      <c r="BI11217" t="s">
        <v>137</v>
      </c>
      <c r="BJ11217" t="s">
        <v>137</v>
      </c>
      <c r="BK11217" t="s">
        <v>137</v>
      </c>
      <c r="BL11217" t="s">
        <v>137</v>
      </c>
      <c r="BM11217" t="s">
        <v>137</v>
      </c>
      <c r="BN11217" t="s">
        <v>137</v>
      </c>
      <c r="BO11217" t="s">
        <v>137</v>
      </c>
      <c r="BP11217" t="s">
        <v>137</v>
      </c>
      <c r="BQ11217" t="s">
        <v>137</v>
      </c>
      <c r="BR11217" t="s">
        <v>137</v>
      </c>
      <c r="BS11217" t="s">
        <v>137</v>
      </c>
      <c r="BT11217" t="s">
        <v>137</v>
      </c>
      <c r="BU11217" t="s">
        <v>137</v>
      </c>
      <c r="BW11217" t="s">
        <v>137</v>
      </c>
      <c r="BX11217" t="s">
        <v>137</v>
      </c>
      <c r="BY11217" t="s">
        <v>137</v>
      </c>
      <c r="BZ11217" t="s">
        <v>137</v>
      </c>
      <c r="CA11217" t="s">
        <v>137</v>
      </c>
      <c r="CB11217" t="s">
        <v>137</v>
      </c>
      <c r="CC11217" t="s">
        <v>137</v>
      </c>
      <c r="CD11217" t="s">
        <v>137</v>
      </c>
      <c r="CE11217" t="s">
        <v>137</v>
      </c>
      <c r="CF11217" t="s">
        <v>137</v>
      </c>
      <c r="CG11217" t="s">
        <v>137</v>
      </c>
      <c r="CH11217" t="s">
        <v>137</v>
      </c>
      <c r="CI11217" t="s">
        <v>137</v>
      </c>
      <c r="CJ11217" t="s">
        <v>137</v>
      </c>
      <c r="CK11217" t="s">
        <v>137</v>
      </c>
      <c r="CL11217" t="s">
        <v>137</v>
      </c>
      <c r="CM11217" t="s">
        <v>137</v>
      </c>
      <c r="CN11217" t="s">
        <v>137</v>
      </c>
      <c r="CO11217" t="s">
        <v>137</v>
      </c>
      <c r="CP11217" t="s">
        <v>137</v>
      </c>
      <c r="CQ11217" s="1">
        <v>44882.472222222219</v>
      </c>
      <c r="CR11217" s="1">
        <v>44882.472222222219</v>
      </c>
      <c r="CS11217" s="1"/>
      <c r="CT11217" t="s">
        <v>7629</v>
      </c>
      <c r="CU11217" t="s">
        <v>7629</v>
      </c>
      <c r="CV11217" t="s">
        <v>11716</v>
      </c>
      <c r="CW11217" t="s">
        <v>11716</v>
      </c>
      <c r="CX11217" s="3"/>
      <c r="CY11217" s="3"/>
      <c r="DA11217" t="s">
        <v>137</v>
      </c>
      <c r="DB11217" t="s">
        <v>137</v>
      </c>
      <c r="DC11217" t="s">
        <v>137</v>
      </c>
      <c r="DD11217" t="s">
        <v>137</v>
      </c>
      <c r="DE11217" t="s">
        <v>137</v>
      </c>
      <c r="DF11217" t="s">
        <v>67782</v>
      </c>
      <c r="DG11217" t="s">
        <v>137</v>
      </c>
      <c r="DH11217" t="s">
        <v>137</v>
      </c>
      <c r="DI11217" t="s">
        <v>137</v>
      </c>
      <c r="DJ11217" t="s">
        <v>137</v>
      </c>
      <c r="DK11217">
        <v>0</v>
      </c>
      <c r="DL11217" t="s">
        <v>209</v>
      </c>
      <c r="DM11217" t="s">
        <v>137</v>
      </c>
      <c r="DN11217" t="s">
        <v>137</v>
      </c>
      <c r="DO11217" s="1">
        <v>44882.472222222219</v>
      </c>
      <c r="DP11217" s="1"/>
      <c r="DQ11217" t="s">
        <v>32127</v>
      </c>
      <c r="DR11217" t="s">
        <v>32128</v>
      </c>
      <c r="DS11217" t="s">
        <v>32129</v>
      </c>
      <c r="DT11217" t="s">
        <v>137</v>
      </c>
      <c r="DU11217" t="s">
        <v>137</v>
      </c>
      <c r="DV11217" t="s">
        <v>137</v>
      </c>
      <c r="DW11217" t="s">
        <v>137</v>
      </c>
      <c r="DX11217" t="s">
        <v>137</v>
      </c>
      <c r="DY11217" t="s">
        <v>137</v>
      </c>
      <c r="DZ11217" t="s">
        <v>168</v>
      </c>
      <c r="EA11217" t="b">
        <v>0</v>
      </c>
      <c r="EB11217" t="s">
        <v>137</v>
      </c>
    </row>
    <row r="11218" spans="1:132" x14ac:dyDescent="0.25">
      <c r="A11218">
        <v>101910282</v>
      </c>
      <c r="B11218">
        <v>814</v>
      </c>
      <c r="C11218" t="s">
        <v>192</v>
      </c>
      <c r="D11218" t="s">
        <v>67783</v>
      </c>
      <c r="E11218" t="s">
        <v>260</v>
      </c>
      <c r="F11218" t="s">
        <v>162</v>
      </c>
      <c r="G11218" t="s">
        <v>137</v>
      </c>
      <c r="H11218" t="s">
        <v>137</v>
      </c>
      <c r="I11218" t="s">
        <v>67784</v>
      </c>
      <c r="J11218" t="s">
        <v>534</v>
      </c>
      <c r="K11218" t="s">
        <v>535</v>
      </c>
      <c r="L11218" t="s">
        <v>536</v>
      </c>
      <c r="M11218" t="s">
        <v>137</v>
      </c>
      <c r="N11218" t="s">
        <v>10713</v>
      </c>
      <c r="O11218" t="s">
        <v>303</v>
      </c>
      <c r="P11218" s="1"/>
      <c r="Q11218" s="1">
        <v>44882.416666666664</v>
      </c>
      <c r="R11218" s="1">
        <v>44882.416666666664</v>
      </c>
      <c r="S11218" s="1">
        <v>45007.486111111109</v>
      </c>
      <c r="T11218" s="1">
        <v>45007.486111111109</v>
      </c>
      <c r="U11218" t="s">
        <v>36639</v>
      </c>
      <c r="V11218" t="s">
        <v>137</v>
      </c>
      <c r="W11218" t="s">
        <v>137</v>
      </c>
      <c r="X11218" t="s">
        <v>185</v>
      </c>
      <c r="Y11218" t="s">
        <v>199</v>
      </c>
      <c r="Z11218" t="s">
        <v>137</v>
      </c>
      <c r="AA11218" t="s">
        <v>137</v>
      </c>
      <c r="AB11218" t="s">
        <v>137</v>
      </c>
      <c r="AC11218" t="s">
        <v>137</v>
      </c>
      <c r="AD11218" s="2"/>
      <c r="AE11218" t="s">
        <v>137</v>
      </c>
      <c r="AF11218" t="s">
        <v>137</v>
      </c>
      <c r="AG11218" t="s">
        <v>137</v>
      </c>
      <c r="AH11218" t="s">
        <v>137</v>
      </c>
      <c r="AI11218" t="s">
        <v>137</v>
      </c>
      <c r="AJ11218" t="s">
        <v>137</v>
      </c>
      <c r="AK11218" t="s">
        <v>137</v>
      </c>
      <c r="AL11218" s="2"/>
      <c r="AM11218" t="s">
        <v>137</v>
      </c>
      <c r="AN11218" t="s">
        <v>137</v>
      </c>
      <c r="AO11218" t="s">
        <v>137</v>
      </c>
      <c r="AP11218" t="s">
        <v>137</v>
      </c>
      <c r="AQ11218" t="s">
        <v>137</v>
      </c>
      <c r="AR11218" t="s">
        <v>137</v>
      </c>
      <c r="AS11218" t="s">
        <v>137</v>
      </c>
      <c r="AT11218" t="s">
        <v>137</v>
      </c>
      <c r="AU11218" t="s">
        <v>137</v>
      </c>
      <c r="AV11218" t="s">
        <v>137</v>
      </c>
      <c r="AW11218" t="s">
        <v>137</v>
      </c>
      <c r="AX11218" t="s">
        <v>137</v>
      </c>
      <c r="AY11218" t="s">
        <v>137</v>
      </c>
      <c r="AZ11218" t="s">
        <v>137</v>
      </c>
      <c r="BA11218" t="s">
        <v>137</v>
      </c>
      <c r="BB11218" t="s">
        <v>137</v>
      </c>
      <c r="BC11218" t="s">
        <v>137</v>
      </c>
      <c r="BD11218" t="s">
        <v>137</v>
      </c>
      <c r="BE11218" t="s">
        <v>137</v>
      </c>
      <c r="BF11218" t="s">
        <v>137</v>
      </c>
      <c r="BG11218" t="s">
        <v>137</v>
      </c>
      <c r="BH11218" t="s">
        <v>137</v>
      </c>
      <c r="BI11218" t="s">
        <v>137</v>
      </c>
      <c r="BJ11218" t="s">
        <v>137</v>
      </c>
      <c r="BK11218" t="s">
        <v>137</v>
      </c>
      <c r="BL11218" t="s">
        <v>137</v>
      </c>
      <c r="BM11218" t="s">
        <v>137</v>
      </c>
      <c r="BN11218" t="s">
        <v>137</v>
      </c>
      <c r="BO11218" t="s">
        <v>137</v>
      </c>
      <c r="BP11218" t="s">
        <v>137</v>
      </c>
      <c r="BQ11218" t="s">
        <v>137</v>
      </c>
      <c r="BR11218" t="s">
        <v>137</v>
      </c>
      <c r="BS11218" t="s">
        <v>137</v>
      </c>
      <c r="BT11218" t="s">
        <v>137</v>
      </c>
      <c r="BU11218" t="s">
        <v>137</v>
      </c>
      <c r="BW11218" t="s">
        <v>137</v>
      </c>
      <c r="BX11218" t="s">
        <v>137</v>
      </c>
      <c r="BY11218" t="s">
        <v>137</v>
      </c>
      <c r="BZ11218" t="s">
        <v>137</v>
      </c>
      <c r="CA11218" t="s">
        <v>137</v>
      </c>
      <c r="CB11218" t="s">
        <v>137</v>
      </c>
      <c r="CC11218" t="s">
        <v>137</v>
      </c>
      <c r="CD11218" t="s">
        <v>137</v>
      </c>
      <c r="CE11218" t="s">
        <v>137</v>
      </c>
      <c r="CF11218" t="s">
        <v>137</v>
      </c>
      <c r="CG11218" t="s">
        <v>137</v>
      </c>
      <c r="CH11218" t="s">
        <v>137</v>
      </c>
      <c r="CI11218" t="s">
        <v>137</v>
      </c>
      <c r="CJ11218" t="s">
        <v>137</v>
      </c>
      <c r="CK11218" t="s">
        <v>137</v>
      </c>
      <c r="CL11218" t="s">
        <v>137</v>
      </c>
      <c r="CM11218" t="s">
        <v>137</v>
      </c>
      <c r="CN11218" t="s">
        <v>137</v>
      </c>
      <c r="CO11218" t="s">
        <v>137</v>
      </c>
      <c r="CP11218" t="s">
        <v>137</v>
      </c>
      <c r="CQ11218" s="1">
        <v>45007.486111111109</v>
      </c>
      <c r="CR11218" s="1">
        <v>45007.486111111109</v>
      </c>
      <c r="CS11218" s="1"/>
      <c r="CT11218" t="s">
        <v>9291</v>
      </c>
      <c r="CU11218" t="s">
        <v>9291</v>
      </c>
      <c r="CV11218" t="s">
        <v>67785</v>
      </c>
      <c r="CW11218" t="s">
        <v>67786</v>
      </c>
      <c r="CX11218" s="3"/>
      <c r="CY11218" s="3"/>
      <c r="CZ11218">
        <v>6</v>
      </c>
      <c r="DA11218" t="s">
        <v>137</v>
      </c>
      <c r="DB11218" t="s">
        <v>137</v>
      </c>
      <c r="DC11218" t="s">
        <v>137</v>
      </c>
      <c r="DD11218" t="s">
        <v>137</v>
      </c>
      <c r="DE11218" t="s">
        <v>137</v>
      </c>
      <c r="DF11218" t="s">
        <v>67787</v>
      </c>
      <c r="DG11218" t="s">
        <v>900</v>
      </c>
      <c r="DH11218" t="s">
        <v>32509</v>
      </c>
      <c r="DI11218" t="s">
        <v>137</v>
      </c>
      <c r="DJ11218" t="s">
        <v>137</v>
      </c>
      <c r="DK11218">
        <v>0</v>
      </c>
      <c r="DL11218" t="s">
        <v>209</v>
      </c>
      <c r="DM11218" t="s">
        <v>137</v>
      </c>
      <c r="DN11218" t="s">
        <v>137</v>
      </c>
      <c r="DO11218" s="1">
        <v>45007.486111111109</v>
      </c>
      <c r="DP11218" s="1"/>
      <c r="DQ11218" t="s">
        <v>534</v>
      </c>
      <c r="DR11218" t="s">
        <v>535</v>
      </c>
      <c r="DS11218" t="s">
        <v>536</v>
      </c>
      <c r="DT11218" t="s">
        <v>137</v>
      </c>
      <c r="DU11218" t="s">
        <v>137</v>
      </c>
      <c r="DV11218" t="s">
        <v>137</v>
      </c>
      <c r="DW11218" t="s">
        <v>137</v>
      </c>
      <c r="DX11218" t="s">
        <v>137</v>
      </c>
      <c r="DY11218" t="s">
        <v>137</v>
      </c>
      <c r="DZ11218" t="s">
        <v>168</v>
      </c>
      <c r="EA11218" t="b">
        <v>0</v>
      </c>
      <c r="EB11218" t="s">
        <v>137</v>
      </c>
    </row>
    <row r="11219" spans="1:132" x14ac:dyDescent="0.25">
      <c r="A11219">
        <v>101902663</v>
      </c>
      <c r="B11219">
        <v>813</v>
      </c>
      <c r="C11219" t="s">
        <v>192</v>
      </c>
      <c r="D11219" t="s">
        <v>193</v>
      </c>
      <c r="E11219" t="s">
        <v>134</v>
      </c>
      <c r="F11219" t="s">
        <v>135</v>
      </c>
      <c r="G11219" t="s">
        <v>194</v>
      </c>
      <c r="H11219" t="s">
        <v>195</v>
      </c>
      <c r="I11219" t="s">
        <v>196</v>
      </c>
      <c r="J11219" t="s">
        <v>150</v>
      </c>
      <c r="K11219" t="s">
        <v>151</v>
      </c>
      <c r="L11219" t="s">
        <v>152</v>
      </c>
      <c r="M11219" t="s">
        <v>137</v>
      </c>
      <c r="N11219" t="s">
        <v>57089</v>
      </c>
      <c r="O11219" t="s">
        <v>57089</v>
      </c>
      <c r="P11219" s="1">
        <v>44882</v>
      </c>
      <c r="Q11219" s="1">
        <v>44882.359722222223</v>
      </c>
      <c r="R11219" s="1">
        <v>44882.359722222223</v>
      </c>
      <c r="S11219" s="1">
        <v>44882.416666666664</v>
      </c>
      <c r="T11219" s="1">
        <v>44882.416666666664</v>
      </c>
      <c r="U11219" t="s">
        <v>331</v>
      </c>
      <c r="V11219" t="s">
        <v>137</v>
      </c>
      <c r="W11219" t="s">
        <v>137</v>
      </c>
      <c r="X11219" t="s">
        <v>176</v>
      </c>
      <c r="Y11219" t="s">
        <v>199</v>
      </c>
      <c r="Z11219" t="s">
        <v>137</v>
      </c>
      <c r="AA11219" t="s">
        <v>137</v>
      </c>
      <c r="AB11219" t="s">
        <v>137</v>
      </c>
      <c r="AC11219" t="s">
        <v>137</v>
      </c>
      <c r="AD11219" s="2"/>
      <c r="AE11219" t="s">
        <v>137</v>
      </c>
      <c r="AF11219" t="s">
        <v>137</v>
      </c>
      <c r="AG11219" t="s">
        <v>137</v>
      </c>
      <c r="AH11219" t="s">
        <v>137</v>
      </c>
      <c r="AI11219" t="s">
        <v>137</v>
      </c>
      <c r="AJ11219" t="s">
        <v>137</v>
      </c>
      <c r="AK11219" t="s">
        <v>137</v>
      </c>
      <c r="AL11219" s="2"/>
      <c r="AM11219" t="s">
        <v>137</v>
      </c>
      <c r="AN11219" t="s">
        <v>137</v>
      </c>
      <c r="AO11219" t="s">
        <v>137</v>
      </c>
      <c r="AP11219" t="s">
        <v>137</v>
      </c>
      <c r="AQ11219" t="s">
        <v>137</v>
      </c>
      <c r="AR11219" t="s">
        <v>137</v>
      </c>
      <c r="AS11219" t="s">
        <v>137</v>
      </c>
      <c r="AT11219" t="s">
        <v>137</v>
      </c>
      <c r="AU11219" t="s">
        <v>137</v>
      </c>
      <c r="AV11219" t="s">
        <v>137</v>
      </c>
      <c r="AW11219" t="s">
        <v>57091</v>
      </c>
      <c r="AX11219" t="s">
        <v>137</v>
      </c>
      <c r="AY11219" t="s">
        <v>137</v>
      </c>
      <c r="AZ11219" t="s">
        <v>137</v>
      </c>
      <c r="BA11219" t="s">
        <v>137</v>
      </c>
      <c r="BB11219" t="s">
        <v>137</v>
      </c>
      <c r="BC11219" t="s">
        <v>67788</v>
      </c>
      <c r="BD11219" t="s">
        <v>249</v>
      </c>
      <c r="BE11219" t="s">
        <v>67789</v>
      </c>
      <c r="BF11219" t="s">
        <v>137</v>
      </c>
      <c r="BG11219" t="s">
        <v>137</v>
      </c>
      <c r="BH11219" t="s">
        <v>137</v>
      </c>
      <c r="BI11219" t="s">
        <v>137</v>
      </c>
      <c r="BJ11219" t="s">
        <v>137</v>
      </c>
      <c r="BK11219" t="s">
        <v>137</v>
      </c>
      <c r="BL11219" t="s">
        <v>137</v>
      </c>
      <c r="BM11219" t="s">
        <v>137</v>
      </c>
      <c r="BN11219" t="s">
        <v>137</v>
      </c>
      <c r="BO11219" t="s">
        <v>137</v>
      </c>
      <c r="BP11219" t="s">
        <v>137</v>
      </c>
      <c r="BQ11219" t="s">
        <v>137</v>
      </c>
      <c r="BR11219" t="s">
        <v>137</v>
      </c>
      <c r="BS11219" t="s">
        <v>137</v>
      </c>
      <c r="BT11219" t="s">
        <v>137</v>
      </c>
      <c r="BU11219" t="s">
        <v>137</v>
      </c>
      <c r="BW11219" t="s">
        <v>137</v>
      </c>
      <c r="BX11219" t="s">
        <v>137</v>
      </c>
      <c r="BY11219" t="s">
        <v>137</v>
      </c>
      <c r="BZ11219" t="s">
        <v>137</v>
      </c>
      <c r="CA11219" t="s">
        <v>137</v>
      </c>
      <c r="CB11219" t="s">
        <v>137</v>
      </c>
      <c r="CC11219" t="s">
        <v>137</v>
      </c>
      <c r="CD11219" t="s">
        <v>137</v>
      </c>
      <c r="CE11219" t="s">
        <v>137</v>
      </c>
      <c r="CF11219" t="s">
        <v>137</v>
      </c>
      <c r="CG11219" t="s">
        <v>137</v>
      </c>
      <c r="CH11219" t="s">
        <v>137</v>
      </c>
      <c r="CI11219" t="s">
        <v>137</v>
      </c>
      <c r="CJ11219" t="s">
        <v>137</v>
      </c>
      <c r="CK11219" t="s">
        <v>137</v>
      </c>
      <c r="CL11219" t="s">
        <v>137</v>
      </c>
      <c r="CM11219" t="s">
        <v>137</v>
      </c>
      <c r="CN11219" t="s">
        <v>137</v>
      </c>
      <c r="CO11219" t="s">
        <v>137</v>
      </c>
      <c r="CP11219" t="s">
        <v>137</v>
      </c>
      <c r="CQ11219" s="1">
        <v>44882.416666666664</v>
      </c>
      <c r="CR11219" s="1">
        <v>44882.416666666664</v>
      </c>
      <c r="CS11219" s="1"/>
      <c r="CT11219" t="s">
        <v>137</v>
      </c>
      <c r="CU11219" t="s">
        <v>137</v>
      </c>
      <c r="CV11219" t="s">
        <v>67790</v>
      </c>
      <c r="CW11219" t="s">
        <v>13630</v>
      </c>
      <c r="CX11219" s="3"/>
      <c r="CY11219" s="3"/>
      <c r="CZ11219">
        <v>1</v>
      </c>
      <c r="DA11219" t="s">
        <v>67791</v>
      </c>
      <c r="DB11219" t="s">
        <v>137</v>
      </c>
      <c r="DC11219" t="s">
        <v>137</v>
      </c>
      <c r="DD11219" t="s">
        <v>137</v>
      </c>
      <c r="DE11219" t="s">
        <v>137</v>
      </c>
      <c r="DF11219" t="s">
        <v>137</v>
      </c>
      <c r="DG11219" t="s">
        <v>137</v>
      </c>
      <c r="DH11219" t="s">
        <v>137</v>
      </c>
      <c r="DI11219" t="s">
        <v>137</v>
      </c>
      <c r="DJ11219" t="s">
        <v>137</v>
      </c>
      <c r="DK11219">
        <v>0</v>
      </c>
      <c r="DL11219" t="s">
        <v>209</v>
      </c>
      <c r="DM11219" t="s">
        <v>67792</v>
      </c>
      <c r="DN11219" t="s">
        <v>137</v>
      </c>
      <c r="DO11219" s="1">
        <v>44882.416666666664</v>
      </c>
      <c r="DP11219" s="1"/>
      <c r="DQ11219" t="s">
        <v>150</v>
      </c>
      <c r="DR11219" t="s">
        <v>151</v>
      </c>
      <c r="DS11219" t="s">
        <v>152</v>
      </c>
      <c r="DT11219" t="s">
        <v>137</v>
      </c>
      <c r="DU11219" t="s">
        <v>137</v>
      </c>
      <c r="DV11219" t="s">
        <v>137</v>
      </c>
      <c r="DW11219" t="s">
        <v>137</v>
      </c>
      <c r="DX11219" t="s">
        <v>137</v>
      </c>
      <c r="DY11219" t="s">
        <v>137</v>
      </c>
      <c r="DZ11219" t="s">
        <v>148</v>
      </c>
      <c r="EA11219" t="b">
        <v>0</v>
      </c>
      <c r="EB11219" t="s">
        <v>137</v>
      </c>
    </row>
    <row r="11220" spans="1:132" x14ac:dyDescent="0.25">
      <c r="A11220">
        <v>101875843</v>
      </c>
      <c r="B11220">
        <v>812</v>
      </c>
      <c r="C11220" t="s">
        <v>192</v>
      </c>
      <c r="D11220" t="s">
        <v>67793</v>
      </c>
      <c r="E11220" t="s">
        <v>134</v>
      </c>
      <c r="F11220" t="s">
        <v>162</v>
      </c>
      <c r="G11220" t="s">
        <v>163</v>
      </c>
      <c r="H11220" t="s">
        <v>1188</v>
      </c>
      <c r="I11220" t="s">
        <v>67794</v>
      </c>
      <c r="J11220" t="s">
        <v>708</v>
      </c>
      <c r="K11220" t="s">
        <v>709</v>
      </c>
      <c r="L11220" t="s">
        <v>710</v>
      </c>
      <c r="M11220" t="s">
        <v>137</v>
      </c>
      <c r="N11220" t="s">
        <v>41121</v>
      </c>
      <c r="O11220" t="s">
        <v>41121</v>
      </c>
      <c r="P11220" s="1"/>
      <c r="Q11220" s="1">
        <v>44881.685416666667</v>
      </c>
      <c r="R11220" s="1">
        <v>44881.685416666667</v>
      </c>
      <c r="S11220" s="1">
        <v>45195.423611111109</v>
      </c>
      <c r="T11220" s="1">
        <v>45195.423611111109</v>
      </c>
      <c r="U11220" t="s">
        <v>61790</v>
      </c>
      <c r="V11220" t="s">
        <v>137</v>
      </c>
      <c r="W11220" t="s">
        <v>137</v>
      </c>
      <c r="X11220" t="s">
        <v>176</v>
      </c>
      <c r="Y11220" t="s">
        <v>199</v>
      </c>
      <c r="Z11220" t="s">
        <v>137</v>
      </c>
      <c r="AA11220" t="s">
        <v>137</v>
      </c>
      <c r="AB11220" t="s">
        <v>137</v>
      </c>
      <c r="AC11220" t="s">
        <v>137</v>
      </c>
      <c r="AD11220" s="2"/>
      <c r="AE11220" t="s">
        <v>137</v>
      </c>
      <c r="AF11220" t="s">
        <v>137</v>
      </c>
      <c r="AG11220" t="s">
        <v>137</v>
      </c>
      <c r="AH11220" t="s">
        <v>137</v>
      </c>
      <c r="AI11220" t="s">
        <v>137</v>
      </c>
      <c r="AJ11220" t="s">
        <v>137</v>
      </c>
      <c r="AK11220" t="s">
        <v>137</v>
      </c>
      <c r="AL11220" s="2"/>
      <c r="AM11220" t="s">
        <v>137</v>
      </c>
      <c r="AN11220" t="s">
        <v>137</v>
      </c>
      <c r="AO11220" t="s">
        <v>137</v>
      </c>
      <c r="AP11220" t="s">
        <v>137</v>
      </c>
      <c r="AQ11220" t="s">
        <v>137</v>
      </c>
      <c r="AR11220" t="s">
        <v>137</v>
      </c>
      <c r="AS11220" t="s">
        <v>137</v>
      </c>
      <c r="AT11220" t="s">
        <v>137</v>
      </c>
      <c r="AU11220" t="s">
        <v>137</v>
      </c>
      <c r="AV11220" t="s">
        <v>137</v>
      </c>
      <c r="AW11220" t="s">
        <v>137</v>
      </c>
      <c r="AX11220" t="s">
        <v>137</v>
      </c>
      <c r="AY11220" t="s">
        <v>137</v>
      </c>
      <c r="AZ11220" t="s">
        <v>137</v>
      </c>
      <c r="BA11220" t="s">
        <v>137</v>
      </c>
      <c r="BB11220" t="s">
        <v>137</v>
      </c>
      <c r="BC11220" t="s">
        <v>137</v>
      </c>
      <c r="BD11220" t="s">
        <v>137</v>
      </c>
      <c r="BE11220" t="s">
        <v>137</v>
      </c>
      <c r="BF11220" t="s">
        <v>137</v>
      </c>
      <c r="BG11220" t="s">
        <v>137</v>
      </c>
      <c r="BH11220" t="s">
        <v>137</v>
      </c>
      <c r="BI11220" t="s">
        <v>137</v>
      </c>
      <c r="BJ11220" t="s">
        <v>137</v>
      </c>
      <c r="BK11220" t="s">
        <v>137</v>
      </c>
      <c r="BL11220" t="s">
        <v>137</v>
      </c>
      <c r="BM11220" t="s">
        <v>137</v>
      </c>
      <c r="BN11220" t="s">
        <v>137</v>
      </c>
      <c r="BO11220" t="s">
        <v>137</v>
      </c>
      <c r="BP11220" t="s">
        <v>137</v>
      </c>
      <c r="BQ11220" t="s">
        <v>137</v>
      </c>
      <c r="BR11220" t="s">
        <v>137</v>
      </c>
      <c r="BS11220" t="s">
        <v>137</v>
      </c>
      <c r="BT11220" t="s">
        <v>137</v>
      </c>
      <c r="BU11220" t="s">
        <v>137</v>
      </c>
      <c r="BW11220" t="s">
        <v>137</v>
      </c>
      <c r="BX11220" t="s">
        <v>137</v>
      </c>
      <c r="BY11220" t="s">
        <v>137</v>
      </c>
      <c r="BZ11220" t="s">
        <v>137</v>
      </c>
      <c r="CA11220" t="s">
        <v>137</v>
      </c>
      <c r="CB11220" t="s">
        <v>137</v>
      </c>
      <c r="CC11220" t="s">
        <v>137</v>
      </c>
      <c r="CD11220" t="s">
        <v>137</v>
      </c>
      <c r="CE11220" t="s">
        <v>137</v>
      </c>
      <c r="CF11220" t="s">
        <v>137</v>
      </c>
      <c r="CG11220" t="s">
        <v>137</v>
      </c>
      <c r="CH11220" t="s">
        <v>137</v>
      </c>
      <c r="CI11220" t="s">
        <v>137</v>
      </c>
      <c r="CJ11220" t="s">
        <v>137</v>
      </c>
      <c r="CK11220" t="s">
        <v>137</v>
      </c>
      <c r="CL11220" t="s">
        <v>137</v>
      </c>
      <c r="CM11220" t="s">
        <v>137</v>
      </c>
      <c r="CN11220" t="s">
        <v>137</v>
      </c>
      <c r="CO11220" t="s">
        <v>137</v>
      </c>
      <c r="CP11220" t="s">
        <v>137</v>
      </c>
      <c r="CQ11220" s="1">
        <v>45195.423611111109</v>
      </c>
      <c r="CR11220" s="1">
        <v>45195.423611111109</v>
      </c>
      <c r="CS11220" s="1"/>
      <c r="CT11220" t="s">
        <v>67795</v>
      </c>
      <c r="CU11220" t="s">
        <v>67796</v>
      </c>
      <c r="CV11220" t="s">
        <v>67797</v>
      </c>
      <c r="CW11220" t="s">
        <v>67798</v>
      </c>
      <c r="CX11220" s="3"/>
      <c r="CY11220" s="3"/>
      <c r="CZ11220">
        <v>1</v>
      </c>
      <c r="DA11220" t="s">
        <v>137</v>
      </c>
      <c r="DB11220" t="s">
        <v>137</v>
      </c>
      <c r="DC11220" t="s">
        <v>137</v>
      </c>
      <c r="DD11220" t="s">
        <v>137</v>
      </c>
      <c r="DE11220" t="s">
        <v>137</v>
      </c>
      <c r="DF11220" t="s">
        <v>67799</v>
      </c>
      <c r="DG11220" t="s">
        <v>900</v>
      </c>
      <c r="DH11220" t="s">
        <v>3920</v>
      </c>
      <c r="DI11220" t="s">
        <v>137</v>
      </c>
      <c r="DJ11220" t="s">
        <v>137</v>
      </c>
      <c r="DK11220">
        <v>0</v>
      </c>
      <c r="DL11220" t="s">
        <v>209</v>
      </c>
      <c r="DM11220" t="s">
        <v>67800</v>
      </c>
      <c r="DN11220" t="s">
        <v>137</v>
      </c>
      <c r="DO11220" s="1">
        <v>45195.423611111109</v>
      </c>
      <c r="DP11220" s="1"/>
      <c r="DQ11220" t="s">
        <v>1709</v>
      </c>
      <c r="DR11220" t="s">
        <v>1710</v>
      </c>
      <c r="DS11220" t="s">
        <v>1711</v>
      </c>
      <c r="DT11220" t="s">
        <v>137</v>
      </c>
      <c r="DU11220" t="s">
        <v>137</v>
      </c>
      <c r="DV11220" t="s">
        <v>137</v>
      </c>
      <c r="DW11220" t="s">
        <v>137</v>
      </c>
      <c r="DX11220" t="s">
        <v>137</v>
      </c>
      <c r="DY11220" t="s">
        <v>137</v>
      </c>
      <c r="DZ11220" t="s">
        <v>168</v>
      </c>
      <c r="EA11220" t="b">
        <v>0</v>
      </c>
      <c r="EB11220" t="s">
        <v>137</v>
      </c>
    </row>
    <row r="11221" spans="1:132" x14ac:dyDescent="0.25">
      <c r="A11221">
        <v>101873762</v>
      </c>
      <c r="B11221">
        <v>811</v>
      </c>
      <c r="C11221" t="s">
        <v>192</v>
      </c>
      <c r="D11221" t="s">
        <v>67801</v>
      </c>
      <c r="E11221" t="s">
        <v>134</v>
      </c>
      <c r="F11221" t="s">
        <v>532</v>
      </c>
      <c r="G11221" t="s">
        <v>137</v>
      </c>
      <c r="H11221" t="s">
        <v>137</v>
      </c>
      <c r="I11221" t="s">
        <v>137</v>
      </c>
      <c r="J11221" t="s">
        <v>32127</v>
      </c>
      <c r="K11221" t="s">
        <v>32128</v>
      </c>
      <c r="L11221" t="s">
        <v>32129</v>
      </c>
      <c r="M11221" t="s">
        <v>137</v>
      </c>
      <c r="N11221" t="s">
        <v>34936</v>
      </c>
      <c r="O11221" t="s">
        <v>34936</v>
      </c>
      <c r="P11221" s="1"/>
      <c r="Q11221" s="1">
        <v>44881.668749999997</v>
      </c>
      <c r="R11221" s="1">
        <v>44881.668749999997</v>
      </c>
      <c r="S11221" s="1">
        <v>44881.668749999997</v>
      </c>
      <c r="T11221" s="1">
        <v>44881.668749999997</v>
      </c>
      <c r="U11221" t="s">
        <v>9238</v>
      </c>
      <c r="V11221" t="s">
        <v>137</v>
      </c>
      <c r="W11221" t="s">
        <v>137</v>
      </c>
      <c r="X11221" t="s">
        <v>176</v>
      </c>
      <c r="Y11221" t="s">
        <v>199</v>
      </c>
      <c r="Z11221" t="s">
        <v>137</v>
      </c>
      <c r="AA11221" t="s">
        <v>137</v>
      </c>
      <c r="AB11221" t="s">
        <v>137</v>
      </c>
      <c r="AC11221" t="s">
        <v>137</v>
      </c>
      <c r="AD11221" s="2"/>
      <c r="AE11221" t="s">
        <v>137</v>
      </c>
      <c r="AF11221" t="s">
        <v>137</v>
      </c>
      <c r="AG11221" t="s">
        <v>137</v>
      </c>
      <c r="AH11221" t="s">
        <v>137</v>
      </c>
      <c r="AI11221" t="s">
        <v>137</v>
      </c>
      <c r="AJ11221" t="s">
        <v>137</v>
      </c>
      <c r="AK11221" t="s">
        <v>137</v>
      </c>
      <c r="AL11221" s="2"/>
      <c r="AM11221" t="s">
        <v>137</v>
      </c>
      <c r="AN11221" t="s">
        <v>137</v>
      </c>
      <c r="AO11221" t="s">
        <v>137</v>
      </c>
      <c r="AP11221" t="s">
        <v>137</v>
      </c>
      <c r="AQ11221" t="s">
        <v>137</v>
      </c>
      <c r="AR11221" t="s">
        <v>137</v>
      </c>
      <c r="AS11221" t="s">
        <v>137</v>
      </c>
      <c r="AT11221" t="s">
        <v>137</v>
      </c>
      <c r="AU11221" t="s">
        <v>137</v>
      </c>
      <c r="AV11221" t="s">
        <v>137</v>
      </c>
      <c r="AW11221" t="s">
        <v>137</v>
      </c>
      <c r="AX11221" t="s">
        <v>137</v>
      </c>
      <c r="AY11221" t="s">
        <v>137</v>
      </c>
      <c r="AZ11221" t="s">
        <v>137</v>
      </c>
      <c r="BA11221" t="s">
        <v>137</v>
      </c>
      <c r="BB11221" t="s">
        <v>137</v>
      </c>
      <c r="BC11221" t="s">
        <v>137</v>
      </c>
      <c r="BD11221" t="s">
        <v>137</v>
      </c>
      <c r="BE11221" t="s">
        <v>137</v>
      </c>
      <c r="BF11221" t="s">
        <v>137</v>
      </c>
      <c r="BG11221" t="s">
        <v>137</v>
      </c>
      <c r="BH11221" t="s">
        <v>137</v>
      </c>
      <c r="BI11221" t="s">
        <v>137</v>
      </c>
      <c r="BJ11221" t="s">
        <v>137</v>
      </c>
      <c r="BK11221" t="s">
        <v>137</v>
      </c>
      <c r="BL11221" t="s">
        <v>137</v>
      </c>
      <c r="BM11221" t="s">
        <v>137</v>
      </c>
      <c r="BN11221" t="s">
        <v>137</v>
      </c>
      <c r="BO11221" t="s">
        <v>137</v>
      </c>
      <c r="BP11221" t="s">
        <v>137</v>
      </c>
      <c r="BQ11221" t="s">
        <v>137</v>
      </c>
      <c r="BR11221" t="s">
        <v>137</v>
      </c>
      <c r="BS11221" t="s">
        <v>137</v>
      </c>
      <c r="BT11221" t="s">
        <v>137</v>
      </c>
      <c r="BU11221" t="s">
        <v>137</v>
      </c>
      <c r="BW11221" t="s">
        <v>137</v>
      </c>
      <c r="BX11221" t="s">
        <v>137</v>
      </c>
      <c r="BY11221" t="s">
        <v>137</v>
      </c>
      <c r="BZ11221" t="s">
        <v>137</v>
      </c>
      <c r="CA11221" t="s">
        <v>137</v>
      </c>
      <c r="CB11221" t="s">
        <v>137</v>
      </c>
      <c r="CC11221" t="s">
        <v>137</v>
      </c>
      <c r="CD11221" t="s">
        <v>137</v>
      </c>
      <c r="CE11221" t="s">
        <v>137</v>
      </c>
      <c r="CF11221" t="s">
        <v>137</v>
      </c>
      <c r="CG11221" t="s">
        <v>137</v>
      </c>
      <c r="CH11221" t="s">
        <v>137</v>
      </c>
      <c r="CI11221" t="s">
        <v>137</v>
      </c>
      <c r="CJ11221" t="s">
        <v>137</v>
      </c>
      <c r="CK11221" t="s">
        <v>137</v>
      </c>
      <c r="CL11221" t="s">
        <v>137</v>
      </c>
      <c r="CM11221" t="s">
        <v>137</v>
      </c>
      <c r="CN11221" t="s">
        <v>137</v>
      </c>
      <c r="CO11221" t="s">
        <v>137</v>
      </c>
      <c r="CP11221" t="s">
        <v>137</v>
      </c>
      <c r="CQ11221" s="1">
        <v>44881.668749999997</v>
      </c>
      <c r="CR11221" s="1">
        <v>44881.668749999997</v>
      </c>
      <c r="CS11221" s="1"/>
      <c r="CT11221" t="s">
        <v>137</v>
      </c>
      <c r="CU11221" t="s">
        <v>137</v>
      </c>
      <c r="CV11221" t="s">
        <v>54210</v>
      </c>
      <c r="CW11221" t="s">
        <v>54210</v>
      </c>
      <c r="CX11221" s="3"/>
      <c r="CY11221" s="3"/>
      <c r="DA11221" t="s">
        <v>137</v>
      </c>
      <c r="DB11221" t="s">
        <v>137</v>
      </c>
      <c r="DC11221" t="s">
        <v>137</v>
      </c>
      <c r="DD11221" t="s">
        <v>137</v>
      </c>
      <c r="DE11221" t="s">
        <v>137</v>
      </c>
      <c r="DF11221" t="s">
        <v>137</v>
      </c>
      <c r="DG11221" t="s">
        <v>137</v>
      </c>
      <c r="DH11221" t="s">
        <v>137</v>
      </c>
      <c r="DI11221" t="s">
        <v>137</v>
      </c>
      <c r="DJ11221" t="s">
        <v>137</v>
      </c>
      <c r="DK11221">
        <v>0</v>
      </c>
      <c r="DL11221" t="s">
        <v>137</v>
      </c>
      <c r="DM11221" t="s">
        <v>137</v>
      </c>
      <c r="DN11221" t="s">
        <v>137</v>
      </c>
      <c r="DO11221" s="1">
        <v>44881.668749999997</v>
      </c>
      <c r="DP11221" s="1"/>
      <c r="DQ11221" t="s">
        <v>32127</v>
      </c>
      <c r="DR11221" t="s">
        <v>32128</v>
      </c>
      <c r="DS11221" t="s">
        <v>32129</v>
      </c>
      <c r="DT11221" t="s">
        <v>137</v>
      </c>
      <c r="DU11221" t="s">
        <v>137</v>
      </c>
      <c r="DV11221" t="s">
        <v>137</v>
      </c>
      <c r="DW11221" t="s">
        <v>137</v>
      </c>
      <c r="DX11221" t="s">
        <v>137</v>
      </c>
      <c r="DY11221" t="s">
        <v>137</v>
      </c>
      <c r="DZ11221" t="s">
        <v>168</v>
      </c>
      <c r="EA11221" t="b">
        <v>0</v>
      </c>
      <c r="EB11221" t="s">
        <v>137</v>
      </c>
    </row>
    <row r="11222" spans="1:132" x14ac:dyDescent="0.25">
      <c r="A11222">
        <v>101872364</v>
      </c>
      <c r="B11222">
        <v>810</v>
      </c>
      <c r="C11222" t="s">
        <v>192</v>
      </c>
      <c r="D11222" t="s">
        <v>67802</v>
      </c>
      <c r="E11222" t="s">
        <v>134</v>
      </c>
      <c r="F11222" t="s">
        <v>162</v>
      </c>
      <c r="G11222" t="s">
        <v>137</v>
      </c>
      <c r="H11222" t="s">
        <v>137</v>
      </c>
      <c r="I11222" t="s">
        <v>67803</v>
      </c>
      <c r="J11222" t="s">
        <v>150</v>
      </c>
      <c r="K11222" t="s">
        <v>151</v>
      </c>
      <c r="L11222" t="s">
        <v>152</v>
      </c>
      <c r="M11222" t="s">
        <v>137</v>
      </c>
      <c r="N11222" t="s">
        <v>303</v>
      </c>
      <c r="O11222" t="s">
        <v>303</v>
      </c>
      <c r="P11222" s="1"/>
      <c r="Q11222" s="1">
        <v>44881.658333333333</v>
      </c>
      <c r="R11222" s="1">
        <v>44881.658333333333</v>
      </c>
      <c r="S11222" s="1">
        <v>44886.495138888888</v>
      </c>
      <c r="T11222" s="1">
        <v>44886.495138888888</v>
      </c>
      <c r="U11222" t="s">
        <v>36639</v>
      </c>
      <c r="V11222" t="s">
        <v>137</v>
      </c>
      <c r="W11222" t="s">
        <v>137</v>
      </c>
      <c r="X11222" t="s">
        <v>176</v>
      </c>
      <c r="Y11222" t="s">
        <v>199</v>
      </c>
      <c r="Z11222" t="s">
        <v>137</v>
      </c>
      <c r="AA11222" t="s">
        <v>137</v>
      </c>
      <c r="AB11222" t="s">
        <v>137</v>
      </c>
      <c r="AC11222" t="s">
        <v>137</v>
      </c>
      <c r="AD11222" s="2"/>
      <c r="AE11222" t="s">
        <v>137</v>
      </c>
      <c r="AF11222" t="s">
        <v>137</v>
      </c>
      <c r="AG11222" t="s">
        <v>137</v>
      </c>
      <c r="AH11222" t="s">
        <v>137</v>
      </c>
      <c r="AI11222" t="s">
        <v>137</v>
      </c>
      <c r="AJ11222" t="s">
        <v>137</v>
      </c>
      <c r="AK11222" t="s">
        <v>137</v>
      </c>
      <c r="AL11222" s="2"/>
      <c r="AM11222" t="s">
        <v>137</v>
      </c>
      <c r="AN11222" t="s">
        <v>137</v>
      </c>
      <c r="AO11222" t="s">
        <v>137</v>
      </c>
      <c r="AP11222" t="s">
        <v>137</v>
      </c>
      <c r="AQ11222" t="s">
        <v>137</v>
      </c>
      <c r="AR11222" t="s">
        <v>137</v>
      </c>
      <c r="AS11222" t="s">
        <v>137</v>
      </c>
      <c r="AT11222" t="s">
        <v>137</v>
      </c>
      <c r="AU11222" t="s">
        <v>137</v>
      </c>
      <c r="AV11222" t="s">
        <v>137</v>
      </c>
      <c r="AW11222" t="s">
        <v>137</v>
      </c>
      <c r="AX11222" t="s">
        <v>137</v>
      </c>
      <c r="AY11222" t="s">
        <v>137</v>
      </c>
      <c r="AZ11222" t="s">
        <v>137</v>
      </c>
      <c r="BA11222" t="s">
        <v>137</v>
      </c>
      <c r="BB11222" t="s">
        <v>137</v>
      </c>
      <c r="BC11222" t="s">
        <v>137</v>
      </c>
      <c r="BD11222" t="s">
        <v>137</v>
      </c>
      <c r="BE11222" t="s">
        <v>137</v>
      </c>
      <c r="BF11222" t="s">
        <v>137</v>
      </c>
      <c r="BG11222" t="s">
        <v>137</v>
      </c>
      <c r="BH11222" t="s">
        <v>137</v>
      </c>
      <c r="BI11222" t="s">
        <v>137</v>
      </c>
      <c r="BJ11222" t="s">
        <v>137</v>
      </c>
      <c r="BK11222" t="s">
        <v>137</v>
      </c>
      <c r="BL11222" t="s">
        <v>137</v>
      </c>
      <c r="BM11222" t="s">
        <v>137</v>
      </c>
      <c r="BN11222" t="s">
        <v>137</v>
      </c>
      <c r="BO11222" t="s">
        <v>137</v>
      </c>
      <c r="BP11222" t="s">
        <v>137</v>
      </c>
      <c r="BQ11222" t="s">
        <v>137</v>
      </c>
      <c r="BR11222" t="s">
        <v>137</v>
      </c>
      <c r="BS11222" t="s">
        <v>137</v>
      </c>
      <c r="BT11222" t="s">
        <v>137</v>
      </c>
      <c r="BU11222" t="s">
        <v>137</v>
      </c>
      <c r="BW11222" t="s">
        <v>137</v>
      </c>
      <c r="BX11222" t="s">
        <v>137</v>
      </c>
      <c r="BY11222" t="s">
        <v>137</v>
      </c>
      <c r="BZ11222" t="s">
        <v>137</v>
      </c>
      <c r="CA11222" t="s">
        <v>137</v>
      </c>
      <c r="CB11222" t="s">
        <v>137</v>
      </c>
      <c r="CC11222" t="s">
        <v>137</v>
      </c>
      <c r="CD11222" t="s">
        <v>137</v>
      </c>
      <c r="CE11222" t="s">
        <v>137</v>
      </c>
      <c r="CF11222" t="s">
        <v>137</v>
      </c>
      <c r="CG11222" t="s">
        <v>137</v>
      </c>
      <c r="CH11222" t="s">
        <v>137</v>
      </c>
      <c r="CI11222" t="s">
        <v>137</v>
      </c>
      <c r="CJ11222" t="s">
        <v>137</v>
      </c>
      <c r="CK11222" t="s">
        <v>137</v>
      </c>
      <c r="CL11222" t="s">
        <v>137</v>
      </c>
      <c r="CM11222" t="s">
        <v>137</v>
      </c>
      <c r="CN11222" t="s">
        <v>137</v>
      </c>
      <c r="CO11222" t="s">
        <v>137</v>
      </c>
      <c r="CP11222" t="s">
        <v>137</v>
      </c>
      <c r="CQ11222" s="1">
        <v>44886.495138888888</v>
      </c>
      <c r="CR11222" s="1">
        <v>44886.495138888888</v>
      </c>
      <c r="CS11222" s="1"/>
      <c r="CT11222" t="s">
        <v>137</v>
      </c>
      <c r="CU11222" t="s">
        <v>137</v>
      </c>
      <c r="CV11222" t="s">
        <v>67804</v>
      </c>
      <c r="CW11222" t="s">
        <v>67805</v>
      </c>
      <c r="CX11222" s="3"/>
      <c r="CY11222" s="3"/>
      <c r="CZ11222">
        <v>1</v>
      </c>
      <c r="DA11222" t="s">
        <v>137</v>
      </c>
      <c r="DB11222" t="s">
        <v>137</v>
      </c>
      <c r="DC11222" t="s">
        <v>137</v>
      </c>
      <c r="DD11222" t="s">
        <v>137</v>
      </c>
      <c r="DE11222" t="s">
        <v>137</v>
      </c>
      <c r="DF11222" t="s">
        <v>137</v>
      </c>
      <c r="DG11222" t="s">
        <v>137</v>
      </c>
      <c r="DH11222" t="s">
        <v>137</v>
      </c>
      <c r="DI11222" t="s">
        <v>137</v>
      </c>
      <c r="DJ11222" t="s">
        <v>137</v>
      </c>
      <c r="DK11222">
        <v>0</v>
      </c>
      <c r="DL11222" t="s">
        <v>209</v>
      </c>
      <c r="DM11222" t="s">
        <v>67806</v>
      </c>
      <c r="DN11222" t="s">
        <v>137</v>
      </c>
      <c r="DO11222" s="1">
        <v>44886.495138888888</v>
      </c>
      <c r="DP11222" s="1"/>
      <c r="DQ11222" t="s">
        <v>150</v>
      </c>
      <c r="DR11222" t="s">
        <v>151</v>
      </c>
      <c r="DS11222" t="s">
        <v>152</v>
      </c>
      <c r="DT11222" t="s">
        <v>137</v>
      </c>
      <c r="DU11222" t="s">
        <v>137</v>
      </c>
      <c r="DV11222" t="s">
        <v>137</v>
      </c>
      <c r="DW11222" t="s">
        <v>137</v>
      </c>
      <c r="DX11222" t="s">
        <v>137</v>
      </c>
      <c r="DY11222" t="s">
        <v>137</v>
      </c>
      <c r="DZ11222" t="s">
        <v>168</v>
      </c>
      <c r="EA11222" t="b">
        <v>0</v>
      </c>
      <c r="EB11222" t="s">
        <v>137</v>
      </c>
    </row>
    <row r="11223" spans="1:132" x14ac:dyDescent="0.25">
      <c r="A11223">
        <v>101867943</v>
      </c>
      <c r="B11223">
        <v>809</v>
      </c>
      <c r="C11223" t="s">
        <v>192</v>
      </c>
      <c r="D11223" t="s">
        <v>67807</v>
      </c>
      <c r="E11223" t="s">
        <v>134</v>
      </c>
      <c r="F11223" t="s">
        <v>162</v>
      </c>
      <c r="G11223" t="s">
        <v>137</v>
      </c>
      <c r="H11223" t="s">
        <v>137</v>
      </c>
      <c r="I11223" t="s">
        <v>67808</v>
      </c>
      <c r="J11223" t="s">
        <v>1490</v>
      </c>
      <c r="K11223" t="s">
        <v>1491</v>
      </c>
      <c r="L11223" t="s">
        <v>1492</v>
      </c>
      <c r="M11223" t="s">
        <v>137</v>
      </c>
      <c r="N11223" t="s">
        <v>593</v>
      </c>
      <c r="O11223" t="s">
        <v>593</v>
      </c>
      <c r="P11223" s="1"/>
      <c r="Q11223" s="1">
        <v>44881.627083333333</v>
      </c>
      <c r="R11223" s="1">
        <v>44881.627083333333</v>
      </c>
      <c r="S11223" s="1">
        <v>44886.448611111111</v>
      </c>
      <c r="T11223" s="1">
        <v>44886.448611111111</v>
      </c>
      <c r="U11223" t="s">
        <v>137</v>
      </c>
      <c r="V11223" t="s">
        <v>137</v>
      </c>
      <c r="W11223" t="s">
        <v>137</v>
      </c>
      <c r="X11223" t="s">
        <v>176</v>
      </c>
      <c r="Y11223" t="s">
        <v>137</v>
      </c>
      <c r="Z11223" t="s">
        <v>137</v>
      </c>
      <c r="AA11223" t="s">
        <v>137</v>
      </c>
      <c r="AB11223" t="s">
        <v>137</v>
      </c>
      <c r="AC11223" t="s">
        <v>137</v>
      </c>
      <c r="AD11223" s="2"/>
      <c r="AE11223" t="s">
        <v>137</v>
      </c>
      <c r="AF11223" t="s">
        <v>137</v>
      </c>
      <c r="AG11223" t="s">
        <v>137</v>
      </c>
      <c r="AH11223" t="s">
        <v>137</v>
      </c>
      <c r="AI11223" t="s">
        <v>137</v>
      </c>
      <c r="AJ11223" t="s">
        <v>137</v>
      </c>
      <c r="AK11223" t="s">
        <v>137</v>
      </c>
      <c r="AL11223" s="2"/>
      <c r="AM11223" t="s">
        <v>137</v>
      </c>
      <c r="AN11223" t="s">
        <v>137</v>
      </c>
      <c r="AO11223" t="s">
        <v>137</v>
      </c>
      <c r="AP11223" t="s">
        <v>137</v>
      </c>
      <c r="AQ11223" t="s">
        <v>137</v>
      </c>
      <c r="AR11223" t="s">
        <v>137</v>
      </c>
      <c r="AS11223" t="s">
        <v>137</v>
      </c>
      <c r="AT11223" t="s">
        <v>137</v>
      </c>
      <c r="AU11223" t="s">
        <v>137</v>
      </c>
      <c r="AV11223" t="s">
        <v>137</v>
      </c>
      <c r="AW11223" t="s">
        <v>137</v>
      </c>
      <c r="AX11223" t="s">
        <v>137</v>
      </c>
      <c r="AY11223" t="s">
        <v>137</v>
      </c>
      <c r="AZ11223" t="s">
        <v>137</v>
      </c>
      <c r="BA11223" t="s">
        <v>137</v>
      </c>
      <c r="BB11223" t="s">
        <v>137</v>
      </c>
      <c r="BC11223" t="s">
        <v>137</v>
      </c>
      <c r="BD11223" t="s">
        <v>137</v>
      </c>
      <c r="BE11223" t="s">
        <v>137</v>
      </c>
      <c r="BF11223" t="s">
        <v>137</v>
      </c>
      <c r="BG11223" t="s">
        <v>137</v>
      </c>
      <c r="BH11223" t="s">
        <v>137</v>
      </c>
      <c r="BI11223" t="s">
        <v>137</v>
      </c>
      <c r="BJ11223" t="s">
        <v>137</v>
      </c>
      <c r="BK11223" t="s">
        <v>137</v>
      </c>
      <c r="BL11223" t="s">
        <v>137</v>
      </c>
      <c r="BM11223" t="s">
        <v>137</v>
      </c>
      <c r="BN11223" t="s">
        <v>137</v>
      </c>
      <c r="BO11223" t="s">
        <v>137</v>
      </c>
      <c r="BP11223" t="s">
        <v>137</v>
      </c>
      <c r="BQ11223" t="s">
        <v>137</v>
      </c>
      <c r="BR11223" t="s">
        <v>137</v>
      </c>
      <c r="BS11223" t="s">
        <v>137</v>
      </c>
      <c r="BT11223" t="s">
        <v>137</v>
      </c>
      <c r="BU11223" t="s">
        <v>137</v>
      </c>
      <c r="BW11223" t="s">
        <v>137</v>
      </c>
      <c r="BX11223" t="s">
        <v>137</v>
      </c>
      <c r="BY11223" t="s">
        <v>137</v>
      </c>
      <c r="BZ11223" t="s">
        <v>137</v>
      </c>
      <c r="CA11223" t="s">
        <v>137</v>
      </c>
      <c r="CB11223" t="s">
        <v>137</v>
      </c>
      <c r="CC11223" t="s">
        <v>137</v>
      </c>
      <c r="CD11223" t="s">
        <v>137</v>
      </c>
      <c r="CE11223" t="s">
        <v>137</v>
      </c>
      <c r="CF11223" t="s">
        <v>137</v>
      </c>
      <c r="CG11223" t="s">
        <v>137</v>
      </c>
      <c r="CH11223" t="s">
        <v>137</v>
      </c>
      <c r="CI11223" t="s">
        <v>137</v>
      </c>
      <c r="CJ11223" t="s">
        <v>137</v>
      </c>
      <c r="CK11223" t="s">
        <v>137</v>
      </c>
      <c r="CL11223" t="s">
        <v>137</v>
      </c>
      <c r="CM11223" t="s">
        <v>137</v>
      </c>
      <c r="CN11223" t="s">
        <v>137</v>
      </c>
      <c r="CO11223" t="s">
        <v>137</v>
      </c>
      <c r="CP11223" t="s">
        <v>137</v>
      </c>
      <c r="CQ11223" s="1">
        <v>44886.448611111111</v>
      </c>
      <c r="CR11223" s="1">
        <v>44886.448611111111</v>
      </c>
      <c r="CS11223" s="1"/>
      <c r="CT11223" t="s">
        <v>9069</v>
      </c>
      <c r="CU11223" t="s">
        <v>9069</v>
      </c>
      <c r="CV11223" t="s">
        <v>67809</v>
      </c>
      <c r="CW11223" t="s">
        <v>67810</v>
      </c>
      <c r="CX11223" s="3"/>
      <c r="CY11223" s="3"/>
      <c r="CZ11223">
        <v>2</v>
      </c>
      <c r="DA11223" t="s">
        <v>137</v>
      </c>
      <c r="DB11223" t="s">
        <v>137</v>
      </c>
      <c r="DC11223" t="s">
        <v>137</v>
      </c>
      <c r="DD11223" t="s">
        <v>137</v>
      </c>
      <c r="DE11223" t="s">
        <v>137</v>
      </c>
      <c r="DF11223" t="s">
        <v>67811</v>
      </c>
      <c r="DG11223" t="s">
        <v>137</v>
      </c>
      <c r="DH11223" t="s">
        <v>137</v>
      </c>
      <c r="DI11223" t="s">
        <v>137</v>
      </c>
      <c r="DJ11223" t="s">
        <v>137</v>
      </c>
      <c r="DK11223">
        <v>0</v>
      </c>
      <c r="DL11223" t="s">
        <v>137</v>
      </c>
      <c r="DM11223" t="s">
        <v>137</v>
      </c>
      <c r="DN11223" t="s">
        <v>137</v>
      </c>
      <c r="DO11223" s="1">
        <v>44886.448611111111</v>
      </c>
      <c r="DP11223" s="1"/>
      <c r="DQ11223" t="s">
        <v>1490</v>
      </c>
      <c r="DR11223" t="s">
        <v>1491</v>
      </c>
      <c r="DS11223" t="s">
        <v>1492</v>
      </c>
      <c r="DT11223" t="s">
        <v>137</v>
      </c>
      <c r="DU11223" t="s">
        <v>137</v>
      </c>
      <c r="DV11223" t="s">
        <v>137</v>
      </c>
      <c r="DW11223" t="s">
        <v>137</v>
      </c>
      <c r="DX11223" t="s">
        <v>64968</v>
      </c>
      <c r="DY11223" t="s">
        <v>137</v>
      </c>
      <c r="DZ11223" t="s">
        <v>168</v>
      </c>
      <c r="EA11223" t="b">
        <v>0</v>
      </c>
      <c r="EB11223" t="s">
        <v>137</v>
      </c>
    </row>
    <row r="11224" spans="1:132" x14ac:dyDescent="0.25">
      <c r="A11224">
        <v>101863772</v>
      </c>
      <c r="B11224">
        <v>808</v>
      </c>
      <c r="C11224" t="s">
        <v>192</v>
      </c>
      <c r="D11224" t="s">
        <v>67812</v>
      </c>
      <c r="E11224" t="s">
        <v>134</v>
      </c>
      <c r="F11224" t="s">
        <v>532</v>
      </c>
      <c r="G11224" t="s">
        <v>137</v>
      </c>
      <c r="H11224" t="s">
        <v>137</v>
      </c>
      <c r="I11224" t="s">
        <v>137</v>
      </c>
      <c r="J11224" t="s">
        <v>32127</v>
      </c>
      <c r="K11224" t="s">
        <v>32128</v>
      </c>
      <c r="L11224" t="s">
        <v>32129</v>
      </c>
      <c r="M11224" t="s">
        <v>137</v>
      </c>
      <c r="N11224" t="s">
        <v>34936</v>
      </c>
      <c r="O11224" t="s">
        <v>34936</v>
      </c>
      <c r="P11224" s="1"/>
      <c r="Q11224" s="1">
        <v>44881.597222222219</v>
      </c>
      <c r="R11224" s="1">
        <v>44881.597222222219</v>
      </c>
      <c r="S11224" s="1">
        <v>44882.478472222225</v>
      </c>
      <c r="T11224" s="1">
        <v>44882.478472222225</v>
      </c>
      <c r="U11224" t="s">
        <v>32283</v>
      </c>
      <c r="V11224" t="s">
        <v>137</v>
      </c>
      <c r="W11224" t="s">
        <v>137</v>
      </c>
      <c r="X11224" t="s">
        <v>231</v>
      </c>
      <c r="Y11224" t="s">
        <v>199</v>
      </c>
      <c r="Z11224" t="s">
        <v>137</v>
      </c>
      <c r="AA11224" t="s">
        <v>137</v>
      </c>
      <c r="AB11224" t="s">
        <v>137</v>
      </c>
      <c r="AC11224" t="s">
        <v>137</v>
      </c>
      <c r="AD11224" s="2"/>
      <c r="AE11224" t="s">
        <v>137</v>
      </c>
      <c r="AF11224" t="s">
        <v>137</v>
      </c>
      <c r="AG11224" t="s">
        <v>137</v>
      </c>
      <c r="AH11224" t="s">
        <v>137</v>
      </c>
      <c r="AI11224" t="s">
        <v>137</v>
      </c>
      <c r="AJ11224" t="s">
        <v>137</v>
      </c>
      <c r="AK11224" t="s">
        <v>137</v>
      </c>
      <c r="AL11224" s="2"/>
      <c r="AM11224" t="s">
        <v>137</v>
      </c>
      <c r="AN11224" t="s">
        <v>137</v>
      </c>
      <c r="AO11224" t="s">
        <v>137</v>
      </c>
      <c r="AP11224" t="s">
        <v>137</v>
      </c>
      <c r="AQ11224" t="s">
        <v>137</v>
      </c>
      <c r="AR11224" t="s">
        <v>137</v>
      </c>
      <c r="AS11224" t="s">
        <v>137</v>
      </c>
      <c r="AT11224" t="s">
        <v>137</v>
      </c>
      <c r="AU11224" t="s">
        <v>137</v>
      </c>
      <c r="AV11224" t="s">
        <v>137</v>
      </c>
      <c r="AW11224" t="s">
        <v>137</v>
      </c>
      <c r="AX11224" t="s">
        <v>137</v>
      </c>
      <c r="AY11224" t="s">
        <v>137</v>
      </c>
      <c r="AZ11224" t="s">
        <v>137</v>
      </c>
      <c r="BA11224" t="s">
        <v>137</v>
      </c>
      <c r="BB11224" t="s">
        <v>137</v>
      </c>
      <c r="BC11224" t="s">
        <v>137</v>
      </c>
      <c r="BD11224" t="s">
        <v>137</v>
      </c>
      <c r="BE11224" t="s">
        <v>137</v>
      </c>
      <c r="BF11224" t="s">
        <v>137</v>
      </c>
      <c r="BG11224" t="s">
        <v>137</v>
      </c>
      <c r="BH11224" t="s">
        <v>137</v>
      </c>
      <c r="BI11224" t="s">
        <v>137</v>
      </c>
      <c r="BJ11224" t="s">
        <v>137</v>
      </c>
      <c r="BK11224" t="s">
        <v>137</v>
      </c>
      <c r="BL11224" t="s">
        <v>137</v>
      </c>
      <c r="BM11224" t="s">
        <v>137</v>
      </c>
      <c r="BN11224" t="s">
        <v>137</v>
      </c>
      <c r="BO11224" t="s">
        <v>137</v>
      </c>
      <c r="BP11224" t="s">
        <v>137</v>
      </c>
      <c r="BQ11224" t="s">
        <v>137</v>
      </c>
      <c r="BR11224" t="s">
        <v>137</v>
      </c>
      <c r="BS11224" t="s">
        <v>137</v>
      </c>
      <c r="BT11224" t="s">
        <v>137</v>
      </c>
      <c r="BU11224" t="s">
        <v>137</v>
      </c>
      <c r="BW11224" t="s">
        <v>137</v>
      </c>
      <c r="BX11224" t="s">
        <v>137</v>
      </c>
      <c r="BY11224" t="s">
        <v>137</v>
      </c>
      <c r="BZ11224" t="s">
        <v>137</v>
      </c>
      <c r="CA11224" t="s">
        <v>137</v>
      </c>
      <c r="CB11224" t="s">
        <v>137</v>
      </c>
      <c r="CC11224" t="s">
        <v>137</v>
      </c>
      <c r="CD11224" t="s">
        <v>137</v>
      </c>
      <c r="CE11224" t="s">
        <v>137</v>
      </c>
      <c r="CF11224" t="s">
        <v>137</v>
      </c>
      <c r="CG11224" t="s">
        <v>137</v>
      </c>
      <c r="CH11224" t="s">
        <v>137</v>
      </c>
      <c r="CI11224" t="s">
        <v>137</v>
      </c>
      <c r="CJ11224" t="s">
        <v>137</v>
      </c>
      <c r="CK11224" t="s">
        <v>137</v>
      </c>
      <c r="CL11224" t="s">
        <v>137</v>
      </c>
      <c r="CM11224" t="s">
        <v>137</v>
      </c>
      <c r="CN11224" t="s">
        <v>137</v>
      </c>
      <c r="CO11224" t="s">
        <v>137</v>
      </c>
      <c r="CP11224" t="s">
        <v>137</v>
      </c>
      <c r="CQ11224" s="1">
        <v>44882.478472222225</v>
      </c>
      <c r="CR11224" s="1">
        <v>44882.478472222225</v>
      </c>
      <c r="CS11224" s="1"/>
      <c r="CT11224" t="s">
        <v>137</v>
      </c>
      <c r="CU11224" t="s">
        <v>137</v>
      </c>
      <c r="CV11224" t="s">
        <v>67813</v>
      </c>
      <c r="CW11224" t="s">
        <v>67814</v>
      </c>
      <c r="CX11224" s="3"/>
      <c r="CY11224" s="3"/>
      <c r="DA11224" t="s">
        <v>137</v>
      </c>
      <c r="DB11224" t="s">
        <v>137</v>
      </c>
      <c r="DC11224" t="s">
        <v>137</v>
      </c>
      <c r="DD11224" t="s">
        <v>137</v>
      </c>
      <c r="DE11224" t="s">
        <v>137</v>
      </c>
      <c r="DF11224" t="s">
        <v>137</v>
      </c>
      <c r="DG11224" t="s">
        <v>137</v>
      </c>
      <c r="DH11224" t="s">
        <v>137</v>
      </c>
      <c r="DI11224" t="s">
        <v>137</v>
      </c>
      <c r="DJ11224" t="s">
        <v>137</v>
      </c>
      <c r="DK11224">
        <v>0</v>
      </c>
      <c r="DL11224" t="s">
        <v>137</v>
      </c>
      <c r="DM11224" t="s">
        <v>137</v>
      </c>
      <c r="DN11224" t="s">
        <v>137</v>
      </c>
      <c r="DO11224" s="1">
        <v>44882.478472222225</v>
      </c>
      <c r="DP11224" s="1"/>
      <c r="DQ11224" t="s">
        <v>32127</v>
      </c>
      <c r="DR11224" t="s">
        <v>32128</v>
      </c>
      <c r="DS11224" t="s">
        <v>32129</v>
      </c>
      <c r="DT11224" t="s">
        <v>137</v>
      </c>
      <c r="DU11224" t="s">
        <v>137</v>
      </c>
      <c r="DV11224" t="s">
        <v>137</v>
      </c>
      <c r="DW11224" t="s">
        <v>137</v>
      </c>
      <c r="DX11224" t="s">
        <v>137</v>
      </c>
      <c r="DY11224" t="s">
        <v>137</v>
      </c>
      <c r="DZ11224" t="s">
        <v>168</v>
      </c>
      <c r="EA11224" t="b">
        <v>0</v>
      </c>
      <c r="EB11224" t="s">
        <v>137</v>
      </c>
    </row>
    <row r="11225" spans="1:132" x14ac:dyDescent="0.25">
      <c r="A11225">
        <v>101862852</v>
      </c>
      <c r="B11225">
        <v>807</v>
      </c>
      <c r="C11225" t="s">
        <v>192</v>
      </c>
      <c r="D11225" t="s">
        <v>67815</v>
      </c>
      <c r="E11225" t="s">
        <v>134</v>
      </c>
      <c r="F11225" t="s">
        <v>532</v>
      </c>
      <c r="G11225" t="s">
        <v>137</v>
      </c>
      <c r="H11225" t="s">
        <v>137</v>
      </c>
      <c r="I11225" t="s">
        <v>137</v>
      </c>
      <c r="J11225" t="s">
        <v>32127</v>
      </c>
      <c r="K11225" t="s">
        <v>32128</v>
      </c>
      <c r="L11225" t="s">
        <v>32129</v>
      </c>
      <c r="M11225" t="s">
        <v>137</v>
      </c>
      <c r="N11225" t="s">
        <v>34936</v>
      </c>
      <c r="O11225" t="s">
        <v>34936</v>
      </c>
      <c r="P11225" s="1"/>
      <c r="Q11225" s="1">
        <v>44881.590277777781</v>
      </c>
      <c r="R11225" s="1">
        <v>44881.590277777781</v>
      </c>
      <c r="S11225" s="1">
        <v>44881.590277777781</v>
      </c>
      <c r="T11225" s="1">
        <v>44881.590277777781</v>
      </c>
      <c r="U11225" t="s">
        <v>13034</v>
      </c>
      <c r="V11225" t="s">
        <v>137</v>
      </c>
      <c r="W11225" t="s">
        <v>137</v>
      </c>
      <c r="X11225" t="s">
        <v>185</v>
      </c>
      <c r="Y11225" t="s">
        <v>199</v>
      </c>
      <c r="Z11225" t="s">
        <v>137</v>
      </c>
      <c r="AA11225" t="s">
        <v>137</v>
      </c>
      <c r="AB11225" t="s">
        <v>137</v>
      </c>
      <c r="AC11225" t="s">
        <v>137</v>
      </c>
      <c r="AD11225" s="2"/>
      <c r="AE11225" t="s">
        <v>137</v>
      </c>
      <c r="AF11225" t="s">
        <v>137</v>
      </c>
      <c r="AG11225" t="s">
        <v>137</v>
      </c>
      <c r="AH11225" t="s">
        <v>137</v>
      </c>
      <c r="AI11225" t="s">
        <v>137</v>
      </c>
      <c r="AJ11225" t="s">
        <v>137</v>
      </c>
      <c r="AK11225" t="s">
        <v>137</v>
      </c>
      <c r="AL11225" s="2"/>
      <c r="AM11225" t="s">
        <v>137</v>
      </c>
      <c r="AN11225" t="s">
        <v>137</v>
      </c>
      <c r="AO11225" t="s">
        <v>137</v>
      </c>
      <c r="AP11225" t="s">
        <v>137</v>
      </c>
      <c r="AQ11225" t="s">
        <v>137</v>
      </c>
      <c r="AR11225" t="s">
        <v>137</v>
      </c>
      <c r="AS11225" t="s">
        <v>137</v>
      </c>
      <c r="AT11225" t="s">
        <v>137</v>
      </c>
      <c r="AU11225" t="s">
        <v>137</v>
      </c>
      <c r="AV11225" t="s">
        <v>137</v>
      </c>
      <c r="AW11225" t="s">
        <v>137</v>
      </c>
      <c r="AX11225" t="s">
        <v>137</v>
      </c>
      <c r="AY11225" t="s">
        <v>137</v>
      </c>
      <c r="AZ11225" t="s">
        <v>137</v>
      </c>
      <c r="BA11225" t="s">
        <v>137</v>
      </c>
      <c r="BB11225" t="s">
        <v>137</v>
      </c>
      <c r="BC11225" t="s">
        <v>137</v>
      </c>
      <c r="BD11225" t="s">
        <v>137</v>
      </c>
      <c r="BE11225" t="s">
        <v>137</v>
      </c>
      <c r="BF11225" t="s">
        <v>137</v>
      </c>
      <c r="BG11225" t="s">
        <v>137</v>
      </c>
      <c r="BH11225" t="s">
        <v>137</v>
      </c>
      <c r="BI11225" t="s">
        <v>137</v>
      </c>
      <c r="BJ11225" t="s">
        <v>137</v>
      </c>
      <c r="BK11225" t="s">
        <v>137</v>
      </c>
      <c r="BL11225" t="s">
        <v>137</v>
      </c>
      <c r="BM11225" t="s">
        <v>137</v>
      </c>
      <c r="BN11225" t="s">
        <v>137</v>
      </c>
      <c r="BO11225" t="s">
        <v>137</v>
      </c>
      <c r="BP11225" t="s">
        <v>137</v>
      </c>
      <c r="BQ11225" t="s">
        <v>137</v>
      </c>
      <c r="BR11225" t="s">
        <v>137</v>
      </c>
      <c r="BS11225" t="s">
        <v>137</v>
      </c>
      <c r="BT11225" t="s">
        <v>137</v>
      </c>
      <c r="BU11225" t="s">
        <v>137</v>
      </c>
      <c r="BW11225" t="s">
        <v>137</v>
      </c>
      <c r="BX11225" t="s">
        <v>137</v>
      </c>
      <c r="BY11225" t="s">
        <v>137</v>
      </c>
      <c r="BZ11225" t="s">
        <v>137</v>
      </c>
      <c r="CA11225" t="s">
        <v>137</v>
      </c>
      <c r="CB11225" t="s">
        <v>137</v>
      </c>
      <c r="CC11225" t="s">
        <v>137</v>
      </c>
      <c r="CD11225" t="s">
        <v>137</v>
      </c>
      <c r="CE11225" t="s">
        <v>137</v>
      </c>
      <c r="CF11225" t="s">
        <v>137</v>
      </c>
      <c r="CG11225" t="s">
        <v>137</v>
      </c>
      <c r="CH11225" t="s">
        <v>137</v>
      </c>
      <c r="CI11225" t="s">
        <v>137</v>
      </c>
      <c r="CJ11225" t="s">
        <v>137</v>
      </c>
      <c r="CK11225" t="s">
        <v>137</v>
      </c>
      <c r="CL11225" t="s">
        <v>137</v>
      </c>
      <c r="CM11225" t="s">
        <v>137</v>
      </c>
      <c r="CN11225" t="s">
        <v>137</v>
      </c>
      <c r="CO11225" t="s">
        <v>137</v>
      </c>
      <c r="CP11225" t="s">
        <v>137</v>
      </c>
      <c r="CQ11225" s="1">
        <v>44881.590277777781</v>
      </c>
      <c r="CR11225" s="1">
        <v>44881.590277777781</v>
      </c>
      <c r="CS11225" s="1"/>
      <c r="CT11225" t="s">
        <v>137</v>
      </c>
      <c r="CU11225" t="s">
        <v>137</v>
      </c>
      <c r="CV11225" t="s">
        <v>54214</v>
      </c>
      <c r="CW11225" t="s">
        <v>54214</v>
      </c>
      <c r="CX11225" s="3"/>
      <c r="CY11225" s="3"/>
      <c r="DA11225" t="s">
        <v>137</v>
      </c>
      <c r="DB11225" t="s">
        <v>137</v>
      </c>
      <c r="DC11225" t="s">
        <v>137</v>
      </c>
      <c r="DD11225" t="s">
        <v>137</v>
      </c>
      <c r="DE11225" t="s">
        <v>137</v>
      </c>
      <c r="DF11225" t="s">
        <v>137</v>
      </c>
      <c r="DG11225" t="s">
        <v>137</v>
      </c>
      <c r="DH11225" t="s">
        <v>137</v>
      </c>
      <c r="DI11225" t="s">
        <v>137</v>
      </c>
      <c r="DJ11225" t="s">
        <v>137</v>
      </c>
      <c r="DK11225">
        <v>0</v>
      </c>
      <c r="DL11225" t="s">
        <v>137</v>
      </c>
      <c r="DM11225" t="s">
        <v>137</v>
      </c>
      <c r="DN11225" t="s">
        <v>137</v>
      </c>
      <c r="DO11225" s="1">
        <v>44881.590277777781</v>
      </c>
      <c r="DP11225" s="1"/>
      <c r="DQ11225" t="s">
        <v>32127</v>
      </c>
      <c r="DR11225" t="s">
        <v>32128</v>
      </c>
      <c r="DS11225" t="s">
        <v>32129</v>
      </c>
      <c r="DT11225" t="s">
        <v>137</v>
      </c>
      <c r="DU11225" t="s">
        <v>137</v>
      </c>
      <c r="DV11225" t="s">
        <v>137</v>
      </c>
      <c r="DW11225" t="s">
        <v>137</v>
      </c>
      <c r="DX11225" t="s">
        <v>137</v>
      </c>
      <c r="DY11225" t="s">
        <v>137</v>
      </c>
      <c r="DZ11225" t="s">
        <v>168</v>
      </c>
      <c r="EA11225" t="b">
        <v>0</v>
      </c>
      <c r="EB11225" t="s">
        <v>137</v>
      </c>
    </row>
    <row r="11226" spans="1:132" x14ac:dyDescent="0.25">
      <c r="A11226">
        <v>101857913</v>
      </c>
      <c r="B11226">
        <v>806</v>
      </c>
      <c r="C11226" t="s">
        <v>192</v>
      </c>
      <c r="D11226" t="s">
        <v>67816</v>
      </c>
      <c r="E11226" t="s">
        <v>134</v>
      </c>
      <c r="F11226" t="s">
        <v>532</v>
      </c>
      <c r="G11226" t="s">
        <v>137</v>
      </c>
      <c r="H11226" t="s">
        <v>137</v>
      </c>
      <c r="I11226" t="s">
        <v>137</v>
      </c>
      <c r="J11226" t="s">
        <v>32127</v>
      </c>
      <c r="K11226" t="s">
        <v>32128</v>
      </c>
      <c r="L11226" t="s">
        <v>32129</v>
      </c>
      <c r="M11226" t="s">
        <v>137</v>
      </c>
      <c r="N11226" t="s">
        <v>34936</v>
      </c>
      <c r="O11226" t="s">
        <v>34936</v>
      </c>
      <c r="P11226" s="1"/>
      <c r="Q11226" s="1">
        <v>44881.555555555555</v>
      </c>
      <c r="R11226" s="1">
        <v>44881.555555555555</v>
      </c>
      <c r="S11226" s="1">
        <v>44881.555555555555</v>
      </c>
      <c r="T11226" s="1">
        <v>44881.555555555555</v>
      </c>
      <c r="U11226" t="s">
        <v>32283</v>
      </c>
      <c r="V11226" t="s">
        <v>137</v>
      </c>
      <c r="W11226" t="s">
        <v>137</v>
      </c>
      <c r="X11226" t="s">
        <v>231</v>
      </c>
      <c r="Y11226" t="s">
        <v>199</v>
      </c>
      <c r="Z11226" t="s">
        <v>137</v>
      </c>
      <c r="AA11226" t="s">
        <v>137</v>
      </c>
      <c r="AB11226" t="s">
        <v>137</v>
      </c>
      <c r="AC11226" t="s">
        <v>137</v>
      </c>
      <c r="AD11226" s="2"/>
      <c r="AE11226" t="s">
        <v>137</v>
      </c>
      <c r="AF11226" t="s">
        <v>137</v>
      </c>
      <c r="AG11226" t="s">
        <v>137</v>
      </c>
      <c r="AH11226" t="s">
        <v>137</v>
      </c>
      <c r="AI11226" t="s">
        <v>137</v>
      </c>
      <c r="AJ11226" t="s">
        <v>137</v>
      </c>
      <c r="AK11226" t="s">
        <v>137</v>
      </c>
      <c r="AL11226" s="2"/>
      <c r="AM11226" t="s">
        <v>137</v>
      </c>
      <c r="AN11226" t="s">
        <v>137</v>
      </c>
      <c r="AO11226" t="s">
        <v>137</v>
      </c>
      <c r="AP11226" t="s">
        <v>137</v>
      </c>
      <c r="AQ11226" t="s">
        <v>137</v>
      </c>
      <c r="AR11226" t="s">
        <v>137</v>
      </c>
      <c r="AS11226" t="s">
        <v>137</v>
      </c>
      <c r="AT11226" t="s">
        <v>137</v>
      </c>
      <c r="AU11226" t="s">
        <v>137</v>
      </c>
      <c r="AV11226" t="s">
        <v>137</v>
      </c>
      <c r="AW11226" t="s">
        <v>137</v>
      </c>
      <c r="AX11226" t="s">
        <v>137</v>
      </c>
      <c r="AY11226" t="s">
        <v>137</v>
      </c>
      <c r="AZ11226" t="s">
        <v>137</v>
      </c>
      <c r="BA11226" t="s">
        <v>137</v>
      </c>
      <c r="BB11226" t="s">
        <v>137</v>
      </c>
      <c r="BC11226" t="s">
        <v>137</v>
      </c>
      <c r="BD11226" t="s">
        <v>137</v>
      </c>
      <c r="BE11226" t="s">
        <v>137</v>
      </c>
      <c r="BF11226" t="s">
        <v>137</v>
      </c>
      <c r="BG11226" t="s">
        <v>137</v>
      </c>
      <c r="BH11226" t="s">
        <v>137</v>
      </c>
      <c r="BI11226" t="s">
        <v>137</v>
      </c>
      <c r="BJ11226" t="s">
        <v>137</v>
      </c>
      <c r="BK11226" t="s">
        <v>137</v>
      </c>
      <c r="BL11226" t="s">
        <v>137</v>
      </c>
      <c r="BM11226" t="s">
        <v>137</v>
      </c>
      <c r="BN11226" t="s">
        <v>137</v>
      </c>
      <c r="BO11226" t="s">
        <v>137</v>
      </c>
      <c r="BP11226" t="s">
        <v>137</v>
      </c>
      <c r="BQ11226" t="s">
        <v>137</v>
      </c>
      <c r="BR11226" t="s">
        <v>137</v>
      </c>
      <c r="BS11226" t="s">
        <v>137</v>
      </c>
      <c r="BT11226" t="s">
        <v>137</v>
      </c>
      <c r="BU11226" t="s">
        <v>137</v>
      </c>
      <c r="BW11226" t="s">
        <v>137</v>
      </c>
      <c r="BX11226" t="s">
        <v>137</v>
      </c>
      <c r="BY11226" t="s">
        <v>137</v>
      </c>
      <c r="BZ11226" t="s">
        <v>137</v>
      </c>
      <c r="CA11226" t="s">
        <v>137</v>
      </c>
      <c r="CB11226" t="s">
        <v>137</v>
      </c>
      <c r="CC11226" t="s">
        <v>137</v>
      </c>
      <c r="CD11226" t="s">
        <v>137</v>
      </c>
      <c r="CE11226" t="s">
        <v>137</v>
      </c>
      <c r="CF11226" t="s">
        <v>137</v>
      </c>
      <c r="CG11226" t="s">
        <v>137</v>
      </c>
      <c r="CH11226" t="s">
        <v>137</v>
      </c>
      <c r="CI11226" t="s">
        <v>137</v>
      </c>
      <c r="CJ11226" t="s">
        <v>137</v>
      </c>
      <c r="CK11226" t="s">
        <v>137</v>
      </c>
      <c r="CL11226" t="s">
        <v>137</v>
      </c>
      <c r="CM11226" t="s">
        <v>137</v>
      </c>
      <c r="CN11226" t="s">
        <v>137</v>
      </c>
      <c r="CO11226" t="s">
        <v>137</v>
      </c>
      <c r="CP11226" t="s">
        <v>137</v>
      </c>
      <c r="CQ11226" s="1">
        <v>44881.555555555555</v>
      </c>
      <c r="CR11226" s="1">
        <v>44881.555555555555</v>
      </c>
      <c r="CS11226" s="1"/>
      <c r="CT11226" t="s">
        <v>137</v>
      </c>
      <c r="CU11226" t="s">
        <v>137</v>
      </c>
      <c r="CV11226" t="s">
        <v>54214</v>
      </c>
      <c r="CW11226" t="s">
        <v>54214</v>
      </c>
      <c r="CX11226" s="3"/>
      <c r="CY11226" s="3"/>
      <c r="DA11226" t="s">
        <v>137</v>
      </c>
      <c r="DB11226" t="s">
        <v>137</v>
      </c>
      <c r="DC11226" t="s">
        <v>137</v>
      </c>
      <c r="DD11226" t="s">
        <v>137</v>
      </c>
      <c r="DE11226" t="s">
        <v>137</v>
      </c>
      <c r="DF11226" t="s">
        <v>137</v>
      </c>
      <c r="DG11226" t="s">
        <v>137</v>
      </c>
      <c r="DH11226" t="s">
        <v>137</v>
      </c>
      <c r="DI11226" t="s">
        <v>137</v>
      </c>
      <c r="DJ11226" t="s">
        <v>137</v>
      </c>
      <c r="DK11226">
        <v>0</v>
      </c>
      <c r="DL11226" t="s">
        <v>137</v>
      </c>
      <c r="DM11226" t="s">
        <v>137</v>
      </c>
      <c r="DN11226" t="s">
        <v>137</v>
      </c>
      <c r="DO11226" s="1">
        <v>44881.555555555555</v>
      </c>
      <c r="DP11226" s="1"/>
      <c r="DQ11226" t="s">
        <v>32127</v>
      </c>
      <c r="DR11226" t="s">
        <v>32128</v>
      </c>
      <c r="DS11226" t="s">
        <v>32129</v>
      </c>
      <c r="DT11226" t="s">
        <v>137</v>
      </c>
      <c r="DU11226" t="s">
        <v>137</v>
      </c>
      <c r="DV11226" t="s">
        <v>137</v>
      </c>
      <c r="DW11226" t="s">
        <v>137</v>
      </c>
      <c r="DX11226" t="s">
        <v>137</v>
      </c>
      <c r="DY11226" t="s">
        <v>137</v>
      </c>
      <c r="DZ11226" t="s">
        <v>168</v>
      </c>
      <c r="EA11226" t="b">
        <v>0</v>
      </c>
      <c r="EB11226" t="s">
        <v>137</v>
      </c>
    </row>
    <row r="11227" spans="1:132" x14ac:dyDescent="0.25">
      <c r="A11227">
        <v>101857288</v>
      </c>
      <c r="B11227">
        <v>805</v>
      </c>
      <c r="C11227" t="s">
        <v>192</v>
      </c>
      <c r="D11227" t="s">
        <v>67817</v>
      </c>
      <c r="E11227" t="s">
        <v>1457</v>
      </c>
      <c r="F11227" t="s">
        <v>532</v>
      </c>
      <c r="G11227" t="s">
        <v>292</v>
      </c>
      <c r="H11227" t="s">
        <v>10086</v>
      </c>
      <c r="I11227" t="s">
        <v>67818</v>
      </c>
      <c r="J11227" t="s">
        <v>32127</v>
      </c>
      <c r="K11227" t="s">
        <v>32128</v>
      </c>
      <c r="L11227" t="s">
        <v>32129</v>
      </c>
      <c r="M11227" t="s">
        <v>137</v>
      </c>
      <c r="N11227" t="s">
        <v>4286</v>
      </c>
      <c r="O11227" t="s">
        <v>4286</v>
      </c>
      <c r="P11227" s="1"/>
      <c r="Q11227" s="1">
        <v>44881.551388888889</v>
      </c>
      <c r="R11227" s="1">
        <v>44881.551388888889</v>
      </c>
      <c r="S11227" s="1">
        <v>44882.5</v>
      </c>
      <c r="T11227" s="1">
        <v>44882.5</v>
      </c>
      <c r="U11227" t="s">
        <v>67819</v>
      </c>
      <c r="V11227" t="s">
        <v>137</v>
      </c>
      <c r="W11227" t="s">
        <v>137</v>
      </c>
      <c r="X11227" t="s">
        <v>231</v>
      </c>
      <c r="Y11227" t="s">
        <v>514</v>
      </c>
      <c r="Z11227" t="s">
        <v>137</v>
      </c>
      <c r="AA11227" t="s">
        <v>137</v>
      </c>
      <c r="AB11227" t="s">
        <v>137</v>
      </c>
      <c r="AC11227" t="s">
        <v>137</v>
      </c>
      <c r="AD11227" s="2"/>
      <c r="AE11227" t="s">
        <v>137</v>
      </c>
      <c r="AF11227" t="s">
        <v>137</v>
      </c>
      <c r="AG11227" t="s">
        <v>137</v>
      </c>
      <c r="AH11227" t="s">
        <v>137</v>
      </c>
      <c r="AI11227" t="s">
        <v>137</v>
      </c>
      <c r="AJ11227" t="s">
        <v>137</v>
      </c>
      <c r="AK11227" t="s">
        <v>137</v>
      </c>
      <c r="AL11227" s="2"/>
      <c r="AM11227" t="s">
        <v>137</v>
      </c>
      <c r="AN11227" t="s">
        <v>137</v>
      </c>
      <c r="AO11227" t="s">
        <v>137</v>
      </c>
      <c r="AP11227" t="s">
        <v>137</v>
      </c>
      <c r="AQ11227" t="s">
        <v>137</v>
      </c>
      <c r="AR11227" t="s">
        <v>137</v>
      </c>
      <c r="AS11227" t="s">
        <v>137</v>
      </c>
      <c r="AT11227" t="s">
        <v>137</v>
      </c>
      <c r="AU11227" t="s">
        <v>137</v>
      </c>
      <c r="AV11227" t="s">
        <v>137</v>
      </c>
      <c r="AW11227" t="s">
        <v>137</v>
      </c>
      <c r="AX11227" t="s">
        <v>137</v>
      </c>
      <c r="AY11227" t="s">
        <v>137</v>
      </c>
      <c r="AZ11227" t="s">
        <v>137</v>
      </c>
      <c r="BA11227" t="s">
        <v>137</v>
      </c>
      <c r="BB11227" t="s">
        <v>137</v>
      </c>
      <c r="BC11227" t="s">
        <v>137</v>
      </c>
      <c r="BD11227" t="s">
        <v>137</v>
      </c>
      <c r="BE11227" t="s">
        <v>137</v>
      </c>
      <c r="BF11227" t="s">
        <v>137</v>
      </c>
      <c r="BG11227" t="s">
        <v>137</v>
      </c>
      <c r="BH11227" t="s">
        <v>137</v>
      </c>
      <c r="BI11227" t="s">
        <v>137</v>
      </c>
      <c r="BJ11227" t="s">
        <v>137</v>
      </c>
      <c r="BK11227" t="s">
        <v>137</v>
      </c>
      <c r="BL11227" t="s">
        <v>137</v>
      </c>
      <c r="BM11227" t="s">
        <v>137</v>
      </c>
      <c r="BN11227" t="s">
        <v>137</v>
      </c>
      <c r="BO11227" t="s">
        <v>137</v>
      </c>
      <c r="BP11227" t="s">
        <v>137</v>
      </c>
      <c r="BQ11227" t="s">
        <v>137</v>
      </c>
      <c r="BR11227" t="s">
        <v>137</v>
      </c>
      <c r="BS11227" t="s">
        <v>137</v>
      </c>
      <c r="BT11227" t="s">
        <v>574</v>
      </c>
      <c r="BU11227" t="s">
        <v>575</v>
      </c>
      <c r="BW11227" t="s">
        <v>137</v>
      </c>
      <c r="BX11227" t="s">
        <v>137</v>
      </c>
      <c r="BY11227" t="s">
        <v>137</v>
      </c>
      <c r="BZ11227" t="s">
        <v>137</v>
      </c>
      <c r="CA11227" t="s">
        <v>137</v>
      </c>
      <c r="CB11227" t="s">
        <v>137</v>
      </c>
      <c r="CC11227" t="s">
        <v>137</v>
      </c>
      <c r="CD11227" t="s">
        <v>137</v>
      </c>
      <c r="CE11227" t="s">
        <v>137</v>
      </c>
      <c r="CF11227" t="s">
        <v>137</v>
      </c>
      <c r="CG11227" t="s">
        <v>137</v>
      </c>
      <c r="CH11227" t="s">
        <v>137</v>
      </c>
      <c r="CI11227" t="s">
        <v>137</v>
      </c>
      <c r="CJ11227" t="s">
        <v>137</v>
      </c>
      <c r="CK11227" t="s">
        <v>137</v>
      </c>
      <c r="CL11227" t="s">
        <v>137</v>
      </c>
      <c r="CM11227" t="s">
        <v>137</v>
      </c>
      <c r="CN11227" t="s">
        <v>137</v>
      </c>
      <c r="CO11227" t="s">
        <v>137</v>
      </c>
      <c r="CP11227" t="s">
        <v>137</v>
      </c>
      <c r="CQ11227" s="1">
        <v>44882.5</v>
      </c>
      <c r="CR11227" s="1">
        <v>44882.5</v>
      </c>
      <c r="CS11227" s="1"/>
      <c r="CT11227" t="s">
        <v>67820</v>
      </c>
      <c r="CU11227" t="s">
        <v>67821</v>
      </c>
      <c r="CV11227" t="s">
        <v>67822</v>
      </c>
      <c r="CW11227" t="s">
        <v>67823</v>
      </c>
      <c r="CX11227" s="3"/>
      <c r="CY11227" s="3"/>
      <c r="CZ11227">
        <v>2</v>
      </c>
      <c r="DA11227" t="s">
        <v>137</v>
      </c>
      <c r="DB11227" t="s">
        <v>137</v>
      </c>
      <c r="DC11227" t="s">
        <v>137</v>
      </c>
      <c r="DD11227" t="s">
        <v>137</v>
      </c>
      <c r="DE11227" t="s">
        <v>137</v>
      </c>
      <c r="DF11227" t="s">
        <v>67824</v>
      </c>
      <c r="DG11227" t="s">
        <v>137</v>
      </c>
      <c r="DH11227" t="s">
        <v>137</v>
      </c>
      <c r="DI11227" t="s">
        <v>137</v>
      </c>
      <c r="DJ11227" t="s">
        <v>137</v>
      </c>
      <c r="DK11227">
        <v>0</v>
      </c>
      <c r="DL11227" t="s">
        <v>209</v>
      </c>
      <c r="DM11227" t="s">
        <v>137</v>
      </c>
      <c r="DN11227" t="s">
        <v>137</v>
      </c>
      <c r="DO11227" s="1">
        <v>44882.5</v>
      </c>
      <c r="DP11227" s="1"/>
      <c r="DQ11227" t="s">
        <v>32127</v>
      </c>
      <c r="DR11227" t="s">
        <v>32128</v>
      </c>
      <c r="DS11227" t="s">
        <v>32129</v>
      </c>
      <c r="DT11227" t="s">
        <v>137</v>
      </c>
      <c r="DU11227" t="s">
        <v>137</v>
      </c>
      <c r="DV11227" t="s">
        <v>137</v>
      </c>
      <c r="DW11227" t="s">
        <v>137</v>
      </c>
      <c r="DX11227" t="s">
        <v>137</v>
      </c>
      <c r="DY11227" t="s">
        <v>137</v>
      </c>
      <c r="DZ11227" t="s">
        <v>168</v>
      </c>
      <c r="EA11227" t="b">
        <v>0</v>
      </c>
      <c r="EB11227" t="s">
        <v>137</v>
      </c>
    </row>
    <row r="11228" spans="1:132" x14ac:dyDescent="0.25">
      <c r="A11228">
        <v>101852085</v>
      </c>
      <c r="B11228">
        <v>804</v>
      </c>
      <c r="C11228" t="s">
        <v>192</v>
      </c>
      <c r="D11228" t="s">
        <v>67825</v>
      </c>
      <c r="E11228" t="s">
        <v>134</v>
      </c>
      <c r="F11228" t="s">
        <v>532</v>
      </c>
      <c r="G11228" t="s">
        <v>137</v>
      </c>
      <c r="H11228" t="s">
        <v>137</v>
      </c>
      <c r="I11228" t="s">
        <v>137</v>
      </c>
      <c r="J11228" t="s">
        <v>32127</v>
      </c>
      <c r="K11228" t="s">
        <v>32128</v>
      </c>
      <c r="L11228" t="s">
        <v>32129</v>
      </c>
      <c r="M11228" t="s">
        <v>137</v>
      </c>
      <c r="N11228" t="s">
        <v>34936</v>
      </c>
      <c r="O11228" t="s">
        <v>34936</v>
      </c>
      <c r="P11228" s="1"/>
      <c r="Q11228" s="1">
        <v>44881.515277777777</v>
      </c>
      <c r="R11228" s="1">
        <v>44881.515277777777</v>
      </c>
      <c r="S11228" s="1">
        <v>44881.59375</v>
      </c>
      <c r="T11228" s="1">
        <v>44881.59375</v>
      </c>
      <c r="U11228" t="s">
        <v>36639</v>
      </c>
      <c r="V11228" t="s">
        <v>137</v>
      </c>
      <c r="W11228" t="s">
        <v>137</v>
      </c>
      <c r="X11228" t="s">
        <v>231</v>
      </c>
      <c r="Y11228" t="s">
        <v>199</v>
      </c>
      <c r="Z11228" t="s">
        <v>137</v>
      </c>
      <c r="AA11228" t="s">
        <v>137</v>
      </c>
      <c r="AB11228" t="s">
        <v>137</v>
      </c>
      <c r="AC11228" t="s">
        <v>137</v>
      </c>
      <c r="AD11228" s="2"/>
      <c r="AE11228" t="s">
        <v>137</v>
      </c>
      <c r="AF11228" t="s">
        <v>137</v>
      </c>
      <c r="AG11228" t="s">
        <v>137</v>
      </c>
      <c r="AH11228" t="s">
        <v>137</v>
      </c>
      <c r="AI11228" t="s">
        <v>137</v>
      </c>
      <c r="AJ11228" t="s">
        <v>137</v>
      </c>
      <c r="AK11228" t="s">
        <v>137</v>
      </c>
      <c r="AL11228" s="2"/>
      <c r="AM11228" t="s">
        <v>137</v>
      </c>
      <c r="AN11228" t="s">
        <v>137</v>
      </c>
      <c r="AO11228" t="s">
        <v>137</v>
      </c>
      <c r="AP11228" t="s">
        <v>137</v>
      </c>
      <c r="AQ11228" t="s">
        <v>137</v>
      </c>
      <c r="AR11228" t="s">
        <v>137</v>
      </c>
      <c r="AS11228" t="s">
        <v>137</v>
      </c>
      <c r="AT11228" t="s">
        <v>137</v>
      </c>
      <c r="AU11228" t="s">
        <v>137</v>
      </c>
      <c r="AV11228" t="s">
        <v>137</v>
      </c>
      <c r="AW11228" t="s">
        <v>137</v>
      </c>
      <c r="AX11228" t="s">
        <v>137</v>
      </c>
      <c r="AY11228" t="s">
        <v>137</v>
      </c>
      <c r="AZ11228" t="s">
        <v>137</v>
      </c>
      <c r="BA11228" t="s">
        <v>137</v>
      </c>
      <c r="BB11228" t="s">
        <v>137</v>
      </c>
      <c r="BC11228" t="s">
        <v>137</v>
      </c>
      <c r="BD11228" t="s">
        <v>137</v>
      </c>
      <c r="BE11228" t="s">
        <v>137</v>
      </c>
      <c r="BF11228" t="s">
        <v>137</v>
      </c>
      <c r="BG11228" t="s">
        <v>137</v>
      </c>
      <c r="BH11228" t="s">
        <v>137</v>
      </c>
      <c r="BI11228" t="s">
        <v>137</v>
      </c>
      <c r="BJ11228" t="s">
        <v>137</v>
      </c>
      <c r="BK11228" t="s">
        <v>137</v>
      </c>
      <c r="BL11228" t="s">
        <v>137</v>
      </c>
      <c r="BM11228" t="s">
        <v>137</v>
      </c>
      <c r="BN11228" t="s">
        <v>137</v>
      </c>
      <c r="BO11228" t="s">
        <v>137</v>
      </c>
      <c r="BP11228" t="s">
        <v>137</v>
      </c>
      <c r="BQ11228" t="s">
        <v>137</v>
      </c>
      <c r="BR11228" t="s">
        <v>137</v>
      </c>
      <c r="BS11228" t="s">
        <v>137</v>
      </c>
      <c r="BT11228" t="s">
        <v>137</v>
      </c>
      <c r="BU11228" t="s">
        <v>137</v>
      </c>
      <c r="BW11228" t="s">
        <v>137</v>
      </c>
      <c r="BX11228" t="s">
        <v>137</v>
      </c>
      <c r="BY11228" t="s">
        <v>137</v>
      </c>
      <c r="BZ11228" t="s">
        <v>137</v>
      </c>
      <c r="CA11228" t="s">
        <v>137</v>
      </c>
      <c r="CB11228" t="s">
        <v>137</v>
      </c>
      <c r="CC11228" t="s">
        <v>137</v>
      </c>
      <c r="CD11228" t="s">
        <v>137</v>
      </c>
      <c r="CE11228" t="s">
        <v>137</v>
      </c>
      <c r="CF11228" t="s">
        <v>137</v>
      </c>
      <c r="CG11228" t="s">
        <v>137</v>
      </c>
      <c r="CH11228" t="s">
        <v>137</v>
      </c>
      <c r="CI11228" t="s">
        <v>137</v>
      </c>
      <c r="CJ11228" t="s">
        <v>137</v>
      </c>
      <c r="CK11228" t="s">
        <v>137</v>
      </c>
      <c r="CL11228" t="s">
        <v>137</v>
      </c>
      <c r="CM11228" t="s">
        <v>137</v>
      </c>
      <c r="CN11228" t="s">
        <v>137</v>
      </c>
      <c r="CO11228" t="s">
        <v>137</v>
      </c>
      <c r="CP11228" t="s">
        <v>137</v>
      </c>
      <c r="CQ11228" s="1">
        <v>44881.517361111109</v>
      </c>
      <c r="CR11228" s="1">
        <v>44881.517361111109</v>
      </c>
      <c r="CS11228" s="1"/>
      <c r="CT11228" t="s">
        <v>11052</v>
      </c>
      <c r="CU11228" t="s">
        <v>11052</v>
      </c>
      <c r="CV11228" t="s">
        <v>50374</v>
      </c>
      <c r="CW11228" t="s">
        <v>50374</v>
      </c>
      <c r="CX11228" s="3"/>
      <c r="CY11228" s="3"/>
      <c r="DA11228" t="s">
        <v>137</v>
      </c>
      <c r="DB11228" t="s">
        <v>137</v>
      </c>
      <c r="DC11228" t="s">
        <v>137</v>
      </c>
      <c r="DD11228" t="s">
        <v>137</v>
      </c>
      <c r="DE11228" t="s">
        <v>137</v>
      </c>
      <c r="DF11228" t="s">
        <v>67826</v>
      </c>
      <c r="DG11228" t="s">
        <v>137</v>
      </c>
      <c r="DH11228" t="s">
        <v>137</v>
      </c>
      <c r="DI11228" t="s">
        <v>137</v>
      </c>
      <c r="DJ11228" t="s">
        <v>137</v>
      </c>
      <c r="DK11228">
        <v>0</v>
      </c>
      <c r="DL11228" t="s">
        <v>209</v>
      </c>
      <c r="DM11228" t="s">
        <v>137</v>
      </c>
      <c r="DN11228" t="s">
        <v>137</v>
      </c>
      <c r="DO11228" s="1">
        <v>44881.517361111109</v>
      </c>
      <c r="DP11228" s="1"/>
      <c r="DQ11228" t="s">
        <v>32127</v>
      </c>
      <c r="DR11228" t="s">
        <v>32128</v>
      </c>
      <c r="DS11228" t="s">
        <v>32129</v>
      </c>
      <c r="DT11228" t="s">
        <v>137</v>
      </c>
      <c r="DU11228" t="s">
        <v>137</v>
      </c>
      <c r="DV11228" t="s">
        <v>137</v>
      </c>
      <c r="DW11228" t="s">
        <v>137</v>
      </c>
      <c r="DX11228" t="s">
        <v>137</v>
      </c>
      <c r="DY11228" t="s">
        <v>137</v>
      </c>
      <c r="DZ11228" t="s">
        <v>168</v>
      </c>
      <c r="EA11228" t="b">
        <v>0</v>
      </c>
      <c r="EB11228" t="s">
        <v>137</v>
      </c>
    </row>
    <row r="11229" spans="1:132" x14ac:dyDescent="0.25">
      <c r="A11229">
        <v>101851948</v>
      </c>
      <c r="B11229">
        <v>803</v>
      </c>
      <c r="C11229" t="s">
        <v>192</v>
      </c>
      <c r="D11229" t="s">
        <v>67827</v>
      </c>
      <c r="E11229" t="s">
        <v>134</v>
      </c>
      <c r="F11229" t="s">
        <v>532</v>
      </c>
      <c r="G11229" t="s">
        <v>137</v>
      </c>
      <c r="H11229" t="s">
        <v>137</v>
      </c>
      <c r="I11229" t="s">
        <v>137</v>
      </c>
      <c r="J11229" t="s">
        <v>32127</v>
      </c>
      <c r="K11229" t="s">
        <v>32128</v>
      </c>
      <c r="L11229" t="s">
        <v>32129</v>
      </c>
      <c r="M11229" t="s">
        <v>137</v>
      </c>
      <c r="N11229" t="s">
        <v>34936</v>
      </c>
      <c r="O11229" t="s">
        <v>34936</v>
      </c>
      <c r="P11229" s="1"/>
      <c r="Q11229" s="1">
        <v>44881.51458333333</v>
      </c>
      <c r="R11229" s="1">
        <v>44881.51458333333</v>
      </c>
      <c r="S11229" s="1">
        <v>44881.51458333333</v>
      </c>
      <c r="T11229" s="1">
        <v>44881.51458333333</v>
      </c>
      <c r="U11229" t="s">
        <v>32283</v>
      </c>
      <c r="V11229" t="s">
        <v>137</v>
      </c>
      <c r="W11229" t="s">
        <v>137</v>
      </c>
      <c r="X11229" t="s">
        <v>231</v>
      </c>
      <c r="Y11229" t="s">
        <v>199</v>
      </c>
      <c r="Z11229" t="s">
        <v>137</v>
      </c>
      <c r="AA11229" t="s">
        <v>137</v>
      </c>
      <c r="AB11229" t="s">
        <v>137</v>
      </c>
      <c r="AC11229" t="s">
        <v>137</v>
      </c>
      <c r="AD11229" s="2"/>
      <c r="AE11229" t="s">
        <v>137</v>
      </c>
      <c r="AF11229" t="s">
        <v>137</v>
      </c>
      <c r="AG11229" t="s">
        <v>137</v>
      </c>
      <c r="AH11229" t="s">
        <v>137</v>
      </c>
      <c r="AI11229" t="s">
        <v>137</v>
      </c>
      <c r="AJ11229" t="s">
        <v>137</v>
      </c>
      <c r="AK11229" t="s">
        <v>137</v>
      </c>
      <c r="AL11229" s="2"/>
      <c r="AM11229" t="s">
        <v>137</v>
      </c>
      <c r="AN11229" t="s">
        <v>137</v>
      </c>
      <c r="AO11229" t="s">
        <v>137</v>
      </c>
      <c r="AP11229" t="s">
        <v>137</v>
      </c>
      <c r="AQ11229" t="s">
        <v>137</v>
      </c>
      <c r="AR11229" t="s">
        <v>137</v>
      </c>
      <c r="AS11229" t="s">
        <v>137</v>
      </c>
      <c r="AT11229" t="s">
        <v>137</v>
      </c>
      <c r="AU11229" t="s">
        <v>137</v>
      </c>
      <c r="AV11229" t="s">
        <v>137</v>
      </c>
      <c r="AW11229" t="s">
        <v>137</v>
      </c>
      <c r="AX11229" t="s">
        <v>137</v>
      </c>
      <c r="AY11229" t="s">
        <v>137</v>
      </c>
      <c r="AZ11229" t="s">
        <v>137</v>
      </c>
      <c r="BA11229" t="s">
        <v>137</v>
      </c>
      <c r="BB11229" t="s">
        <v>137</v>
      </c>
      <c r="BC11229" t="s">
        <v>137</v>
      </c>
      <c r="BD11229" t="s">
        <v>137</v>
      </c>
      <c r="BE11229" t="s">
        <v>137</v>
      </c>
      <c r="BF11229" t="s">
        <v>137</v>
      </c>
      <c r="BG11229" t="s">
        <v>137</v>
      </c>
      <c r="BH11229" t="s">
        <v>137</v>
      </c>
      <c r="BI11229" t="s">
        <v>137</v>
      </c>
      <c r="BJ11229" t="s">
        <v>137</v>
      </c>
      <c r="BK11229" t="s">
        <v>137</v>
      </c>
      <c r="BL11229" t="s">
        <v>137</v>
      </c>
      <c r="BM11229" t="s">
        <v>137</v>
      </c>
      <c r="BN11229" t="s">
        <v>137</v>
      </c>
      <c r="BO11229" t="s">
        <v>137</v>
      </c>
      <c r="BP11229" t="s">
        <v>137</v>
      </c>
      <c r="BQ11229" t="s">
        <v>137</v>
      </c>
      <c r="BR11229" t="s">
        <v>137</v>
      </c>
      <c r="BS11229" t="s">
        <v>137</v>
      </c>
      <c r="BT11229" t="s">
        <v>137</v>
      </c>
      <c r="BU11229" t="s">
        <v>137</v>
      </c>
      <c r="BW11229" t="s">
        <v>137</v>
      </c>
      <c r="BX11229" t="s">
        <v>137</v>
      </c>
      <c r="BY11229" t="s">
        <v>137</v>
      </c>
      <c r="BZ11229" t="s">
        <v>137</v>
      </c>
      <c r="CA11229" t="s">
        <v>137</v>
      </c>
      <c r="CB11229" t="s">
        <v>137</v>
      </c>
      <c r="CC11229" t="s">
        <v>137</v>
      </c>
      <c r="CD11229" t="s">
        <v>137</v>
      </c>
      <c r="CE11229" t="s">
        <v>137</v>
      </c>
      <c r="CF11229" t="s">
        <v>137</v>
      </c>
      <c r="CG11229" t="s">
        <v>137</v>
      </c>
      <c r="CH11229" t="s">
        <v>137</v>
      </c>
      <c r="CI11229" t="s">
        <v>137</v>
      </c>
      <c r="CJ11229" t="s">
        <v>137</v>
      </c>
      <c r="CK11229" t="s">
        <v>137</v>
      </c>
      <c r="CL11229" t="s">
        <v>137</v>
      </c>
      <c r="CM11229" t="s">
        <v>137</v>
      </c>
      <c r="CN11229" t="s">
        <v>137</v>
      </c>
      <c r="CO11229" t="s">
        <v>137</v>
      </c>
      <c r="CP11229" t="s">
        <v>137</v>
      </c>
      <c r="CQ11229" s="1">
        <v>44881.51458333333</v>
      </c>
      <c r="CR11229" s="1">
        <v>44881.51458333333</v>
      </c>
      <c r="CS11229" s="1"/>
      <c r="CT11229" t="s">
        <v>137</v>
      </c>
      <c r="CU11229" t="s">
        <v>137</v>
      </c>
      <c r="CV11229" t="s">
        <v>38654</v>
      </c>
      <c r="CW11229" t="s">
        <v>38654</v>
      </c>
      <c r="CX11229" s="3"/>
      <c r="CY11229" s="3"/>
      <c r="DA11229" t="s">
        <v>137</v>
      </c>
      <c r="DB11229" t="s">
        <v>137</v>
      </c>
      <c r="DC11229" t="s">
        <v>137</v>
      </c>
      <c r="DD11229" t="s">
        <v>137</v>
      </c>
      <c r="DE11229" t="s">
        <v>137</v>
      </c>
      <c r="DF11229" t="s">
        <v>137</v>
      </c>
      <c r="DG11229" t="s">
        <v>137</v>
      </c>
      <c r="DH11229" t="s">
        <v>137</v>
      </c>
      <c r="DI11229" t="s">
        <v>137</v>
      </c>
      <c r="DJ11229" t="s">
        <v>137</v>
      </c>
      <c r="DK11229">
        <v>0</v>
      </c>
      <c r="DL11229" t="s">
        <v>137</v>
      </c>
      <c r="DM11229" t="s">
        <v>137</v>
      </c>
      <c r="DN11229" t="s">
        <v>137</v>
      </c>
      <c r="DO11229" s="1">
        <v>44881.51458333333</v>
      </c>
      <c r="DP11229" s="1"/>
      <c r="DQ11229" t="s">
        <v>32127</v>
      </c>
      <c r="DR11229" t="s">
        <v>32128</v>
      </c>
      <c r="DS11229" t="s">
        <v>32129</v>
      </c>
      <c r="DT11229" t="s">
        <v>137</v>
      </c>
      <c r="DU11229" t="s">
        <v>137</v>
      </c>
      <c r="DV11229" t="s">
        <v>137</v>
      </c>
      <c r="DW11229" t="s">
        <v>137</v>
      </c>
      <c r="DX11229" t="s">
        <v>137</v>
      </c>
      <c r="DY11229" t="s">
        <v>137</v>
      </c>
      <c r="DZ11229" t="s">
        <v>168</v>
      </c>
      <c r="EA11229" t="b">
        <v>0</v>
      </c>
      <c r="EB11229" t="s">
        <v>137</v>
      </c>
    </row>
    <row r="11230" spans="1:132" x14ac:dyDescent="0.25">
      <c r="A11230">
        <v>101845029</v>
      </c>
      <c r="B11230">
        <v>802</v>
      </c>
      <c r="C11230" t="s">
        <v>192</v>
      </c>
      <c r="D11230" t="s">
        <v>67828</v>
      </c>
      <c r="E11230" t="s">
        <v>134</v>
      </c>
      <c r="F11230" t="s">
        <v>162</v>
      </c>
      <c r="G11230" t="s">
        <v>163</v>
      </c>
      <c r="H11230" t="s">
        <v>1188</v>
      </c>
      <c r="I11230" t="s">
        <v>67829</v>
      </c>
      <c r="J11230" t="s">
        <v>523</v>
      </c>
      <c r="K11230" t="s">
        <v>524</v>
      </c>
      <c r="L11230" t="s">
        <v>525</v>
      </c>
      <c r="M11230" t="s">
        <v>137</v>
      </c>
      <c r="N11230" t="s">
        <v>802</v>
      </c>
      <c r="O11230" t="s">
        <v>802</v>
      </c>
      <c r="P11230" s="1"/>
      <c r="Q11230" s="1">
        <v>44881.472916666666</v>
      </c>
      <c r="R11230" s="1">
        <v>44881.472916666666</v>
      </c>
      <c r="S11230" s="1">
        <v>44881.594444444447</v>
      </c>
      <c r="T11230" s="1">
        <v>44881.594444444447</v>
      </c>
      <c r="U11230" t="s">
        <v>47738</v>
      </c>
      <c r="V11230" t="s">
        <v>137</v>
      </c>
      <c r="W11230" t="s">
        <v>137</v>
      </c>
      <c r="X11230" t="s">
        <v>176</v>
      </c>
      <c r="Y11230" t="s">
        <v>199</v>
      </c>
      <c r="Z11230" t="s">
        <v>137</v>
      </c>
      <c r="AA11230" t="s">
        <v>137</v>
      </c>
      <c r="AB11230" t="s">
        <v>137</v>
      </c>
      <c r="AC11230" t="s">
        <v>137</v>
      </c>
      <c r="AD11230" s="2"/>
      <c r="AE11230" t="s">
        <v>137</v>
      </c>
      <c r="AF11230" t="s">
        <v>137</v>
      </c>
      <c r="AG11230" t="s">
        <v>137</v>
      </c>
      <c r="AH11230" t="s">
        <v>137</v>
      </c>
      <c r="AI11230" t="s">
        <v>137</v>
      </c>
      <c r="AJ11230" t="s">
        <v>137</v>
      </c>
      <c r="AK11230" t="s">
        <v>137</v>
      </c>
      <c r="AL11230" s="2"/>
      <c r="AM11230" t="s">
        <v>137</v>
      </c>
      <c r="AN11230" t="s">
        <v>137</v>
      </c>
      <c r="AO11230" t="s">
        <v>137</v>
      </c>
      <c r="AP11230" t="s">
        <v>137</v>
      </c>
      <c r="AQ11230" t="s">
        <v>137</v>
      </c>
      <c r="AR11230" t="s">
        <v>137</v>
      </c>
      <c r="AS11230" t="s">
        <v>137</v>
      </c>
      <c r="AT11230" t="s">
        <v>137</v>
      </c>
      <c r="AU11230" t="s">
        <v>137</v>
      </c>
      <c r="AV11230" t="s">
        <v>137</v>
      </c>
      <c r="AW11230" t="s">
        <v>137</v>
      </c>
      <c r="AX11230" t="s">
        <v>137</v>
      </c>
      <c r="AY11230" t="s">
        <v>137</v>
      </c>
      <c r="AZ11230" t="s">
        <v>137</v>
      </c>
      <c r="BA11230" t="s">
        <v>137</v>
      </c>
      <c r="BB11230" t="s">
        <v>137</v>
      </c>
      <c r="BC11230" t="s">
        <v>137</v>
      </c>
      <c r="BD11230" t="s">
        <v>137</v>
      </c>
      <c r="BE11230" t="s">
        <v>137</v>
      </c>
      <c r="BF11230" t="s">
        <v>137</v>
      </c>
      <c r="BG11230" t="s">
        <v>137</v>
      </c>
      <c r="BH11230" t="s">
        <v>137</v>
      </c>
      <c r="BI11230" t="s">
        <v>137</v>
      </c>
      <c r="BJ11230" t="s">
        <v>137</v>
      </c>
      <c r="BK11230" t="s">
        <v>137</v>
      </c>
      <c r="BL11230" t="s">
        <v>137</v>
      </c>
      <c r="BM11230" t="s">
        <v>137</v>
      </c>
      <c r="BN11230" t="s">
        <v>137</v>
      </c>
      <c r="BO11230" t="s">
        <v>137</v>
      </c>
      <c r="BP11230" t="s">
        <v>137</v>
      </c>
      <c r="BQ11230" t="s">
        <v>137</v>
      </c>
      <c r="BR11230" t="s">
        <v>137</v>
      </c>
      <c r="BS11230" t="s">
        <v>137</v>
      </c>
      <c r="BT11230" t="s">
        <v>137</v>
      </c>
      <c r="BU11230" t="s">
        <v>137</v>
      </c>
      <c r="BW11230" t="s">
        <v>137</v>
      </c>
      <c r="BX11230" t="s">
        <v>137</v>
      </c>
      <c r="BY11230" t="s">
        <v>137</v>
      </c>
      <c r="BZ11230" t="s">
        <v>137</v>
      </c>
      <c r="CA11230" t="s">
        <v>137</v>
      </c>
      <c r="CB11230" t="s">
        <v>137</v>
      </c>
      <c r="CC11230" t="s">
        <v>137</v>
      </c>
      <c r="CD11230" t="s">
        <v>137</v>
      </c>
      <c r="CE11230" t="s">
        <v>137</v>
      </c>
      <c r="CF11230" t="s">
        <v>137</v>
      </c>
      <c r="CG11230" t="s">
        <v>137</v>
      </c>
      <c r="CH11230" t="s">
        <v>137</v>
      </c>
      <c r="CI11230" t="s">
        <v>137</v>
      </c>
      <c r="CJ11230" t="s">
        <v>137</v>
      </c>
      <c r="CK11230" t="s">
        <v>137</v>
      </c>
      <c r="CL11230" t="s">
        <v>137</v>
      </c>
      <c r="CM11230" t="s">
        <v>137</v>
      </c>
      <c r="CN11230" t="s">
        <v>137</v>
      </c>
      <c r="CO11230" t="s">
        <v>137</v>
      </c>
      <c r="CP11230" t="s">
        <v>137</v>
      </c>
      <c r="CQ11230" s="1">
        <v>44881.475694444445</v>
      </c>
      <c r="CR11230" s="1">
        <v>44881.475694444445</v>
      </c>
      <c r="CS11230" s="1"/>
      <c r="CT11230" t="s">
        <v>137</v>
      </c>
      <c r="CU11230" t="s">
        <v>137</v>
      </c>
      <c r="CV11230" t="s">
        <v>5788</v>
      </c>
      <c r="CW11230" t="s">
        <v>5788</v>
      </c>
      <c r="CX11230" s="3"/>
      <c r="CY11230" s="3"/>
      <c r="CZ11230">
        <v>1</v>
      </c>
      <c r="DA11230" t="s">
        <v>137</v>
      </c>
      <c r="DB11230" t="s">
        <v>137</v>
      </c>
      <c r="DC11230" t="s">
        <v>137</v>
      </c>
      <c r="DD11230" t="s">
        <v>137</v>
      </c>
      <c r="DE11230" t="s">
        <v>137</v>
      </c>
      <c r="DF11230" t="s">
        <v>137</v>
      </c>
      <c r="DG11230" t="s">
        <v>137</v>
      </c>
      <c r="DH11230" t="s">
        <v>137</v>
      </c>
      <c r="DI11230" t="s">
        <v>137</v>
      </c>
      <c r="DJ11230" t="s">
        <v>137</v>
      </c>
      <c r="DK11230">
        <v>0</v>
      </c>
      <c r="DL11230" t="s">
        <v>137</v>
      </c>
      <c r="DM11230" t="s">
        <v>137</v>
      </c>
      <c r="DN11230" t="s">
        <v>137</v>
      </c>
      <c r="DO11230" s="1">
        <v>44881.475694444445</v>
      </c>
      <c r="DP11230" s="1"/>
      <c r="DQ11230" t="s">
        <v>523</v>
      </c>
      <c r="DR11230" t="s">
        <v>524</v>
      </c>
      <c r="DS11230" t="s">
        <v>525</v>
      </c>
      <c r="DT11230" t="s">
        <v>137</v>
      </c>
      <c r="DU11230" t="s">
        <v>137</v>
      </c>
      <c r="DV11230" t="s">
        <v>137</v>
      </c>
      <c r="DW11230" t="s">
        <v>137</v>
      </c>
      <c r="DX11230" t="s">
        <v>137</v>
      </c>
      <c r="DY11230" t="s">
        <v>137</v>
      </c>
      <c r="DZ11230" t="s">
        <v>168</v>
      </c>
      <c r="EA11230" t="b">
        <v>0</v>
      </c>
      <c r="EB11230" t="s">
        <v>137</v>
      </c>
    </row>
    <row r="11231" spans="1:132" x14ac:dyDescent="0.25">
      <c r="A11231">
        <v>101831266</v>
      </c>
      <c r="B11231">
        <v>801</v>
      </c>
      <c r="C11231" t="s">
        <v>192</v>
      </c>
      <c r="D11231" t="s">
        <v>67830</v>
      </c>
      <c r="E11231" t="s">
        <v>134</v>
      </c>
      <c r="F11231" t="s">
        <v>162</v>
      </c>
      <c r="G11231" t="s">
        <v>194</v>
      </c>
      <c r="H11231" t="s">
        <v>5627</v>
      </c>
      <c r="I11231" t="s">
        <v>67831</v>
      </c>
      <c r="J11231" t="s">
        <v>1034</v>
      </c>
      <c r="K11231" t="s">
        <v>846</v>
      </c>
      <c r="L11231" t="s">
        <v>1035</v>
      </c>
      <c r="M11231" t="s">
        <v>137</v>
      </c>
      <c r="N11231" t="s">
        <v>30584</v>
      </c>
      <c r="O11231" t="s">
        <v>30584</v>
      </c>
      <c r="P11231" s="1"/>
      <c r="Q11231" s="1">
        <v>44881.390277777777</v>
      </c>
      <c r="R11231" s="1">
        <v>44881.390277777777</v>
      </c>
      <c r="S11231" s="1">
        <v>44923.686805555553</v>
      </c>
      <c r="T11231" s="1">
        <v>44923.686805555553</v>
      </c>
      <c r="U11231" t="s">
        <v>67832</v>
      </c>
      <c r="V11231" t="s">
        <v>137</v>
      </c>
      <c r="W11231" t="s">
        <v>137</v>
      </c>
      <c r="X11231" t="s">
        <v>454</v>
      </c>
      <c r="Y11231" t="s">
        <v>813</v>
      </c>
      <c r="Z11231" t="s">
        <v>137</v>
      </c>
      <c r="AA11231" t="s">
        <v>137</v>
      </c>
      <c r="AB11231" t="s">
        <v>137</v>
      </c>
      <c r="AC11231" t="s">
        <v>137</v>
      </c>
      <c r="AD11231" s="2"/>
      <c r="AE11231" t="s">
        <v>137</v>
      </c>
      <c r="AF11231" t="s">
        <v>137</v>
      </c>
      <c r="AG11231" t="s">
        <v>137</v>
      </c>
      <c r="AH11231" t="s">
        <v>137</v>
      </c>
      <c r="AI11231" t="s">
        <v>137</v>
      </c>
      <c r="AJ11231" t="s">
        <v>137</v>
      </c>
      <c r="AK11231" t="s">
        <v>137</v>
      </c>
      <c r="AL11231" s="2"/>
      <c r="AM11231" t="s">
        <v>137</v>
      </c>
      <c r="AN11231" t="s">
        <v>137</v>
      </c>
      <c r="AO11231" t="s">
        <v>137</v>
      </c>
      <c r="AP11231" t="s">
        <v>137</v>
      </c>
      <c r="AQ11231" t="s">
        <v>137</v>
      </c>
      <c r="AR11231" t="s">
        <v>137</v>
      </c>
      <c r="AS11231" t="s">
        <v>137</v>
      </c>
      <c r="AT11231" t="s">
        <v>137</v>
      </c>
      <c r="AU11231" t="s">
        <v>137</v>
      </c>
      <c r="AV11231" t="s">
        <v>137</v>
      </c>
      <c r="AW11231" t="s">
        <v>137</v>
      </c>
      <c r="AX11231" t="s">
        <v>137</v>
      </c>
      <c r="AY11231" t="s">
        <v>137</v>
      </c>
      <c r="AZ11231" t="s">
        <v>137</v>
      </c>
      <c r="BA11231" t="s">
        <v>137</v>
      </c>
      <c r="BB11231" t="s">
        <v>137</v>
      </c>
      <c r="BC11231" t="s">
        <v>137</v>
      </c>
      <c r="BD11231" t="s">
        <v>137</v>
      </c>
      <c r="BE11231" t="s">
        <v>137</v>
      </c>
      <c r="BF11231" t="s">
        <v>137</v>
      </c>
      <c r="BG11231" t="s">
        <v>137</v>
      </c>
      <c r="BH11231" t="s">
        <v>137</v>
      </c>
      <c r="BI11231" t="s">
        <v>137</v>
      </c>
      <c r="BJ11231" t="s">
        <v>137</v>
      </c>
      <c r="BK11231" t="s">
        <v>137</v>
      </c>
      <c r="BL11231" t="s">
        <v>137</v>
      </c>
      <c r="BM11231" t="s">
        <v>137</v>
      </c>
      <c r="BN11231" t="s">
        <v>137</v>
      </c>
      <c r="BO11231" t="s">
        <v>137</v>
      </c>
      <c r="BP11231" t="s">
        <v>137</v>
      </c>
      <c r="BQ11231" t="s">
        <v>137</v>
      </c>
      <c r="BR11231" t="s">
        <v>137</v>
      </c>
      <c r="BS11231" t="s">
        <v>137</v>
      </c>
      <c r="BT11231" t="s">
        <v>919</v>
      </c>
      <c r="BU11231" t="s">
        <v>471</v>
      </c>
      <c r="BW11231" t="s">
        <v>137</v>
      </c>
      <c r="BX11231" t="s">
        <v>137</v>
      </c>
      <c r="BY11231" t="s">
        <v>137</v>
      </c>
      <c r="BZ11231" t="s">
        <v>137</v>
      </c>
      <c r="CA11231" t="s">
        <v>137</v>
      </c>
      <c r="CB11231" t="s">
        <v>137</v>
      </c>
      <c r="CC11231" t="s">
        <v>137</v>
      </c>
      <c r="CD11231" t="s">
        <v>137</v>
      </c>
      <c r="CE11231" t="s">
        <v>137</v>
      </c>
      <c r="CF11231" t="s">
        <v>137</v>
      </c>
      <c r="CG11231" t="s">
        <v>137</v>
      </c>
      <c r="CH11231" t="s">
        <v>137</v>
      </c>
      <c r="CI11231" t="s">
        <v>137</v>
      </c>
      <c r="CJ11231" t="s">
        <v>137</v>
      </c>
      <c r="CK11231" t="s">
        <v>137</v>
      </c>
      <c r="CL11231" t="s">
        <v>137</v>
      </c>
      <c r="CM11231" t="s">
        <v>137</v>
      </c>
      <c r="CN11231" t="s">
        <v>137</v>
      </c>
      <c r="CO11231" t="s">
        <v>137</v>
      </c>
      <c r="CP11231" t="s">
        <v>137</v>
      </c>
      <c r="CQ11231" s="1">
        <v>44923.686805555553</v>
      </c>
      <c r="CR11231" s="1">
        <v>44923.686805555553</v>
      </c>
      <c r="CS11231" s="1"/>
      <c r="CT11231" t="s">
        <v>9827</v>
      </c>
      <c r="CU11231" t="s">
        <v>9827</v>
      </c>
      <c r="CV11231" t="s">
        <v>67833</v>
      </c>
      <c r="CW11231" t="s">
        <v>67834</v>
      </c>
      <c r="CX11231" s="3"/>
      <c r="CY11231" s="3"/>
      <c r="CZ11231">
        <v>3</v>
      </c>
      <c r="DA11231" t="s">
        <v>137</v>
      </c>
      <c r="DB11231" t="s">
        <v>137</v>
      </c>
      <c r="DC11231" t="s">
        <v>137</v>
      </c>
      <c r="DD11231" t="s">
        <v>137</v>
      </c>
      <c r="DE11231" t="s">
        <v>137</v>
      </c>
      <c r="DF11231" t="s">
        <v>67835</v>
      </c>
      <c r="DG11231" t="s">
        <v>137</v>
      </c>
      <c r="DH11231" t="s">
        <v>137</v>
      </c>
      <c r="DI11231" t="s">
        <v>137</v>
      </c>
      <c r="DJ11231" t="s">
        <v>137</v>
      </c>
      <c r="DK11231">
        <v>0</v>
      </c>
      <c r="DL11231" t="s">
        <v>209</v>
      </c>
      <c r="DM11231" t="s">
        <v>137</v>
      </c>
      <c r="DN11231" t="s">
        <v>137</v>
      </c>
      <c r="DO11231" s="1">
        <v>44923.686805555553</v>
      </c>
      <c r="DP11231" s="1"/>
      <c r="DQ11231" t="s">
        <v>1034</v>
      </c>
      <c r="DR11231" t="s">
        <v>846</v>
      </c>
      <c r="DS11231" t="s">
        <v>1035</v>
      </c>
      <c r="DT11231" t="s">
        <v>137</v>
      </c>
      <c r="DU11231" t="s">
        <v>137</v>
      </c>
      <c r="DV11231" t="s">
        <v>137</v>
      </c>
      <c r="DW11231" t="s">
        <v>137</v>
      </c>
      <c r="DX11231" t="s">
        <v>67836</v>
      </c>
      <c r="DY11231" t="s">
        <v>137</v>
      </c>
      <c r="DZ11231" t="s">
        <v>168</v>
      </c>
      <c r="EA11231" t="b">
        <v>0</v>
      </c>
      <c r="EB11231" t="s">
        <v>137</v>
      </c>
    </row>
    <row r="11232" spans="1:132" x14ac:dyDescent="0.25">
      <c r="A11232">
        <v>101826393</v>
      </c>
      <c r="B11232">
        <v>800</v>
      </c>
      <c r="C11232" t="s">
        <v>192</v>
      </c>
      <c r="D11232" t="s">
        <v>133</v>
      </c>
      <c r="E11232" t="s">
        <v>134</v>
      </c>
      <c r="F11232" t="s">
        <v>135</v>
      </c>
      <c r="G11232" t="s">
        <v>136</v>
      </c>
      <c r="H11232" t="s">
        <v>137</v>
      </c>
      <c r="I11232" t="s">
        <v>138</v>
      </c>
      <c r="J11232" t="s">
        <v>52452</v>
      </c>
      <c r="K11232" t="s">
        <v>52453</v>
      </c>
      <c r="L11232" t="s">
        <v>52454</v>
      </c>
      <c r="M11232" t="s">
        <v>137</v>
      </c>
      <c r="N11232" t="s">
        <v>61657</v>
      </c>
      <c r="O11232" t="s">
        <v>61657</v>
      </c>
      <c r="P11232" s="1">
        <v>44881</v>
      </c>
      <c r="Q11232" s="1">
        <v>44881.348611111112</v>
      </c>
      <c r="R11232" s="1">
        <v>44881.348611111112</v>
      </c>
      <c r="S11232" s="1">
        <v>44943.402083333334</v>
      </c>
      <c r="T11232" s="1">
        <v>44943.402083333334</v>
      </c>
      <c r="U11232" t="s">
        <v>812</v>
      </c>
      <c r="V11232" t="s">
        <v>137</v>
      </c>
      <c r="W11232" t="s">
        <v>137</v>
      </c>
      <c r="X11232" t="s">
        <v>454</v>
      </c>
      <c r="Y11232" t="s">
        <v>813</v>
      </c>
      <c r="Z11232" t="s">
        <v>137</v>
      </c>
      <c r="AA11232" t="s">
        <v>137</v>
      </c>
      <c r="AB11232" t="s">
        <v>137</v>
      </c>
      <c r="AC11232" t="s">
        <v>137</v>
      </c>
      <c r="AD11232" s="2"/>
      <c r="AE11232" t="s">
        <v>137</v>
      </c>
      <c r="AF11232" t="s">
        <v>137</v>
      </c>
      <c r="AG11232" t="s">
        <v>137</v>
      </c>
      <c r="AH11232" t="s">
        <v>137</v>
      </c>
      <c r="AI11232" t="s">
        <v>137</v>
      </c>
      <c r="AJ11232" t="s">
        <v>137</v>
      </c>
      <c r="AK11232" t="s">
        <v>137</v>
      </c>
      <c r="AL11232" s="2"/>
      <c r="AM11232" t="s">
        <v>137</v>
      </c>
      <c r="AN11232" t="s">
        <v>137</v>
      </c>
      <c r="AO11232" t="s">
        <v>137</v>
      </c>
      <c r="AP11232" t="s">
        <v>137</v>
      </c>
      <c r="AQ11232" t="s">
        <v>137</v>
      </c>
      <c r="AR11232" t="s">
        <v>137</v>
      </c>
      <c r="AS11232" t="s">
        <v>137</v>
      </c>
      <c r="AT11232" t="s">
        <v>137</v>
      </c>
      <c r="AU11232" t="s">
        <v>137</v>
      </c>
      <c r="AV11232" t="s">
        <v>137</v>
      </c>
      <c r="AW11232" t="s">
        <v>137</v>
      </c>
      <c r="AX11232" t="s">
        <v>137</v>
      </c>
      <c r="AY11232" t="s">
        <v>137</v>
      </c>
      <c r="AZ11232" t="s">
        <v>137</v>
      </c>
      <c r="BA11232" t="s">
        <v>137</v>
      </c>
      <c r="BB11232" t="s">
        <v>137</v>
      </c>
      <c r="BC11232" t="s">
        <v>137</v>
      </c>
      <c r="BD11232" t="s">
        <v>137</v>
      </c>
      <c r="BE11232" t="s">
        <v>137</v>
      </c>
      <c r="BF11232" t="s">
        <v>137</v>
      </c>
      <c r="BG11232" t="s">
        <v>137</v>
      </c>
      <c r="BH11232" t="s">
        <v>137</v>
      </c>
      <c r="BI11232" t="s">
        <v>137</v>
      </c>
      <c r="BJ11232" t="s">
        <v>137</v>
      </c>
      <c r="BK11232" t="s">
        <v>137</v>
      </c>
      <c r="BL11232" t="s">
        <v>137</v>
      </c>
      <c r="BM11232" t="s">
        <v>137</v>
      </c>
      <c r="BN11232" t="s">
        <v>137</v>
      </c>
      <c r="BO11232" t="s">
        <v>137</v>
      </c>
      <c r="BP11232" t="s">
        <v>67837</v>
      </c>
      <c r="BQ11232" t="s">
        <v>137</v>
      </c>
      <c r="BR11232" t="s">
        <v>137</v>
      </c>
      <c r="BS11232" t="s">
        <v>137</v>
      </c>
      <c r="BT11232" t="s">
        <v>137</v>
      </c>
      <c r="BU11232" t="s">
        <v>137</v>
      </c>
      <c r="BW11232" t="s">
        <v>137</v>
      </c>
      <c r="BX11232" t="s">
        <v>137</v>
      </c>
      <c r="BY11232" t="s">
        <v>137</v>
      </c>
      <c r="BZ11232" t="s">
        <v>137</v>
      </c>
      <c r="CA11232" t="s">
        <v>137</v>
      </c>
      <c r="CB11232" t="s">
        <v>137</v>
      </c>
      <c r="CC11232" t="s">
        <v>137</v>
      </c>
      <c r="CD11232" t="s">
        <v>137</v>
      </c>
      <c r="CE11232" t="s">
        <v>137</v>
      </c>
      <c r="CF11232" t="s">
        <v>137</v>
      </c>
      <c r="CG11232" t="s">
        <v>137</v>
      </c>
      <c r="CH11232" t="s">
        <v>137</v>
      </c>
      <c r="CI11232" t="s">
        <v>137</v>
      </c>
      <c r="CJ11232" t="s">
        <v>137</v>
      </c>
      <c r="CK11232" t="s">
        <v>137</v>
      </c>
      <c r="CL11232" t="s">
        <v>137</v>
      </c>
      <c r="CM11232" t="s">
        <v>137</v>
      </c>
      <c r="CN11232" t="s">
        <v>137</v>
      </c>
      <c r="CO11232" t="s">
        <v>137</v>
      </c>
      <c r="CP11232" t="s">
        <v>137</v>
      </c>
      <c r="CQ11232" s="1">
        <v>44943.402083333334</v>
      </c>
      <c r="CR11232" s="1">
        <v>44943.402083333334</v>
      </c>
      <c r="CS11232" s="1"/>
      <c r="CT11232" t="s">
        <v>67838</v>
      </c>
      <c r="CU11232" t="s">
        <v>67839</v>
      </c>
      <c r="CV11232" t="s">
        <v>67840</v>
      </c>
      <c r="CW11232" t="s">
        <v>67841</v>
      </c>
      <c r="CX11232" s="3"/>
      <c r="CY11232" s="3"/>
      <c r="CZ11232">
        <v>1</v>
      </c>
      <c r="DA11232" t="s">
        <v>67842</v>
      </c>
      <c r="DB11232" t="s">
        <v>137</v>
      </c>
      <c r="DC11232" t="s">
        <v>137</v>
      </c>
      <c r="DD11232" t="s">
        <v>137</v>
      </c>
      <c r="DE11232" t="s">
        <v>137</v>
      </c>
      <c r="DF11232" t="s">
        <v>67843</v>
      </c>
      <c r="DG11232" t="s">
        <v>137</v>
      </c>
      <c r="DH11232" t="s">
        <v>137</v>
      </c>
      <c r="DI11232" t="s">
        <v>137</v>
      </c>
      <c r="DJ11232" t="s">
        <v>137</v>
      </c>
      <c r="DK11232">
        <v>0</v>
      </c>
      <c r="DL11232" t="s">
        <v>209</v>
      </c>
      <c r="DM11232" t="s">
        <v>67844</v>
      </c>
      <c r="DN11232" t="s">
        <v>137</v>
      </c>
      <c r="DO11232" s="1">
        <v>44943.402083333334</v>
      </c>
      <c r="DP11232" s="1"/>
      <c r="DQ11232" t="s">
        <v>52452</v>
      </c>
      <c r="DR11232" t="s">
        <v>52453</v>
      </c>
      <c r="DS11232" t="s">
        <v>52454</v>
      </c>
      <c r="DT11232" t="s">
        <v>137</v>
      </c>
      <c r="DU11232" t="s">
        <v>137</v>
      </c>
      <c r="DV11232" t="s">
        <v>137</v>
      </c>
      <c r="DW11232" t="s">
        <v>137</v>
      </c>
      <c r="DX11232" t="s">
        <v>52661</v>
      </c>
      <c r="DY11232" t="s">
        <v>137</v>
      </c>
      <c r="DZ11232" t="s">
        <v>148</v>
      </c>
      <c r="EA11232" t="b">
        <v>0</v>
      </c>
      <c r="EB11232" t="s">
        <v>137</v>
      </c>
    </row>
    <row r="11233" spans="1:132" x14ac:dyDescent="0.25">
      <c r="A11233">
        <v>101812435</v>
      </c>
      <c r="B11233">
        <v>799</v>
      </c>
      <c r="C11233" t="s">
        <v>789</v>
      </c>
      <c r="D11233" t="s">
        <v>67845</v>
      </c>
      <c r="E11233" t="s">
        <v>134</v>
      </c>
      <c r="F11233" t="s">
        <v>162</v>
      </c>
      <c r="G11233" t="s">
        <v>194</v>
      </c>
      <c r="H11233" t="s">
        <v>3402</v>
      </c>
      <c r="I11233" t="s">
        <v>67846</v>
      </c>
      <c r="J11233" t="s">
        <v>1034</v>
      </c>
      <c r="K11233" t="s">
        <v>846</v>
      </c>
      <c r="L11233" t="s">
        <v>1035</v>
      </c>
      <c r="M11233" t="s">
        <v>137</v>
      </c>
      <c r="N11233" t="s">
        <v>295</v>
      </c>
      <c r="O11233" t="s">
        <v>295</v>
      </c>
      <c r="P11233" s="1">
        <v>45016</v>
      </c>
      <c r="Q11233" s="1">
        <v>44880.870138888888</v>
      </c>
      <c r="R11233" s="1">
        <v>44880.870138888888</v>
      </c>
      <c r="S11233" s="1">
        <v>45251.374305555553</v>
      </c>
      <c r="T11233" s="1">
        <v>45251.374305555553</v>
      </c>
      <c r="U11233" t="s">
        <v>67847</v>
      </c>
      <c r="V11233" t="s">
        <v>137</v>
      </c>
      <c r="W11233" t="s">
        <v>137</v>
      </c>
      <c r="X11233" t="s">
        <v>176</v>
      </c>
      <c r="Y11233" t="s">
        <v>199</v>
      </c>
      <c r="Z11233" t="s">
        <v>137</v>
      </c>
      <c r="AA11233" t="s">
        <v>137</v>
      </c>
      <c r="AB11233" t="s">
        <v>137</v>
      </c>
      <c r="AC11233" t="s">
        <v>137</v>
      </c>
      <c r="AD11233" s="2"/>
      <c r="AE11233" t="s">
        <v>137</v>
      </c>
      <c r="AF11233" t="s">
        <v>137</v>
      </c>
      <c r="AG11233" t="s">
        <v>137</v>
      </c>
      <c r="AH11233" t="s">
        <v>137</v>
      </c>
      <c r="AI11233" t="s">
        <v>137</v>
      </c>
      <c r="AJ11233" t="s">
        <v>137</v>
      </c>
      <c r="AK11233" t="s">
        <v>137</v>
      </c>
      <c r="AL11233" s="2"/>
      <c r="AM11233" t="s">
        <v>137</v>
      </c>
      <c r="AN11233" t="s">
        <v>137</v>
      </c>
      <c r="AO11233" t="s">
        <v>137</v>
      </c>
      <c r="AP11233" t="s">
        <v>137</v>
      </c>
      <c r="AQ11233" t="s">
        <v>137</v>
      </c>
      <c r="AR11233" t="s">
        <v>137</v>
      </c>
      <c r="AS11233" t="s">
        <v>137</v>
      </c>
      <c r="AT11233" t="s">
        <v>137</v>
      </c>
      <c r="AU11233" t="s">
        <v>137</v>
      </c>
      <c r="AV11233" t="s">
        <v>137</v>
      </c>
      <c r="AW11233" t="s">
        <v>137</v>
      </c>
      <c r="AX11233" t="s">
        <v>137</v>
      </c>
      <c r="AY11233" t="s">
        <v>137</v>
      </c>
      <c r="AZ11233" t="s">
        <v>137</v>
      </c>
      <c r="BA11233" t="s">
        <v>137</v>
      </c>
      <c r="BB11233" t="s">
        <v>137</v>
      </c>
      <c r="BC11233" t="s">
        <v>137</v>
      </c>
      <c r="BD11233" t="s">
        <v>137</v>
      </c>
      <c r="BE11233" t="s">
        <v>137</v>
      </c>
      <c r="BF11233" t="s">
        <v>137</v>
      </c>
      <c r="BG11233" t="s">
        <v>137</v>
      </c>
      <c r="BH11233" t="s">
        <v>137</v>
      </c>
      <c r="BI11233" t="s">
        <v>137</v>
      </c>
      <c r="BJ11233" t="s">
        <v>137</v>
      </c>
      <c r="BK11233" t="s">
        <v>137</v>
      </c>
      <c r="BL11233" t="s">
        <v>137</v>
      </c>
      <c r="BM11233" t="s">
        <v>137</v>
      </c>
      <c r="BN11233" t="s">
        <v>137</v>
      </c>
      <c r="BO11233" t="s">
        <v>137</v>
      </c>
      <c r="BP11233" t="s">
        <v>137</v>
      </c>
      <c r="BQ11233" t="s">
        <v>137</v>
      </c>
      <c r="BR11233" t="s">
        <v>137</v>
      </c>
      <c r="BS11233" t="s">
        <v>137</v>
      </c>
      <c r="BT11233" t="s">
        <v>574</v>
      </c>
      <c r="BU11233" t="s">
        <v>575</v>
      </c>
      <c r="BW11233" t="s">
        <v>137</v>
      </c>
      <c r="BX11233" t="s">
        <v>137</v>
      </c>
      <c r="BY11233" t="s">
        <v>137</v>
      </c>
      <c r="BZ11233" t="s">
        <v>137</v>
      </c>
      <c r="CA11233" t="s">
        <v>137</v>
      </c>
      <c r="CB11233" t="s">
        <v>137</v>
      </c>
      <c r="CC11233" t="s">
        <v>137</v>
      </c>
      <c r="CD11233" t="s">
        <v>137</v>
      </c>
      <c r="CE11233" t="s">
        <v>137</v>
      </c>
      <c r="CF11233" t="s">
        <v>137</v>
      </c>
      <c r="CG11233" t="s">
        <v>137</v>
      </c>
      <c r="CH11233" t="s">
        <v>137</v>
      </c>
      <c r="CI11233" t="s">
        <v>137</v>
      </c>
      <c r="CJ11233" t="s">
        <v>137</v>
      </c>
      <c r="CK11233" t="s">
        <v>137</v>
      </c>
      <c r="CL11233" t="s">
        <v>137</v>
      </c>
      <c r="CM11233" t="s">
        <v>137</v>
      </c>
      <c r="CN11233" t="s">
        <v>137</v>
      </c>
      <c r="CO11233" t="s">
        <v>137</v>
      </c>
      <c r="CP11233" t="s">
        <v>137</v>
      </c>
      <c r="CQ11233" s="1">
        <v>44881.359722222223</v>
      </c>
      <c r="CR11233" s="1">
        <v>45251.374305555553</v>
      </c>
      <c r="CS11233" s="1"/>
      <c r="CT11233" t="s">
        <v>137</v>
      </c>
      <c r="CU11233" t="s">
        <v>137</v>
      </c>
      <c r="CV11233" t="s">
        <v>137</v>
      </c>
      <c r="CW11233" t="s">
        <v>137</v>
      </c>
      <c r="CX11233" s="3"/>
      <c r="CY11233" s="3"/>
      <c r="CZ11233">
        <v>1</v>
      </c>
      <c r="DA11233" t="s">
        <v>137</v>
      </c>
      <c r="DB11233" t="s">
        <v>137</v>
      </c>
      <c r="DC11233" t="s">
        <v>137</v>
      </c>
      <c r="DD11233" t="s">
        <v>137</v>
      </c>
      <c r="DE11233" t="s">
        <v>137</v>
      </c>
      <c r="DF11233" t="s">
        <v>137</v>
      </c>
      <c r="DG11233" t="s">
        <v>137</v>
      </c>
      <c r="DH11233" t="s">
        <v>137</v>
      </c>
      <c r="DI11233" t="s">
        <v>137</v>
      </c>
      <c r="DJ11233" t="s">
        <v>137</v>
      </c>
      <c r="DK11233">
        <v>0</v>
      </c>
      <c r="DL11233" t="s">
        <v>137</v>
      </c>
      <c r="DM11233" t="s">
        <v>137</v>
      </c>
      <c r="DN11233" t="s">
        <v>137</v>
      </c>
      <c r="DO11233" s="1"/>
      <c r="DP11233" s="1"/>
      <c r="DQ11233" t="s">
        <v>137</v>
      </c>
      <c r="DR11233" t="s">
        <v>137</v>
      </c>
      <c r="DS11233" t="s">
        <v>137</v>
      </c>
      <c r="DT11233" t="s">
        <v>137</v>
      </c>
      <c r="DU11233" t="s">
        <v>137</v>
      </c>
      <c r="DV11233" t="s">
        <v>137</v>
      </c>
      <c r="DW11233" t="s">
        <v>137</v>
      </c>
      <c r="DX11233" t="s">
        <v>137</v>
      </c>
      <c r="DY11233" t="s">
        <v>137</v>
      </c>
      <c r="DZ11233" t="s">
        <v>168</v>
      </c>
      <c r="EA11233" t="b">
        <v>0</v>
      </c>
      <c r="EB11233" t="s">
        <v>137</v>
      </c>
    </row>
    <row r="11234" spans="1:132" x14ac:dyDescent="0.25">
      <c r="A11234">
        <v>101811698</v>
      </c>
      <c r="B11234">
        <v>798</v>
      </c>
      <c r="C11234" t="s">
        <v>192</v>
      </c>
      <c r="D11234" t="s">
        <v>67848</v>
      </c>
      <c r="E11234" t="s">
        <v>134</v>
      </c>
      <c r="F11234" t="s">
        <v>162</v>
      </c>
      <c r="G11234" t="s">
        <v>137</v>
      </c>
      <c r="H11234" t="s">
        <v>137</v>
      </c>
      <c r="I11234" t="s">
        <v>67849</v>
      </c>
      <c r="J11234" t="s">
        <v>1034</v>
      </c>
      <c r="K11234" t="s">
        <v>846</v>
      </c>
      <c r="L11234" t="s">
        <v>1035</v>
      </c>
      <c r="M11234" t="s">
        <v>137</v>
      </c>
      <c r="N11234" t="s">
        <v>295</v>
      </c>
      <c r="O11234" t="s">
        <v>295</v>
      </c>
      <c r="P11234" s="1">
        <v>44935</v>
      </c>
      <c r="Q11234" s="1">
        <v>44880.843055555553</v>
      </c>
      <c r="R11234" s="1">
        <v>44880.843055555553</v>
      </c>
      <c r="S11234" s="1">
        <v>44923.686805555553</v>
      </c>
      <c r="T11234" s="1">
        <v>44923.686805555553</v>
      </c>
      <c r="U11234" t="s">
        <v>9238</v>
      </c>
      <c r="V11234" t="s">
        <v>137</v>
      </c>
      <c r="W11234" t="s">
        <v>137</v>
      </c>
      <c r="X11234" t="s">
        <v>176</v>
      </c>
      <c r="Y11234" t="s">
        <v>199</v>
      </c>
      <c r="Z11234" t="s">
        <v>137</v>
      </c>
      <c r="AA11234" t="s">
        <v>137</v>
      </c>
      <c r="AB11234" t="s">
        <v>137</v>
      </c>
      <c r="AC11234" t="s">
        <v>137</v>
      </c>
      <c r="AD11234" s="2"/>
      <c r="AE11234" t="s">
        <v>137</v>
      </c>
      <c r="AF11234" t="s">
        <v>137</v>
      </c>
      <c r="AG11234" t="s">
        <v>137</v>
      </c>
      <c r="AH11234" t="s">
        <v>137</v>
      </c>
      <c r="AI11234" t="s">
        <v>137</v>
      </c>
      <c r="AJ11234" t="s">
        <v>137</v>
      </c>
      <c r="AK11234" t="s">
        <v>137</v>
      </c>
      <c r="AL11234" s="2"/>
      <c r="AM11234" t="s">
        <v>137</v>
      </c>
      <c r="AN11234" t="s">
        <v>137</v>
      </c>
      <c r="AO11234" t="s">
        <v>137</v>
      </c>
      <c r="AP11234" t="s">
        <v>137</v>
      </c>
      <c r="AQ11234" t="s">
        <v>137</v>
      </c>
      <c r="AR11234" t="s">
        <v>137</v>
      </c>
      <c r="AS11234" t="s">
        <v>137</v>
      </c>
      <c r="AT11234" t="s">
        <v>137</v>
      </c>
      <c r="AU11234" t="s">
        <v>137</v>
      </c>
      <c r="AV11234" t="s">
        <v>137</v>
      </c>
      <c r="AW11234" t="s">
        <v>137</v>
      </c>
      <c r="AX11234" t="s">
        <v>137</v>
      </c>
      <c r="AY11234" t="s">
        <v>137</v>
      </c>
      <c r="AZ11234" t="s">
        <v>137</v>
      </c>
      <c r="BA11234" t="s">
        <v>137</v>
      </c>
      <c r="BB11234" t="s">
        <v>137</v>
      </c>
      <c r="BC11234" t="s">
        <v>137</v>
      </c>
      <c r="BD11234" t="s">
        <v>137</v>
      </c>
      <c r="BE11234" t="s">
        <v>137</v>
      </c>
      <c r="BF11234" t="s">
        <v>137</v>
      </c>
      <c r="BG11234" t="s">
        <v>137</v>
      </c>
      <c r="BH11234" t="s">
        <v>137</v>
      </c>
      <c r="BI11234" t="s">
        <v>137</v>
      </c>
      <c r="BJ11234" t="s">
        <v>137</v>
      </c>
      <c r="BK11234" t="s">
        <v>137</v>
      </c>
      <c r="BL11234" t="s">
        <v>137</v>
      </c>
      <c r="BM11234" t="s">
        <v>137</v>
      </c>
      <c r="BN11234" t="s">
        <v>137</v>
      </c>
      <c r="BO11234" t="s">
        <v>137</v>
      </c>
      <c r="BP11234" t="s">
        <v>137</v>
      </c>
      <c r="BQ11234" t="s">
        <v>137</v>
      </c>
      <c r="BR11234" t="s">
        <v>137</v>
      </c>
      <c r="BS11234" t="s">
        <v>137</v>
      </c>
      <c r="BT11234" t="s">
        <v>137</v>
      </c>
      <c r="BU11234" t="s">
        <v>137</v>
      </c>
      <c r="BW11234" t="s">
        <v>137</v>
      </c>
      <c r="BX11234" t="s">
        <v>137</v>
      </c>
      <c r="BY11234" t="s">
        <v>137</v>
      </c>
      <c r="BZ11234" t="s">
        <v>137</v>
      </c>
      <c r="CA11234" t="s">
        <v>137</v>
      </c>
      <c r="CB11234" t="s">
        <v>137</v>
      </c>
      <c r="CC11234" t="s">
        <v>137</v>
      </c>
      <c r="CD11234" t="s">
        <v>137</v>
      </c>
      <c r="CE11234" t="s">
        <v>137</v>
      </c>
      <c r="CF11234" t="s">
        <v>137</v>
      </c>
      <c r="CG11234" t="s">
        <v>137</v>
      </c>
      <c r="CH11234" t="s">
        <v>137</v>
      </c>
      <c r="CI11234" t="s">
        <v>137</v>
      </c>
      <c r="CJ11234" t="s">
        <v>137</v>
      </c>
      <c r="CK11234" t="s">
        <v>137</v>
      </c>
      <c r="CL11234" t="s">
        <v>137</v>
      </c>
      <c r="CM11234" t="s">
        <v>137</v>
      </c>
      <c r="CN11234" t="s">
        <v>137</v>
      </c>
      <c r="CO11234" t="s">
        <v>137</v>
      </c>
      <c r="CP11234" t="s">
        <v>137</v>
      </c>
      <c r="CQ11234" s="1">
        <v>44923.686805555553</v>
      </c>
      <c r="CR11234" s="1">
        <v>44923.686805555553</v>
      </c>
      <c r="CS11234" s="1"/>
      <c r="CT11234" t="s">
        <v>137</v>
      </c>
      <c r="CU11234" t="s">
        <v>137</v>
      </c>
      <c r="CV11234" t="s">
        <v>67850</v>
      </c>
      <c r="CW11234" t="s">
        <v>67851</v>
      </c>
      <c r="CX11234" s="3"/>
      <c r="CY11234" s="3"/>
      <c r="CZ11234">
        <v>1</v>
      </c>
      <c r="DA11234" t="s">
        <v>137</v>
      </c>
      <c r="DB11234" t="s">
        <v>137</v>
      </c>
      <c r="DC11234" t="s">
        <v>137</v>
      </c>
      <c r="DD11234" t="s">
        <v>137</v>
      </c>
      <c r="DE11234" t="s">
        <v>137</v>
      </c>
      <c r="DF11234" t="s">
        <v>137</v>
      </c>
      <c r="DG11234" t="s">
        <v>137</v>
      </c>
      <c r="DH11234" t="s">
        <v>137</v>
      </c>
      <c r="DI11234" t="s">
        <v>137</v>
      </c>
      <c r="DJ11234" t="s">
        <v>137</v>
      </c>
      <c r="DK11234">
        <v>0</v>
      </c>
      <c r="DL11234" t="s">
        <v>209</v>
      </c>
      <c r="DM11234" t="s">
        <v>137</v>
      </c>
      <c r="DN11234" t="s">
        <v>137</v>
      </c>
      <c r="DO11234" s="1">
        <v>44923.686805555553</v>
      </c>
      <c r="DP11234" s="1"/>
      <c r="DQ11234" t="s">
        <v>1034</v>
      </c>
      <c r="DR11234" t="s">
        <v>846</v>
      </c>
      <c r="DS11234" t="s">
        <v>1035</v>
      </c>
      <c r="DT11234" t="s">
        <v>137</v>
      </c>
      <c r="DU11234" t="s">
        <v>137</v>
      </c>
      <c r="DV11234" t="s">
        <v>137</v>
      </c>
      <c r="DW11234" t="s">
        <v>137</v>
      </c>
      <c r="DX11234" t="s">
        <v>137</v>
      </c>
      <c r="DY11234" t="s">
        <v>137</v>
      </c>
      <c r="DZ11234" t="s">
        <v>168</v>
      </c>
      <c r="EA11234" t="b">
        <v>0</v>
      </c>
      <c r="EB11234" t="s">
        <v>137</v>
      </c>
    </row>
    <row r="11235" spans="1:132" x14ac:dyDescent="0.25">
      <c r="A11235">
        <v>101811362</v>
      </c>
      <c r="B11235">
        <v>797</v>
      </c>
      <c r="C11235" t="s">
        <v>192</v>
      </c>
      <c r="D11235" t="s">
        <v>67852</v>
      </c>
      <c r="E11235" t="s">
        <v>134</v>
      </c>
      <c r="F11235" t="s">
        <v>162</v>
      </c>
      <c r="G11235" t="s">
        <v>163</v>
      </c>
      <c r="H11235" t="s">
        <v>767</v>
      </c>
      <c r="I11235" t="s">
        <v>67853</v>
      </c>
      <c r="J11235" t="s">
        <v>32127</v>
      </c>
      <c r="K11235" t="s">
        <v>32128</v>
      </c>
      <c r="L11235" t="s">
        <v>32129</v>
      </c>
      <c r="M11235" t="s">
        <v>137</v>
      </c>
      <c r="N11235" t="s">
        <v>295</v>
      </c>
      <c r="O11235" t="s">
        <v>295</v>
      </c>
      <c r="P11235" s="1">
        <v>44888</v>
      </c>
      <c r="Q11235" s="1">
        <v>44880.832638888889</v>
      </c>
      <c r="R11235" s="1">
        <v>44880.832638888889</v>
      </c>
      <c r="S11235" s="1">
        <v>44882.5</v>
      </c>
      <c r="T11235" s="1">
        <v>44882.5</v>
      </c>
      <c r="U11235" t="s">
        <v>67854</v>
      </c>
      <c r="V11235" t="s">
        <v>137</v>
      </c>
      <c r="W11235" t="s">
        <v>137</v>
      </c>
      <c r="X11235" t="s">
        <v>176</v>
      </c>
      <c r="Y11235" t="s">
        <v>2572</v>
      </c>
      <c r="Z11235" t="s">
        <v>137</v>
      </c>
      <c r="AA11235" t="s">
        <v>137</v>
      </c>
      <c r="AB11235" t="s">
        <v>137</v>
      </c>
      <c r="AC11235" t="s">
        <v>137</v>
      </c>
      <c r="AD11235" s="2"/>
      <c r="AE11235" t="s">
        <v>137</v>
      </c>
      <c r="AF11235" t="s">
        <v>137</v>
      </c>
      <c r="AG11235" t="s">
        <v>137</v>
      </c>
      <c r="AH11235" t="s">
        <v>137</v>
      </c>
      <c r="AI11235" t="s">
        <v>137</v>
      </c>
      <c r="AJ11235" t="s">
        <v>137</v>
      </c>
      <c r="AK11235" t="s">
        <v>137</v>
      </c>
      <c r="AL11235" s="2"/>
      <c r="AM11235" t="s">
        <v>137</v>
      </c>
      <c r="AN11235" t="s">
        <v>137</v>
      </c>
      <c r="AO11235" t="s">
        <v>137</v>
      </c>
      <c r="AP11235" t="s">
        <v>137</v>
      </c>
      <c r="AQ11235" t="s">
        <v>137</v>
      </c>
      <c r="AR11235" t="s">
        <v>137</v>
      </c>
      <c r="AS11235" t="s">
        <v>137</v>
      </c>
      <c r="AT11235" t="s">
        <v>137</v>
      </c>
      <c r="AU11235" t="s">
        <v>137</v>
      </c>
      <c r="AV11235" t="s">
        <v>137</v>
      </c>
      <c r="AW11235" t="s">
        <v>137</v>
      </c>
      <c r="AX11235" t="s">
        <v>137</v>
      </c>
      <c r="AY11235" t="s">
        <v>137</v>
      </c>
      <c r="AZ11235" t="s">
        <v>137</v>
      </c>
      <c r="BA11235" t="s">
        <v>137</v>
      </c>
      <c r="BB11235" t="s">
        <v>137</v>
      </c>
      <c r="BC11235" t="s">
        <v>137</v>
      </c>
      <c r="BD11235" t="s">
        <v>137</v>
      </c>
      <c r="BE11235" t="s">
        <v>137</v>
      </c>
      <c r="BF11235" t="s">
        <v>137</v>
      </c>
      <c r="BG11235" t="s">
        <v>137</v>
      </c>
      <c r="BH11235" t="s">
        <v>137</v>
      </c>
      <c r="BI11235" t="s">
        <v>137</v>
      </c>
      <c r="BJ11235" t="s">
        <v>137</v>
      </c>
      <c r="BK11235" t="s">
        <v>137</v>
      </c>
      <c r="BL11235" t="s">
        <v>137</v>
      </c>
      <c r="BM11235" t="s">
        <v>137</v>
      </c>
      <c r="BN11235" t="s">
        <v>137</v>
      </c>
      <c r="BO11235" t="s">
        <v>137</v>
      </c>
      <c r="BP11235" t="s">
        <v>137</v>
      </c>
      <c r="BQ11235" t="s">
        <v>137</v>
      </c>
      <c r="BR11235" t="s">
        <v>137</v>
      </c>
      <c r="BS11235" t="s">
        <v>137</v>
      </c>
      <c r="BT11235" t="s">
        <v>574</v>
      </c>
      <c r="BU11235" t="s">
        <v>575</v>
      </c>
      <c r="BW11235" t="s">
        <v>137</v>
      </c>
      <c r="BX11235" t="s">
        <v>137</v>
      </c>
      <c r="BY11235" t="s">
        <v>137</v>
      </c>
      <c r="BZ11235" t="s">
        <v>137</v>
      </c>
      <c r="CA11235" t="s">
        <v>137</v>
      </c>
      <c r="CB11235" t="s">
        <v>137</v>
      </c>
      <c r="CC11235" t="s">
        <v>137</v>
      </c>
      <c r="CD11235" t="s">
        <v>137</v>
      </c>
      <c r="CE11235" t="s">
        <v>137</v>
      </c>
      <c r="CF11235" t="s">
        <v>137</v>
      </c>
      <c r="CG11235" t="s">
        <v>137</v>
      </c>
      <c r="CH11235" t="s">
        <v>137</v>
      </c>
      <c r="CI11235" t="s">
        <v>137</v>
      </c>
      <c r="CJ11235" t="s">
        <v>137</v>
      </c>
      <c r="CK11235" t="s">
        <v>137</v>
      </c>
      <c r="CL11235" t="s">
        <v>137</v>
      </c>
      <c r="CM11235" t="s">
        <v>137</v>
      </c>
      <c r="CN11235" t="s">
        <v>137</v>
      </c>
      <c r="CO11235" t="s">
        <v>137</v>
      </c>
      <c r="CP11235" t="s">
        <v>137</v>
      </c>
      <c r="CQ11235" s="1">
        <v>44882.5</v>
      </c>
      <c r="CR11235" s="1">
        <v>44882.5</v>
      </c>
      <c r="CS11235" s="1"/>
      <c r="CT11235" t="s">
        <v>137</v>
      </c>
      <c r="CU11235" t="s">
        <v>137</v>
      </c>
      <c r="CV11235" t="s">
        <v>67855</v>
      </c>
      <c r="CW11235" t="s">
        <v>67856</v>
      </c>
      <c r="CX11235" s="3"/>
      <c r="CY11235" s="3"/>
      <c r="CZ11235">
        <v>1</v>
      </c>
      <c r="DA11235" t="s">
        <v>137</v>
      </c>
      <c r="DB11235" t="s">
        <v>137</v>
      </c>
      <c r="DC11235" t="s">
        <v>137</v>
      </c>
      <c r="DD11235" t="s">
        <v>137</v>
      </c>
      <c r="DE11235" t="s">
        <v>137</v>
      </c>
      <c r="DF11235" t="s">
        <v>137</v>
      </c>
      <c r="DG11235" t="s">
        <v>137</v>
      </c>
      <c r="DH11235" t="s">
        <v>137</v>
      </c>
      <c r="DI11235" t="s">
        <v>137</v>
      </c>
      <c r="DJ11235" t="s">
        <v>137</v>
      </c>
      <c r="DK11235">
        <v>0</v>
      </c>
      <c r="DL11235" t="s">
        <v>137</v>
      </c>
      <c r="DM11235" t="s">
        <v>137</v>
      </c>
      <c r="DN11235" t="s">
        <v>137</v>
      </c>
      <c r="DO11235" s="1">
        <v>44882.5</v>
      </c>
      <c r="DP11235" s="1"/>
      <c r="DQ11235" t="s">
        <v>32127</v>
      </c>
      <c r="DR11235" t="s">
        <v>32128</v>
      </c>
      <c r="DS11235" t="s">
        <v>32129</v>
      </c>
      <c r="DT11235" t="s">
        <v>137</v>
      </c>
      <c r="DU11235" t="s">
        <v>137</v>
      </c>
      <c r="DV11235" t="s">
        <v>137</v>
      </c>
      <c r="DW11235" t="s">
        <v>137</v>
      </c>
      <c r="DX11235" t="s">
        <v>35939</v>
      </c>
      <c r="DY11235" t="s">
        <v>137</v>
      </c>
      <c r="DZ11235" t="s">
        <v>168</v>
      </c>
      <c r="EA11235" t="b">
        <v>0</v>
      </c>
      <c r="EB11235" t="s">
        <v>137</v>
      </c>
    </row>
    <row r="11236" spans="1:132" x14ac:dyDescent="0.25">
      <c r="A11236">
        <v>101808399</v>
      </c>
      <c r="B11236">
        <v>796</v>
      </c>
      <c r="C11236" t="s">
        <v>192</v>
      </c>
      <c r="D11236" t="s">
        <v>133</v>
      </c>
      <c r="E11236" t="s">
        <v>134</v>
      </c>
      <c r="F11236" t="s">
        <v>135</v>
      </c>
      <c r="G11236" t="s">
        <v>163</v>
      </c>
      <c r="H11236" t="s">
        <v>364</v>
      </c>
      <c r="I11236" t="s">
        <v>138</v>
      </c>
      <c r="J11236" t="s">
        <v>150</v>
      </c>
      <c r="K11236" t="s">
        <v>151</v>
      </c>
      <c r="L11236" t="s">
        <v>152</v>
      </c>
      <c r="M11236" t="s">
        <v>137</v>
      </c>
      <c r="N11236" t="s">
        <v>4414</v>
      </c>
      <c r="O11236" t="s">
        <v>4414</v>
      </c>
      <c r="P11236" s="1">
        <v>44883</v>
      </c>
      <c r="Q11236" s="1">
        <v>44880.768055555556</v>
      </c>
      <c r="R11236" s="1">
        <v>44880.768055555556</v>
      </c>
      <c r="S11236" s="1">
        <v>44881.561111111114</v>
      </c>
      <c r="T11236" s="1">
        <v>44881.561111111114</v>
      </c>
      <c r="U11236" t="s">
        <v>67857</v>
      </c>
      <c r="V11236" t="s">
        <v>137</v>
      </c>
      <c r="W11236" t="s">
        <v>137</v>
      </c>
      <c r="X11236" t="s">
        <v>369</v>
      </c>
      <c r="Y11236" t="s">
        <v>370</v>
      </c>
      <c r="Z11236" t="s">
        <v>137</v>
      </c>
      <c r="AA11236" t="s">
        <v>137</v>
      </c>
      <c r="AB11236" t="s">
        <v>137</v>
      </c>
      <c r="AC11236" t="s">
        <v>137</v>
      </c>
      <c r="AD11236" s="2"/>
      <c r="AE11236" t="s">
        <v>137</v>
      </c>
      <c r="AF11236" t="s">
        <v>137</v>
      </c>
      <c r="AG11236" t="s">
        <v>137</v>
      </c>
      <c r="AH11236" t="s">
        <v>137</v>
      </c>
      <c r="AI11236" t="s">
        <v>137</v>
      </c>
      <c r="AJ11236" t="s">
        <v>137</v>
      </c>
      <c r="AK11236" t="s">
        <v>137</v>
      </c>
      <c r="AL11236" s="2"/>
      <c r="AM11236" t="s">
        <v>137</v>
      </c>
      <c r="AN11236" t="s">
        <v>137</v>
      </c>
      <c r="AO11236" t="s">
        <v>137</v>
      </c>
      <c r="AP11236" t="s">
        <v>137</v>
      </c>
      <c r="AQ11236" t="s">
        <v>137</v>
      </c>
      <c r="AR11236" t="s">
        <v>137</v>
      </c>
      <c r="AS11236" t="s">
        <v>137</v>
      </c>
      <c r="AT11236" t="s">
        <v>137</v>
      </c>
      <c r="AU11236" t="s">
        <v>137</v>
      </c>
      <c r="AV11236" t="s">
        <v>137</v>
      </c>
      <c r="AW11236" t="s">
        <v>137</v>
      </c>
      <c r="AX11236" t="s">
        <v>137</v>
      </c>
      <c r="AY11236" t="s">
        <v>137</v>
      </c>
      <c r="AZ11236" t="s">
        <v>137</v>
      </c>
      <c r="BA11236" t="s">
        <v>137</v>
      </c>
      <c r="BB11236" t="s">
        <v>137</v>
      </c>
      <c r="BC11236" t="s">
        <v>137</v>
      </c>
      <c r="BD11236" t="s">
        <v>137</v>
      </c>
      <c r="BE11236" t="s">
        <v>137</v>
      </c>
      <c r="BF11236" t="s">
        <v>137</v>
      </c>
      <c r="BG11236" t="s">
        <v>137</v>
      </c>
      <c r="BH11236" t="s">
        <v>137</v>
      </c>
      <c r="BI11236" t="s">
        <v>137</v>
      </c>
      <c r="BJ11236" t="s">
        <v>137</v>
      </c>
      <c r="BK11236" t="s">
        <v>137</v>
      </c>
      <c r="BL11236" t="s">
        <v>137</v>
      </c>
      <c r="BM11236" t="s">
        <v>137</v>
      </c>
      <c r="BN11236" t="s">
        <v>137</v>
      </c>
      <c r="BO11236" t="s">
        <v>137</v>
      </c>
      <c r="BP11236" t="s">
        <v>67858</v>
      </c>
      <c r="BQ11236" t="s">
        <v>137</v>
      </c>
      <c r="BR11236" t="s">
        <v>137</v>
      </c>
      <c r="BS11236" t="s">
        <v>137</v>
      </c>
      <c r="BT11236" t="s">
        <v>574</v>
      </c>
      <c r="BU11236" t="s">
        <v>575</v>
      </c>
      <c r="BW11236" t="s">
        <v>137</v>
      </c>
      <c r="BX11236" t="s">
        <v>137</v>
      </c>
      <c r="BY11236" t="s">
        <v>137</v>
      </c>
      <c r="BZ11236" t="s">
        <v>137</v>
      </c>
      <c r="CA11236" t="s">
        <v>137</v>
      </c>
      <c r="CB11236" t="s">
        <v>137</v>
      </c>
      <c r="CC11236" t="s">
        <v>137</v>
      </c>
      <c r="CD11236" t="s">
        <v>137</v>
      </c>
      <c r="CE11236" t="s">
        <v>137</v>
      </c>
      <c r="CF11236" t="s">
        <v>137</v>
      </c>
      <c r="CG11236" t="s">
        <v>137</v>
      </c>
      <c r="CH11236" t="s">
        <v>137</v>
      </c>
      <c r="CI11236" t="s">
        <v>137</v>
      </c>
      <c r="CJ11236" t="s">
        <v>137</v>
      </c>
      <c r="CK11236" t="s">
        <v>137</v>
      </c>
      <c r="CL11236" t="s">
        <v>137</v>
      </c>
      <c r="CM11236" t="s">
        <v>137</v>
      </c>
      <c r="CN11236" t="s">
        <v>137</v>
      </c>
      <c r="CO11236" t="s">
        <v>137</v>
      </c>
      <c r="CP11236" t="s">
        <v>137</v>
      </c>
      <c r="CQ11236" s="1">
        <v>44881.561111111114</v>
      </c>
      <c r="CR11236" s="1">
        <v>44881.561111111114</v>
      </c>
      <c r="CS11236" s="1"/>
      <c r="CT11236" t="s">
        <v>67859</v>
      </c>
      <c r="CU11236" t="s">
        <v>67860</v>
      </c>
      <c r="CV11236" t="s">
        <v>67861</v>
      </c>
      <c r="CW11236" t="s">
        <v>67862</v>
      </c>
      <c r="CX11236" s="3"/>
      <c r="CY11236" s="3"/>
      <c r="CZ11236">
        <v>1</v>
      </c>
      <c r="DA11236" t="s">
        <v>67863</v>
      </c>
      <c r="DB11236" t="s">
        <v>137</v>
      </c>
      <c r="DC11236" t="s">
        <v>137</v>
      </c>
      <c r="DD11236" t="s">
        <v>137</v>
      </c>
      <c r="DE11236" t="s">
        <v>137</v>
      </c>
      <c r="DF11236" t="s">
        <v>67864</v>
      </c>
      <c r="DG11236" t="s">
        <v>137</v>
      </c>
      <c r="DH11236" t="s">
        <v>137</v>
      </c>
      <c r="DI11236" t="s">
        <v>137</v>
      </c>
      <c r="DJ11236" t="s">
        <v>137</v>
      </c>
      <c r="DK11236">
        <v>0</v>
      </c>
      <c r="DL11236" t="s">
        <v>209</v>
      </c>
      <c r="DM11236" t="s">
        <v>67865</v>
      </c>
      <c r="DN11236" t="s">
        <v>137</v>
      </c>
      <c r="DO11236" s="1">
        <v>44881.561111111114</v>
      </c>
      <c r="DP11236" s="1"/>
      <c r="DQ11236" t="s">
        <v>150</v>
      </c>
      <c r="DR11236" t="s">
        <v>151</v>
      </c>
      <c r="DS11236" t="s">
        <v>152</v>
      </c>
      <c r="DT11236" t="s">
        <v>137</v>
      </c>
      <c r="DU11236" t="s">
        <v>137</v>
      </c>
      <c r="DV11236" t="s">
        <v>137</v>
      </c>
      <c r="DW11236" t="s">
        <v>137</v>
      </c>
      <c r="DX11236" t="s">
        <v>137</v>
      </c>
      <c r="DY11236" t="s">
        <v>137</v>
      </c>
      <c r="DZ11236" t="s">
        <v>148</v>
      </c>
      <c r="EA11236" t="b">
        <v>0</v>
      </c>
      <c r="EB11236" t="s">
        <v>137</v>
      </c>
    </row>
    <row r="11237" spans="1:132" x14ac:dyDescent="0.25">
      <c r="A11237">
        <v>101800107</v>
      </c>
      <c r="B11237">
        <v>795</v>
      </c>
      <c r="C11237" t="s">
        <v>192</v>
      </c>
      <c r="D11237" t="s">
        <v>67866</v>
      </c>
      <c r="E11237" t="s">
        <v>134</v>
      </c>
      <c r="F11237" t="s">
        <v>162</v>
      </c>
      <c r="G11237" t="s">
        <v>670</v>
      </c>
      <c r="H11237" t="s">
        <v>671</v>
      </c>
      <c r="I11237" t="s">
        <v>67867</v>
      </c>
      <c r="J11237" t="s">
        <v>150</v>
      </c>
      <c r="K11237" t="s">
        <v>151</v>
      </c>
      <c r="L11237" t="s">
        <v>152</v>
      </c>
      <c r="M11237" t="s">
        <v>137</v>
      </c>
      <c r="N11237" t="s">
        <v>303</v>
      </c>
      <c r="O11237" t="s">
        <v>303</v>
      </c>
      <c r="P11237" s="1">
        <v>44896</v>
      </c>
      <c r="Q11237" s="1">
        <v>44880.681944444441</v>
      </c>
      <c r="R11237" s="1">
        <v>44880.681944444441</v>
      </c>
      <c r="S11237" s="1">
        <v>44944.659722222219</v>
      </c>
      <c r="T11237" s="1">
        <v>44944.659722222219</v>
      </c>
      <c r="U11237" t="s">
        <v>67868</v>
      </c>
      <c r="V11237" t="s">
        <v>137</v>
      </c>
      <c r="W11237" t="s">
        <v>137</v>
      </c>
      <c r="X11237" t="s">
        <v>369</v>
      </c>
      <c r="Y11237" t="s">
        <v>361</v>
      </c>
      <c r="Z11237" t="s">
        <v>137</v>
      </c>
      <c r="AA11237" t="s">
        <v>137</v>
      </c>
      <c r="AB11237" t="s">
        <v>137</v>
      </c>
      <c r="AC11237" t="s">
        <v>137</v>
      </c>
      <c r="AD11237" s="2"/>
      <c r="AE11237" t="s">
        <v>137</v>
      </c>
      <c r="AF11237" t="s">
        <v>137</v>
      </c>
      <c r="AG11237" t="s">
        <v>137</v>
      </c>
      <c r="AH11237" t="s">
        <v>137</v>
      </c>
      <c r="AI11237" t="s">
        <v>137</v>
      </c>
      <c r="AJ11237" t="s">
        <v>137</v>
      </c>
      <c r="AK11237" t="s">
        <v>137</v>
      </c>
      <c r="AL11237" s="2"/>
      <c r="AM11237" t="s">
        <v>137</v>
      </c>
      <c r="AN11237" t="s">
        <v>137</v>
      </c>
      <c r="AO11237" t="s">
        <v>137</v>
      </c>
      <c r="AP11237" t="s">
        <v>137</v>
      </c>
      <c r="AQ11237" t="s">
        <v>137</v>
      </c>
      <c r="AR11237" t="s">
        <v>137</v>
      </c>
      <c r="AS11237" t="s">
        <v>137</v>
      </c>
      <c r="AT11237" t="s">
        <v>137</v>
      </c>
      <c r="AU11237" t="s">
        <v>137</v>
      </c>
      <c r="AV11237" t="s">
        <v>137</v>
      </c>
      <c r="AW11237" t="s">
        <v>137</v>
      </c>
      <c r="AX11237" t="s">
        <v>137</v>
      </c>
      <c r="AY11237" t="s">
        <v>137</v>
      </c>
      <c r="AZ11237" t="s">
        <v>137</v>
      </c>
      <c r="BA11237" t="s">
        <v>137</v>
      </c>
      <c r="BB11237" t="s">
        <v>137</v>
      </c>
      <c r="BC11237" t="s">
        <v>137</v>
      </c>
      <c r="BD11237" t="s">
        <v>137</v>
      </c>
      <c r="BE11237" t="s">
        <v>137</v>
      </c>
      <c r="BF11237" t="s">
        <v>137</v>
      </c>
      <c r="BG11237" t="s">
        <v>137</v>
      </c>
      <c r="BH11237" t="s">
        <v>137</v>
      </c>
      <c r="BI11237" t="s">
        <v>137</v>
      </c>
      <c r="BJ11237" t="s">
        <v>137</v>
      </c>
      <c r="BK11237" t="s">
        <v>137</v>
      </c>
      <c r="BL11237" t="s">
        <v>137</v>
      </c>
      <c r="BM11237" t="s">
        <v>137</v>
      </c>
      <c r="BN11237" t="s">
        <v>137</v>
      </c>
      <c r="BO11237" t="s">
        <v>137</v>
      </c>
      <c r="BP11237" t="s">
        <v>137</v>
      </c>
      <c r="BQ11237" t="s">
        <v>137</v>
      </c>
      <c r="BR11237" t="s">
        <v>137</v>
      </c>
      <c r="BS11237" t="s">
        <v>137</v>
      </c>
      <c r="BT11237" t="s">
        <v>471</v>
      </c>
      <c r="BU11237" t="s">
        <v>919</v>
      </c>
      <c r="BW11237" t="s">
        <v>137</v>
      </c>
      <c r="BX11237" t="s">
        <v>137</v>
      </c>
      <c r="BY11237" t="s">
        <v>137</v>
      </c>
      <c r="BZ11237" t="s">
        <v>137</v>
      </c>
      <c r="CA11237" t="s">
        <v>137</v>
      </c>
      <c r="CB11237" t="s">
        <v>137</v>
      </c>
      <c r="CC11237" t="s">
        <v>137</v>
      </c>
      <c r="CD11237" t="s">
        <v>137</v>
      </c>
      <c r="CE11237" t="s">
        <v>137</v>
      </c>
      <c r="CF11237" t="s">
        <v>137</v>
      </c>
      <c r="CG11237" t="s">
        <v>137</v>
      </c>
      <c r="CH11237" t="s">
        <v>137</v>
      </c>
      <c r="CI11237" t="s">
        <v>137</v>
      </c>
      <c r="CJ11237" t="s">
        <v>137</v>
      </c>
      <c r="CK11237" t="s">
        <v>137</v>
      </c>
      <c r="CL11237" t="s">
        <v>137</v>
      </c>
      <c r="CM11237" t="s">
        <v>137</v>
      </c>
      <c r="CN11237" t="s">
        <v>137</v>
      </c>
      <c r="CO11237" t="s">
        <v>137</v>
      </c>
      <c r="CP11237" t="s">
        <v>137</v>
      </c>
      <c r="CQ11237" s="1">
        <v>44944.659722222219</v>
      </c>
      <c r="CR11237" s="1">
        <v>44944.659722222219</v>
      </c>
      <c r="CS11237" s="1"/>
      <c r="CT11237" t="s">
        <v>137</v>
      </c>
      <c r="CU11237" t="s">
        <v>137</v>
      </c>
      <c r="CV11237" t="s">
        <v>67869</v>
      </c>
      <c r="CW11237" t="s">
        <v>67870</v>
      </c>
      <c r="CX11237" s="3"/>
      <c r="CY11237" s="3"/>
      <c r="CZ11237">
        <v>1</v>
      </c>
      <c r="DA11237" t="s">
        <v>137</v>
      </c>
      <c r="DB11237" t="s">
        <v>137</v>
      </c>
      <c r="DC11237" t="s">
        <v>137</v>
      </c>
      <c r="DD11237" t="s">
        <v>137</v>
      </c>
      <c r="DE11237" t="s">
        <v>137</v>
      </c>
      <c r="DF11237" t="s">
        <v>137</v>
      </c>
      <c r="DG11237" t="s">
        <v>137</v>
      </c>
      <c r="DH11237" t="s">
        <v>137</v>
      </c>
      <c r="DI11237" t="s">
        <v>137</v>
      </c>
      <c r="DJ11237" t="s">
        <v>137</v>
      </c>
      <c r="DK11237">
        <v>0</v>
      </c>
      <c r="DL11237" t="s">
        <v>209</v>
      </c>
      <c r="DM11237" t="s">
        <v>67871</v>
      </c>
      <c r="DN11237" t="s">
        <v>137</v>
      </c>
      <c r="DO11237" s="1">
        <v>44944.659722222219</v>
      </c>
      <c r="DP11237" s="1"/>
      <c r="DQ11237" t="s">
        <v>150</v>
      </c>
      <c r="DR11237" t="s">
        <v>151</v>
      </c>
      <c r="DS11237" t="s">
        <v>152</v>
      </c>
      <c r="DT11237" t="s">
        <v>67872</v>
      </c>
      <c r="DU11237" t="s">
        <v>137</v>
      </c>
      <c r="DV11237" t="s">
        <v>137</v>
      </c>
      <c r="DW11237" t="s">
        <v>137</v>
      </c>
      <c r="DX11237" t="s">
        <v>137</v>
      </c>
      <c r="DY11237" t="s">
        <v>137</v>
      </c>
      <c r="DZ11237" t="s">
        <v>168</v>
      </c>
      <c r="EA11237" t="b">
        <v>0</v>
      </c>
      <c r="EB11237" t="s">
        <v>137</v>
      </c>
    </row>
    <row r="11238" spans="1:132" x14ac:dyDescent="0.25">
      <c r="A11238">
        <v>101794370</v>
      </c>
      <c r="B11238">
        <v>794</v>
      </c>
      <c r="C11238" t="s">
        <v>192</v>
      </c>
      <c r="D11238" t="s">
        <v>67873</v>
      </c>
      <c r="E11238" t="s">
        <v>134</v>
      </c>
      <c r="F11238" t="s">
        <v>162</v>
      </c>
      <c r="G11238" t="s">
        <v>137</v>
      </c>
      <c r="H11238" t="s">
        <v>137</v>
      </c>
      <c r="I11238" t="s">
        <v>67874</v>
      </c>
      <c r="J11238" t="s">
        <v>150</v>
      </c>
      <c r="K11238" t="s">
        <v>151</v>
      </c>
      <c r="L11238" t="s">
        <v>152</v>
      </c>
      <c r="M11238" t="s">
        <v>137</v>
      </c>
      <c r="N11238" t="s">
        <v>18841</v>
      </c>
      <c r="O11238" t="s">
        <v>303</v>
      </c>
      <c r="P11238" s="1"/>
      <c r="Q11238" s="1">
        <v>44880.64166666667</v>
      </c>
      <c r="R11238" s="1">
        <v>44880.64166666667</v>
      </c>
      <c r="S11238" s="1">
        <v>44980.4375</v>
      </c>
      <c r="T11238" s="1">
        <v>44980.4375</v>
      </c>
      <c r="U11238" t="s">
        <v>36639</v>
      </c>
      <c r="V11238" t="s">
        <v>137</v>
      </c>
      <c r="W11238" t="s">
        <v>137</v>
      </c>
      <c r="X11238" t="s">
        <v>144</v>
      </c>
      <c r="Y11238" t="s">
        <v>199</v>
      </c>
      <c r="Z11238" t="s">
        <v>137</v>
      </c>
      <c r="AA11238" t="s">
        <v>137</v>
      </c>
      <c r="AB11238" t="s">
        <v>137</v>
      </c>
      <c r="AC11238" t="s">
        <v>137</v>
      </c>
      <c r="AD11238" s="2"/>
      <c r="AE11238" t="s">
        <v>137</v>
      </c>
      <c r="AF11238" t="s">
        <v>137</v>
      </c>
      <c r="AG11238" t="s">
        <v>137</v>
      </c>
      <c r="AH11238" t="s">
        <v>137</v>
      </c>
      <c r="AI11238" t="s">
        <v>137</v>
      </c>
      <c r="AJ11238" t="s">
        <v>137</v>
      </c>
      <c r="AK11238" t="s">
        <v>137</v>
      </c>
      <c r="AL11238" s="2"/>
      <c r="AM11238" t="s">
        <v>137</v>
      </c>
      <c r="AN11238" t="s">
        <v>137</v>
      </c>
      <c r="AO11238" t="s">
        <v>137</v>
      </c>
      <c r="AP11238" t="s">
        <v>137</v>
      </c>
      <c r="AQ11238" t="s">
        <v>137</v>
      </c>
      <c r="AR11238" t="s">
        <v>137</v>
      </c>
      <c r="AS11238" t="s">
        <v>137</v>
      </c>
      <c r="AT11238" t="s">
        <v>137</v>
      </c>
      <c r="AU11238" t="s">
        <v>137</v>
      </c>
      <c r="AV11238" t="s">
        <v>137</v>
      </c>
      <c r="AW11238" t="s">
        <v>137</v>
      </c>
      <c r="AX11238" t="s">
        <v>137</v>
      </c>
      <c r="AY11238" t="s">
        <v>137</v>
      </c>
      <c r="AZ11238" t="s">
        <v>137</v>
      </c>
      <c r="BA11238" t="s">
        <v>137</v>
      </c>
      <c r="BB11238" t="s">
        <v>137</v>
      </c>
      <c r="BC11238" t="s">
        <v>137</v>
      </c>
      <c r="BD11238" t="s">
        <v>137</v>
      </c>
      <c r="BE11238" t="s">
        <v>137</v>
      </c>
      <c r="BF11238" t="s">
        <v>137</v>
      </c>
      <c r="BG11238" t="s">
        <v>137</v>
      </c>
      <c r="BH11238" t="s">
        <v>137</v>
      </c>
      <c r="BI11238" t="s">
        <v>137</v>
      </c>
      <c r="BJ11238" t="s">
        <v>137</v>
      </c>
      <c r="BK11238" t="s">
        <v>137</v>
      </c>
      <c r="BL11238" t="s">
        <v>137</v>
      </c>
      <c r="BM11238" t="s">
        <v>137</v>
      </c>
      <c r="BN11238" t="s">
        <v>137</v>
      </c>
      <c r="BO11238" t="s">
        <v>137</v>
      </c>
      <c r="BP11238" t="s">
        <v>137</v>
      </c>
      <c r="BQ11238" t="s">
        <v>137</v>
      </c>
      <c r="BR11238" t="s">
        <v>137</v>
      </c>
      <c r="BS11238" t="s">
        <v>137</v>
      </c>
      <c r="BT11238" t="s">
        <v>137</v>
      </c>
      <c r="BU11238" t="s">
        <v>137</v>
      </c>
      <c r="BW11238" t="s">
        <v>137</v>
      </c>
      <c r="BX11238" t="s">
        <v>137</v>
      </c>
      <c r="BY11238" t="s">
        <v>137</v>
      </c>
      <c r="BZ11238" t="s">
        <v>137</v>
      </c>
      <c r="CA11238" t="s">
        <v>137</v>
      </c>
      <c r="CB11238" t="s">
        <v>137</v>
      </c>
      <c r="CC11238" t="s">
        <v>137</v>
      </c>
      <c r="CD11238" t="s">
        <v>137</v>
      </c>
      <c r="CE11238" t="s">
        <v>137</v>
      </c>
      <c r="CF11238" t="s">
        <v>137</v>
      </c>
      <c r="CG11238" t="s">
        <v>137</v>
      </c>
      <c r="CH11238" t="s">
        <v>137</v>
      </c>
      <c r="CI11238" t="s">
        <v>137</v>
      </c>
      <c r="CJ11238" t="s">
        <v>137</v>
      </c>
      <c r="CK11238" t="s">
        <v>137</v>
      </c>
      <c r="CL11238" t="s">
        <v>137</v>
      </c>
      <c r="CM11238" t="s">
        <v>137</v>
      </c>
      <c r="CN11238" t="s">
        <v>137</v>
      </c>
      <c r="CO11238" t="s">
        <v>137</v>
      </c>
      <c r="CP11238" t="s">
        <v>137</v>
      </c>
      <c r="CQ11238" s="1">
        <v>44980.4375</v>
      </c>
      <c r="CR11238" s="1">
        <v>44980.4375</v>
      </c>
      <c r="CS11238" s="1"/>
      <c r="CT11238" t="s">
        <v>67875</v>
      </c>
      <c r="CU11238" t="s">
        <v>67875</v>
      </c>
      <c r="CV11238" t="s">
        <v>67876</v>
      </c>
      <c r="CW11238" t="s">
        <v>67877</v>
      </c>
      <c r="CX11238" s="3"/>
      <c r="CY11238" s="3"/>
      <c r="CZ11238">
        <v>1</v>
      </c>
      <c r="DA11238" t="s">
        <v>137</v>
      </c>
      <c r="DB11238" t="s">
        <v>137</v>
      </c>
      <c r="DC11238" t="s">
        <v>137</v>
      </c>
      <c r="DD11238" t="s">
        <v>137</v>
      </c>
      <c r="DE11238" t="s">
        <v>137</v>
      </c>
      <c r="DF11238" t="s">
        <v>67878</v>
      </c>
      <c r="DG11238" t="s">
        <v>900</v>
      </c>
      <c r="DH11238" t="s">
        <v>1151</v>
      </c>
      <c r="DI11238" t="s">
        <v>137</v>
      </c>
      <c r="DJ11238" t="s">
        <v>137</v>
      </c>
      <c r="DK11238">
        <v>0</v>
      </c>
      <c r="DL11238" t="s">
        <v>209</v>
      </c>
      <c r="DM11238" t="s">
        <v>137</v>
      </c>
      <c r="DN11238" t="s">
        <v>137</v>
      </c>
      <c r="DO11238" s="1">
        <v>44980.4375</v>
      </c>
      <c r="DP11238" s="1"/>
      <c r="DQ11238" t="s">
        <v>150</v>
      </c>
      <c r="DR11238" t="s">
        <v>151</v>
      </c>
      <c r="DS11238" t="s">
        <v>152</v>
      </c>
      <c r="DT11238" t="s">
        <v>137</v>
      </c>
      <c r="DU11238" t="s">
        <v>137</v>
      </c>
      <c r="DV11238" t="s">
        <v>137</v>
      </c>
      <c r="DW11238" t="s">
        <v>137</v>
      </c>
      <c r="DX11238" t="s">
        <v>137</v>
      </c>
      <c r="DY11238" t="s">
        <v>137</v>
      </c>
      <c r="DZ11238" t="s">
        <v>168</v>
      </c>
      <c r="EA11238" t="b">
        <v>0</v>
      </c>
      <c r="EB11238" t="s">
        <v>137</v>
      </c>
    </row>
    <row r="11239" spans="1:132" x14ac:dyDescent="0.25">
      <c r="A11239">
        <v>101787206</v>
      </c>
      <c r="B11239">
        <v>793</v>
      </c>
      <c r="C11239" t="s">
        <v>192</v>
      </c>
      <c r="D11239" t="s">
        <v>474</v>
      </c>
      <c r="E11239" t="s">
        <v>134</v>
      </c>
      <c r="F11239" t="s">
        <v>135</v>
      </c>
      <c r="G11239" t="s">
        <v>163</v>
      </c>
      <c r="H11239" t="s">
        <v>137</v>
      </c>
      <c r="I11239" t="s">
        <v>475</v>
      </c>
      <c r="J11239" t="s">
        <v>150</v>
      </c>
      <c r="K11239" t="s">
        <v>151</v>
      </c>
      <c r="L11239" t="s">
        <v>152</v>
      </c>
      <c r="M11239" t="s">
        <v>137</v>
      </c>
      <c r="N11239" t="s">
        <v>9495</v>
      </c>
      <c r="O11239" t="s">
        <v>9495</v>
      </c>
      <c r="P11239" s="1"/>
      <c r="Q11239" s="1">
        <v>44880.592361111114</v>
      </c>
      <c r="R11239" s="1">
        <v>44880.592361111114</v>
      </c>
      <c r="S11239" s="1">
        <v>44882.456250000003</v>
      </c>
      <c r="T11239" s="1">
        <v>44882.456250000003</v>
      </c>
      <c r="U11239" t="s">
        <v>57440</v>
      </c>
      <c r="V11239" t="s">
        <v>137</v>
      </c>
      <c r="W11239" t="s">
        <v>137</v>
      </c>
      <c r="X11239" t="s">
        <v>432</v>
      </c>
      <c r="Y11239" t="s">
        <v>370</v>
      </c>
      <c r="Z11239" t="s">
        <v>137</v>
      </c>
      <c r="AA11239" t="s">
        <v>4808</v>
      </c>
      <c r="AB11239" t="s">
        <v>137</v>
      </c>
      <c r="AC11239" t="s">
        <v>137</v>
      </c>
      <c r="AD11239" s="2"/>
      <c r="AE11239" t="s">
        <v>137</v>
      </c>
      <c r="AF11239" t="s">
        <v>137</v>
      </c>
      <c r="AG11239" t="s">
        <v>137</v>
      </c>
      <c r="AH11239" t="s">
        <v>137</v>
      </c>
      <c r="AI11239" t="s">
        <v>137</v>
      </c>
      <c r="AJ11239" t="s">
        <v>137</v>
      </c>
      <c r="AK11239" t="s">
        <v>137</v>
      </c>
      <c r="AL11239" s="2"/>
      <c r="AM11239" t="s">
        <v>137</v>
      </c>
      <c r="AN11239" t="s">
        <v>137</v>
      </c>
      <c r="AO11239" t="s">
        <v>137</v>
      </c>
      <c r="AP11239" t="s">
        <v>137</v>
      </c>
      <c r="AQ11239" t="s">
        <v>137</v>
      </c>
      <c r="AR11239" t="s">
        <v>137</v>
      </c>
      <c r="AS11239" t="s">
        <v>137</v>
      </c>
      <c r="AT11239" t="s">
        <v>137</v>
      </c>
      <c r="AU11239" t="s">
        <v>137</v>
      </c>
      <c r="AV11239" t="s">
        <v>67879</v>
      </c>
      <c r="AW11239" t="s">
        <v>137</v>
      </c>
      <c r="AX11239" t="s">
        <v>137</v>
      </c>
      <c r="AY11239" t="s">
        <v>137</v>
      </c>
      <c r="AZ11239" t="s">
        <v>137</v>
      </c>
      <c r="BA11239" t="s">
        <v>137</v>
      </c>
      <c r="BB11239" t="s">
        <v>137</v>
      </c>
      <c r="BC11239" t="s">
        <v>137</v>
      </c>
      <c r="BD11239" t="s">
        <v>137</v>
      </c>
      <c r="BE11239" t="s">
        <v>137</v>
      </c>
      <c r="BF11239" t="s">
        <v>137</v>
      </c>
      <c r="BG11239" t="s">
        <v>137</v>
      </c>
      <c r="BH11239" t="s">
        <v>137</v>
      </c>
      <c r="BI11239" t="s">
        <v>137</v>
      </c>
      <c r="BJ11239" t="s">
        <v>137</v>
      </c>
      <c r="BK11239" t="s">
        <v>137</v>
      </c>
      <c r="BL11239" t="s">
        <v>137</v>
      </c>
      <c r="BM11239" t="s">
        <v>137</v>
      </c>
      <c r="BN11239" t="s">
        <v>137</v>
      </c>
      <c r="BO11239" t="s">
        <v>137</v>
      </c>
      <c r="BP11239" t="s">
        <v>137</v>
      </c>
      <c r="BQ11239" t="s">
        <v>137</v>
      </c>
      <c r="BR11239" t="s">
        <v>137</v>
      </c>
      <c r="BS11239" t="s">
        <v>137</v>
      </c>
      <c r="BT11239" t="s">
        <v>137</v>
      </c>
      <c r="BU11239" t="s">
        <v>137</v>
      </c>
      <c r="BW11239" t="s">
        <v>137</v>
      </c>
      <c r="BX11239" t="s">
        <v>137</v>
      </c>
      <c r="BY11239" t="s">
        <v>137</v>
      </c>
      <c r="BZ11239" t="s">
        <v>137</v>
      </c>
      <c r="CA11239" t="s">
        <v>137</v>
      </c>
      <c r="CB11239" t="s">
        <v>137</v>
      </c>
      <c r="CC11239" t="s">
        <v>137</v>
      </c>
      <c r="CD11239" t="s">
        <v>137</v>
      </c>
      <c r="CE11239" t="s">
        <v>137</v>
      </c>
      <c r="CF11239" t="s">
        <v>137</v>
      </c>
      <c r="CG11239" t="s">
        <v>137</v>
      </c>
      <c r="CH11239" t="s">
        <v>137</v>
      </c>
      <c r="CI11239" t="s">
        <v>137</v>
      </c>
      <c r="CJ11239" t="s">
        <v>137</v>
      </c>
      <c r="CK11239" t="s">
        <v>137</v>
      </c>
      <c r="CL11239" t="s">
        <v>137</v>
      </c>
      <c r="CM11239" t="s">
        <v>137</v>
      </c>
      <c r="CN11239" t="s">
        <v>137</v>
      </c>
      <c r="CO11239" t="s">
        <v>137</v>
      </c>
      <c r="CP11239" t="s">
        <v>137</v>
      </c>
      <c r="CQ11239" s="1">
        <v>44882.456250000003</v>
      </c>
      <c r="CR11239" s="1">
        <v>44882.456250000003</v>
      </c>
      <c r="CS11239" s="1"/>
      <c r="CT11239" t="s">
        <v>20454</v>
      </c>
      <c r="CU11239" t="s">
        <v>20454</v>
      </c>
      <c r="CV11239" t="s">
        <v>34121</v>
      </c>
      <c r="CW11239" t="s">
        <v>67880</v>
      </c>
      <c r="CX11239" s="3"/>
      <c r="CY11239" s="3"/>
      <c r="CZ11239">
        <v>1</v>
      </c>
      <c r="DA11239" t="s">
        <v>67881</v>
      </c>
      <c r="DB11239" t="s">
        <v>137</v>
      </c>
      <c r="DC11239" t="s">
        <v>137</v>
      </c>
      <c r="DD11239" t="s">
        <v>137</v>
      </c>
      <c r="DE11239" t="s">
        <v>137</v>
      </c>
      <c r="DF11239" t="s">
        <v>67882</v>
      </c>
      <c r="DG11239" t="s">
        <v>137</v>
      </c>
      <c r="DH11239" t="s">
        <v>137</v>
      </c>
      <c r="DI11239" t="s">
        <v>137</v>
      </c>
      <c r="DJ11239" t="s">
        <v>137</v>
      </c>
      <c r="DK11239">
        <v>0</v>
      </c>
      <c r="DL11239" t="s">
        <v>209</v>
      </c>
      <c r="DM11239" t="s">
        <v>63238</v>
      </c>
      <c r="DN11239" t="s">
        <v>137</v>
      </c>
      <c r="DO11239" s="1">
        <v>44882.456250000003</v>
      </c>
      <c r="DP11239" s="1"/>
      <c r="DQ11239" t="s">
        <v>150</v>
      </c>
      <c r="DR11239" t="s">
        <v>151</v>
      </c>
      <c r="DS11239" t="s">
        <v>152</v>
      </c>
      <c r="DT11239" t="s">
        <v>137</v>
      </c>
      <c r="DU11239" t="s">
        <v>137</v>
      </c>
      <c r="DV11239" t="s">
        <v>137</v>
      </c>
      <c r="DW11239" t="s">
        <v>137</v>
      </c>
      <c r="DX11239" t="s">
        <v>137</v>
      </c>
      <c r="DY11239" t="s">
        <v>137</v>
      </c>
      <c r="DZ11239" t="s">
        <v>148</v>
      </c>
      <c r="EA11239" t="b">
        <v>0</v>
      </c>
      <c r="EB11239" t="s">
        <v>137</v>
      </c>
    </row>
    <row r="11240" spans="1:132" x14ac:dyDescent="0.25">
      <c r="A11240">
        <v>101785387</v>
      </c>
      <c r="B11240">
        <v>792</v>
      </c>
      <c r="C11240" t="s">
        <v>192</v>
      </c>
      <c r="D11240" t="s">
        <v>193</v>
      </c>
      <c r="E11240" t="s">
        <v>134</v>
      </c>
      <c r="F11240" t="s">
        <v>135</v>
      </c>
      <c r="G11240" t="s">
        <v>194</v>
      </c>
      <c r="H11240" t="s">
        <v>195</v>
      </c>
      <c r="I11240" t="s">
        <v>196</v>
      </c>
      <c r="J11240" t="s">
        <v>32127</v>
      </c>
      <c r="K11240" t="s">
        <v>32128</v>
      </c>
      <c r="L11240" t="s">
        <v>32129</v>
      </c>
      <c r="M11240" t="s">
        <v>137</v>
      </c>
      <c r="N11240" t="s">
        <v>59696</v>
      </c>
      <c r="O11240" t="s">
        <v>59696</v>
      </c>
      <c r="P11240" s="1">
        <v>44886</v>
      </c>
      <c r="Q11240" s="1">
        <v>44880.580555555556</v>
      </c>
      <c r="R11240" s="1">
        <v>44880.580555555556</v>
      </c>
      <c r="S11240" s="1">
        <v>44958.419444444444</v>
      </c>
      <c r="T11240" s="1">
        <v>44958.419444444444</v>
      </c>
      <c r="U11240" t="s">
        <v>67883</v>
      </c>
      <c r="V11240" t="s">
        <v>137</v>
      </c>
      <c r="W11240" t="s">
        <v>137</v>
      </c>
      <c r="X11240" t="s">
        <v>231</v>
      </c>
      <c r="Y11240" t="s">
        <v>514</v>
      </c>
      <c r="Z11240" t="s">
        <v>137</v>
      </c>
      <c r="AA11240" t="s">
        <v>137</v>
      </c>
      <c r="AB11240" t="s">
        <v>137</v>
      </c>
      <c r="AC11240" t="s">
        <v>137</v>
      </c>
      <c r="AD11240" s="2"/>
      <c r="AE11240" t="s">
        <v>137</v>
      </c>
      <c r="AF11240" t="s">
        <v>137</v>
      </c>
      <c r="AG11240" t="s">
        <v>137</v>
      </c>
      <c r="AH11240" t="s">
        <v>137</v>
      </c>
      <c r="AI11240" t="s">
        <v>137</v>
      </c>
      <c r="AJ11240" t="s">
        <v>137</v>
      </c>
      <c r="AK11240" t="s">
        <v>137</v>
      </c>
      <c r="AL11240" s="2"/>
      <c r="AM11240" t="s">
        <v>137</v>
      </c>
      <c r="AN11240" t="s">
        <v>137</v>
      </c>
      <c r="AO11240" t="s">
        <v>137</v>
      </c>
      <c r="AP11240" t="s">
        <v>137</v>
      </c>
      <c r="AQ11240" t="s">
        <v>137</v>
      </c>
      <c r="AR11240" t="s">
        <v>137</v>
      </c>
      <c r="AS11240" t="s">
        <v>137</v>
      </c>
      <c r="AT11240" t="s">
        <v>137</v>
      </c>
      <c r="AU11240" t="s">
        <v>137</v>
      </c>
      <c r="AV11240" t="s">
        <v>137</v>
      </c>
      <c r="AW11240" t="s">
        <v>67884</v>
      </c>
      <c r="AX11240" t="s">
        <v>137</v>
      </c>
      <c r="AY11240" t="s">
        <v>137</v>
      </c>
      <c r="AZ11240" t="s">
        <v>137</v>
      </c>
      <c r="BA11240" t="s">
        <v>137</v>
      </c>
      <c r="BB11240" t="s">
        <v>137</v>
      </c>
      <c r="BC11240" t="s">
        <v>67885</v>
      </c>
      <c r="BD11240" t="s">
        <v>232</v>
      </c>
      <c r="BE11240" t="s">
        <v>67886</v>
      </c>
      <c r="BF11240" t="s">
        <v>67887</v>
      </c>
      <c r="BG11240" t="s">
        <v>137</v>
      </c>
      <c r="BH11240" t="s">
        <v>137</v>
      </c>
      <c r="BI11240" t="s">
        <v>137</v>
      </c>
      <c r="BJ11240" t="s">
        <v>137</v>
      </c>
      <c r="BK11240" t="s">
        <v>137</v>
      </c>
      <c r="BL11240" t="s">
        <v>137</v>
      </c>
      <c r="BM11240" t="s">
        <v>137</v>
      </c>
      <c r="BN11240" t="s">
        <v>137</v>
      </c>
      <c r="BO11240" t="s">
        <v>137</v>
      </c>
      <c r="BP11240" t="s">
        <v>137</v>
      </c>
      <c r="BQ11240" t="s">
        <v>137</v>
      </c>
      <c r="BR11240" t="s">
        <v>137</v>
      </c>
      <c r="BS11240" t="s">
        <v>137</v>
      </c>
      <c r="BT11240" t="s">
        <v>771</v>
      </c>
      <c r="BU11240" t="s">
        <v>771</v>
      </c>
      <c r="BW11240" t="s">
        <v>137</v>
      </c>
      <c r="BX11240" t="s">
        <v>137</v>
      </c>
      <c r="BY11240" t="s">
        <v>137</v>
      </c>
      <c r="BZ11240" t="s">
        <v>137</v>
      </c>
      <c r="CA11240" t="s">
        <v>137</v>
      </c>
      <c r="CB11240" t="s">
        <v>137</v>
      </c>
      <c r="CC11240" t="s">
        <v>137</v>
      </c>
      <c r="CD11240" t="s">
        <v>137</v>
      </c>
      <c r="CE11240" t="s">
        <v>137</v>
      </c>
      <c r="CF11240" t="s">
        <v>137</v>
      </c>
      <c r="CG11240" t="s">
        <v>137</v>
      </c>
      <c r="CH11240" t="s">
        <v>137</v>
      </c>
      <c r="CI11240" t="s">
        <v>137</v>
      </c>
      <c r="CJ11240" t="s">
        <v>137</v>
      </c>
      <c r="CK11240" t="s">
        <v>137</v>
      </c>
      <c r="CL11240" t="s">
        <v>137</v>
      </c>
      <c r="CM11240" t="s">
        <v>137</v>
      </c>
      <c r="CN11240" t="s">
        <v>137</v>
      </c>
      <c r="CO11240" t="s">
        <v>137</v>
      </c>
      <c r="CP11240" t="s">
        <v>137</v>
      </c>
      <c r="CQ11240" s="1">
        <v>44958.419444444444</v>
      </c>
      <c r="CR11240" s="1">
        <v>44958.419444444444</v>
      </c>
      <c r="CS11240" s="1"/>
      <c r="CT11240" t="s">
        <v>67888</v>
      </c>
      <c r="CU11240" t="s">
        <v>67889</v>
      </c>
      <c r="CV11240" t="s">
        <v>67890</v>
      </c>
      <c r="CW11240" t="s">
        <v>67891</v>
      </c>
      <c r="CX11240" s="3"/>
      <c r="CY11240" s="3"/>
      <c r="CZ11240">
        <v>7</v>
      </c>
      <c r="DA11240" t="s">
        <v>67892</v>
      </c>
      <c r="DB11240" t="s">
        <v>137</v>
      </c>
      <c r="DC11240" t="s">
        <v>137</v>
      </c>
      <c r="DD11240" t="s">
        <v>137</v>
      </c>
      <c r="DE11240" t="s">
        <v>137</v>
      </c>
      <c r="DF11240" t="s">
        <v>67893</v>
      </c>
      <c r="DG11240" t="s">
        <v>900</v>
      </c>
      <c r="DH11240" t="s">
        <v>52462</v>
      </c>
      <c r="DI11240" t="s">
        <v>137</v>
      </c>
      <c r="DJ11240" t="s">
        <v>137</v>
      </c>
      <c r="DK11240">
        <v>0</v>
      </c>
      <c r="DL11240" t="s">
        <v>209</v>
      </c>
      <c r="DM11240" t="s">
        <v>137</v>
      </c>
      <c r="DN11240" t="s">
        <v>137</v>
      </c>
      <c r="DO11240" s="1">
        <v>44958.419444444444</v>
      </c>
      <c r="DP11240" s="1"/>
      <c r="DQ11240" t="s">
        <v>32127</v>
      </c>
      <c r="DR11240" t="s">
        <v>32128</v>
      </c>
      <c r="DS11240" t="s">
        <v>32129</v>
      </c>
      <c r="DT11240" t="s">
        <v>137</v>
      </c>
      <c r="DU11240" t="s">
        <v>137</v>
      </c>
      <c r="DV11240" t="s">
        <v>137</v>
      </c>
      <c r="DW11240" t="s">
        <v>137</v>
      </c>
      <c r="DX11240" t="s">
        <v>137</v>
      </c>
      <c r="DY11240" t="s">
        <v>137</v>
      </c>
      <c r="DZ11240" t="s">
        <v>148</v>
      </c>
      <c r="EA11240" t="b">
        <v>0</v>
      </c>
      <c r="EB11240" t="s">
        <v>137</v>
      </c>
    </row>
    <row r="11241" spans="1:132" x14ac:dyDescent="0.25">
      <c r="A11241">
        <v>101782431</v>
      </c>
      <c r="B11241">
        <v>791</v>
      </c>
      <c r="C11241" t="s">
        <v>192</v>
      </c>
      <c r="D11241" t="s">
        <v>67894</v>
      </c>
      <c r="E11241" t="s">
        <v>134</v>
      </c>
      <c r="F11241" t="s">
        <v>532</v>
      </c>
      <c r="G11241" t="s">
        <v>194</v>
      </c>
      <c r="H11241" t="s">
        <v>5627</v>
      </c>
      <c r="I11241" t="s">
        <v>67895</v>
      </c>
      <c r="J11241" t="s">
        <v>32127</v>
      </c>
      <c r="K11241" t="s">
        <v>32128</v>
      </c>
      <c r="L11241" t="s">
        <v>32129</v>
      </c>
      <c r="M11241" t="s">
        <v>137</v>
      </c>
      <c r="N11241" t="s">
        <v>4286</v>
      </c>
      <c r="O11241" t="s">
        <v>4286</v>
      </c>
      <c r="P11241" s="1">
        <v>44883</v>
      </c>
      <c r="Q11241" s="1">
        <v>44880.560416666667</v>
      </c>
      <c r="R11241" s="1">
        <v>44880.560416666667</v>
      </c>
      <c r="S11241" s="1">
        <v>44882.469444444447</v>
      </c>
      <c r="T11241" s="1">
        <v>44882.469444444447</v>
      </c>
      <c r="U11241" t="s">
        <v>43129</v>
      </c>
      <c r="V11241" t="s">
        <v>137</v>
      </c>
      <c r="W11241" t="s">
        <v>137</v>
      </c>
      <c r="X11241" t="s">
        <v>231</v>
      </c>
      <c r="Y11241" t="s">
        <v>514</v>
      </c>
      <c r="Z11241" t="s">
        <v>137</v>
      </c>
      <c r="AA11241" t="s">
        <v>137</v>
      </c>
      <c r="AB11241" t="s">
        <v>137</v>
      </c>
      <c r="AC11241" t="s">
        <v>137</v>
      </c>
      <c r="AD11241" s="2"/>
      <c r="AE11241" t="s">
        <v>137</v>
      </c>
      <c r="AF11241" t="s">
        <v>137</v>
      </c>
      <c r="AG11241" t="s">
        <v>137</v>
      </c>
      <c r="AH11241" t="s">
        <v>137</v>
      </c>
      <c r="AI11241" t="s">
        <v>137</v>
      </c>
      <c r="AJ11241" t="s">
        <v>137</v>
      </c>
      <c r="AK11241" t="s">
        <v>137</v>
      </c>
      <c r="AL11241" s="2"/>
      <c r="AM11241" t="s">
        <v>137</v>
      </c>
      <c r="AN11241" t="s">
        <v>137</v>
      </c>
      <c r="AO11241" t="s">
        <v>137</v>
      </c>
      <c r="AP11241" t="s">
        <v>137</v>
      </c>
      <c r="AQ11241" t="s">
        <v>137</v>
      </c>
      <c r="AR11241" t="s">
        <v>137</v>
      </c>
      <c r="AS11241" t="s">
        <v>137</v>
      </c>
      <c r="AT11241" t="s">
        <v>137</v>
      </c>
      <c r="AU11241" t="s">
        <v>137</v>
      </c>
      <c r="AV11241" t="s">
        <v>137</v>
      </c>
      <c r="AW11241" t="s">
        <v>137</v>
      </c>
      <c r="AX11241" t="s">
        <v>137</v>
      </c>
      <c r="AY11241" t="s">
        <v>137</v>
      </c>
      <c r="AZ11241" t="s">
        <v>137</v>
      </c>
      <c r="BA11241" t="s">
        <v>137</v>
      </c>
      <c r="BB11241" t="s">
        <v>137</v>
      </c>
      <c r="BC11241" t="s">
        <v>137</v>
      </c>
      <c r="BD11241" t="s">
        <v>137</v>
      </c>
      <c r="BE11241" t="s">
        <v>137</v>
      </c>
      <c r="BF11241" t="s">
        <v>137</v>
      </c>
      <c r="BG11241" t="s">
        <v>137</v>
      </c>
      <c r="BH11241" t="s">
        <v>137</v>
      </c>
      <c r="BI11241" t="s">
        <v>137</v>
      </c>
      <c r="BJ11241" t="s">
        <v>137</v>
      </c>
      <c r="BK11241" t="s">
        <v>137</v>
      </c>
      <c r="BL11241" t="s">
        <v>137</v>
      </c>
      <c r="BM11241" t="s">
        <v>137</v>
      </c>
      <c r="BN11241" t="s">
        <v>137</v>
      </c>
      <c r="BO11241" t="s">
        <v>137</v>
      </c>
      <c r="BP11241" t="s">
        <v>137</v>
      </c>
      <c r="BQ11241" t="s">
        <v>137</v>
      </c>
      <c r="BR11241" t="s">
        <v>137</v>
      </c>
      <c r="BS11241" t="s">
        <v>137</v>
      </c>
      <c r="BT11241" t="s">
        <v>574</v>
      </c>
      <c r="BU11241" t="s">
        <v>575</v>
      </c>
      <c r="BW11241" t="s">
        <v>137</v>
      </c>
      <c r="BX11241" t="s">
        <v>137</v>
      </c>
      <c r="BY11241" t="s">
        <v>137</v>
      </c>
      <c r="BZ11241" t="s">
        <v>137</v>
      </c>
      <c r="CA11241" t="s">
        <v>137</v>
      </c>
      <c r="CB11241" t="s">
        <v>137</v>
      </c>
      <c r="CC11241" t="s">
        <v>137</v>
      </c>
      <c r="CD11241" t="s">
        <v>137</v>
      </c>
      <c r="CE11241" t="s">
        <v>137</v>
      </c>
      <c r="CF11241" t="s">
        <v>137</v>
      </c>
      <c r="CG11241" t="s">
        <v>137</v>
      </c>
      <c r="CH11241" t="s">
        <v>137</v>
      </c>
      <c r="CI11241" t="s">
        <v>137</v>
      </c>
      <c r="CJ11241" t="s">
        <v>137</v>
      </c>
      <c r="CK11241" t="s">
        <v>137</v>
      </c>
      <c r="CL11241" t="s">
        <v>137</v>
      </c>
      <c r="CM11241" t="s">
        <v>137</v>
      </c>
      <c r="CN11241" t="s">
        <v>137</v>
      </c>
      <c r="CO11241" t="s">
        <v>137</v>
      </c>
      <c r="CP11241" t="s">
        <v>137</v>
      </c>
      <c r="CQ11241" s="1">
        <v>44882.469444444447</v>
      </c>
      <c r="CR11241" s="1">
        <v>44882.469444444447</v>
      </c>
      <c r="CS11241" s="1"/>
      <c r="CT11241" t="s">
        <v>67896</v>
      </c>
      <c r="CU11241" t="s">
        <v>67897</v>
      </c>
      <c r="CV11241" t="s">
        <v>67898</v>
      </c>
      <c r="CW11241" t="s">
        <v>67899</v>
      </c>
      <c r="CX11241" s="3"/>
      <c r="CY11241" s="3"/>
      <c r="CZ11241">
        <v>1</v>
      </c>
      <c r="DA11241" t="s">
        <v>137</v>
      </c>
      <c r="DB11241" t="s">
        <v>137</v>
      </c>
      <c r="DC11241" t="s">
        <v>137</v>
      </c>
      <c r="DD11241" t="s">
        <v>137</v>
      </c>
      <c r="DE11241" t="s">
        <v>137</v>
      </c>
      <c r="DF11241" t="s">
        <v>67900</v>
      </c>
      <c r="DG11241" t="s">
        <v>137</v>
      </c>
      <c r="DH11241" t="s">
        <v>137</v>
      </c>
      <c r="DI11241" t="s">
        <v>137</v>
      </c>
      <c r="DJ11241" t="s">
        <v>137</v>
      </c>
      <c r="DK11241">
        <v>0</v>
      </c>
      <c r="DL11241" t="s">
        <v>209</v>
      </c>
      <c r="DM11241" t="s">
        <v>137</v>
      </c>
      <c r="DN11241" t="s">
        <v>137</v>
      </c>
      <c r="DO11241" s="1">
        <v>44882.469444444447</v>
      </c>
      <c r="DP11241" s="1"/>
      <c r="DQ11241" t="s">
        <v>32127</v>
      </c>
      <c r="DR11241" t="s">
        <v>32128</v>
      </c>
      <c r="DS11241" t="s">
        <v>32129</v>
      </c>
      <c r="DT11241" t="s">
        <v>137</v>
      </c>
      <c r="DU11241" t="s">
        <v>137</v>
      </c>
      <c r="DV11241" t="s">
        <v>137</v>
      </c>
      <c r="DW11241" t="s">
        <v>137</v>
      </c>
      <c r="DX11241" t="s">
        <v>137</v>
      </c>
      <c r="DY11241" t="s">
        <v>137</v>
      </c>
      <c r="DZ11241" t="s">
        <v>168</v>
      </c>
      <c r="EA11241" t="b">
        <v>0</v>
      </c>
      <c r="EB11241" t="s">
        <v>137</v>
      </c>
    </row>
    <row r="11242" spans="1:132" x14ac:dyDescent="0.25">
      <c r="A11242">
        <v>101775998</v>
      </c>
      <c r="B11242">
        <v>790</v>
      </c>
      <c r="C11242" t="s">
        <v>192</v>
      </c>
      <c r="D11242" t="s">
        <v>67901</v>
      </c>
      <c r="E11242" t="s">
        <v>260</v>
      </c>
      <c r="F11242" t="s">
        <v>532</v>
      </c>
      <c r="G11242" t="s">
        <v>292</v>
      </c>
      <c r="H11242" t="s">
        <v>744</v>
      </c>
      <c r="I11242" t="s">
        <v>67902</v>
      </c>
      <c r="J11242" t="s">
        <v>31708</v>
      </c>
      <c r="K11242" t="s">
        <v>31709</v>
      </c>
      <c r="L11242" t="s">
        <v>31710</v>
      </c>
      <c r="M11242" t="s">
        <v>137</v>
      </c>
      <c r="N11242" t="s">
        <v>4286</v>
      </c>
      <c r="O11242" t="s">
        <v>4286</v>
      </c>
      <c r="P11242" s="1">
        <v>44880</v>
      </c>
      <c r="Q11242" s="1">
        <v>44880.518055555556</v>
      </c>
      <c r="R11242" s="1">
        <v>44880.518055555556</v>
      </c>
      <c r="S11242" s="1">
        <v>44881.434027777781</v>
      </c>
      <c r="T11242" s="1">
        <v>44881.434027777781</v>
      </c>
      <c r="U11242" t="s">
        <v>59218</v>
      </c>
      <c r="V11242" t="s">
        <v>137</v>
      </c>
      <c r="W11242" t="s">
        <v>137</v>
      </c>
      <c r="X11242" t="s">
        <v>231</v>
      </c>
      <c r="Y11242" t="s">
        <v>713</v>
      </c>
      <c r="Z11242" t="s">
        <v>137</v>
      </c>
      <c r="AA11242" t="s">
        <v>137</v>
      </c>
      <c r="AB11242" t="s">
        <v>137</v>
      </c>
      <c r="AC11242" t="s">
        <v>137</v>
      </c>
      <c r="AD11242" s="2"/>
      <c r="AE11242" t="s">
        <v>137</v>
      </c>
      <c r="AF11242" t="s">
        <v>137</v>
      </c>
      <c r="AG11242" t="s">
        <v>137</v>
      </c>
      <c r="AH11242" t="s">
        <v>137</v>
      </c>
      <c r="AI11242" t="s">
        <v>137</v>
      </c>
      <c r="AJ11242" t="s">
        <v>137</v>
      </c>
      <c r="AK11242" t="s">
        <v>137</v>
      </c>
      <c r="AL11242" s="2"/>
      <c r="AM11242" t="s">
        <v>137</v>
      </c>
      <c r="AN11242" t="s">
        <v>137</v>
      </c>
      <c r="AO11242" t="s">
        <v>137</v>
      </c>
      <c r="AP11242" t="s">
        <v>137</v>
      </c>
      <c r="AQ11242" t="s">
        <v>137</v>
      </c>
      <c r="AR11242" t="s">
        <v>137</v>
      </c>
      <c r="AS11242" t="s">
        <v>137</v>
      </c>
      <c r="AT11242" t="s">
        <v>137</v>
      </c>
      <c r="AU11242" t="s">
        <v>137</v>
      </c>
      <c r="AV11242" t="s">
        <v>137</v>
      </c>
      <c r="AW11242" t="s">
        <v>137</v>
      </c>
      <c r="AX11242" t="s">
        <v>137</v>
      </c>
      <c r="AY11242" t="s">
        <v>137</v>
      </c>
      <c r="AZ11242" t="s">
        <v>137</v>
      </c>
      <c r="BA11242" t="s">
        <v>137</v>
      </c>
      <c r="BB11242" t="s">
        <v>137</v>
      </c>
      <c r="BC11242" t="s">
        <v>137</v>
      </c>
      <c r="BD11242" t="s">
        <v>137</v>
      </c>
      <c r="BE11242" t="s">
        <v>137</v>
      </c>
      <c r="BF11242" t="s">
        <v>137</v>
      </c>
      <c r="BG11242" t="s">
        <v>137</v>
      </c>
      <c r="BH11242" t="s">
        <v>137</v>
      </c>
      <c r="BI11242" t="s">
        <v>137</v>
      </c>
      <c r="BJ11242" t="s">
        <v>137</v>
      </c>
      <c r="BK11242" t="s">
        <v>137</v>
      </c>
      <c r="BL11242" t="s">
        <v>137</v>
      </c>
      <c r="BM11242" t="s">
        <v>137</v>
      </c>
      <c r="BN11242" t="s">
        <v>137</v>
      </c>
      <c r="BO11242" t="s">
        <v>137</v>
      </c>
      <c r="BP11242" t="s">
        <v>137</v>
      </c>
      <c r="BQ11242" t="s">
        <v>137</v>
      </c>
      <c r="BR11242" t="s">
        <v>137</v>
      </c>
      <c r="BS11242" t="s">
        <v>137</v>
      </c>
      <c r="BT11242" t="s">
        <v>919</v>
      </c>
      <c r="BU11242" t="s">
        <v>919</v>
      </c>
      <c r="BW11242" t="s">
        <v>137</v>
      </c>
      <c r="BX11242" t="s">
        <v>137</v>
      </c>
      <c r="BY11242" t="s">
        <v>137</v>
      </c>
      <c r="BZ11242" t="s">
        <v>137</v>
      </c>
      <c r="CA11242" t="s">
        <v>137</v>
      </c>
      <c r="CB11242" t="s">
        <v>137</v>
      </c>
      <c r="CC11242" t="s">
        <v>137</v>
      </c>
      <c r="CD11242" t="s">
        <v>137</v>
      </c>
      <c r="CE11242" t="s">
        <v>137</v>
      </c>
      <c r="CF11242" t="s">
        <v>137</v>
      </c>
      <c r="CG11242" t="s">
        <v>137</v>
      </c>
      <c r="CH11242" t="s">
        <v>137</v>
      </c>
      <c r="CI11242" t="s">
        <v>137</v>
      </c>
      <c r="CJ11242" t="s">
        <v>137</v>
      </c>
      <c r="CK11242" t="s">
        <v>137</v>
      </c>
      <c r="CL11242" t="s">
        <v>137</v>
      </c>
      <c r="CM11242" t="s">
        <v>137</v>
      </c>
      <c r="CN11242" t="s">
        <v>137</v>
      </c>
      <c r="CO11242" t="s">
        <v>137</v>
      </c>
      <c r="CP11242" t="s">
        <v>137</v>
      </c>
      <c r="CQ11242" s="1">
        <v>44881.434027777781</v>
      </c>
      <c r="CR11242" s="1">
        <v>44881.434027777781</v>
      </c>
      <c r="CS11242" s="1"/>
      <c r="CT11242" t="s">
        <v>67903</v>
      </c>
      <c r="CU11242" t="s">
        <v>67904</v>
      </c>
      <c r="CV11242" t="s">
        <v>67905</v>
      </c>
      <c r="CW11242" t="s">
        <v>67906</v>
      </c>
      <c r="CX11242" s="3"/>
      <c r="CY11242" s="3"/>
      <c r="CZ11242">
        <v>1</v>
      </c>
      <c r="DA11242" t="s">
        <v>137</v>
      </c>
      <c r="DB11242" t="s">
        <v>137</v>
      </c>
      <c r="DC11242" t="s">
        <v>137</v>
      </c>
      <c r="DD11242" t="s">
        <v>137</v>
      </c>
      <c r="DE11242" t="s">
        <v>137</v>
      </c>
      <c r="DF11242" t="s">
        <v>67907</v>
      </c>
      <c r="DG11242" t="s">
        <v>137</v>
      </c>
      <c r="DH11242" t="s">
        <v>137</v>
      </c>
      <c r="DI11242" t="s">
        <v>137</v>
      </c>
      <c r="DJ11242" t="s">
        <v>137</v>
      </c>
      <c r="DK11242">
        <v>0</v>
      </c>
      <c r="DL11242" t="s">
        <v>137</v>
      </c>
      <c r="DM11242" t="s">
        <v>67908</v>
      </c>
      <c r="DN11242" t="s">
        <v>137</v>
      </c>
      <c r="DO11242" s="1">
        <v>44881.434027777781</v>
      </c>
      <c r="DP11242" s="1"/>
      <c r="DQ11242" t="s">
        <v>31708</v>
      </c>
      <c r="DR11242" t="s">
        <v>31709</v>
      </c>
      <c r="DS11242" t="s">
        <v>31710</v>
      </c>
      <c r="DT11242" t="s">
        <v>67909</v>
      </c>
      <c r="DU11242" t="s">
        <v>137</v>
      </c>
      <c r="DV11242" t="s">
        <v>137</v>
      </c>
      <c r="DW11242" t="s">
        <v>137</v>
      </c>
      <c r="DX11242" t="s">
        <v>63039</v>
      </c>
      <c r="DY11242" t="s">
        <v>137</v>
      </c>
      <c r="DZ11242" t="s">
        <v>168</v>
      </c>
      <c r="EA11242" t="b">
        <v>0</v>
      </c>
      <c r="EB11242" t="s">
        <v>137</v>
      </c>
    </row>
    <row r="11243" spans="1:132" x14ac:dyDescent="0.25">
      <c r="A11243">
        <v>101769273</v>
      </c>
      <c r="B11243">
        <v>789</v>
      </c>
      <c r="C11243" t="s">
        <v>192</v>
      </c>
      <c r="D11243" t="s">
        <v>67910</v>
      </c>
      <c r="E11243" t="s">
        <v>134</v>
      </c>
      <c r="F11243" t="s">
        <v>135</v>
      </c>
      <c r="G11243" t="s">
        <v>137</v>
      </c>
      <c r="H11243" t="s">
        <v>137</v>
      </c>
      <c r="I11243" t="s">
        <v>67911</v>
      </c>
      <c r="J11243" t="s">
        <v>31708</v>
      </c>
      <c r="K11243" t="s">
        <v>31709</v>
      </c>
      <c r="L11243" t="s">
        <v>31710</v>
      </c>
      <c r="M11243" t="s">
        <v>137</v>
      </c>
      <c r="N11243" t="s">
        <v>4352</v>
      </c>
      <c r="O11243" t="s">
        <v>4352</v>
      </c>
      <c r="P11243" s="1">
        <v>44880</v>
      </c>
      <c r="Q11243" s="1">
        <v>44880.478472222225</v>
      </c>
      <c r="R11243" s="1">
        <v>44880.478472222225</v>
      </c>
      <c r="S11243" s="1">
        <v>44880.575694444444</v>
      </c>
      <c r="T11243" s="1">
        <v>44880.575694444444</v>
      </c>
      <c r="U11243" t="s">
        <v>3431</v>
      </c>
      <c r="V11243" t="s">
        <v>137</v>
      </c>
      <c r="W11243" t="s">
        <v>137</v>
      </c>
      <c r="X11243" t="s">
        <v>231</v>
      </c>
      <c r="Y11243" t="s">
        <v>186</v>
      </c>
      <c r="Z11243" t="s">
        <v>137</v>
      </c>
      <c r="AA11243" t="s">
        <v>137</v>
      </c>
      <c r="AB11243" t="s">
        <v>137</v>
      </c>
      <c r="AC11243" t="s">
        <v>137</v>
      </c>
      <c r="AD11243" s="2"/>
      <c r="AE11243" t="s">
        <v>137</v>
      </c>
      <c r="AF11243" t="s">
        <v>137</v>
      </c>
      <c r="AG11243" t="s">
        <v>137</v>
      </c>
      <c r="AH11243" t="s">
        <v>137</v>
      </c>
      <c r="AI11243" t="s">
        <v>137</v>
      </c>
      <c r="AJ11243" t="s">
        <v>137</v>
      </c>
      <c r="AK11243" t="s">
        <v>137</v>
      </c>
      <c r="AL11243" s="2"/>
      <c r="AM11243" t="s">
        <v>137</v>
      </c>
      <c r="AN11243" t="s">
        <v>137</v>
      </c>
      <c r="AO11243" t="s">
        <v>137</v>
      </c>
      <c r="AP11243" t="s">
        <v>137</v>
      </c>
      <c r="AQ11243" t="s">
        <v>137</v>
      </c>
      <c r="AR11243" t="s">
        <v>137</v>
      </c>
      <c r="AS11243" t="s">
        <v>137</v>
      </c>
      <c r="AT11243" t="s">
        <v>137</v>
      </c>
      <c r="AU11243" t="s">
        <v>137</v>
      </c>
      <c r="AV11243" t="s">
        <v>137</v>
      </c>
      <c r="AW11243" t="s">
        <v>137</v>
      </c>
      <c r="AX11243" t="s">
        <v>137</v>
      </c>
      <c r="AY11243" t="s">
        <v>137</v>
      </c>
      <c r="AZ11243" t="s">
        <v>137</v>
      </c>
      <c r="BA11243" t="s">
        <v>137</v>
      </c>
      <c r="BB11243" t="s">
        <v>137</v>
      </c>
      <c r="BC11243" t="s">
        <v>137</v>
      </c>
      <c r="BD11243" t="s">
        <v>137</v>
      </c>
      <c r="BE11243" t="s">
        <v>137</v>
      </c>
      <c r="BF11243" t="s">
        <v>137</v>
      </c>
      <c r="BG11243" t="s">
        <v>137</v>
      </c>
      <c r="BH11243" t="s">
        <v>137</v>
      </c>
      <c r="BI11243" t="s">
        <v>137</v>
      </c>
      <c r="BJ11243" t="s">
        <v>137</v>
      </c>
      <c r="BK11243" t="s">
        <v>137</v>
      </c>
      <c r="BL11243" t="s">
        <v>137</v>
      </c>
      <c r="BM11243" t="s">
        <v>137</v>
      </c>
      <c r="BN11243" t="s">
        <v>137</v>
      </c>
      <c r="BO11243" t="s">
        <v>137</v>
      </c>
      <c r="BP11243" t="s">
        <v>137</v>
      </c>
      <c r="BQ11243" t="s">
        <v>137</v>
      </c>
      <c r="BR11243" t="s">
        <v>137</v>
      </c>
      <c r="BS11243" t="s">
        <v>137</v>
      </c>
      <c r="BT11243" t="s">
        <v>919</v>
      </c>
      <c r="BU11243" t="s">
        <v>137</v>
      </c>
      <c r="BW11243" t="s">
        <v>137</v>
      </c>
      <c r="BX11243" t="s">
        <v>137</v>
      </c>
      <c r="BY11243" t="s">
        <v>137</v>
      </c>
      <c r="BZ11243" t="s">
        <v>137</v>
      </c>
      <c r="CA11243" t="s">
        <v>137</v>
      </c>
      <c r="CB11243" t="s">
        <v>137</v>
      </c>
      <c r="CC11243" t="s">
        <v>137</v>
      </c>
      <c r="CD11243" t="s">
        <v>137</v>
      </c>
      <c r="CE11243" t="s">
        <v>137</v>
      </c>
      <c r="CF11243" t="s">
        <v>137</v>
      </c>
      <c r="CG11243" t="s">
        <v>137</v>
      </c>
      <c r="CH11243" t="s">
        <v>137</v>
      </c>
      <c r="CI11243" t="s">
        <v>137</v>
      </c>
      <c r="CJ11243" t="s">
        <v>137</v>
      </c>
      <c r="CK11243" t="s">
        <v>137</v>
      </c>
      <c r="CL11243" t="s">
        <v>137</v>
      </c>
      <c r="CM11243" t="s">
        <v>137</v>
      </c>
      <c r="CN11243" t="s">
        <v>137</v>
      </c>
      <c r="CO11243" t="s">
        <v>137</v>
      </c>
      <c r="CP11243" t="s">
        <v>137</v>
      </c>
      <c r="CQ11243" s="1">
        <v>44880.575694444444</v>
      </c>
      <c r="CR11243" s="1">
        <v>44880.575694444444</v>
      </c>
      <c r="CS11243" s="1"/>
      <c r="CT11243" t="s">
        <v>67912</v>
      </c>
      <c r="CU11243" t="s">
        <v>67912</v>
      </c>
      <c r="CV11243" t="s">
        <v>67913</v>
      </c>
      <c r="CW11243" t="s">
        <v>67913</v>
      </c>
      <c r="CX11243" s="3"/>
      <c r="CY11243" s="3"/>
      <c r="CZ11243">
        <v>1</v>
      </c>
      <c r="DA11243" t="s">
        <v>137</v>
      </c>
      <c r="DB11243" t="s">
        <v>137</v>
      </c>
      <c r="DC11243" t="s">
        <v>137</v>
      </c>
      <c r="DD11243" t="s">
        <v>137</v>
      </c>
      <c r="DE11243" t="s">
        <v>137</v>
      </c>
      <c r="DF11243" t="s">
        <v>67914</v>
      </c>
      <c r="DG11243" t="s">
        <v>137</v>
      </c>
      <c r="DH11243" t="s">
        <v>137</v>
      </c>
      <c r="DI11243" t="s">
        <v>137</v>
      </c>
      <c r="DJ11243" t="s">
        <v>137</v>
      </c>
      <c r="DK11243">
        <v>0</v>
      </c>
      <c r="DL11243" t="s">
        <v>209</v>
      </c>
      <c r="DM11243" t="s">
        <v>67915</v>
      </c>
      <c r="DN11243" t="s">
        <v>137</v>
      </c>
      <c r="DO11243" s="1">
        <v>44880.575694444444</v>
      </c>
      <c r="DP11243" s="1"/>
      <c r="DQ11243" t="s">
        <v>31708</v>
      </c>
      <c r="DR11243" t="s">
        <v>31709</v>
      </c>
      <c r="DS11243" t="s">
        <v>31710</v>
      </c>
      <c r="DT11243" t="s">
        <v>137</v>
      </c>
      <c r="DU11243" t="s">
        <v>137</v>
      </c>
      <c r="DV11243" t="s">
        <v>137</v>
      </c>
      <c r="DW11243" t="s">
        <v>137</v>
      </c>
      <c r="DX11243" t="s">
        <v>137</v>
      </c>
      <c r="DY11243" t="s">
        <v>137</v>
      </c>
      <c r="DZ11243" t="s">
        <v>168</v>
      </c>
      <c r="EA11243" t="b">
        <v>0</v>
      </c>
      <c r="EB11243" t="s">
        <v>137</v>
      </c>
    </row>
    <row r="11244" spans="1:132" x14ac:dyDescent="0.25">
      <c r="A11244">
        <v>101767186</v>
      </c>
      <c r="B11244">
        <v>788</v>
      </c>
      <c r="C11244" t="s">
        <v>192</v>
      </c>
      <c r="D11244" t="s">
        <v>67916</v>
      </c>
      <c r="E11244" t="s">
        <v>134</v>
      </c>
      <c r="F11244" t="s">
        <v>135</v>
      </c>
      <c r="G11244" t="s">
        <v>292</v>
      </c>
      <c r="H11244" t="s">
        <v>10086</v>
      </c>
      <c r="I11244" t="s">
        <v>67917</v>
      </c>
      <c r="J11244" t="s">
        <v>31708</v>
      </c>
      <c r="K11244" t="s">
        <v>31709</v>
      </c>
      <c r="L11244" t="s">
        <v>31710</v>
      </c>
      <c r="M11244" t="s">
        <v>137</v>
      </c>
      <c r="N11244" t="s">
        <v>2638</v>
      </c>
      <c r="O11244" t="s">
        <v>2638</v>
      </c>
      <c r="P11244" s="1">
        <v>44880</v>
      </c>
      <c r="Q11244" s="1">
        <v>44880.46597222222</v>
      </c>
      <c r="R11244" s="1">
        <v>44880.46597222222</v>
      </c>
      <c r="S11244" s="1">
        <v>44880.59652777778</v>
      </c>
      <c r="T11244" s="1">
        <v>44880.59652777778</v>
      </c>
      <c r="U11244" t="s">
        <v>67918</v>
      </c>
      <c r="V11244" t="s">
        <v>137</v>
      </c>
      <c r="W11244" t="s">
        <v>137</v>
      </c>
      <c r="X11244" t="s">
        <v>155</v>
      </c>
      <c r="Y11244" t="s">
        <v>186</v>
      </c>
      <c r="Z11244" t="s">
        <v>137</v>
      </c>
      <c r="AA11244" t="s">
        <v>137</v>
      </c>
      <c r="AB11244" t="s">
        <v>137</v>
      </c>
      <c r="AC11244" t="s">
        <v>137</v>
      </c>
      <c r="AD11244" s="2"/>
      <c r="AE11244" t="s">
        <v>137</v>
      </c>
      <c r="AF11244" t="s">
        <v>137</v>
      </c>
      <c r="AG11244" t="s">
        <v>137</v>
      </c>
      <c r="AH11244" t="s">
        <v>137</v>
      </c>
      <c r="AI11244" t="s">
        <v>137</v>
      </c>
      <c r="AJ11244" t="s">
        <v>137</v>
      </c>
      <c r="AK11244" t="s">
        <v>137</v>
      </c>
      <c r="AL11244" s="2"/>
      <c r="AM11244" t="s">
        <v>137</v>
      </c>
      <c r="AN11244" t="s">
        <v>137</v>
      </c>
      <c r="AO11244" t="s">
        <v>137</v>
      </c>
      <c r="AP11244" t="s">
        <v>137</v>
      </c>
      <c r="AQ11244" t="s">
        <v>137</v>
      </c>
      <c r="AR11244" t="s">
        <v>137</v>
      </c>
      <c r="AS11244" t="s">
        <v>137</v>
      </c>
      <c r="AT11244" t="s">
        <v>137</v>
      </c>
      <c r="AU11244" t="s">
        <v>137</v>
      </c>
      <c r="AV11244" t="s">
        <v>137</v>
      </c>
      <c r="AW11244" t="s">
        <v>137</v>
      </c>
      <c r="AX11244" t="s">
        <v>137</v>
      </c>
      <c r="AY11244" t="s">
        <v>137</v>
      </c>
      <c r="AZ11244" t="s">
        <v>137</v>
      </c>
      <c r="BA11244" t="s">
        <v>137</v>
      </c>
      <c r="BB11244" t="s">
        <v>137</v>
      </c>
      <c r="BC11244" t="s">
        <v>137</v>
      </c>
      <c r="BD11244" t="s">
        <v>137</v>
      </c>
      <c r="BE11244" t="s">
        <v>137</v>
      </c>
      <c r="BF11244" t="s">
        <v>137</v>
      </c>
      <c r="BG11244" t="s">
        <v>137</v>
      </c>
      <c r="BH11244" t="s">
        <v>137</v>
      </c>
      <c r="BI11244" t="s">
        <v>137</v>
      </c>
      <c r="BJ11244" t="s">
        <v>137</v>
      </c>
      <c r="BK11244" t="s">
        <v>137</v>
      </c>
      <c r="BL11244" t="s">
        <v>137</v>
      </c>
      <c r="BM11244" t="s">
        <v>137</v>
      </c>
      <c r="BN11244" t="s">
        <v>137</v>
      </c>
      <c r="BO11244" t="s">
        <v>137</v>
      </c>
      <c r="BP11244" t="s">
        <v>137</v>
      </c>
      <c r="BQ11244" t="s">
        <v>137</v>
      </c>
      <c r="BR11244" t="s">
        <v>137</v>
      </c>
      <c r="BS11244" t="s">
        <v>137</v>
      </c>
      <c r="BT11244" t="s">
        <v>574</v>
      </c>
      <c r="BU11244" t="s">
        <v>575</v>
      </c>
      <c r="BW11244" t="s">
        <v>137</v>
      </c>
      <c r="BX11244" t="s">
        <v>137</v>
      </c>
      <c r="BY11244" t="s">
        <v>137</v>
      </c>
      <c r="BZ11244" t="s">
        <v>137</v>
      </c>
      <c r="CA11244" t="s">
        <v>137</v>
      </c>
      <c r="CB11244" t="s">
        <v>137</v>
      </c>
      <c r="CC11244" t="s">
        <v>137</v>
      </c>
      <c r="CD11244" t="s">
        <v>137</v>
      </c>
      <c r="CE11244" t="s">
        <v>137</v>
      </c>
      <c r="CF11244" t="s">
        <v>137</v>
      </c>
      <c r="CG11244" t="s">
        <v>137</v>
      </c>
      <c r="CH11244" t="s">
        <v>137</v>
      </c>
      <c r="CI11244" t="s">
        <v>137</v>
      </c>
      <c r="CJ11244" t="s">
        <v>137</v>
      </c>
      <c r="CK11244" t="s">
        <v>137</v>
      </c>
      <c r="CL11244" t="s">
        <v>137</v>
      </c>
      <c r="CM11244" t="s">
        <v>137</v>
      </c>
      <c r="CN11244" t="s">
        <v>137</v>
      </c>
      <c r="CO11244" t="s">
        <v>137</v>
      </c>
      <c r="CP11244" t="s">
        <v>137</v>
      </c>
      <c r="CQ11244" s="1">
        <v>44880.59652777778</v>
      </c>
      <c r="CR11244" s="1">
        <v>44880.59652777778</v>
      </c>
      <c r="CS11244" s="1"/>
      <c r="CT11244" t="s">
        <v>67919</v>
      </c>
      <c r="CU11244" t="s">
        <v>67919</v>
      </c>
      <c r="CV11244" t="s">
        <v>67920</v>
      </c>
      <c r="CW11244" t="s">
        <v>67920</v>
      </c>
      <c r="CX11244" s="3"/>
      <c r="CY11244" s="3"/>
      <c r="CZ11244">
        <v>1</v>
      </c>
      <c r="DA11244" t="s">
        <v>137</v>
      </c>
      <c r="DB11244" t="s">
        <v>137</v>
      </c>
      <c r="DC11244" t="s">
        <v>137</v>
      </c>
      <c r="DD11244" t="s">
        <v>137</v>
      </c>
      <c r="DE11244" t="s">
        <v>137</v>
      </c>
      <c r="DF11244" t="s">
        <v>67921</v>
      </c>
      <c r="DG11244" t="s">
        <v>137</v>
      </c>
      <c r="DH11244" t="s">
        <v>137</v>
      </c>
      <c r="DI11244" t="s">
        <v>137</v>
      </c>
      <c r="DJ11244" t="s">
        <v>137</v>
      </c>
      <c r="DK11244">
        <v>0</v>
      </c>
      <c r="DL11244" t="s">
        <v>137</v>
      </c>
      <c r="DM11244" t="s">
        <v>67922</v>
      </c>
      <c r="DN11244" t="s">
        <v>137</v>
      </c>
      <c r="DO11244" s="1">
        <v>44880.59652777778</v>
      </c>
      <c r="DP11244" s="1"/>
      <c r="DQ11244" t="s">
        <v>31708</v>
      </c>
      <c r="DR11244" t="s">
        <v>31709</v>
      </c>
      <c r="DS11244" t="s">
        <v>31710</v>
      </c>
      <c r="DT11244" t="s">
        <v>137</v>
      </c>
      <c r="DU11244" t="s">
        <v>137</v>
      </c>
      <c r="DV11244" t="s">
        <v>137</v>
      </c>
      <c r="DW11244" t="s">
        <v>137</v>
      </c>
      <c r="DX11244" t="s">
        <v>137</v>
      </c>
      <c r="DY11244" t="s">
        <v>137</v>
      </c>
      <c r="DZ11244" t="s">
        <v>168</v>
      </c>
      <c r="EA11244" t="b">
        <v>0</v>
      </c>
      <c r="EB11244" t="s">
        <v>137</v>
      </c>
    </row>
    <row r="11245" spans="1:132" x14ac:dyDescent="0.25">
      <c r="A11245">
        <v>101763184</v>
      </c>
      <c r="B11245">
        <v>787</v>
      </c>
      <c r="C11245" t="s">
        <v>192</v>
      </c>
      <c r="D11245" t="s">
        <v>67923</v>
      </c>
      <c r="E11245" t="s">
        <v>134</v>
      </c>
      <c r="F11245" t="s">
        <v>162</v>
      </c>
      <c r="G11245" t="s">
        <v>137</v>
      </c>
      <c r="H11245" t="s">
        <v>137</v>
      </c>
      <c r="I11245" t="s">
        <v>67924</v>
      </c>
      <c r="J11245" t="s">
        <v>52452</v>
      </c>
      <c r="K11245" t="s">
        <v>52453</v>
      </c>
      <c r="L11245" t="s">
        <v>52454</v>
      </c>
      <c r="M11245" t="s">
        <v>137</v>
      </c>
      <c r="N11245" t="s">
        <v>67075</v>
      </c>
      <c r="O11245" t="s">
        <v>303</v>
      </c>
      <c r="P11245" s="1"/>
      <c r="Q11245" s="1">
        <v>44880.445138888892</v>
      </c>
      <c r="R11245" s="1">
        <v>44880.445138888892</v>
      </c>
      <c r="S11245" s="1">
        <v>44880.616666666669</v>
      </c>
      <c r="T11245" s="1">
        <v>44880.616666666669</v>
      </c>
      <c r="U11245" t="s">
        <v>36639</v>
      </c>
      <c r="V11245" t="s">
        <v>137</v>
      </c>
      <c r="W11245" t="s">
        <v>137</v>
      </c>
      <c r="X11245" t="s">
        <v>144</v>
      </c>
      <c r="Y11245" t="s">
        <v>199</v>
      </c>
      <c r="Z11245" t="s">
        <v>137</v>
      </c>
      <c r="AA11245" t="s">
        <v>137</v>
      </c>
      <c r="AB11245" t="s">
        <v>137</v>
      </c>
      <c r="AC11245" t="s">
        <v>137</v>
      </c>
      <c r="AD11245" s="2"/>
      <c r="AE11245" t="s">
        <v>137</v>
      </c>
      <c r="AF11245" t="s">
        <v>137</v>
      </c>
      <c r="AG11245" t="s">
        <v>137</v>
      </c>
      <c r="AH11245" t="s">
        <v>137</v>
      </c>
      <c r="AI11245" t="s">
        <v>137</v>
      </c>
      <c r="AJ11245" t="s">
        <v>137</v>
      </c>
      <c r="AK11245" t="s">
        <v>137</v>
      </c>
      <c r="AL11245" s="2"/>
      <c r="AM11245" t="s">
        <v>137</v>
      </c>
      <c r="AN11245" t="s">
        <v>137</v>
      </c>
      <c r="AO11245" t="s">
        <v>137</v>
      </c>
      <c r="AP11245" t="s">
        <v>137</v>
      </c>
      <c r="AQ11245" t="s">
        <v>137</v>
      </c>
      <c r="AR11245" t="s">
        <v>137</v>
      </c>
      <c r="AS11245" t="s">
        <v>137</v>
      </c>
      <c r="AT11245" t="s">
        <v>137</v>
      </c>
      <c r="AU11245" t="s">
        <v>137</v>
      </c>
      <c r="AV11245" t="s">
        <v>137</v>
      </c>
      <c r="AW11245" t="s">
        <v>137</v>
      </c>
      <c r="AX11245" t="s">
        <v>137</v>
      </c>
      <c r="AY11245" t="s">
        <v>137</v>
      </c>
      <c r="AZ11245" t="s">
        <v>137</v>
      </c>
      <c r="BA11245" t="s">
        <v>137</v>
      </c>
      <c r="BB11245" t="s">
        <v>137</v>
      </c>
      <c r="BC11245" t="s">
        <v>137</v>
      </c>
      <c r="BD11245" t="s">
        <v>137</v>
      </c>
      <c r="BE11245" t="s">
        <v>137</v>
      </c>
      <c r="BF11245" t="s">
        <v>137</v>
      </c>
      <c r="BG11245" t="s">
        <v>137</v>
      </c>
      <c r="BH11245" t="s">
        <v>137</v>
      </c>
      <c r="BI11245" t="s">
        <v>137</v>
      </c>
      <c r="BJ11245" t="s">
        <v>137</v>
      </c>
      <c r="BK11245" t="s">
        <v>137</v>
      </c>
      <c r="BL11245" t="s">
        <v>137</v>
      </c>
      <c r="BM11245" t="s">
        <v>137</v>
      </c>
      <c r="BN11245" t="s">
        <v>137</v>
      </c>
      <c r="BO11245" t="s">
        <v>137</v>
      </c>
      <c r="BP11245" t="s">
        <v>137</v>
      </c>
      <c r="BQ11245" t="s">
        <v>137</v>
      </c>
      <c r="BR11245" t="s">
        <v>137</v>
      </c>
      <c r="BS11245" t="s">
        <v>137</v>
      </c>
      <c r="BT11245" t="s">
        <v>137</v>
      </c>
      <c r="BU11245" t="s">
        <v>137</v>
      </c>
      <c r="BW11245" t="s">
        <v>137</v>
      </c>
      <c r="BX11245" t="s">
        <v>137</v>
      </c>
      <c r="BY11245" t="s">
        <v>137</v>
      </c>
      <c r="BZ11245" t="s">
        <v>137</v>
      </c>
      <c r="CA11245" t="s">
        <v>137</v>
      </c>
      <c r="CB11245" t="s">
        <v>137</v>
      </c>
      <c r="CC11245" t="s">
        <v>137</v>
      </c>
      <c r="CD11245" t="s">
        <v>137</v>
      </c>
      <c r="CE11245" t="s">
        <v>137</v>
      </c>
      <c r="CF11245" t="s">
        <v>137</v>
      </c>
      <c r="CG11245" t="s">
        <v>137</v>
      </c>
      <c r="CH11245" t="s">
        <v>137</v>
      </c>
      <c r="CI11245" t="s">
        <v>137</v>
      </c>
      <c r="CJ11245" t="s">
        <v>137</v>
      </c>
      <c r="CK11245" t="s">
        <v>137</v>
      </c>
      <c r="CL11245" t="s">
        <v>137</v>
      </c>
      <c r="CM11245" t="s">
        <v>137</v>
      </c>
      <c r="CN11245" t="s">
        <v>137</v>
      </c>
      <c r="CO11245" t="s">
        <v>137</v>
      </c>
      <c r="CP11245" t="s">
        <v>137</v>
      </c>
      <c r="CQ11245" s="1">
        <v>44880.616666666669</v>
      </c>
      <c r="CR11245" s="1">
        <v>44880.616666666669</v>
      </c>
      <c r="CS11245" s="1"/>
      <c r="CT11245" t="s">
        <v>137</v>
      </c>
      <c r="CU11245" t="s">
        <v>137</v>
      </c>
      <c r="CV11245" t="s">
        <v>67925</v>
      </c>
      <c r="CW11245" t="s">
        <v>67925</v>
      </c>
      <c r="CX11245" s="3"/>
      <c r="CY11245" s="3"/>
      <c r="CZ11245">
        <v>1</v>
      </c>
      <c r="DA11245" t="s">
        <v>137</v>
      </c>
      <c r="DB11245" t="s">
        <v>137</v>
      </c>
      <c r="DC11245" t="s">
        <v>137</v>
      </c>
      <c r="DD11245" t="s">
        <v>137</v>
      </c>
      <c r="DE11245" t="s">
        <v>137</v>
      </c>
      <c r="DF11245" t="s">
        <v>137</v>
      </c>
      <c r="DG11245" t="s">
        <v>137</v>
      </c>
      <c r="DH11245" t="s">
        <v>137</v>
      </c>
      <c r="DI11245" t="s">
        <v>137</v>
      </c>
      <c r="DJ11245" t="s">
        <v>137</v>
      </c>
      <c r="DK11245">
        <v>0</v>
      </c>
      <c r="DL11245" t="s">
        <v>209</v>
      </c>
      <c r="DM11245" t="s">
        <v>67926</v>
      </c>
      <c r="DN11245" t="s">
        <v>137</v>
      </c>
      <c r="DO11245" s="1">
        <v>44880.616666666669</v>
      </c>
      <c r="DP11245" s="1"/>
      <c r="DQ11245" t="s">
        <v>150</v>
      </c>
      <c r="DR11245" t="s">
        <v>151</v>
      </c>
      <c r="DS11245" t="s">
        <v>152</v>
      </c>
      <c r="DT11245" t="s">
        <v>137</v>
      </c>
      <c r="DU11245" t="s">
        <v>137</v>
      </c>
      <c r="DV11245" t="s">
        <v>137</v>
      </c>
      <c r="DW11245" t="s">
        <v>137</v>
      </c>
      <c r="DX11245" t="s">
        <v>137</v>
      </c>
      <c r="DY11245" t="s">
        <v>137</v>
      </c>
      <c r="DZ11245" t="s">
        <v>168</v>
      </c>
      <c r="EA11245" t="b">
        <v>0</v>
      </c>
      <c r="EB11245" t="s">
        <v>137</v>
      </c>
    </row>
    <row r="11246" spans="1:132" x14ac:dyDescent="0.25">
      <c r="A11246">
        <v>101756671</v>
      </c>
      <c r="B11246">
        <v>786</v>
      </c>
      <c r="C11246" t="s">
        <v>192</v>
      </c>
      <c r="D11246" t="s">
        <v>67927</v>
      </c>
      <c r="E11246" t="s">
        <v>134</v>
      </c>
      <c r="F11246" t="s">
        <v>162</v>
      </c>
      <c r="G11246" t="s">
        <v>137</v>
      </c>
      <c r="H11246" t="s">
        <v>137</v>
      </c>
      <c r="I11246" t="s">
        <v>67928</v>
      </c>
      <c r="J11246" t="s">
        <v>150</v>
      </c>
      <c r="K11246" t="s">
        <v>151</v>
      </c>
      <c r="L11246" t="s">
        <v>152</v>
      </c>
      <c r="M11246" t="s">
        <v>137</v>
      </c>
      <c r="N11246" t="s">
        <v>12954</v>
      </c>
      <c r="O11246" t="s">
        <v>303</v>
      </c>
      <c r="P11246" s="1"/>
      <c r="Q11246" s="1">
        <v>44880.411805555559</v>
      </c>
      <c r="R11246" s="1">
        <v>44880.411805555559</v>
      </c>
      <c r="S11246" s="1">
        <v>44881.379861111112</v>
      </c>
      <c r="T11246" s="1">
        <v>44881.379861111112</v>
      </c>
      <c r="U11246" t="s">
        <v>36639</v>
      </c>
      <c r="V11246" t="s">
        <v>137</v>
      </c>
      <c r="W11246" t="s">
        <v>137</v>
      </c>
      <c r="X11246" t="s">
        <v>185</v>
      </c>
      <c r="Y11246" t="s">
        <v>199</v>
      </c>
      <c r="Z11246" t="s">
        <v>137</v>
      </c>
      <c r="AA11246" t="s">
        <v>137</v>
      </c>
      <c r="AB11246" t="s">
        <v>137</v>
      </c>
      <c r="AC11246" t="s">
        <v>137</v>
      </c>
      <c r="AD11246" s="2"/>
      <c r="AE11246" t="s">
        <v>137</v>
      </c>
      <c r="AF11246" t="s">
        <v>137</v>
      </c>
      <c r="AG11246" t="s">
        <v>137</v>
      </c>
      <c r="AH11246" t="s">
        <v>137</v>
      </c>
      <c r="AI11246" t="s">
        <v>137</v>
      </c>
      <c r="AJ11246" t="s">
        <v>137</v>
      </c>
      <c r="AK11246" t="s">
        <v>137</v>
      </c>
      <c r="AL11246" s="2"/>
      <c r="AM11246" t="s">
        <v>137</v>
      </c>
      <c r="AN11246" t="s">
        <v>137</v>
      </c>
      <c r="AO11246" t="s">
        <v>137</v>
      </c>
      <c r="AP11246" t="s">
        <v>137</v>
      </c>
      <c r="AQ11246" t="s">
        <v>137</v>
      </c>
      <c r="AR11246" t="s">
        <v>137</v>
      </c>
      <c r="AS11246" t="s">
        <v>137</v>
      </c>
      <c r="AT11246" t="s">
        <v>137</v>
      </c>
      <c r="AU11246" t="s">
        <v>137</v>
      </c>
      <c r="AV11246" t="s">
        <v>137</v>
      </c>
      <c r="AW11246" t="s">
        <v>137</v>
      </c>
      <c r="AX11246" t="s">
        <v>137</v>
      </c>
      <c r="AY11246" t="s">
        <v>137</v>
      </c>
      <c r="AZ11246" t="s">
        <v>137</v>
      </c>
      <c r="BA11246" t="s">
        <v>137</v>
      </c>
      <c r="BB11246" t="s">
        <v>137</v>
      </c>
      <c r="BC11246" t="s">
        <v>137</v>
      </c>
      <c r="BD11246" t="s">
        <v>137</v>
      </c>
      <c r="BE11246" t="s">
        <v>137</v>
      </c>
      <c r="BF11246" t="s">
        <v>137</v>
      </c>
      <c r="BG11246" t="s">
        <v>137</v>
      </c>
      <c r="BH11246" t="s">
        <v>137</v>
      </c>
      <c r="BI11246" t="s">
        <v>137</v>
      </c>
      <c r="BJ11246" t="s">
        <v>137</v>
      </c>
      <c r="BK11246" t="s">
        <v>137</v>
      </c>
      <c r="BL11246" t="s">
        <v>137</v>
      </c>
      <c r="BM11246" t="s">
        <v>137</v>
      </c>
      <c r="BN11246" t="s">
        <v>137</v>
      </c>
      <c r="BO11246" t="s">
        <v>137</v>
      </c>
      <c r="BP11246" t="s">
        <v>137</v>
      </c>
      <c r="BQ11246" t="s">
        <v>137</v>
      </c>
      <c r="BR11246" t="s">
        <v>137</v>
      </c>
      <c r="BS11246" t="s">
        <v>137</v>
      </c>
      <c r="BT11246" t="s">
        <v>137</v>
      </c>
      <c r="BU11246" t="s">
        <v>137</v>
      </c>
      <c r="BW11246" t="s">
        <v>137</v>
      </c>
      <c r="BX11246" t="s">
        <v>137</v>
      </c>
      <c r="BY11246" t="s">
        <v>137</v>
      </c>
      <c r="BZ11246" t="s">
        <v>137</v>
      </c>
      <c r="CA11246" t="s">
        <v>137</v>
      </c>
      <c r="CB11246" t="s">
        <v>137</v>
      </c>
      <c r="CC11246" t="s">
        <v>137</v>
      </c>
      <c r="CD11246" t="s">
        <v>137</v>
      </c>
      <c r="CE11246" t="s">
        <v>137</v>
      </c>
      <c r="CF11246" t="s">
        <v>137</v>
      </c>
      <c r="CG11246" t="s">
        <v>137</v>
      </c>
      <c r="CH11246" t="s">
        <v>137</v>
      </c>
      <c r="CI11246" t="s">
        <v>137</v>
      </c>
      <c r="CJ11246" t="s">
        <v>137</v>
      </c>
      <c r="CK11246" t="s">
        <v>137</v>
      </c>
      <c r="CL11246" t="s">
        <v>137</v>
      </c>
      <c r="CM11246" t="s">
        <v>137</v>
      </c>
      <c r="CN11246" t="s">
        <v>137</v>
      </c>
      <c r="CO11246" t="s">
        <v>137</v>
      </c>
      <c r="CP11246" t="s">
        <v>137</v>
      </c>
      <c r="CQ11246" s="1">
        <v>44881.379861111112</v>
      </c>
      <c r="CR11246" s="1">
        <v>44881.379861111112</v>
      </c>
      <c r="CS11246" s="1"/>
      <c r="CT11246" t="s">
        <v>137</v>
      </c>
      <c r="CU11246" t="s">
        <v>137</v>
      </c>
      <c r="CV11246" t="s">
        <v>67929</v>
      </c>
      <c r="CW11246" t="s">
        <v>67930</v>
      </c>
      <c r="CX11246" s="3"/>
      <c r="CY11246" s="3"/>
      <c r="CZ11246">
        <v>1</v>
      </c>
      <c r="DA11246" t="s">
        <v>137</v>
      </c>
      <c r="DB11246" t="s">
        <v>137</v>
      </c>
      <c r="DC11246" t="s">
        <v>137</v>
      </c>
      <c r="DD11246" t="s">
        <v>137</v>
      </c>
      <c r="DE11246" t="s">
        <v>137</v>
      </c>
      <c r="DF11246" t="s">
        <v>137</v>
      </c>
      <c r="DG11246" t="s">
        <v>137</v>
      </c>
      <c r="DH11246" t="s">
        <v>137</v>
      </c>
      <c r="DI11246" t="s">
        <v>137</v>
      </c>
      <c r="DJ11246" t="s">
        <v>137</v>
      </c>
      <c r="DK11246">
        <v>0</v>
      </c>
      <c r="DL11246" t="s">
        <v>209</v>
      </c>
      <c r="DM11246" t="s">
        <v>67931</v>
      </c>
      <c r="DN11246" t="s">
        <v>137</v>
      </c>
      <c r="DO11246" s="1">
        <v>44881.379861111112</v>
      </c>
      <c r="DP11246" s="1"/>
      <c r="DQ11246" t="s">
        <v>150</v>
      </c>
      <c r="DR11246" t="s">
        <v>151</v>
      </c>
      <c r="DS11246" t="s">
        <v>152</v>
      </c>
      <c r="DT11246" t="s">
        <v>137</v>
      </c>
      <c r="DU11246" t="s">
        <v>137</v>
      </c>
      <c r="DV11246" t="s">
        <v>137</v>
      </c>
      <c r="DW11246" t="s">
        <v>137</v>
      </c>
      <c r="DX11246" t="s">
        <v>137</v>
      </c>
      <c r="DY11246" t="s">
        <v>137</v>
      </c>
      <c r="DZ11246" t="s">
        <v>168</v>
      </c>
      <c r="EA11246" t="b">
        <v>0</v>
      </c>
      <c r="EB11246" t="s">
        <v>137</v>
      </c>
    </row>
    <row r="11247" spans="1:132" x14ac:dyDescent="0.25">
      <c r="A11247">
        <v>101750480</v>
      </c>
      <c r="B11247">
        <v>785</v>
      </c>
      <c r="C11247" t="s">
        <v>192</v>
      </c>
      <c r="D11247" t="s">
        <v>67873</v>
      </c>
      <c r="E11247" t="s">
        <v>134</v>
      </c>
      <c r="F11247" t="s">
        <v>162</v>
      </c>
      <c r="G11247" t="s">
        <v>137</v>
      </c>
      <c r="H11247" t="s">
        <v>137</v>
      </c>
      <c r="I11247" t="s">
        <v>67932</v>
      </c>
      <c r="J11247" t="s">
        <v>150</v>
      </c>
      <c r="K11247" t="s">
        <v>151</v>
      </c>
      <c r="L11247" t="s">
        <v>152</v>
      </c>
      <c r="M11247" t="s">
        <v>137</v>
      </c>
      <c r="N11247" t="s">
        <v>18841</v>
      </c>
      <c r="O11247" t="s">
        <v>303</v>
      </c>
      <c r="P11247" s="1"/>
      <c r="Q11247" s="1">
        <v>44880.372916666667</v>
      </c>
      <c r="R11247" s="1">
        <v>44880.372916666667</v>
      </c>
      <c r="S11247" s="1">
        <v>44880.6</v>
      </c>
      <c r="T11247" s="1">
        <v>44880.6</v>
      </c>
      <c r="U11247" t="s">
        <v>36639</v>
      </c>
      <c r="V11247" t="s">
        <v>137</v>
      </c>
      <c r="W11247" t="s">
        <v>137</v>
      </c>
      <c r="X11247" t="s">
        <v>144</v>
      </c>
      <c r="Y11247" t="s">
        <v>199</v>
      </c>
      <c r="Z11247" t="s">
        <v>137</v>
      </c>
      <c r="AA11247" t="s">
        <v>137</v>
      </c>
      <c r="AB11247" t="s">
        <v>137</v>
      </c>
      <c r="AC11247" t="s">
        <v>137</v>
      </c>
      <c r="AD11247" s="2"/>
      <c r="AE11247" t="s">
        <v>137</v>
      </c>
      <c r="AF11247" t="s">
        <v>137</v>
      </c>
      <c r="AG11247" t="s">
        <v>137</v>
      </c>
      <c r="AH11247" t="s">
        <v>137</v>
      </c>
      <c r="AI11247" t="s">
        <v>137</v>
      </c>
      <c r="AJ11247" t="s">
        <v>137</v>
      </c>
      <c r="AK11247" t="s">
        <v>137</v>
      </c>
      <c r="AL11247" s="2"/>
      <c r="AM11247" t="s">
        <v>137</v>
      </c>
      <c r="AN11247" t="s">
        <v>137</v>
      </c>
      <c r="AO11247" t="s">
        <v>137</v>
      </c>
      <c r="AP11247" t="s">
        <v>137</v>
      </c>
      <c r="AQ11247" t="s">
        <v>137</v>
      </c>
      <c r="AR11247" t="s">
        <v>137</v>
      </c>
      <c r="AS11247" t="s">
        <v>137</v>
      </c>
      <c r="AT11247" t="s">
        <v>137</v>
      </c>
      <c r="AU11247" t="s">
        <v>137</v>
      </c>
      <c r="AV11247" t="s">
        <v>137</v>
      </c>
      <c r="AW11247" t="s">
        <v>137</v>
      </c>
      <c r="AX11247" t="s">
        <v>137</v>
      </c>
      <c r="AY11247" t="s">
        <v>137</v>
      </c>
      <c r="AZ11247" t="s">
        <v>137</v>
      </c>
      <c r="BA11247" t="s">
        <v>137</v>
      </c>
      <c r="BB11247" t="s">
        <v>137</v>
      </c>
      <c r="BC11247" t="s">
        <v>137</v>
      </c>
      <c r="BD11247" t="s">
        <v>137</v>
      </c>
      <c r="BE11247" t="s">
        <v>137</v>
      </c>
      <c r="BF11247" t="s">
        <v>137</v>
      </c>
      <c r="BG11247" t="s">
        <v>137</v>
      </c>
      <c r="BH11247" t="s">
        <v>137</v>
      </c>
      <c r="BI11247" t="s">
        <v>137</v>
      </c>
      <c r="BJ11247" t="s">
        <v>137</v>
      </c>
      <c r="BK11247" t="s">
        <v>137</v>
      </c>
      <c r="BL11247" t="s">
        <v>137</v>
      </c>
      <c r="BM11247" t="s">
        <v>137</v>
      </c>
      <c r="BN11247" t="s">
        <v>137</v>
      </c>
      <c r="BO11247" t="s">
        <v>137</v>
      </c>
      <c r="BP11247" t="s">
        <v>137</v>
      </c>
      <c r="BQ11247" t="s">
        <v>137</v>
      </c>
      <c r="BR11247" t="s">
        <v>137</v>
      </c>
      <c r="BS11247" t="s">
        <v>137</v>
      </c>
      <c r="BT11247" t="s">
        <v>137</v>
      </c>
      <c r="BU11247" t="s">
        <v>137</v>
      </c>
      <c r="BW11247" t="s">
        <v>137</v>
      </c>
      <c r="BX11247" t="s">
        <v>137</v>
      </c>
      <c r="BY11247" t="s">
        <v>137</v>
      </c>
      <c r="BZ11247" t="s">
        <v>137</v>
      </c>
      <c r="CA11247" t="s">
        <v>137</v>
      </c>
      <c r="CB11247" t="s">
        <v>137</v>
      </c>
      <c r="CC11247" t="s">
        <v>137</v>
      </c>
      <c r="CD11247" t="s">
        <v>137</v>
      </c>
      <c r="CE11247" t="s">
        <v>137</v>
      </c>
      <c r="CF11247" t="s">
        <v>137</v>
      </c>
      <c r="CG11247" t="s">
        <v>137</v>
      </c>
      <c r="CH11247" t="s">
        <v>137</v>
      </c>
      <c r="CI11247" t="s">
        <v>137</v>
      </c>
      <c r="CJ11247" t="s">
        <v>137</v>
      </c>
      <c r="CK11247" t="s">
        <v>137</v>
      </c>
      <c r="CL11247" t="s">
        <v>137</v>
      </c>
      <c r="CM11247" t="s">
        <v>137</v>
      </c>
      <c r="CN11247" t="s">
        <v>137</v>
      </c>
      <c r="CO11247" t="s">
        <v>137</v>
      </c>
      <c r="CP11247" t="s">
        <v>137</v>
      </c>
      <c r="CQ11247" s="1">
        <v>44880.6</v>
      </c>
      <c r="CR11247" s="1">
        <v>44880.6</v>
      </c>
      <c r="CS11247" s="1"/>
      <c r="CT11247" t="s">
        <v>39207</v>
      </c>
      <c r="CU11247" t="s">
        <v>3456</v>
      </c>
      <c r="CV11247" t="s">
        <v>67933</v>
      </c>
      <c r="CW11247" t="s">
        <v>67934</v>
      </c>
      <c r="CX11247" s="3"/>
      <c r="CY11247" s="3"/>
      <c r="CZ11247">
        <v>1</v>
      </c>
      <c r="DA11247" t="s">
        <v>137</v>
      </c>
      <c r="DB11247" t="s">
        <v>137</v>
      </c>
      <c r="DC11247" t="s">
        <v>137</v>
      </c>
      <c r="DD11247" t="s">
        <v>137</v>
      </c>
      <c r="DE11247" t="s">
        <v>137</v>
      </c>
      <c r="DF11247" t="s">
        <v>67935</v>
      </c>
      <c r="DG11247" t="s">
        <v>137</v>
      </c>
      <c r="DH11247" t="s">
        <v>137</v>
      </c>
      <c r="DI11247" t="s">
        <v>137</v>
      </c>
      <c r="DJ11247" t="s">
        <v>137</v>
      </c>
      <c r="DK11247">
        <v>0</v>
      </c>
      <c r="DL11247" t="s">
        <v>7016</v>
      </c>
      <c r="DM11247" t="s">
        <v>137</v>
      </c>
      <c r="DN11247" t="s">
        <v>137</v>
      </c>
      <c r="DO11247" s="1">
        <v>44880.6</v>
      </c>
      <c r="DP11247" s="1"/>
      <c r="DQ11247" t="s">
        <v>67936</v>
      </c>
      <c r="DR11247" t="s">
        <v>67937</v>
      </c>
      <c r="DS11247" t="s">
        <v>67938</v>
      </c>
      <c r="DT11247" t="s">
        <v>137</v>
      </c>
      <c r="DU11247" t="s">
        <v>137</v>
      </c>
      <c r="DV11247" t="s">
        <v>137</v>
      </c>
      <c r="DW11247" t="s">
        <v>137</v>
      </c>
      <c r="DX11247" t="s">
        <v>137</v>
      </c>
      <c r="DY11247" t="s">
        <v>137</v>
      </c>
      <c r="DZ11247" t="s">
        <v>168</v>
      </c>
      <c r="EA11247" t="b">
        <v>0</v>
      </c>
      <c r="EB11247" t="s">
        <v>137</v>
      </c>
    </row>
    <row r="11248" spans="1:132" x14ac:dyDescent="0.25">
      <c r="A11248">
        <v>101746050</v>
      </c>
      <c r="B11248">
        <v>784</v>
      </c>
      <c r="C11248" t="s">
        <v>192</v>
      </c>
      <c r="D11248" t="s">
        <v>67939</v>
      </c>
      <c r="E11248" t="s">
        <v>134</v>
      </c>
      <c r="F11248" t="s">
        <v>162</v>
      </c>
      <c r="G11248" t="s">
        <v>194</v>
      </c>
      <c r="H11248" t="s">
        <v>195</v>
      </c>
      <c r="I11248" t="s">
        <v>67940</v>
      </c>
      <c r="J11248" t="s">
        <v>32127</v>
      </c>
      <c r="K11248" t="s">
        <v>32128</v>
      </c>
      <c r="L11248" t="s">
        <v>32129</v>
      </c>
      <c r="M11248" t="s">
        <v>137</v>
      </c>
      <c r="N11248" t="s">
        <v>165</v>
      </c>
      <c r="O11248" t="s">
        <v>165</v>
      </c>
      <c r="P11248" s="1"/>
      <c r="Q11248" s="1">
        <v>44880.328472222223</v>
      </c>
      <c r="R11248" s="1">
        <v>44880.328472222223</v>
      </c>
      <c r="S11248" s="1">
        <v>44887.464583333334</v>
      </c>
      <c r="T11248" s="1">
        <v>44887.464583333334</v>
      </c>
      <c r="U11248" t="s">
        <v>67941</v>
      </c>
      <c r="V11248" t="s">
        <v>137</v>
      </c>
      <c r="W11248" t="s">
        <v>137</v>
      </c>
      <c r="X11248" t="s">
        <v>144</v>
      </c>
      <c r="Y11248" t="s">
        <v>723</v>
      </c>
      <c r="Z11248" t="s">
        <v>137</v>
      </c>
      <c r="AA11248" t="s">
        <v>137</v>
      </c>
      <c r="AB11248" t="s">
        <v>137</v>
      </c>
      <c r="AC11248" t="s">
        <v>137</v>
      </c>
      <c r="AD11248" s="2"/>
      <c r="AE11248" t="s">
        <v>137</v>
      </c>
      <c r="AF11248" t="s">
        <v>137</v>
      </c>
      <c r="AG11248" t="s">
        <v>137</v>
      </c>
      <c r="AH11248" t="s">
        <v>137</v>
      </c>
      <c r="AI11248" t="s">
        <v>137</v>
      </c>
      <c r="AJ11248" t="s">
        <v>137</v>
      </c>
      <c r="AK11248" t="s">
        <v>137</v>
      </c>
      <c r="AL11248" s="2"/>
      <c r="AM11248" t="s">
        <v>137</v>
      </c>
      <c r="AN11248" t="s">
        <v>137</v>
      </c>
      <c r="AO11248" t="s">
        <v>137</v>
      </c>
      <c r="AP11248" t="s">
        <v>137</v>
      </c>
      <c r="AQ11248" t="s">
        <v>137</v>
      </c>
      <c r="AR11248" t="s">
        <v>137</v>
      </c>
      <c r="AS11248" t="s">
        <v>137</v>
      </c>
      <c r="AT11248" t="s">
        <v>137</v>
      </c>
      <c r="AU11248" t="s">
        <v>137</v>
      </c>
      <c r="AV11248" t="s">
        <v>137</v>
      </c>
      <c r="AW11248" t="s">
        <v>137</v>
      </c>
      <c r="AX11248" t="s">
        <v>137</v>
      </c>
      <c r="AY11248" t="s">
        <v>137</v>
      </c>
      <c r="AZ11248" t="s">
        <v>137</v>
      </c>
      <c r="BA11248" t="s">
        <v>137</v>
      </c>
      <c r="BB11248" t="s">
        <v>137</v>
      </c>
      <c r="BC11248" t="s">
        <v>137</v>
      </c>
      <c r="BD11248" t="s">
        <v>137</v>
      </c>
      <c r="BE11248" t="s">
        <v>137</v>
      </c>
      <c r="BF11248" t="s">
        <v>137</v>
      </c>
      <c r="BG11248" t="s">
        <v>137</v>
      </c>
      <c r="BH11248" t="s">
        <v>137</v>
      </c>
      <c r="BI11248" t="s">
        <v>137</v>
      </c>
      <c r="BJ11248" t="s">
        <v>137</v>
      </c>
      <c r="BK11248" t="s">
        <v>137</v>
      </c>
      <c r="BL11248" t="s">
        <v>137</v>
      </c>
      <c r="BM11248" t="s">
        <v>137</v>
      </c>
      <c r="BN11248" t="s">
        <v>137</v>
      </c>
      <c r="BO11248" t="s">
        <v>137</v>
      </c>
      <c r="BP11248" t="s">
        <v>137</v>
      </c>
      <c r="BQ11248" t="s">
        <v>137</v>
      </c>
      <c r="BR11248" t="s">
        <v>137</v>
      </c>
      <c r="BS11248" t="s">
        <v>137</v>
      </c>
      <c r="BT11248" t="s">
        <v>574</v>
      </c>
      <c r="BU11248" t="s">
        <v>575</v>
      </c>
      <c r="BW11248" t="s">
        <v>137</v>
      </c>
      <c r="BX11248" t="s">
        <v>137</v>
      </c>
      <c r="BY11248" t="s">
        <v>137</v>
      </c>
      <c r="BZ11248" t="s">
        <v>137</v>
      </c>
      <c r="CA11248" t="s">
        <v>137</v>
      </c>
      <c r="CB11248" t="s">
        <v>137</v>
      </c>
      <c r="CC11248" t="s">
        <v>137</v>
      </c>
      <c r="CD11248" t="s">
        <v>137</v>
      </c>
      <c r="CE11248" t="s">
        <v>137</v>
      </c>
      <c r="CF11248" t="s">
        <v>137</v>
      </c>
      <c r="CG11248" t="s">
        <v>137</v>
      </c>
      <c r="CH11248" t="s">
        <v>137</v>
      </c>
      <c r="CI11248" t="s">
        <v>137</v>
      </c>
      <c r="CJ11248" t="s">
        <v>137</v>
      </c>
      <c r="CK11248" t="s">
        <v>137</v>
      </c>
      <c r="CL11248" t="s">
        <v>137</v>
      </c>
      <c r="CM11248" t="s">
        <v>137</v>
      </c>
      <c r="CN11248" t="s">
        <v>137</v>
      </c>
      <c r="CO11248" t="s">
        <v>137</v>
      </c>
      <c r="CP11248" t="s">
        <v>137</v>
      </c>
      <c r="CQ11248" s="1">
        <v>44887.464583333334</v>
      </c>
      <c r="CR11248" s="1">
        <v>44887.464583333334</v>
      </c>
      <c r="CS11248" s="1"/>
      <c r="CT11248" t="s">
        <v>67942</v>
      </c>
      <c r="CU11248" t="s">
        <v>67943</v>
      </c>
      <c r="CV11248" t="s">
        <v>17393</v>
      </c>
      <c r="CW11248" t="s">
        <v>67944</v>
      </c>
      <c r="CX11248" s="3"/>
      <c r="CY11248" s="3"/>
      <c r="CZ11248">
        <v>2</v>
      </c>
      <c r="DA11248" t="s">
        <v>137</v>
      </c>
      <c r="DB11248" t="s">
        <v>137</v>
      </c>
      <c r="DC11248" t="s">
        <v>137</v>
      </c>
      <c r="DD11248" t="s">
        <v>137</v>
      </c>
      <c r="DE11248" t="s">
        <v>137</v>
      </c>
      <c r="DF11248" t="s">
        <v>67945</v>
      </c>
      <c r="DG11248" t="s">
        <v>900</v>
      </c>
      <c r="DH11248" t="s">
        <v>32509</v>
      </c>
      <c r="DI11248" t="s">
        <v>137</v>
      </c>
      <c r="DJ11248" t="s">
        <v>137</v>
      </c>
      <c r="DK11248">
        <v>0</v>
      </c>
      <c r="DL11248" t="s">
        <v>137</v>
      </c>
      <c r="DM11248" t="s">
        <v>137</v>
      </c>
      <c r="DN11248" t="s">
        <v>137</v>
      </c>
      <c r="DO11248" s="1">
        <v>44887.464583333334</v>
      </c>
      <c r="DP11248" s="1"/>
      <c r="DQ11248" t="s">
        <v>32127</v>
      </c>
      <c r="DR11248" t="s">
        <v>32128</v>
      </c>
      <c r="DS11248" t="s">
        <v>32129</v>
      </c>
      <c r="DT11248" t="s">
        <v>67946</v>
      </c>
      <c r="DU11248" t="s">
        <v>137</v>
      </c>
      <c r="DV11248" t="s">
        <v>137</v>
      </c>
      <c r="DW11248" t="s">
        <v>137</v>
      </c>
      <c r="DX11248" t="s">
        <v>64761</v>
      </c>
      <c r="DY11248" t="s">
        <v>137</v>
      </c>
      <c r="DZ11248" t="s">
        <v>168</v>
      </c>
      <c r="EA11248" t="b">
        <v>0</v>
      </c>
      <c r="EB11248" t="s">
        <v>137</v>
      </c>
    </row>
    <row r="11249" spans="1:132" x14ac:dyDescent="0.25">
      <c r="A11249">
        <v>101745687</v>
      </c>
      <c r="B11249">
        <v>783</v>
      </c>
      <c r="C11249" t="s">
        <v>192</v>
      </c>
      <c r="D11249" t="s">
        <v>67947</v>
      </c>
      <c r="E11249" t="s">
        <v>134</v>
      </c>
      <c r="F11249" t="s">
        <v>162</v>
      </c>
      <c r="G11249" t="s">
        <v>137</v>
      </c>
      <c r="H11249" t="s">
        <v>137</v>
      </c>
      <c r="I11249" t="s">
        <v>67948</v>
      </c>
      <c r="J11249" t="s">
        <v>31708</v>
      </c>
      <c r="K11249" t="s">
        <v>31709</v>
      </c>
      <c r="L11249" t="s">
        <v>31710</v>
      </c>
      <c r="M11249" t="s">
        <v>137</v>
      </c>
      <c r="N11249" t="s">
        <v>61657</v>
      </c>
      <c r="O11249" t="s">
        <v>61657</v>
      </c>
      <c r="P11249" s="1"/>
      <c r="Q11249" s="1">
        <v>44880.321527777778</v>
      </c>
      <c r="R11249" s="1">
        <v>44880.321527777778</v>
      </c>
      <c r="S11249" s="1">
        <v>44881.599305555559</v>
      </c>
      <c r="T11249" s="1">
        <v>44881.599305555559</v>
      </c>
      <c r="U11249" t="s">
        <v>137</v>
      </c>
      <c r="V11249" t="s">
        <v>137</v>
      </c>
      <c r="W11249" t="s">
        <v>137</v>
      </c>
      <c r="X11249" t="s">
        <v>231</v>
      </c>
      <c r="Y11249" t="s">
        <v>137</v>
      </c>
      <c r="Z11249" t="s">
        <v>137</v>
      </c>
      <c r="AA11249" t="s">
        <v>137</v>
      </c>
      <c r="AB11249" t="s">
        <v>137</v>
      </c>
      <c r="AC11249" t="s">
        <v>137</v>
      </c>
      <c r="AD11249" s="2"/>
      <c r="AE11249" t="s">
        <v>137</v>
      </c>
      <c r="AF11249" t="s">
        <v>137</v>
      </c>
      <c r="AG11249" t="s">
        <v>137</v>
      </c>
      <c r="AH11249" t="s">
        <v>137</v>
      </c>
      <c r="AI11249" t="s">
        <v>137</v>
      </c>
      <c r="AJ11249" t="s">
        <v>137</v>
      </c>
      <c r="AK11249" t="s">
        <v>137</v>
      </c>
      <c r="AL11249" s="2"/>
      <c r="AM11249" t="s">
        <v>137</v>
      </c>
      <c r="AN11249" t="s">
        <v>137</v>
      </c>
      <c r="AO11249" t="s">
        <v>137</v>
      </c>
      <c r="AP11249" t="s">
        <v>137</v>
      </c>
      <c r="AQ11249" t="s">
        <v>137</v>
      </c>
      <c r="AR11249" t="s">
        <v>137</v>
      </c>
      <c r="AS11249" t="s">
        <v>137</v>
      </c>
      <c r="AT11249" t="s">
        <v>137</v>
      </c>
      <c r="AU11249" t="s">
        <v>137</v>
      </c>
      <c r="AV11249" t="s">
        <v>137</v>
      </c>
      <c r="AW11249" t="s">
        <v>137</v>
      </c>
      <c r="AX11249" t="s">
        <v>137</v>
      </c>
      <c r="AY11249" t="s">
        <v>137</v>
      </c>
      <c r="AZ11249" t="s">
        <v>137</v>
      </c>
      <c r="BA11249" t="s">
        <v>137</v>
      </c>
      <c r="BB11249" t="s">
        <v>137</v>
      </c>
      <c r="BC11249" t="s">
        <v>137</v>
      </c>
      <c r="BD11249" t="s">
        <v>137</v>
      </c>
      <c r="BE11249" t="s">
        <v>137</v>
      </c>
      <c r="BF11249" t="s">
        <v>137</v>
      </c>
      <c r="BG11249" t="s">
        <v>137</v>
      </c>
      <c r="BH11249" t="s">
        <v>137</v>
      </c>
      <c r="BI11249" t="s">
        <v>137</v>
      </c>
      <c r="BJ11249" t="s">
        <v>137</v>
      </c>
      <c r="BK11249" t="s">
        <v>137</v>
      </c>
      <c r="BL11249" t="s">
        <v>137</v>
      </c>
      <c r="BM11249" t="s">
        <v>137</v>
      </c>
      <c r="BN11249" t="s">
        <v>137</v>
      </c>
      <c r="BO11249" t="s">
        <v>137</v>
      </c>
      <c r="BP11249" t="s">
        <v>137</v>
      </c>
      <c r="BQ11249" t="s">
        <v>137</v>
      </c>
      <c r="BR11249" t="s">
        <v>137</v>
      </c>
      <c r="BS11249" t="s">
        <v>137</v>
      </c>
      <c r="BT11249" t="s">
        <v>137</v>
      </c>
      <c r="BU11249" t="s">
        <v>137</v>
      </c>
      <c r="BW11249" t="s">
        <v>137</v>
      </c>
      <c r="BX11249" t="s">
        <v>137</v>
      </c>
      <c r="BY11249" t="s">
        <v>137</v>
      </c>
      <c r="BZ11249" t="s">
        <v>137</v>
      </c>
      <c r="CA11249" t="s">
        <v>137</v>
      </c>
      <c r="CB11249" t="s">
        <v>137</v>
      </c>
      <c r="CC11249" t="s">
        <v>137</v>
      </c>
      <c r="CD11249" t="s">
        <v>137</v>
      </c>
      <c r="CE11249" t="s">
        <v>137</v>
      </c>
      <c r="CF11249" t="s">
        <v>137</v>
      </c>
      <c r="CG11249" t="s">
        <v>137</v>
      </c>
      <c r="CH11249" t="s">
        <v>137</v>
      </c>
      <c r="CI11249" t="s">
        <v>137</v>
      </c>
      <c r="CJ11249" t="s">
        <v>137</v>
      </c>
      <c r="CK11249" t="s">
        <v>137</v>
      </c>
      <c r="CL11249" t="s">
        <v>137</v>
      </c>
      <c r="CM11249" t="s">
        <v>137</v>
      </c>
      <c r="CN11249" t="s">
        <v>137</v>
      </c>
      <c r="CO11249" t="s">
        <v>137</v>
      </c>
      <c r="CP11249" t="s">
        <v>137</v>
      </c>
      <c r="CQ11249" s="1">
        <v>44881.37777777778</v>
      </c>
      <c r="CR11249" s="1">
        <v>44881.37777777778</v>
      </c>
      <c r="CS11249" s="1"/>
      <c r="CT11249" t="s">
        <v>67949</v>
      </c>
      <c r="CU11249" t="s">
        <v>67950</v>
      </c>
      <c r="CV11249" t="s">
        <v>12419</v>
      </c>
      <c r="CW11249" t="s">
        <v>67951</v>
      </c>
      <c r="CX11249" s="3"/>
      <c r="CY11249" s="3"/>
      <c r="CZ11249">
        <v>1</v>
      </c>
      <c r="DA11249" t="s">
        <v>137</v>
      </c>
      <c r="DB11249" t="s">
        <v>137</v>
      </c>
      <c r="DC11249" t="s">
        <v>137</v>
      </c>
      <c r="DD11249" t="s">
        <v>137</v>
      </c>
      <c r="DE11249" t="s">
        <v>137</v>
      </c>
      <c r="DF11249" t="s">
        <v>67952</v>
      </c>
      <c r="DG11249" t="s">
        <v>137</v>
      </c>
      <c r="DH11249" t="s">
        <v>137</v>
      </c>
      <c r="DI11249" t="s">
        <v>137</v>
      </c>
      <c r="DJ11249" t="s">
        <v>137</v>
      </c>
      <c r="DK11249">
        <v>0</v>
      </c>
      <c r="DL11249" t="s">
        <v>209</v>
      </c>
      <c r="DM11249" t="s">
        <v>67953</v>
      </c>
      <c r="DN11249" t="s">
        <v>137</v>
      </c>
      <c r="DO11249" s="1">
        <v>44881.37777777778</v>
      </c>
      <c r="DP11249" s="1"/>
      <c r="DQ11249" t="s">
        <v>31708</v>
      </c>
      <c r="DR11249" t="s">
        <v>31709</v>
      </c>
      <c r="DS11249" t="s">
        <v>31710</v>
      </c>
      <c r="DT11249" t="s">
        <v>137</v>
      </c>
      <c r="DU11249" t="s">
        <v>137</v>
      </c>
      <c r="DV11249" t="s">
        <v>137</v>
      </c>
      <c r="DW11249" t="s">
        <v>137</v>
      </c>
      <c r="DX11249" t="s">
        <v>67954</v>
      </c>
      <c r="DY11249" t="s">
        <v>137</v>
      </c>
      <c r="DZ11249" t="s">
        <v>168</v>
      </c>
      <c r="EA11249" t="b">
        <v>0</v>
      </c>
      <c r="EB11249" t="s">
        <v>137</v>
      </c>
    </row>
    <row r="11250" spans="1:132" x14ac:dyDescent="0.25">
      <c r="A11250">
        <v>101722135</v>
      </c>
      <c r="B11250">
        <v>782</v>
      </c>
      <c r="C11250" t="s">
        <v>192</v>
      </c>
      <c r="D11250" t="s">
        <v>67955</v>
      </c>
      <c r="E11250" t="s">
        <v>134</v>
      </c>
      <c r="F11250" t="s">
        <v>532</v>
      </c>
      <c r="G11250" t="s">
        <v>137</v>
      </c>
      <c r="H11250" t="s">
        <v>137</v>
      </c>
      <c r="I11250" t="s">
        <v>137</v>
      </c>
      <c r="J11250" t="s">
        <v>32127</v>
      </c>
      <c r="K11250" t="s">
        <v>32128</v>
      </c>
      <c r="L11250" t="s">
        <v>32129</v>
      </c>
      <c r="M11250" t="s">
        <v>137</v>
      </c>
      <c r="N11250" t="s">
        <v>34936</v>
      </c>
      <c r="O11250" t="s">
        <v>34936</v>
      </c>
      <c r="P11250" s="1"/>
      <c r="Q11250" s="1">
        <v>44879.686111111114</v>
      </c>
      <c r="R11250" s="1">
        <v>44879.686111111114</v>
      </c>
      <c r="S11250" s="1">
        <v>44881.599305555559</v>
      </c>
      <c r="T11250" s="1">
        <v>44881.599305555559</v>
      </c>
      <c r="U11250" t="s">
        <v>36639</v>
      </c>
      <c r="V11250" t="s">
        <v>137</v>
      </c>
      <c r="W11250" t="s">
        <v>137</v>
      </c>
      <c r="X11250" t="s">
        <v>176</v>
      </c>
      <c r="Y11250" t="s">
        <v>199</v>
      </c>
      <c r="Z11250" t="s">
        <v>137</v>
      </c>
      <c r="AA11250" t="s">
        <v>137</v>
      </c>
      <c r="AB11250" t="s">
        <v>137</v>
      </c>
      <c r="AC11250" t="s">
        <v>137</v>
      </c>
      <c r="AD11250" s="2"/>
      <c r="AE11250" t="s">
        <v>137</v>
      </c>
      <c r="AF11250" t="s">
        <v>137</v>
      </c>
      <c r="AG11250" t="s">
        <v>137</v>
      </c>
      <c r="AH11250" t="s">
        <v>137</v>
      </c>
      <c r="AI11250" t="s">
        <v>137</v>
      </c>
      <c r="AJ11250" t="s">
        <v>137</v>
      </c>
      <c r="AK11250" t="s">
        <v>137</v>
      </c>
      <c r="AL11250" s="2"/>
      <c r="AM11250" t="s">
        <v>137</v>
      </c>
      <c r="AN11250" t="s">
        <v>137</v>
      </c>
      <c r="AO11250" t="s">
        <v>137</v>
      </c>
      <c r="AP11250" t="s">
        <v>137</v>
      </c>
      <c r="AQ11250" t="s">
        <v>137</v>
      </c>
      <c r="AR11250" t="s">
        <v>137</v>
      </c>
      <c r="AS11250" t="s">
        <v>137</v>
      </c>
      <c r="AT11250" t="s">
        <v>137</v>
      </c>
      <c r="AU11250" t="s">
        <v>137</v>
      </c>
      <c r="AV11250" t="s">
        <v>137</v>
      </c>
      <c r="AW11250" t="s">
        <v>137</v>
      </c>
      <c r="AX11250" t="s">
        <v>137</v>
      </c>
      <c r="AY11250" t="s">
        <v>137</v>
      </c>
      <c r="AZ11250" t="s">
        <v>137</v>
      </c>
      <c r="BA11250" t="s">
        <v>137</v>
      </c>
      <c r="BB11250" t="s">
        <v>137</v>
      </c>
      <c r="BC11250" t="s">
        <v>137</v>
      </c>
      <c r="BD11250" t="s">
        <v>137</v>
      </c>
      <c r="BE11250" t="s">
        <v>137</v>
      </c>
      <c r="BF11250" t="s">
        <v>137</v>
      </c>
      <c r="BG11250" t="s">
        <v>137</v>
      </c>
      <c r="BH11250" t="s">
        <v>137</v>
      </c>
      <c r="BI11250" t="s">
        <v>137</v>
      </c>
      <c r="BJ11250" t="s">
        <v>137</v>
      </c>
      <c r="BK11250" t="s">
        <v>137</v>
      </c>
      <c r="BL11250" t="s">
        <v>137</v>
      </c>
      <c r="BM11250" t="s">
        <v>137</v>
      </c>
      <c r="BN11250" t="s">
        <v>137</v>
      </c>
      <c r="BO11250" t="s">
        <v>137</v>
      </c>
      <c r="BP11250" t="s">
        <v>137</v>
      </c>
      <c r="BQ11250" t="s">
        <v>137</v>
      </c>
      <c r="BR11250" t="s">
        <v>137</v>
      </c>
      <c r="BS11250" t="s">
        <v>137</v>
      </c>
      <c r="BT11250" t="s">
        <v>137</v>
      </c>
      <c r="BU11250" t="s">
        <v>137</v>
      </c>
      <c r="BW11250" t="s">
        <v>137</v>
      </c>
      <c r="BX11250" t="s">
        <v>137</v>
      </c>
      <c r="BY11250" t="s">
        <v>137</v>
      </c>
      <c r="BZ11250" t="s">
        <v>137</v>
      </c>
      <c r="CA11250" t="s">
        <v>137</v>
      </c>
      <c r="CB11250" t="s">
        <v>137</v>
      </c>
      <c r="CC11250" t="s">
        <v>137</v>
      </c>
      <c r="CD11250" t="s">
        <v>137</v>
      </c>
      <c r="CE11250" t="s">
        <v>137</v>
      </c>
      <c r="CF11250" t="s">
        <v>137</v>
      </c>
      <c r="CG11250" t="s">
        <v>137</v>
      </c>
      <c r="CH11250" t="s">
        <v>137</v>
      </c>
      <c r="CI11250" t="s">
        <v>137</v>
      </c>
      <c r="CJ11250" t="s">
        <v>137</v>
      </c>
      <c r="CK11250" t="s">
        <v>137</v>
      </c>
      <c r="CL11250" t="s">
        <v>137</v>
      </c>
      <c r="CM11250" t="s">
        <v>137</v>
      </c>
      <c r="CN11250" t="s">
        <v>137</v>
      </c>
      <c r="CO11250" t="s">
        <v>137</v>
      </c>
      <c r="CP11250" t="s">
        <v>137</v>
      </c>
      <c r="CQ11250" s="1">
        <v>44879.686111111114</v>
      </c>
      <c r="CR11250" s="1">
        <v>44879.686111111114</v>
      </c>
      <c r="CS11250" s="1"/>
      <c r="CT11250" t="s">
        <v>137</v>
      </c>
      <c r="CU11250" t="s">
        <v>137</v>
      </c>
      <c r="CV11250" t="s">
        <v>38654</v>
      </c>
      <c r="CW11250" t="s">
        <v>38654</v>
      </c>
      <c r="CX11250" s="3"/>
      <c r="CY11250" s="3"/>
      <c r="DA11250" t="s">
        <v>137</v>
      </c>
      <c r="DB11250" t="s">
        <v>137</v>
      </c>
      <c r="DC11250" t="s">
        <v>137</v>
      </c>
      <c r="DD11250" t="s">
        <v>137</v>
      </c>
      <c r="DE11250" t="s">
        <v>137</v>
      </c>
      <c r="DF11250" t="s">
        <v>137</v>
      </c>
      <c r="DG11250" t="s">
        <v>137</v>
      </c>
      <c r="DH11250" t="s">
        <v>137</v>
      </c>
      <c r="DI11250" t="s">
        <v>137</v>
      </c>
      <c r="DJ11250" t="s">
        <v>137</v>
      </c>
      <c r="DK11250">
        <v>0</v>
      </c>
      <c r="DL11250" t="s">
        <v>137</v>
      </c>
      <c r="DM11250" t="s">
        <v>137</v>
      </c>
      <c r="DN11250" t="s">
        <v>137</v>
      </c>
      <c r="DO11250" s="1">
        <v>44879.686111111114</v>
      </c>
      <c r="DP11250" s="1"/>
      <c r="DQ11250" t="s">
        <v>32127</v>
      </c>
      <c r="DR11250" t="s">
        <v>32128</v>
      </c>
      <c r="DS11250" t="s">
        <v>32129</v>
      </c>
      <c r="DT11250" t="s">
        <v>137</v>
      </c>
      <c r="DU11250" t="s">
        <v>137</v>
      </c>
      <c r="DV11250" t="s">
        <v>137</v>
      </c>
      <c r="DW11250" t="s">
        <v>137</v>
      </c>
      <c r="DX11250" t="s">
        <v>137</v>
      </c>
      <c r="DY11250" t="s">
        <v>137</v>
      </c>
      <c r="DZ11250" t="s">
        <v>168</v>
      </c>
      <c r="EA11250" t="b">
        <v>0</v>
      </c>
      <c r="EB11250" t="s">
        <v>137</v>
      </c>
    </row>
    <row r="11251" spans="1:132" x14ac:dyDescent="0.25">
      <c r="A11251">
        <v>101722025</v>
      </c>
      <c r="B11251">
        <v>781</v>
      </c>
      <c r="C11251" t="s">
        <v>192</v>
      </c>
      <c r="D11251" t="s">
        <v>67956</v>
      </c>
      <c r="E11251" t="s">
        <v>134</v>
      </c>
      <c r="F11251" t="s">
        <v>532</v>
      </c>
      <c r="G11251" t="s">
        <v>137</v>
      </c>
      <c r="H11251" t="s">
        <v>137</v>
      </c>
      <c r="I11251" t="s">
        <v>137</v>
      </c>
      <c r="J11251" t="s">
        <v>32127</v>
      </c>
      <c r="K11251" t="s">
        <v>32128</v>
      </c>
      <c r="L11251" t="s">
        <v>32129</v>
      </c>
      <c r="M11251" t="s">
        <v>137</v>
      </c>
      <c r="N11251" t="s">
        <v>34936</v>
      </c>
      <c r="O11251" t="s">
        <v>34936</v>
      </c>
      <c r="P11251" s="1"/>
      <c r="Q11251" s="1">
        <v>44879.68472222222</v>
      </c>
      <c r="R11251" s="1">
        <v>44879.68472222222</v>
      </c>
      <c r="S11251" s="1">
        <v>44879.68472222222</v>
      </c>
      <c r="T11251" s="1">
        <v>44879.68472222222</v>
      </c>
      <c r="U11251" t="s">
        <v>13034</v>
      </c>
      <c r="V11251" t="s">
        <v>137</v>
      </c>
      <c r="W11251" t="s">
        <v>137</v>
      </c>
      <c r="X11251" t="s">
        <v>185</v>
      </c>
      <c r="Y11251" t="s">
        <v>199</v>
      </c>
      <c r="Z11251" t="s">
        <v>137</v>
      </c>
      <c r="AA11251" t="s">
        <v>137</v>
      </c>
      <c r="AB11251" t="s">
        <v>137</v>
      </c>
      <c r="AC11251" t="s">
        <v>137</v>
      </c>
      <c r="AD11251" s="2"/>
      <c r="AE11251" t="s">
        <v>137</v>
      </c>
      <c r="AF11251" t="s">
        <v>137</v>
      </c>
      <c r="AG11251" t="s">
        <v>137</v>
      </c>
      <c r="AH11251" t="s">
        <v>137</v>
      </c>
      <c r="AI11251" t="s">
        <v>137</v>
      </c>
      <c r="AJ11251" t="s">
        <v>137</v>
      </c>
      <c r="AK11251" t="s">
        <v>137</v>
      </c>
      <c r="AL11251" s="2"/>
      <c r="AM11251" t="s">
        <v>137</v>
      </c>
      <c r="AN11251" t="s">
        <v>137</v>
      </c>
      <c r="AO11251" t="s">
        <v>137</v>
      </c>
      <c r="AP11251" t="s">
        <v>137</v>
      </c>
      <c r="AQ11251" t="s">
        <v>137</v>
      </c>
      <c r="AR11251" t="s">
        <v>137</v>
      </c>
      <c r="AS11251" t="s">
        <v>137</v>
      </c>
      <c r="AT11251" t="s">
        <v>137</v>
      </c>
      <c r="AU11251" t="s">
        <v>137</v>
      </c>
      <c r="AV11251" t="s">
        <v>137</v>
      </c>
      <c r="AW11251" t="s">
        <v>137</v>
      </c>
      <c r="AX11251" t="s">
        <v>137</v>
      </c>
      <c r="AY11251" t="s">
        <v>137</v>
      </c>
      <c r="AZ11251" t="s">
        <v>137</v>
      </c>
      <c r="BA11251" t="s">
        <v>137</v>
      </c>
      <c r="BB11251" t="s">
        <v>137</v>
      </c>
      <c r="BC11251" t="s">
        <v>137</v>
      </c>
      <c r="BD11251" t="s">
        <v>137</v>
      </c>
      <c r="BE11251" t="s">
        <v>137</v>
      </c>
      <c r="BF11251" t="s">
        <v>137</v>
      </c>
      <c r="BG11251" t="s">
        <v>137</v>
      </c>
      <c r="BH11251" t="s">
        <v>137</v>
      </c>
      <c r="BI11251" t="s">
        <v>137</v>
      </c>
      <c r="BJ11251" t="s">
        <v>137</v>
      </c>
      <c r="BK11251" t="s">
        <v>137</v>
      </c>
      <c r="BL11251" t="s">
        <v>137</v>
      </c>
      <c r="BM11251" t="s">
        <v>137</v>
      </c>
      <c r="BN11251" t="s">
        <v>137</v>
      </c>
      <c r="BO11251" t="s">
        <v>137</v>
      </c>
      <c r="BP11251" t="s">
        <v>137</v>
      </c>
      <c r="BQ11251" t="s">
        <v>137</v>
      </c>
      <c r="BR11251" t="s">
        <v>137</v>
      </c>
      <c r="BS11251" t="s">
        <v>137</v>
      </c>
      <c r="BT11251" t="s">
        <v>137</v>
      </c>
      <c r="BU11251" t="s">
        <v>137</v>
      </c>
      <c r="BW11251" t="s">
        <v>137</v>
      </c>
      <c r="BX11251" t="s">
        <v>137</v>
      </c>
      <c r="BY11251" t="s">
        <v>137</v>
      </c>
      <c r="BZ11251" t="s">
        <v>137</v>
      </c>
      <c r="CA11251" t="s">
        <v>137</v>
      </c>
      <c r="CB11251" t="s">
        <v>137</v>
      </c>
      <c r="CC11251" t="s">
        <v>137</v>
      </c>
      <c r="CD11251" t="s">
        <v>137</v>
      </c>
      <c r="CE11251" t="s">
        <v>137</v>
      </c>
      <c r="CF11251" t="s">
        <v>137</v>
      </c>
      <c r="CG11251" t="s">
        <v>137</v>
      </c>
      <c r="CH11251" t="s">
        <v>137</v>
      </c>
      <c r="CI11251" t="s">
        <v>137</v>
      </c>
      <c r="CJ11251" t="s">
        <v>137</v>
      </c>
      <c r="CK11251" t="s">
        <v>137</v>
      </c>
      <c r="CL11251" t="s">
        <v>137</v>
      </c>
      <c r="CM11251" t="s">
        <v>137</v>
      </c>
      <c r="CN11251" t="s">
        <v>137</v>
      </c>
      <c r="CO11251" t="s">
        <v>137</v>
      </c>
      <c r="CP11251" t="s">
        <v>137</v>
      </c>
      <c r="CQ11251" s="1">
        <v>44879.68472222222</v>
      </c>
      <c r="CR11251" s="1">
        <v>44879.68472222222</v>
      </c>
      <c r="CS11251" s="1"/>
      <c r="CT11251" t="s">
        <v>137</v>
      </c>
      <c r="CU11251" t="s">
        <v>137</v>
      </c>
      <c r="CV11251" t="s">
        <v>38654</v>
      </c>
      <c r="CW11251" t="s">
        <v>38654</v>
      </c>
      <c r="CX11251" s="3"/>
      <c r="CY11251" s="3"/>
      <c r="DA11251" t="s">
        <v>137</v>
      </c>
      <c r="DB11251" t="s">
        <v>137</v>
      </c>
      <c r="DC11251" t="s">
        <v>137</v>
      </c>
      <c r="DD11251" t="s">
        <v>137</v>
      </c>
      <c r="DE11251" t="s">
        <v>137</v>
      </c>
      <c r="DF11251" t="s">
        <v>137</v>
      </c>
      <c r="DG11251" t="s">
        <v>137</v>
      </c>
      <c r="DH11251" t="s">
        <v>137</v>
      </c>
      <c r="DI11251" t="s">
        <v>137</v>
      </c>
      <c r="DJ11251" t="s">
        <v>137</v>
      </c>
      <c r="DK11251">
        <v>0</v>
      </c>
      <c r="DL11251" t="s">
        <v>137</v>
      </c>
      <c r="DM11251" t="s">
        <v>137</v>
      </c>
      <c r="DN11251" t="s">
        <v>137</v>
      </c>
      <c r="DO11251" s="1">
        <v>44879.68472222222</v>
      </c>
      <c r="DP11251" s="1"/>
      <c r="DQ11251" t="s">
        <v>32127</v>
      </c>
      <c r="DR11251" t="s">
        <v>32128</v>
      </c>
      <c r="DS11251" t="s">
        <v>32129</v>
      </c>
      <c r="DT11251" t="s">
        <v>137</v>
      </c>
      <c r="DU11251" t="s">
        <v>137</v>
      </c>
      <c r="DV11251" t="s">
        <v>137</v>
      </c>
      <c r="DW11251" t="s">
        <v>137</v>
      </c>
      <c r="DX11251" t="s">
        <v>137</v>
      </c>
      <c r="DY11251" t="s">
        <v>137</v>
      </c>
      <c r="DZ11251" t="s">
        <v>168</v>
      </c>
      <c r="EA11251" t="b">
        <v>0</v>
      </c>
      <c r="EB11251" t="s">
        <v>137</v>
      </c>
    </row>
    <row r="11252" spans="1:132" x14ac:dyDescent="0.25">
      <c r="A11252">
        <v>101720335</v>
      </c>
      <c r="B11252">
        <v>780</v>
      </c>
      <c r="C11252" t="s">
        <v>192</v>
      </c>
      <c r="D11252" t="s">
        <v>133</v>
      </c>
      <c r="E11252" t="s">
        <v>134</v>
      </c>
      <c r="F11252" t="s">
        <v>135</v>
      </c>
      <c r="G11252" t="s">
        <v>136</v>
      </c>
      <c r="H11252" t="s">
        <v>137</v>
      </c>
      <c r="I11252" t="s">
        <v>138</v>
      </c>
      <c r="J11252" t="s">
        <v>32127</v>
      </c>
      <c r="K11252" t="s">
        <v>32128</v>
      </c>
      <c r="L11252" t="s">
        <v>32129</v>
      </c>
      <c r="M11252" t="s">
        <v>137</v>
      </c>
      <c r="N11252" t="s">
        <v>4295</v>
      </c>
      <c r="O11252" t="s">
        <v>4295</v>
      </c>
      <c r="P11252" s="1">
        <v>44882</v>
      </c>
      <c r="Q11252" s="1">
        <v>44879.672222222223</v>
      </c>
      <c r="R11252" s="1">
        <v>44879.672222222223</v>
      </c>
      <c r="S11252" s="1">
        <v>44901.574999999997</v>
      </c>
      <c r="T11252" s="1">
        <v>44901.574999999997</v>
      </c>
      <c r="U11252" t="s">
        <v>2434</v>
      </c>
      <c r="V11252" t="s">
        <v>137</v>
      </c>
      <c r="W11252" t="s">
        <v>137</v>
      </c>
      <c r="X11252" t="s">
        <v>155</v>
      </c>
      <c r="Y11252" t="s">
        <v>514</v>
      </c>
      <c r="Z11252" t="s">
        <v>137</v>
      </c>
      <c r="AA11252" t="s">
        <v>137</v>
      </c>
      <c r="AB11252" t="s">
        <v>137</v>
      </c>
      <c r="AC11252" t="s">
        <v>137</v>
      </c>
      <c r="AD11252" s="2"/>
      <c r="AE11252" t="s">
        <v>137</v>
      </c>
      <c r="AF11252" t="s">
        <v>137</v>
      </c>
      <c r="AG11252" t="s">
        <v>137</v>
      </c>
      <c r="AH11252" t="s">
        <v>137</v>
      </c>
      <c r="AI11252" t="s">
        <v>137</v>
      </c>
      <c r="AJ11252" t="s">
        <v>137</v>
      </c>
      <c r="AK11252" t="s">
        <v>137</v>
      </c>
      <c r="AL11252" s="2"/>
      <c r="AM11252" t="s">
        <v>137</v>
      </c>
      <c r="AN11252" t="s">
        <v>137</v>
      </c>
      <c r="AO11252" t="s">
        <v>137</v>
      </c>
      <c r="AP11252" t="s">
        <v>137</v>
      </c>
      <c r="AQ11252" t="s">
        <v>137</v>
      </c>
      <c r="AR11252" t="s">
        <v>137</v>
      </c>
      <c r="AS11252" t="s">
        <v>137</v>
      </c>
      <c r="AT11252" t="s">
        <v>137</v>
      </c>
      <c r="AU11252" t="s">
        <v>137</v>
      </c>
      <c r="AV11252" t="s">
        <v>137</v>
      </c>
      <c r="AW11252" t="s">
        <v>137</v>
      </c>
      <c r="AX11252" t="s">
        <v>137</v>
      </c>
      <c r="AY11252" t="s">
        <v>137</v>
      </c>
      <c r="AZ11252" t="s">
        <v>137</v>
      </c>
      <c r="BA11252" t="s">
        <v>137</v>
      </c>
      <c r="BB11252" t="s">
        <v>137</v>
      </c>
      <c r="BC11252" t="s">
        <v>137</v>
      </c>
      <c r="BD11252" t="s">
        <v>137</v>
      </c>
      <c r="BE11252" t="s">
        <v>137</v>
      </c>
      <c r="BF11252" t="s">
        <v>137</v>
      </c>
      <c r="BG11252" t="s">
        <v>137</v>
      </c>
      <c r="BH11252" t="s">
        <v>137</v>
      </c>
      <c r="BI11252" t="s">
        <v>137</v>
      </c>
      <c r="BJ11252" t="s">
        <v>137</v>
      </c>
      <c r="BK11252" t="s">
        <v>137</v>
      </c>
      <c r="BL11252" t="s">
        <v>137</v>
      </c>
      <c r="BM11252" t="s">
        <v>137</v>
      </c>
      <c r="BN11252" t="s">
        <v>137</v>
      </c>
      <c r="BO11252" t="s">
        <v>137</v>
      </c>
      <c r="BP11252" t="s">
        <v>137</v>
      </c>
      <c r="BQ11252" t="s">
        <v>137</v>
      </c>
      <c r="BR11252" t="s">
        <v>137</v>
      </c>
      <c r="BS11252" t="s">
        <v>137</v>
      </c>
      <c r="BT11252" t="s">
        <v>137</v>
      </c>
      <c r="BU11252" t="s">
        <v>137</v>
      </c>
      <c r="BW11252" t="s">
        <v>137</v>
      </c>
      <c r="BX11252" t="s">
        <v>137</v>
      </c>
      <c r="BY11252" t="s">
        <v>137</v>
      </c>
      <c r="BZ11252" t="s">
        <v>137</v>
      </c>
      <c r="CA11252" t="s">
        <v>137</v>
      </c>
      <c r="CB11252" t="s">
        <v>137</v>
      </c>
      <c r="CC11252" t="s">
        <v>137</v>
      </c>
      <c r="CD11252" t="s">
        <v>137</v>
      </c>
      <c r="CE11252" t="s">
        <v>137</v>
      </c>
      <c r="CF11252" t="s">
        <v>137</v>
      </c>
      <c r="CG11252" t="s">
        <v>137</v>
      </c>
      <c r="CH11252" t="s">
        <v>137</v>
      </c>
      <c r="CI11252" t="s">
        <v>137</v>
      </c>
      <c r="CJ11252" t="s">
        <v>137</v>
      </c>
      <c r="CK11252" t="s">
        <v>137</v>
      </c>
      <c r="CL11252" t="s">
        <v>137</v>
      </c>
      <c r="CM11252" t="s">
        <v>137</v>
      </c>
      <c r="CN11252" t="s">
        <v>137</v>
      </c>
      <c r="CO11252" t="s">
        <v>137</v>
      </c>
      <c r="CP11252" t="s">
        <v>137</v>
      </c>
      <c r="CQ11252" s="1">
        <v>44901.574999999997</v>
      </c>
      <c r="CR11252" s="1">
        <v>44901.574999999997</v>
      </c>
      <c r="CS11252" s="1"/>
      <c r="CT11252" t="s">
        <v>67957</v>
      </c>
      <c r="CU11252" t="s">
        <v>67958</v>
      </c>
      <c r="CV11252" t="s">
        <v>67959</v>
      </c>
      <c r="CW11252" t="s">
        <v>67960</v>
      </c>
      <c r="CX11252" s="3"/>
      <c r="CY11252" s="3"/>
      <c r="CZ11252">
        <v>5</v>
      </c>
      <c r="DA11252" t="s">
        <v>137</v>
      </c>
      <c r="DB11252" t="s">
        <v>137</v>
      </c>
      <c r="DC11252" t="s">
        <v>137</v>
      </c>
      <c r="DD11252" t="s">
        <v>137</v>
      </c>
      <c r="DE11252" t="s">
        <v>137</v>
      </c>
      <c r="DF11252" t="s">
        <v>67961</v>
      </c>
      <c r="DG11252" t="s">
        <v>900</v>
      </c>
      <c r="DH11252" t="s">
        <v>56370</v>
      </c>
      <c r="DI11252" t="s">
        <v>137</v>
      </c>
      <c r="DJ11252" t="s">
        <v>137</v>
      </c>
      <c r="DK11252">
        <v>0</v>
      </c>
      <c r="DL11252" t="s">
        <v>209</v>
      </c>
      <c r="DM11252" t="s">
        <v>137</v>
      </c>
      <c r="DN11252" t="s">
        <v>137</v>
      </c>
      <c r="DO11252" s="1">
        <v>44901.574999999997</v>
      </c>
      <c r="DP11252" s="1"/>
      <c r="DQ11252" t="s">
        <v>32127</v>
      </c>
      <c r="DR11252" t="s">
        <v>32128</v>
      </c>
      <c r="DS11252" t="s">
        <v>32129</v>
      </c>
      <c r="DT11252" t="s">
        <v>137</v>
      </c>
      <c r="DU11252" t="s">
        <v>137</v>
      </c>
      <c r="DV11252" t="s">
        <v>137</v>
      </c>
      <c r="DW11252" t="s">
        <v>137</v>
      </c>
      <c r="DX11252" t="s">
        <v>2637</v>
      </c>
      <c r="DY11252" t="s">
        <v>137</v>
      </c>
      <c r="DZ11252" t="s">
        <v>148</v>
      </c>
      <c r="EA11252" t="b">
        <v>0</v>
      </c>
      <c r="EB11252" t="s">
        <v>137</v>
      </c>
    </row>
    <row r="11253" spans="1:132" x14ac:dyDescent="0.25">
      <c r="A11253">
        <v>101708986</v>
      </c>
      <c r="B11253">
        <v>779</v>
      </c>
      <c r="C11253" t="s">
        <v>192</v>
      </c>
      <c r="D11253" t="s">
        <v>474</v>
      </c>
      <c r="E11253" t="s">
        <v>134</v>
      </c>
      <c r="F11253" t="s">
        <v>135</v>
      </c>
      <c r="G11253" t="s">
        <v>163</v>
      </c>
      <c r="H11253" t="s">
        <v>137</v>
      </c>
      <c r="I11253" t="s">
        <v>475</v>
      </c>
      <c r="J11253" t="s">
        <v>150</v>
      </c>
      <c r="K11253" t="s">
        <v>151</v>
      </c>
      <c r="L11253" t="s">
        <v>152</v>
      </c>
      <c r="M11253" t="s">
        <v>137</v>
      </c>
      <c r="N11253" t="s">
        <v>367</v>
      </c>
      <c r="O11253" t="s">
        <v>367</v>
      </c>
      <c r="P11253" s="1"/>
      <c r="Q11253" s="1">
        <v>44879.595833333333</v>
      </c>
      <c r="R11253" s="1">
        <v>44879.595833333333</v>
      </c>
      <c r="S11253" s="1">
        <v>44944.65902777778</v>
      </c>
      <c r="T11253" s="1">
        <v>44944.65902777778</v>
      </c>
      <c r="U11253" t="s">
        <v>63915</v>
      </c>
      <c r="V11253" t="s">
        <v>137</v>
      </c>
      <c r="W11253" t="s">
        <v>137</v>
      </c>
      <c r="X11253" t="s">
        <v>369</v>
      </c>
      <c r="Y11253" t="s">
        <v>370</v>
      </c>
      <c r="Z11253" t="s">
        <v>137</v>
      </c>
      <c r="AA11253" t="s">
        <v>232</v>
      </c>
      <c r="AB11253" t="s">
        <v>137</v>
      </c>
      <c r="AC11253" t="s">
        <v>137</v>
      </c>
      <c r="AD11253" s="2"/>
      <c r="AE11253" t="s">
        <v>137</v>
      </c>
      <c r="AF11253" t="s">
        <v>137</v>
      </c>
      <c r="AG11253" t="s">
        <v>137</v>
      </c>
      <c r="AH11253" t="s">
        <v>137</v>
      </c>
      <c r="AI11253" t="s">
        <v>137</v>
      </c>
      <c r="AJ11253" t="s">
        <v>137</v>
      </c>
      <c r="AK11253" t="s">
        <v>137</v>
      </c>
      <c r="AL11253" s="2"/>
      <c r="AM11253" t="s">
        <v>137</v>
      </c>
      <c r="AN11253" t="s">
        <v>137</v>
      </c>
      <c r="AO11253" t="s">
        <v>137</v>
      </c>
      <c r="AP11253" t="s">
        <v>137</v>
      </c>
      <c r="AQ11253" t="s">
        <v>137</v>
      </c>
      <c r="AR11253" t="s">
        <v>137</v>
      </c>
      <c r="AS11253" t="s">
        <v>137</v>
      </c>
      <c r="AT11253" t="s">
        <v>137</v>
      </c>
      <c r="AU11253" t="s">
        <v>137</v>
      </c>
      <c r="AV11253" t="s">
        <v>67962</v>
      </c>
      <c r="AW11253" t="s">
        <v>137</v>
      </c>
      <c r="AX11253" t="s">
        <v>137</v>
      </c>
      <c r="AY11253" t="s">
        <v>137</v>
      </c>
      <c r="AZ11253" t="s">
        <v>137</v>
      </c>
      <c r="BA11253" t="s">
        <v>137</v>
      </c>
      <c r="BB11253" t="s">
        <v>137</v>
      </c>
      <c r="BC11253" t="s">
        <v>137</v>
      </c>
      <c r="BD11253" t="s">
        <v>137</v>
      </c>
      <c r="BE11253" t="s">
        <v>137</v>
      </c>
      <c r="BF11253" t="s">
        <v>137</v>
      </c>
      <c r="BG11253" t="s">
        <v>137</v>
      </c>
      <c r="BH11253" t="s">
        <v>137</v>
      </c>
      <c r="BI11253" t="s">
        <v>137</v>
      </c>
      <c r="BJ11253" t="s">
        <v>137</v>
      </c>
      <c r="BK11253" t="s">
        <v>137</v>
      </c>
      <c r="BL11253" t="s">
        <v>137</v>
      </c>
      <c r="BM11253" t="s">
        <v>137</v>
      </c>
      <c r="BN11253" t="s">
        <v>137</v>
      </c>
      <c r="BO11253" t="s">
        <v>137</v>
      </c>
      <c r="BP11253" t="s">
        <v>137</v>
      </c>
      <c r="BQ11253" t="s">
        <v>137</v>
      </c>
      <c r="BR11253" t="s">
        <v>137</v>
      </c>
      <c r="BS11253" t="s">
        <v>137</v>
      </c>
      <c r="BT11253" t="s">
        <v>137</v>
      </c>
      <c r="BU11253" t="s">
        <v>137</v>
      </c>
      <c r="BW11253" t="s">
        <v>137</v>
      </c>
      <c r="BX11253" t="s">
        <v>137</v>
      </c>
      <c r="BY11253" t="s">
        <v>137</v>
      </c>
      <c r="BZ11253" t="s">
        <v>137</v>
      </c>
      <c r="CA11253" t="s">
        <v>137</v>
      </c>
      <c r="CB11253" t="s">
        <v>137</v>
      </c>
      <c r="CC11253" t="s">
        <v>137</v>
      </c>
      <c r="CD11253" t="s">
        <v>137</v>
      </c>
      <c r="CE11253" t="s">
        <v>137</v>
      </c>
      <c r="CF11253" t="s">
        <v>137</v>
      </c>
      <c r="CG11253" t="s">
        <v>137</v>
      </c>
      <c r="CH11253" t="s">
        <v>137</v>
      </c>
      <c r="CI11253" t="s">
        <v>137</v>
      </c>
      <c r="CJ11253" t="s">
        <v>137</v>
      </c>
      <c r="CK11253" t="s">
        <v>137</v>
      </c>
      <c r="CL11253" t="s">
        <v>137</v>
      </c>
      <c r="CM11253" t="s">
        <v>137</v>
      </c>
      <c r="CN11253" t="s">
        <v>137</v>
      </c>
      <c r="CO11253" t="s">
        <v>137</v>
      </c>
      <c r="CP11253" t="s">
        <v>137</v>
      </c>
      <c r="CQ11253" s="1">
        <v>44944.65902777778</v>
      </c>
      <c r="CR11253" s="1">
        <v>44944.65902777778</v>
      </c>
      <c r="CS11253" s="1"/>
      <c r="CT11253" t="s">
        <v>67963</v>
      </c>
      <c r="CU11253" t="s">
        <v>67964</v>
      </c>
      <c r="CV11253" t="s">
        <v>67965</v>
      </c>
      <c r="CW11253" t="s">
        <v>67966</v>
      </c>
      <c r="CX11253" s="3"/>
      <c r="CY11253" s="3"/>
      <c r="CZ11253">
        <v>3</v>
      </c>
      <c r="DA11253" t="s">
        <v>67967</v>
      </c>
      <c r="DB11253" t="s">
        <v>137</v>
      </c>
      <c r="DC11253" t="s">
        <v>137</v>
      </c>
      <c r="DD11253" t="s">
        <v>137</v>
      </c>
      <c r="DE11253" t="s">
        <v>137</v>
      </c>
      <c r="DF11253" t="s">
        <v>67968</v>
      </c>
      <c r="DG11253" t="s">
        <v>900</v>
      </c>
      <c r="DH11253" t="s">
        <v>2623</v>
      </c>
      <c r="DI11253" t="s">
        <v>137</v>
      </c>
      <c r="DJ11253" t="s">
        <v>137</v>
      </c>
      <c r="DK11253">
        <v>0</v>
      </c>
      <c r="DL11253" t="s">
        <v>209</v>
      </c>
      <c r="DM11253" t="s">
        <v>67969</v>
      </c>
      <c r="DN11253" t="s">
        <v>137</v>
      </c>
      <c r="DO11253" s="1">
        <v>44944.65902777778</v>
      </c>
      <c r="DP11253" s="1"/>
      <c r="DQ11253" t="s">
        <v>150</v>
      </c>
      <c r="DR11253" t="s">
        <v>151</v>
      </c>
      <c r="DS11253" t="s">
        <v>152</v>
      </c>
      <c r="DT11253" t="s">
        <v>137</v>
      </c>
      <c r="DU11253" t="s">
        <v>137</v>
      </c>
      <c r="DV11253" t="s">
        <v>140</v>
      </c>
      <c r="DW11253" t="s">
        <v>137</v>
      </c>
      <c r="DX11253" t="s">
        <v>137</v>
      </c>
      <c r="DY11253" t="s">
        <v>137</v>
      </c>
      <c r="DZ11253" t="s">
        <v>148</v>
      </c>
      <c r="EA11253" t="b">
        <v>0</v>
      </c>
      <c r="EB11253" t="s">
        <v>137</v>
      </c>
    </row>
    <row r="11254" spans="1:132" x14ac:dyDescent="0.25">
      <c r="A11254">
        <v>101707452</v>
      </c>
      <c r="B11254">
        <v>778</v>
      </c>
      <c r="C11254" t="s">
        <v>192</v>
      </c>
      <c r="D11254" t="s">
        <v>67970</v>
      </c>
      <c r="E11254" t="s">
        <v>134</v>
      </c>
      <c r="F11254" t="s">
        <v>162</v>
      </c>
      <c r="G11254" t="s">
        <v>163</v>
      </c>
      <c r="H11254" t="s">
        <v>767</v>
      </c>
      <c r="I11254" t="s">
        <v>67971</v>
      </c>
      <c r="J11254" t="s">
        <v>150</v>
      </c>
      <c r="K11254" t="s">
        <v>151</v>
      </c>
      <c r="L11254" t="s">
        <v>152</v>
      </c>
      <c r="M11254" t="s">
        <v>137</v>
      </c>
      <c r="N11254" t="s">
        <v>41121</v>
      </c>
      <c r="O11254" t="s">
        <v>41121</v>
      </c>
      <c r="P11254" s="1">
        <v>44887</v>
      </c>
      <c r="Q11254" s="1">
        <v>44879.586111111108</v>
      </c>
      <c r="R11254" s="1">
        <v>44879.586111111108</v>
      </c>
      <c r="S11254" s="1">
        <v>44881.379861111112</v>
      </c>
      <c r="T11254" s="1">
        <v>44881.379861111112</v>
      </c>
      <c r="U11254" t="s">
        <v>67854</v>
      </c>
      <c r="V11254" t="s">
        <v>137</v>
      </c>
      <c r="W11254" t="s">
        <v>137</v>
      </c>
      <c r="X11254" t="s">
        <v>176</v>
      </c>
      <c r="Y11254" t="s">
        <v>199</v>
      </c>
      <c r="Z11254" t="s">
        <v>137</v>
      </c>
      <c r="AA11254" t="s">
        <v>137</v>
      </c>
      <c r="AB11254" t="s">
        <v>137</v>
      </c>
      <c r="AC11254" t="s">
        <v>137</v>
      </c>
      <c r="AD11254" s="2"/>
      <c r="AE11254" t="s">
        <v>137</v>
      </c>
      <c r="AF11254" t="s">
        <v>137</v>
      </c>
      <c r="AG11254" t="s">
        <v>137</v>
      </c>
      <c r="AH11254" t="s">
        <v>137</v>
      </c>
      <c r="AI11254" t="s">
        <v>137</v>
      </c>
      <c r="AJ11254" t="s">
        <v>137</v>
      </c>
      <c r="AK11254" t="s">
        <v>137</v>
      </c>
      <c r="AL11254" s="2"/>
      <c r="AM11254" t="s">
        <v>137</v>
      </c>
      <c r="AN11254" t="s">
        <v>137</v>
      </c>
      <c r="AO11254" t="s">
        <v>137</v>
      </c>
      <c r="AP11254" t="s">
        <v>137</v>
      </c>
      <c r="AQ11254" t="s">
        <v>137</v>
      </c>
      <c r="AR11254" t="s">
        <v>137</v>
      </c>
      <c r="AS11254" t="s">
        <v>137</v>
      </c>
      <c r="AT11254" t="s">
        <v>137</v>
      </c>
      <c r="AU11254" t="s">
        <v>137</v>
      </c>
      <c r="AV11254" t="s">
        <v>137</v>
      </c>
      <c r="AW11254" t="s">
        <v>137</v>
      </c>
      <c r="AX11254" t="s">
        <v>137</v>
      </c>
      <c r="AY11254" t="s">
        <v>137</v>
      </c>
      <c r="AZ11254" t="s">
        <v>137</v>
      </c>
      <c r="BA11254" t="s">
        <v>137</v>
      </c>
      <c r="BB11254" t="s">
        <v>137</v>
      </c>
      <c r="BC11254" t="s">
        <v>137</v>
      </c>
      <c r="BD11254" t="s">
        <v>137</v>
      </c>
      <c r="BE11254" t="s">
        <v>137</v>
      </c>
      <c r="BF11254" t="s">
        <v>137</v>
      </c>
      <c r="BG11254" t="s">
        <v>137</v>
      </c>
      <c r="BH11254" t="s">
        <v>137</v>
      </c>
      <c r="BI11254" t="s">
        <v>137</v>
      </c>
      <c r="BJ11254" t="s">
        <v>137</v>
      </c>
      <c r="BK11254" t="s">
        <v>137</v>
      </c>
      <c r="BL11254" t="s">
        <v>137</v>
      </c>
      <c r="BM11254" t="s">
        <v>137</v>
      </c>
      <c r="BN11254" t="s">
        <v>137</v>
      </c>
      <c r="BO11254" t="s">
        <v>137</v>
      </c>
      <c r="BP11254" t="s">
        <v>137</v>
      </c>
      <c r="BQ11254" t="s">
        <v>137</v>
      </c>
      <c r="BR11254" t="s">
        <v>137</v>
      </c>
      <c r="BS11254" t="s">
        <v>137</v>
      </c>
      <c r="BT11254" t="s">
        <v>574</v>
      </c>
      <c r="BU11254" t="s">
        <v>575</v>
      </c>
      <c r="BW11254" t="s">
        <v>137</v>
      </c>
      <c r="BX11254" t="s">
        <v>137</v>
      </c>
      <c r="BY11254" t="s">
        <v>137</v>
      </c>
      <c r="BZ11254" t="s">
        <v>137</v>
      </c>
      <c r="CA11254" t="s">
        <v>137</v>
      </c>
      <c r="CB11254" t="s">
        <v>137</v>
      </c>
      <c r="CC11254" t="s">
        <v>137</v>
      </c>
      <c r="CD11254" t="s">
        <v>137</v>
      </c>
      <c r="CE11254" t="s">
        <v>137</v>
      </c>
      <c r="CF11254" t="s">
        <v>137</v>
      </c>
      <c r="CG11254" t="s">
        <v>137</v>
      </c>
      <c r="CH11254" t="s">
        <v>137</v>
      </c>
      <c r="CI11254" t="s">
        <v>137</v>
      </c>
      <c r="CJ11254" t="s">
        <v>137</v>
      </c>
      <c r="CK11254" t="s">
        <v>137</v>
      </c>
      <c r="CL11254" t="s">
        <v>137</v>
      </c>
      <c r="CM11254" t="s">
        <v>137</v>
      </c>
      <c r="CN11254" t="s">
        <v>137</v>
      </c>
      <c r="CO11254" t="s">
        <v>137</v>
      </c>
      <c r="CP11254" t="s">
        <v>137</v>
      </c>
      <c r="CQ11254" s="1">
        <v>44881.379861111112</v>
      </c>
      <c r="CR11254" s="1">
        <v>44881.379861111112</v>
      </c>
      <c r="CS11254" s="1"/>
      <c r="CT11254" t="s">
        <v>67972</v>
      </c>
      <c r="CU11254" t="s">
        <v>67973</v>
      </c>
      <c r="CV11254" t="s">
        <v>67974</v>
      </c>
      <c r="CW11254" t="s">
        <v>67975</v>
      </c>
      <c r="CX11254" s="3"/>
      <c r="CY11254" s="3"/>
      <c r="CZ11254">
        <v>1</v>
      </c>
      <c r="DA11254" t="s">
        <v>137</v>
      </c>
      <c r="DB11254" t="s">
        <v>137</v>
      </c>
      <c r="DC11254" t="s">
        <v>137</v>
      </c>
      <c r="DD11254" t="s">
        <v>137</v>
      </c>
      <c r="DE11254" t="s">
        <v>137</v>
      </c>
      <c r="DF11254" t="s">
        <v>67976</v>
      </c>
      <c r="DG11254" t="s">
        <v>137</v>
      </c>
      <c r="DH11254" t="s">
        <v>137</v>
      </c>
      <c r="DI11254" t="s">
        <v>137</v>
      </c>
      <c r="DJ11254" t="s">
        <v>137</v>
      </c>
      <c r="DK11254">
        <v>0</v>
      </c>
      <c r="DL11254" t="s">
        <v>209</v>
      </c>
      <c r="DM11254" t="s">
        <v>67977</v>
      </c>
      <c r="DN11254" t="s">
        <v>137</v>
      </c>
      <c r="DO11254" s="1">
        <v>44881.379861111112</v>
      </c>
      <c r="DP11254" s="1"/>
      <c r="DQ11254" t="s">
        <v>150</v>
      </c>
      <c r="DR11254" t="s">
        <v>151</v>
      </c>
      <c r="DS11254" t="s">
        <v>152</v>
      </c>
      <c r="DT11254" t="s">
        <v>137</v>
      </c>
      <c r="DU11254" t="s">
        <v>137</v>
      </c>
      <c r="DV11254" t="s">
        <v>137</v>
      </c>
      <c r="DW11254" t="s">
        <v>137</v>
      </c>
      <c r="DX11254" t="s">
        <v>137</v>
      </c>
      <c r="DY11254" t="s">
        <v>137</v>
      </c>
      <c r="DZ11254" t="s">
        <v>168</v>
      </c>
      <c r="EA11254" t="b">
        <v>0</v>
      </c>
      <c r="EB11254" t="s">
        <v>137</v>
      </c>
    </row>
    <row r="11255" spans="1:132" x14ac:dyDescent="0.25">
      <c r="A11255">
        <v>101701307</v>
      </c>
      <c r="B11255">
        <v>777</v>
      </c>
      <c r="C11255" t="s">
        <v>192</v>
      </c>
      <c r="D11255" t="s">
        <v>224</v>
      </c>
      <c r="E11255" t="s">
        <v>134</v>
      </c>
      <c r="F11255" t="s">
        <v>135</v>
      </c>
      <c r="G11255" t="s">
        <v>194</v>
      </c>
      <c r="H11255" t="s">
        <v>195</v>
      </c>
      <c r="I11255" t="s">
        <v>225</v>
      </c>
      <c r="J11255" t="s">
        <v>32127</v>
      </c>
      <c r="K11255" t="s">
        <v>32128</v>
      </c>
      <c r="L11255" t="s">
        <v>32129</v>
      </c>
      <c r="M11255" t="s">
        <v>137</v>
      </c>
      <c r="N11255" t="s">
        <v>1374</v>
      </c>
      <c r="O11255" t="s">
        <v>1374</v>
      </c>
      <c r="P11255" s="1">
        <v>44890</v>
      </c>
      <c r="Q11255" s="1">
        <v>44879.547222222223</v>
      </c>
      <c r="R11255" s="1">
        <v>44879.547222222223</v>
      </c>
      <c r="S11255" s="1">
        <v>44903.636111111111</v>
      </c>
      <c r="T11255" s="1">
        <v>44903.636111111111</v>
      </c>
      <c r="U11255" t="s">
        <v>67978</v>
      </c>
      <c r="V11255" t="s">
        <v>137</v>
      </c>
      <c r="W11255" t="s">
        <v>137</v>
      </c>
      <c r="X11255" t="s">
        <v>144</v>
      </c>
      <c r="Y11255" t="s">
        <v>177</v>
      </c>
      <c r="Z11255" t="s">
        <v>137</v>
      </c>
      <c r="AA11255" t="s">
        <v>137</v>
      </c>
      <c r="AB11255" t="s">
        <v>137</v>
      </c>
      <c r="AC11255" t="s">
        <v>137</v>
      </c>
      <c r="AD11255" s="2"/>
      <c r="AE11255" t="s">
        <v>137</v>
      </c>
      <c r="AF11255" t="s">
        <v>137</v>
      </c>
      <c r="AG11255" t="s">
        <v>137</v>
      </c>
      <c r="AH11255" t="s">
        <v>137</v>
      </c>
      <c r="AI11255" t="s">
        <v>137</v>
      </c>
      <c r="AJ11255" t="s">
        <v>137</v>
      </c>
      <c r="AK11255" t="s">
        <v>137</v>
      </c>
      <c r="AL11255" s="2"/>
      <c r="AM11255" t="s">
        <v>137</v>
      </c>
      <c r="AN11255" t="s">
        <v>137</v>
      </c>
      <c r="AO11255" t="s">
        <v>137</v>
      </c>
      <c r="AP11255" t="s">
        <v>137</v>
      </c>
      <c r="AQ11255" t="s">
        <v>137</v>
      </c>
      <c r="AR11255" t="s">
        <v>137</v>
      </c>
      <c r="AS11255" t="s">
        <v>137</v>
      </c>
      <c r="AT11255" t="s">
        <v>137</v>
      </c>
      <c r="AU11255" t="s">
        <v>137</v>
      </c>
      <c r="AV11255" t="s">
        <v>67979</v>
      </c>
      <c r="AW11255" t="s">
        <v>1431</v>
      </c>
      <c r="AX11255" t="s">
        <v>232</v>
      </c>
      <c r="AY11255" t="s">
        <v>137</v>
      </c>
      <c r="AZ11255" t="s">
        <v>137</v>
      </c>
      <c r="BA11255" t="s">
        <v>137</v>
      </c>
      <c r="BB11255" t="s">
        <v>137</v>
      </c>
      <c r="BC11255" t="s">
        <v>137</v>
      </c>
      <c r="BD11255" t="s">
        <v>137</v>
      </c>
      <c r="BE11255" t="s">
        <v>137</v>
      </c>
      <c r="BF11255" t="s">
        <v>137</v>
      </c>
      <c r="BG11255" t="s">
        <v>137</v>
      </c>
      <c r="BH11255" t="s">
        <v>137</v>
      </c>
      <c r="BI11255" t="s">
        <v>137</v>
      </c>
      <c r="BJ11255" t="s">
        <v>137</v>
      </c>
      <c r="BK11255" t="s">
        <v>137</v>
      </c>
      <c r="BL11255" t="s">
        <v>137</v>
      </c>
      <c r="BM11255" t="s">
        <v>137</v>
      </c>
      <c r="BN11255" t="s">
        <v>137</v>
      </c>
      <c r="BO11255" t="s">
        <v>137</v>
      </c>
      <c r="BP11255" t="s">
        <v>137</v>
      </c>
      <c r="BQ11255" t="s">
        <v>137</v>
      </c>
      <c r="BR11255" t="s">
        <v>137</v>
      </c>
      <c r="BS11255" t="s">
        <v>137</v>
      </c>
      <c r="BT11255" t="s">
        <v>574</v>
      </c>
      <c r="BU11255" t="s">
        <v>575</v>
      </c>
      <c r="BW11255" t="s">
        <v>137</v>
      </c>
      <c r="BX11255" t="s">
        <v>137</v>
      </c>
      <c r="BY11255" t="s">
        <v>137</v>
      </c>
      <c r="BZ11255" t="s">
        <v>137</v>
      </c>
      <c r="CA11255" t="s">
        <v>137</v>
      </c>
      <c r="CB11255" t="s">
        <v>137</v>
      </c>
      <c r="CC11255" t="s">
        <v>137</v>
      </c>
      <c r="CD11255" t="s">
        <v>137</v>
      </c>
      <c r="CE11255" t="s">
        <v>137</v>
      </c>
      <c r="CF11255" t="s">
        <v>137</v>
      </c>
      <c r="CG11255" t="s">
        <v>137</v>
      </c>
      <c r="CH11255" t="s">
        <v>137</v>
      </c>
      <c r="CI11255" t="s">
        <v>137</v>
      </c>
      <c r="CJ11255" t="s">
        <v>137</v>
      </c>
      <c r="CK11255" t="s">
        <v>137</v>
      </c>
      <c r="CL11255" t="s">
        <v>137</v>
      </c>
      <c r="CM11255" t="s">
        <v>137</v>
      </c>
      <c r="CN11255" t="s">
        <v>137</v>
      </c>
      <c r="CO11255" t="s">
        <v>137</v>
      </c>
      <c r="CP11255" t="s">
        <v>137</v>
      </c>
      <c r="CQ11255" s="1">
        <v>44903.636111111111</v>
      </c>
      <c r="CR11255" s="1">
        <v>44903.636111111111</v>
      </c>
      <c r="CS11255" s="1"/>
      <c r="CT11255" t="s">
        <v>67980</v>
      </c>
      <c r="CU11255" t="s">
        <v>67981</v>
      </c>
      <c r="CV11255" t="s">
        <v>67982</v>
      </c>
      <c r="CW11255" t="s">
        <v>67983</v>
      </c>
      <c r="CX11255" s="3"/>
      <c r="CY11255" s="3"/>
      <c r="CZ11255">
        <v>4</v>
      </c>
      <c r="DA11255" t="s">
        <v>67984</v>
      </c>
      <c r="DB11255" t="s">
        <v>137</v>
      </c>
      <c r="DC11255" t="s">
        <v>137</v>
      </c>
      <c r="DD11255" t="s">
        <v>137</v>
      </c>
      <c r="DE11255" t="s">
        <v>137</v>
      </c>
      <c r="DF11255" t="s">
        <v>67985</v>
      </c>
      <c r="DG11255" t="s">
        <v>900</v>
      </c>
      <c r="DH11255" t="s">
        <v>32509</v>
      </c>
      <c r="DI11255" t="s">
        <v>137</v>
      </c>
      <c r="DJ11255" t="s">
        <v>137</v>
      </c>
      <c r="DK11255">
        <v>0</v>
      </c>
      <c r="DL11255" t="s">
        <v>209</v>
      </c>
      <c r="DM11255" t="s">
        <v>137</v>
      </c>
      <c r="DN11255" t="s">
        <v>137</v>
      </c>
      <c r="DO11255" s="1">
        <v>44903.636111111111</v>
      </c>
      <c r="DP11255" s="1"/>
      <c r="DQ11255" t="s">
        <v>32127</v>
      </c>
      <c r="DR11255" t="s">
        <v>32128</v>
      </c>
      <c r="DS11255" t="s">
        <v>32129</v>
      </c>
      <c r="DT11255" t="s">
        <v>137</v>
      </c>
      <c r="DU11255" t="s">
        <v>137</v>
      </c>
      <c r="DV11255" t="s">
        <v>67026</v>
      </c>
      <c r="DW11255" t="s">
        <v>137</v>
      </c>
      <c r="DX11255" t="s">
        <v>137</v>
      </c>
      <c r="DY11255" t="s">
        <v>137</v>
      </c>
      <c r="DZ11255" t="s">
        <v>148</v>
      </c>
      <c r="EA11255" t="b">
        <v>0</v>
      </c>
      <c r="EB11255" t="s">
        <v>137</v>
      </c>
    </row>
    <row r="11256" spans="1:132" x14ac:dyDescent="0.25">
      <c r="A11256">
        <v>101697096</v>
      </c>
      <c r="B11256">
        <v>776</v>
      </c>
      <c r="C11256" t="s">
        <v>494</v>
      </c>
      <c r="D11256" t="s">
        <v>224</v>
      </c>
      <c r="E11256" t="s">
        <v>134</v>
      </c>
      <c r="F11256" t="s">
        <v>135</v>
      </c>
      <c r="G11256" t="s">
        <v>194</v>
      </c>
      <c r="H11256" t="s">
        <v>137</v>
      </c>
      <c r="I11256" t="s">
        <v>225</v>
      </c>
      <c r="J11256" t="s">
        <v>139</v>
      </c>
      <c r="K11256" t="s">
        <v>140</v>
      </c>
      <c r="L11256" t="s">
        <v>141</v>
      </c>
      <c r="M11256" t="s">
        <v>137</v>
      </c>
      <c r="N11256" t="s">
        <v>1478</v>
      </c>
      <c r="O11256" t="s">
        <v>1478</v>
      </c>
      <c r="P11256" s="1">
        <v>44879</v>
      </c>
      <c r="Q11256" s="1">
        <v>44879.520138888889</v>
      </c>
      <c r="R11256" s="1">
        <v>44879.520138888889</v>
      </c>
      <c r="S11256" s="1">
        <v>44879.53402777778</v>
      </c>
      <c r="T11256" s="1">
        <v>44879.53402777778</v>
      </c>
      <c r="U11256" t="s">
        <v>9223</v>
      </c>
      <c r="V11256" t="s">
        <v>137</v>
      </c>
      <c r="W11256" t="s">
        <v>137</v>
      </c>
      <c r="X11256" t="s">
        <v>185</v>
      </c>
      <c r="Y11256" t="s">
        <v>199</v>
      </c>
      <c r="Z11256" t="s">
        <v>137</v>
      </c>
      <c r="AA11256" t="s">
        <v>137</v>
      </c>
      <c r="AB11256" t="s">
        <v>137</v>
      </c>
      <c r="AC11256" t="s">
        <v>137</v>
      </c>
      <c r="AD11256" s="2"/>
      <c r="AE11256" t="s">
        <v>137</v>
      </c>
      <c r="AF11256" t="s">
        <v>137</v>
      </c>
      <c r="AG11256" t="s">
        <v>137</v>
      </c>
      <c r="AH11256" t="s">
        <v>137</v>
      </c>
      <c r="AI11256" t="s">
        <v>137</v>
      </c>
      <c r="AJ11256" t="s">
        <v>137</v>
      </c>
      <c r="AK11256" t="s">
        <v>137</v>
      </c>
      <c r="AL11256" s="2"/>
      <c r="AM11256" t="s">
        <v>137</v>
      </c>
      <c r="AN11256" t="s">
        <v>137</v>
      </c>
      <c r="AO11256" t="s">
        <v>137</v>
      </c>
      <c r="AP11256" t="s">
        <v>137</v>
      </c>
      <c r="AQ11256" t="s">
        <v>137</v>
      </c>
      <c r="AR11256" t="s">
        <v>137</v>
      </c>
      <c r="AS11256" t="s">
        <v>137</v>
      </c>
      <c r="AT11256" t="s">
        <v>137</v>
      </c>
      <c r="AU11256" t="s">
        <v>137</v>
      </c>
      <c r="AV11256" t="s">
        <v>67986</v>
      </c>
      <c r="AW11256" t="s">
        <v>8186</v>
      </c>
      <c r="AX11256" t="s">
        <v>1210</v>
      </c>
      <c r="AY11256" t="s">
        <v>137</v>
      </c>
      <c r="AZ11256" t="s">
        <v>137</v>
      </c>
      <c r="BA11256" t="s">
        <v>137</v>
      </c>
      <c r="BB11256" t="s">
        <v>137</v>
      </c>
      <c r="BC11256" t="s">
        <v>137</v>
      </c>
      <c r="BD11256" t="s">
        <v>137</v>
      </c>
      <c r="BE11256" t="s">
        <v>137</v>
      </c>
      <c r="BF11256" t="s">
        <v>137</v>
      </c>
      <c r="BG11256" t="s">
        <v>137</v>
      </c>
      <c r="BH11256" t="s">
        <v>137</v>
      </c>
      <c r="BI11256" t="s">
        <v>137</v>
      </c>
      <c r="BJ11256" t="s">
        <v>137</v>
      </c>
      <c r="BK11256" t="s">
        <v>137</v>
      </c>
      <c r="BL11256" t="s">
        <v>137</v>
      </c>
      <c r="BM11256" t="s">
        <v>137</v>
      </c>
      <c r="BN11256" t="s">
        <v>137</v>
      </c>
      <c r="BO11256" t="s">
        <v>137</v>
      </c>
      <c r="BP11256" t="s">
        <v>137</v>
      </c>
      <c r="BQ11256" t="s">
        <v>137</v>
      </c>
      <c r="BR11256" t="s">
        <v>137</v>
      </c>
      <c r="BS11256" t="s">
        <v>137</v>
      </c>
      <c r="BT11256" t="s">
        <v>137</v>
      </c>
      <c r="BU11256" t="s">
        <v>137</v>
      </c>
      <c r="BW11256" t="s">
        <v>137</v>
      </c>
      <c r="BX11256" t="s">
        <v>137</v>
      </c>
      <c r="BY11256" t="s">
        <v>137</v>
      </c>
      <c r="BZ11256" t="s">
        <v>137</v>
      </c>
      <c r="CA11256" t="s">
        <v>137</v>
      </c>
      <c r="CB11256" t="s">
        <v>137</v>
      </c>
      <c r="CC11256" t="s">
        <v>137</v>
      </c>
      <c r="CD11256" t="s">
        <v>137</v>
      </c>
      <c r="CE11256" t="s">
        <v>137</v>
      </c>
      <c r="CF11256" t="s">
        <v>137</v>
      </c>
      <c r="CG11256" t="s">
        <v>137</v>
      </c>
      <c r="CH11256" t="s">
        <v>137</v>
      </c>
      <c r="CI11256" t="s">
        <v>137</v>
      </c>
      <c r="CJ11256" t="s">
        <v>137</v>
      </c>
      <c r="CK11256" t="s">
        <v>137</v>
      </c>
      <c r="CL11256" t="s">
        <v>137</v>
      </c>
      <c r="CM11256" t="s">
        <v>137</v>
      </c>
      <c r="CN11256" t="s">
        <v>137</v>
      </c>
      <c r="CO11256" t="s">
        <v>137</v>
      </c>
      <c r="CP11256" t="s">
        <v>137</v>
      </c>
      <c r="CQ11256" s="1">
        <v>44879.53402777778</v>
      </c>
      <c r="CR11256" s="1">
        <v>44879.53402777778</v>
      </c>
      <c r="CS11256" s="1"/>
      <c r="CT11256" t="s">
        <v>137</v>
      </c>
      <c r="CU11256" t="s">
        <v>137</v>
      </c>
      <c r="CV11256" t="s">
        <v>67987</v>
      </c>
      <c r="CW11256" t="s">
        <v>67987</v>
      </c>
      <c r="CX11256" s="3">
        <v>1.4479166666666666E-2</v>
      </c>
      <c r="CY11256" s="3">
        <v>1.4479166666666666E-2</v>
      </c>
      <c r="DA11256" t="s">
        <v>67988</v>
      </c>
      <c r="DB11256" t="s">
        <v>137</v>
      </c>
      <c r="DC11256" t="s">
        <v>137</v>
      </c>
      <c r="DD11256" t="s">
        <v>137</v>
      </c>
      <c r="DE11256" t="s">
        <v>137</v>
      </c>
      <c r="DF11256" t="s">
        <v>137</v>
      </c>
      <c r="DG11256" t="s">
        <v>137</v>
      </c>
      <c r="DH11256" t="s">
        <v>137</v>
      </c>
      <c r="DI11256" t="s">
        <v>137</v>
      </c>
      <c r="DJ11256" t="s">
        <v>137</v>
      </c>
      <c r="DK11256">
        <v>0</v>
      </c>
      <c r="DL11256" t="s">
        <v>209</v>
      </c>
      <c r="DM11256" t="s">
        <v>67989</v>
      </c>
      <c r="DN11256" t="s">
        <v>137</v>
      </c>
      <c r="DO11256" s="1">
        <v>44879.53402777778</v>
      </c>
      <c r="DP11256" s="1">
        <v>44879.53402777778</v>
      </c>
      <c r="DQ11256" t="s">
        <v>534</v>
      </c>
      <c r="DR11256" t="s">
        <v>535</v>
      </c>
      <c r="DS11256" t="s">
        <v>536</v>
      </c>
      <c r="DT11256" t="s">
        <v>137</v>
      </c>
      <c r="DU11256" t="s">
        <v>137</v>
      </c>
      <c r="DV11256" t="s">
        <v>2473</v>
      </c>
      <c r="DW11256" t="s">
        <v>137</v>
      </c>
      <c r="DX11256" t="s">
        <v>28816</v>
      </c>
      <c r="DY11256" t="s">
        <v>137</v>
      </c>
      <c r="DZ11256" t="s">
        <v>148</v>
      </c>
      <c r="EA11256" t="b">
        <v>0</v>
      </c>
      <c r="EB11256" t="s">
        <v>137</v>
      </c>
    </row>
    <row r="11257" spans="1:132" x14ac:dyDescent="0.25">
      <c r="A11257">
        <v>101695907</v>
      </c>
      <c r="B11257">
        <v>775</v>
      </c>
      <c r="C11257" t="s">
        <v>192</v>
      </c>
      <c r="D11257" t="s">
        <v>193</v>
      </c>
      <c r="E11257" t="s">
        <v>134</v>
      </c>
      <c r="F11257" t="s">
        <v>135</v>
      </c>
      <c r="G11257" t="s">
        <v>194</v>
      </c>
      <c r="H11257" t="s">
        <v>195</v>
      </c>
      <c r="I11257" t="s">
        <v>196</v>
      </c>
      <c r="J11257" t="s">
        <v>52452</v>
      </c>
      <c r="K11257" t="s">
        <v>52453</v>
      </c>
      <c r="L11257" t="s">
        <v>52454</v>
      </c>
      <c r="M11257" t="s">
        <v>137</v>
      </c>
      <c r="N11257" t="s">
        <v>4746</v>
      </c>
      <c r="O11257" t="s">
        <v>4746</v>
      </c>
      <c r="P11257" s="1">
        <v>44890</v>
      </c>
      <c r="Q11257" s="1">
        <v>44879.512499999997</v>
      </c>
      <c r="R11257" s="1">
        <v>44879.512499999997</v>
      </c>
      <c r="S11257" s="1">
        <v>44881.501388888886</v>
      </c>
      <c r="T11257" s="1">
        <v>44881.501388888886</v>
      </c>
      <c r="U11257" t="s">
        <v>331</v>
      </c>
      <c r="V11257" t="s">
        <v>137</v>
      </c>
      <c r="W11257" t="s">
        <v>137</v>
      </c>
      <c r="X11257" t="s">
        <v>176</v>
      </c>
      <c r="Y11257" t="s">
        <v>199</v>
      </c>
      <c r="Z11257" t="s">
        <v>137</v>
      </c>
      <c r="AA11257" t="s">
        <v>137</v>
      </c>
      <c r="AB11257" t="s">
        <v>137</v>
      </c>
      <c r="AC11257" t="s">
        <v>137</v>
      </c>
      <c r="AD11257" s="2"/>
      <c r="AE11257" t="s">
        <v>137</v>
      </c>
      <c r="AF11257" t="s">
        <v>137</v>
      </c>
      <c r="AG11257" t="s">
        <v>137</v>
      </c>
      <c r="AH11257" t="s">
        <v>137</v>
      </c>
      <c r="AI11257" t="s">
        <v>137</v>
      </c>
      <c r="AJ11257" t="s">
        <v>137</v>
      </c>
      <c r="AK11257" t="s">
        <v>137</v>
      </c>
      <c r="AL11257" s="2"/>
      <c r="AM11257" t="s">
        <v>137</v>
      </c>
      <c r="AN11257" t="s">
        <v>137</v>
      </c>
      <c r="AO11257" t="s">
        <v>137</v>
      </c>
      <c r="AP11257" t="s">
        <v>137</v>
      </c>
      <c r="AQ11257" t="s">
        <v>137</v>
      </c>
      <c r="AR11257" t="s">
        <v>137</v>
      </c>
      <c r="AS11257" t="s">
        <v>137</v>
      </c>
      <c r="AT11257" t="s">
        <v>137</v>
      </c>
      <c r="AU11257" t="s">
        <v>137</v>
      </c>
      <c r="AV11257" t="s">
        <v>137</v>
      </c>
      <c r="AW11257" t="s">
        <v>67990</v>
      </c>
      <c r="AX11257" t="s">
        <v>137</v>
      </c>
      <c r="AY11257" t="s">
        <v>137</v>
      </c>
      <c r="AZ11257" t="s">
        <v>137</v>
      </c>
      <c r="BA11257" t="s">
        <v>137</v>
      </c>
      <c r="BB11257" t="s">
        <v>137</v>
      </c>
      <c r="BC11257" t="s">
        <v>67991</v>
      </c>
      <c r="BD11257" t="s">
        <v>232</v>
      </c>
      <c r="BE11257" t="s">
        <v>67992</v>
      </c>
      <c r="BF11257" t="s">
        <v>67993</v>
      </c>
      <c r="BG11257" t="s">
        <v>137</v>
      </c>
      <c r="BH11257" t="s">
        <v>137</v>
      </c>
      <c r="BI11257" t="s">
        <v>137</v>
      </c>
      <c r="BJ11257" t="s">
        <v>137</v>
      </c>
      <c r="BK11257" t="s">
        <v>137</v>
      </c>
      <c r="BL11257" t="s">
        <v>137</v>
      </c>
      <c r="BM11257" t="s">
        <v>137</v>
      </c>
      <c r="BN11257" t="s">
        <v>137</v>
      </c>
      <c r="BO11257" t="s">
        <v>137</v>
      </c>
      <c r="BP11257" t="s">
        <v>137</v>
      </c>
      <c r="BQ11257" t="s">
        <v>137</v>
      </c>
      <c r="BR11257" t="s">
        <v>137</v>
      </c>
      <c r="BS11257" t="s">
        <v>137</v>
      </c>
      <c r="BT11257" t="s">
        <v>574</v>
      </c>
      <c r="BU11257" t="s">
        <v>575</v>
      </c>
      <c r="BW11257" t="s">
        <v>137</v>
      </c>
      <c r="BX11257" t="s">
        <v>137</v>
      </c>
      <c r="BY11257" t="s">
        <v>137</v>
      </c>
      <c r="BZ11257" t="s">
        <v>137</v>
      </c>
      <c r="CA11257" t="s">
        <v>137</v>
      </c>
      <c r="CB11257" t="s">
        <v>137</v>
      </c>
      <c r="CC11257" t="s">
        <v>137</v>
      </c>
      <c r="CD11257" t="s">
        <v>137</v>
      </c>
      <c r="CE11257" t="s">
        <v>137</v>
      </c>
      <c r="CF11257" t="s">
        <v>137</v>
      </c>
      <c r="CG11257" t="s">
        <v>137</v>
      </c>
      <c r="CH11257" t="s">
        <v>137</v>
      </c>
      <c r="CI11257" t="s">
        <v>137</v>
      </c>
      <c r="CJ11257" t="s">
        <v>137</v>
      </c>
      <c r="CK11257" t="s">
        <v>137</v>
      </c>
      <c r="CL11257" t="s">
        <v>137</v>
      </c>
      <c r="CM11257" t="s">
        <v>137</v>
      </c>
      <c r="CN11257" t="s">
        <v>137</v>
      </c>
      <c r="CO11257" t="s">
        <v>137</v>
      </c>
      <c r="CP11257" t="s">
        <v>137</v>
      </c>
      <c r="CQ11257" s="1">
        <v>44881.501388888886</v>
      </c>
      <c r="CR11257" s="1">
        <v>44881.501388888886</v>
      </c>
      <c r="CS11257" s="1"/>
      <c r="CT11257" t="s">
        <v>137</v>
      </c>
      <c r="CU11257" t="s">
        <v>137</v>
      </c>
      <c r="CV11257" t="s">
        <v>67994</v>
      </c>
      <c r="CW11257" t="s">
        <v>67995</v>
      </c>
      <c r="CX11257" s="3"/>
      <c r="CY11257" s="3"/>
      <c r="CZ11257">
        <v>1</v>
      </c>
      <c r="DA11257" t="s">
        <v>67996</v>
      </c>
      <c r="DB11257" t="s">
        <v>137</v>
      </c>
      <c r="DC11257" t="s">
        <v>137</v>
      </c>
      <c r="DD11257" t="s">
        <v>137</v>
      </c>
      <c r="DE11257" t="s">
        <v>137</v>
      </c>
      <c r="DF11257" t="s">
        <v>67997</v>
      </c>
      <c r="DG11257" t="s">
        <v>137</v>
      </c>
      <c r="DH11257" t="s">
        <v>137</v>
      </c>
      <c r="DI11257" t="s">
        <v>137</v>
      </c>
      <c r="DJ11257" t="s">
        <v>137</v>
      </c>
      <c r="DK11257">
        <v>0</v>
      </c>
      <c r="DL11257" t="s">
        <v>209</v>
      </c>
      <c r="DM11257" t="s">
        <v>13154</v>
      </c>
      <c r="DN11257" t="s">
        <v>137</v>
      </c>
      <c r="DO11257" s="1">
        <v>44881.501388888886</v>
      </c>
      <c r="DP11257" s="1"/>
      <c r="DQ11257" t="s">
        <v>52452</v>
      </c>
      <c r="DR11257" t="s">
        <v>52453</v>
      </c>
      <c r="DS11257" t="s">
        <v>52454</v>
      </c>
      <c r="DT11257" t="s">
        <v>137</v>
      </c>
      <c r="DU11257" t="s">
        <v>137</v>
      </c>
      <c r="DV11257" t="s">
        <v>137</v>
      </c>
      <c r="DW11257" t="s">
        <v>137</v>
      </c>
      <c r="DX11257" t="s">
        <v>137</v>
      </c>
      <c r="DY11257" t="s">
        <v>137</v>
      </c>
      <c r="DZ11257" t="s">
        <v>148</v>
      </c>
      <c r="EA11257" t="b">
        <v>0</v>
      </c>
      <c r="EB11257" t="s">
        <v>137</v>
      </c>
    </row>
    <row r="11258" spans="1:132" x14ac:dyDescent="0.25">
      <c r="A11258">
        <v>101689788</v>
      </c>
      <c r="B11258">
        <v>774</v>
      </c>
      <c r="C11258" t="s">
        <v>192</v>
      </c>
      <c r="D11258" t="s">
        <v>224</v>
      </c>
      <c r="E11258" t="s">
        <v>134</v>
      </c>
      <c r="F11258" t="s">
        <v>135</v>
      </c>
      <c r="G11258" t="s">
        <v>194</v>
      </c>
      <c r="H11258" t="s">
        <v>137</v>
      </c>
      <c r="I11258" t="s">
        <v>225</v>
      </c>
      <c r="J11258" t="s">
        <v>150</v>
      </c>
      <c r="K11258" t="s">
        <v>151</v>
      </c>
      <c r="L11258" t="s">
        <v>152</v>
      </c>
      <c r="M11258" t="s">
        <v>137</v>
      </c>
      <c r="N11258" t="s">
        <v>1912</v>
      </c>
      <c r="O11258" t="s">
        <v>1912</v>
      </c>
      <c r="P11258" s="1">
        <v>44886</v>
      </c>
      <c r="Q11258" s="1">
        <v>44879.479166666664</v>
      </c>
      <c r="R11258" s="1">
        <v>44879.479166666664</v>
      </c>
      <c r="S11258" s="1">
        <v>44977.604166666664</v>
      </c>
      <c r="T11258" s="1">
        <v>44977.604166666664</v>
      </c>
      <c r="U11258" t="s">
        <v>1152</v>
      </c>
      <c r="V11258" t="s">
        <v>137</v>
      </c>
      <c r="W11258" t="s">
        <v>137</v>
      </c>
      <c r="X11258" t="s">
        <v>176</v>
      </c>
      <c r="Y11258" t="s">
        <v>370</v>
      </c>
      <c r="Z11258" t="s">
        <v>137</v>
      </c>
      <c r="AA11258" t="s">
        <v>137</v>
      </c>
      <c r="AB11258" t="s">
        <v>137</v>
      </c>
      <c r="AC11258" t="s">
        <v>137</v>
      </c>
      <c r="AD11258" s="2"/>
      <c r="AE11258" t="s">
        <v>137</v>
      </c>
      <c r="AF11258" t="s">
        <v>137</v>
      </c>
      <c r="AG11258" t="s">
        <v>137</v>
      </c>
      <c r="AH11258" t="s">
        <v>137</v>
      </c>
      <c r="AI11258" t="s">
        <v>137</v>
      </c>
      <c r="AJ11258" t="s">
        <v>137</v>
      </c>
      <c r="AK11258" t="s">
        <v>137</v>
      </c>
      <c r="AL11258" s="2"/>
      <c r="AM11258" t="s">
        <v>137</v>
      </c>
      <c r="AN11258" t="s">
        <v>137</v>
      </c>
      <c r="AO11258" t="s">
        <v>137</v>
      </c>
      <c r="AP11258" t="s">
        <v>137</v>
      </c>
      <c r="AQ11258" t="s">
        <v>137</v>
      </c>
      <c r="AR11258" t="s">
        <v>137</v>
      </c>
      <c r="AS11258" t="s">
        <v>137</v>
      </c>
      <c r="AT11258" t="s">
        <v>137</v>
      </c>
      <c r="AU11258" t="s">
        <v>137</v>
      </c>
      <c r="AV11258" t="s">
        <v>137</v>
      </c>
      <c r="AW11258" t="s">
        <v>27859</v>
      </c>
      <c r="AX11258" t="s">
        <v>1210</v>
      </c>
      <c r="AY11258" t="s">
        <v>137</v>
      </c>
      <c r="AZ11258" t="s">
        <v>137</v>
      </c>
      <c r="BA11258" t="s">
        <v>137</v>
      </c>
      <c r="BB11258" t="s">
        <v>137</v>
      </c>
      <c r="BC11258" t="s">
        <v>137</v>
      </c>
      <c r="BD11258" t="s">
        <v>137</v>
      </c>
      <c r="BE11258" t="s">
        <v>137</v>
      </c>
      <c r="BF11258" t="s">
        <v>137</v>
      </c>
      <c r="BG11258" t="s">
        <v>137</v>
      </c>
      <c r="BH11258" t="s">
        <v>137</v>
      </c>
      <c r="BI11258" t="s">
        <v>137</v>
      </c>
      <c r="BJ11258" t="s">
        <v>137</v>
      </c>
      <c r="BK11258" t="s">
        <v>137</v>
      </c>
      <c r="BL11258" t="s">
        <v>137</v>
      </c>
      <c r="BM11258" t="s">
        <v>137</v>
      </c>
      <c r="BN11258" t="s">
        <v>137</v>
      </c>
      <c r="BO11258" t="s">
        <v>137</v>
      </c>
      <c r="BP11258" t="s">
        <v>137</v>
      </c>
      <c r="BQ11258" t="s">
        <v>137</v>
      </c>
      <c r="BR11258" t="s">
        <v>137</v>
      </c>
      <c r="BS11258" t="s">
        <v>137</v>
      </c>
      <c r="BT11258" t="s">
        <v>137</v>
      </c>
      <c r="BU11258" t="s">
        <v>137</v>
      </c>
      <c r="BW11258" t="s">
        <v>137</v>
      </c>
      <c r="BX11258" t="s">
        <v>137</v>
      </c>
      <c r="BY11258" t="s">
        <v>137</v>
      </c>
      <c r="BZ11258" t="s">
        <v>137</v>
      </c>
      <c r="CA11258" t="s">
        <v>137</v>
      </c>
      <c r="CB11258" t="s">
        <v>137</v>
      </c>
      <c r="CC11258" t="s">
        <v>137</v>
      </c>
      <c r="CD11258" t="s">
        <v>137</v>
      </c>
      <c r="CE11258" t="s">
        <v>137</v>
      </c>
      <c r="CF11258" t="s">
        <v>137</v>
      </c>
      <c r="CG11258" t="s">
        <v>137</v>
      </c>
      <c r="CH11258" t="s">
        <v>137</v>
      </c>
      <c r="CI11258" t="s">
        <v>137</v>
      </c>
      <c r="CJ11258" t="s">
        <v>137</v>
      </c>
      <c r="CK11258" t="s">
        <v>137</v>
      </c>
      <c r="CL11258" t="s">
        <v>137</v>
      </c>
      <c r="CM11258" t="s">
        <v>137</v>
      </c>
      <c r="CN11258" t="s">
        <v>137</v>
      </c>
      <c r="CO11258" t="s">
        <v>137</v>
      </c>
      <c r="CP11258" t="s">
        <v>137</v>
      </c>
      <c r="CQ11258" s="1">
        <v>44977.604166666664</v>
      </c>
      <c r="CR11258" s="1">
        <v>44977.604166666664</v>
      </c>
      <c r="CS11258" s="1"/>
      <c r="CT11258" t="s">
        <v>67998</v>
      </c>
      <c r="CU11258" t="s">
        <v>67999</v>
      </c>
      <c r="CV11258" t="s">
        <v>68000</v>
      </c>
      <c r="CW11258" t="s">
        <v>68001</v>
      </c>
      <c r="CX11258" s="3"/>
      <c r="CY11258" s="3"/>
      <c r="CZ11258">
        <v>1</v>
      </c>
      <c r="DA11258" t="s">
        <v>68002</v>
      </c>
      <c r="DB11258" t="s">
        <v>137</v>
      </c>
      <c r="DC11258" t="s">
        <v>137</v>
      </c>
      <c r="DD11258" t="s">
        <v>137</v>
      </c>
      <c r="DE11258" t="s">
        <v>137</v>
      </c>
      <c r="DF11258" t="s">
        <v>68003</v>
      </c>
      <c r="DG11258" t="s">
        <v>900</v>
      </c>
      <c r="DH11258" t="s">
        <v>1151</v>
      </c>
      <c r="DI11258" t="s">
        <v>137</v>
      </c>
      <c r="DJ11258" t="s">
        <v>137</v>
      </c>
      <c r="DK11258">
        <v>0</v>
      </c>
      <c r="DL11258" t="s">
        <v>209</v>
      </c>
      <c r="DM11258" t="s">
        <v>137</v>
      </c>
      <c r="DN11258" t="s">
        <v>137</v>
      </c>
      <c r="DO11258" s="1">
        <v>44977.604166666664</v>
      </c>
      <c r="DP11258" s="1"/>
      <c r="DQ11258" t="s">
        <v>150</v>
      </c>
      <c r="DR11258" t="s">
        <v>151</v>
      </c>
      <c r="DS11258" t="s">
        <v>152</v>
      </c>
      <c r="DT11258" t="s">
        <v>137</v>
      </c>
      <c r="DU11258" t="s">
        <v>137</v>
      </c>
      <c r="DV11258" t="s">
        <v>67026</v>
      </c>
      <c r="DW11258" t="s">
        <v>137</v>
      </c>
      <c r="DX11258" t="s">
        <v>137</v>
      </c>
      <c r="DY11258" t="s">
        <v>137</v>
      </c>
      <c r="DZ11258" t="s">
        <v>148</v>
      </c>
      <c r="EA11258" t="b">
        <v>0</v>
      </c>
      <c r="EB11258" t="s">
        <v>137</v>
      </c>
    </row>
    <row r="11259" spans="1:132" x14ac:dyDescent="0.25">
      <c r="A11259">
        <v>101682007</v>
      </c>
      <c r="B11259">
        <v>773</v>
      </c>
      <c r="C11259" t="s">
        <v>192</v>
      </c>
      <c r="D11259" t="s">
        <v>224</v>
      </c>
      <c r="E11259" t="s">
        <v>134</v>
      </c>
      <c r="F11259" t="s">
        <v>135</v>
      </c>
      <c r="G11259" t="s">
        <v>194</v>
      </c>
      <c r="H11259" t="s">
        <v>3389</v>
      </c>
      <c r="I11259" t="s">
        <v>225</v>
      </c>
      <c r="J11259" t="s">
        <v>150</v>
      </c>
      <c r="K11259" t="s">
        <v>151</v>
      </c>
      <c r="L11259" t="s">
        <v>152</v>
      </c>
      <c r="M11259" t="s">
        <v>137</v>
      </c>
      <c r="N11259" t="s">
        <v>6748</v>
      </c>
      <c r="O11259" t="s">
        <v>6748</v>
      </c>
      <c r="P11259" s="1">
        <v>44879</v>
      </c>
      <c r="Q11259" s="1">
        <v>44879.438888888886</v>
      </c>
      <c r="R11259" s="1">
        <v>44879.438888888886</v>
      </c>
      <c r="S11259" s="1">
        <v>44882.418055555558</v>
      </c>
      <c r="T11259" s="1">
        <v>44882.418055555558</v>
      </c>
      <c r="U11259" t="s">
        <v>68004</v>
      </c>
      <c r="V11259" t="s">
        <v>137</v>
      </c>
      <c r="W11259" t="s">
        <v>137</v>
      </c>
      <c r="X11259" t="s">
        <v>176</v>
      </c>
      <c r="Y11259" t="s">
        <v>370</v>
      </c>
      <c r="Z11259" t="s">
        <v>137</v>
      </c>
      <c r="AA11259" t="s">
        <v>137</v>
      </c>
      <c r="AB11259" t="s">
        <v>137</v>
      </c>
      <c r="AC11259" t="s">
        <v>137</v>
      </c>
      <c r="AD11259" s="2"/>
      <c r="AE11259" t="s">
        <v>137</v>
      </c>
      <c r="AF11259" t="s">
        <v>137</v>
      </c>
      <c r="AG11259" t="s">
        <v>137</v>
      </c>
      <c r="AH11259" t="s">
        <v>137</v>
      </c>
      <c r="AI11259" t="s">
        <v>137</v>
      </c>
      <c r="AJ11259" t="s">
        <v>137</v>
      </c>
      <c r="AK11259" t="s">
        <v>137</v>
      </c>
      <c r="AL11259" s="2"/>
      <c r="AM11259" t="s">
        <v>137</v>
      </c>
      <c r="AN11259" t="s">
        <v>137</v>
      </c>
      <c r="AO11259" t="s">
        <v>137</v>
      </c>
      <c r="AP11259" t="s">
        <v>137</v>
      </c>
      <c r="AQ11259" t="s">
        <v>137</v>
      </c>
      <c r="AR11259" t="s">
        <v>137</v>
      </c>
      <c r="AS11259" t="s">
        <v>137</v>
      </c>
      <c r="AT11259" t="s">
        <v>137</v>
      </c>
      <c r="AU11259" t="s">
        <v>137</v>
      </c>
      <c r="AV11259" t="s">
        <v>137</v>
      </c>
      <c r="AW11259" t="s">
        <v>68005</v>
      </c>
      <c r="AX11259" t="s">
        <v>46052</v>
      </c>
      <c r="AY11259" t="s">
        <v>137</v>
      </c>
      <c r="AZ11259" t="s">
        <v>137</v>
      </c>
      <c r="BA11259" t="s">
        <v>137</v>
      </c>
      <c r="BB11259" t="s">
        <v>137</v>
      </c>
      <c r="BC11259" t="s">
        <v>137</v>
      </c>
      <c r="BD11259" t="s">
        <v>137</v>
      </c>
      <c r="BE11259" t="s">
        <v>137</v>
      </c>
      <c r="BF11259" t="s">
        <v>137</v>
      </c>
      <c r="BG11259" t="s">
        <v>137</v>
      </c>
      <c r="BH11259" t="s">
        <v>137</v>
      </c>
      <c r="BI11259" t="s">
        <v>137</v>
      </c>
      <c r="BJ11259" t="s">
        <v>137</v>
      </c>
      <c r="BK11259" t="s">
        <v>137</v>
      </c>
      <c r="BL11259" t="s">
        <v>137</v>
      </c>
      <c r="BM11259" t="s">
        <v>137</v>
      </c>
      <c r="BN11259" t="s">
        <v>137</v>
      </c>
      <c r="BO11259" t="s">
        <v>137</v>
      </c>
      <c r="BP11259" t="s">
        <v>137</v>
      </c>
      <c r="BQ11259" t="s">
        <v>137</v>
      </c>
      <c r="BR11259" t="s">
        <v>137</v>
      </c>
      <c r="BS11259" t="s">
        <v>137</v>
      </c>
      <c r="BT11259" t="s">
        <v>137</v>
      </c>
      <c r="BU11259" t="s">
        <v>137</v>
      </c>
      <c r="BW11259" t="s">
        <v>137</v>
      </c>
      <c r="BX11259" t="s">
        <v>137</v>
      </c>
      <c r="BY11259" t="s">
        <v>137</v>
      </c>
      <c r="BZ11259" t="s">
        <v>137</v>
      </c>
      <c r="CA11259" t="s">
        <v>137</v>
      </c>
      <c r="CB11259" t="s">
        <v>137</v>
      </c>
      <c r="CC11259" t="s">
        <v>137</v>
      </c>
      <c r="CD11259" t="s">
        <v>137</v>
      </c>
      <c r="CE11259" t="s">
        <v>137</v>
      </c>
      <c r="CF11259" t="s">
        <v>137</v>
      </c>
      <c r="CG11259" t="s">
        <v>137</v>
      </c>
      <c r="CH11259" t="s">
        <v>137</v>
      </c>
      <c r="CI11259" t="s">
        <v>137</v>
      </c>
      <c r="CJ11259" t="s">
        <v>137</v>
      </c>
      <c r="CK11259" t="s">
        <v>137</v>
      </c>
      <c r="CL11259" t="s">
        <v>137</v>
      </c>
      <c r="CM11259" t="s">
        <v>137</v>
      </c>
      <c r="CN11259" t="s">
        <v>137</v>
      </c>
      <c r="CO11259" t="s">
        <v>137</v>
      </c>
      <c r="CP11259" t="s">
        <v>137</v>
      </c>
      <c r="CQ11259" s="1">
        <v>44882.418055555558</v>
      </c>
      <c r="CR11259" s="1">
        <v>44882.418055555558</v>
      </c>
      <c r="CS11259" s="1"/>
      <c r="CT11259" t="s">
        <v>47955</v>
      </c>
      <c r="CU11259" t="s">
        <v>47955</v>
      </c>
      <c r="CV11259" t="s">
        <v>68006</v>
      </c>
      <c r="CW11259" t="s">
        <v>68007</v>
      </c>
      <c r="CX11259" s="3"/>
      <c r="CY11259" s="3"/>
      <c r="CZ11259">
        <v>4</v>
      </c>
      <c r="DA11259" t="s">
        <v>68008</v>
      </c>
      <c r="DB11259" t="s">
        <v>137</v>
      </c>
      <c r="DC11259" t="s">
        <v>137</v>
      </c>
      <c r="DD11259" t="s">
        <v>137</v>
      </c>
      <c r="DE11259" t="s">
        <v>137</v>
      </c>
      <c r="DF11259" t="s">
        <v>68009</v>
      </c>
      <c r="DG11259" t="s">
        <v>137</v>
      </c>
      <c r="DH11259" t="s">
        <v>137</v>
      </c>
      <c r="DI11259" t="s">
        <v>137</v>
      </c>
      <c r="DJ11259" t="s">
        <v>137</v>
      </c>
      <c r="DK11259">
        <v>0</v>
      </c>
      <c r="DL11259" t="s">
        <v>209</v>
      </c>
      <c r="DM11259" t="s">
        <v>68010</v>
      </c>
      <c r="DN11259" t="s">
        <v>137</v>
      </c>
      <c r="DO11259" s="1">
        <v>44882.418055555558</v>
      </c>
      <c r="DP11259" s="1"/>
      <c r="DQ11259" t="s">
        <v>150</v>
      </c>
      <c r="DR11259" t="s">
        <v>151</v>
      </c>
      <c r="DS11259" t="s">
        <v>152</v>
      </c>
      <c r="DT11259" t="s">
        <v>137</v>
      </c>
      <c r="DU11259" t="s">
        <v>137</v>
      </c>
      <c r="DV11259" t="s">
        <v>140</v>
      </c>
      <c r="DW11259" t="s">
        <v>137</v>
      </c>
      <c r="DX11259" t="s">
        <v>137</v>
      </c>
      <c r="DY11259" t="s">
        <v>137</v>
      </c>
      <c r="DZ11259" t="s">
        <v>148</v>
      </c>
      <c r="EA11259" t="b">
        <v>0</v>
      </c>
      <c r="EB11259" t="s">
        <v>137</v>
      </c>
    </row>
    <row r="11260" spans="1:132" x14ac:dyDescent="0.25">
      <c r="A11260">
        <v>101678858</v>
      </c>
      <c r="B11260">
        <v>772</v>
      </c>
      <c r="C11260" t="s">
        <v>192</v>
      </c>
      <c r="D11260" t="s">
        <v>68011</v>
      </c>
      <c r="E11260" t="s">
        <v>134</v>
      </c>
      <c r="F11260" t="s">
        <v>532</v>
      </c>
      <c r="G11260" t="s">
        <v>137</v>
      </c>
      <c r="H11260" t="s">
        <v>137</v>
      </c>
      <c r="I11260" t="s">
        <v>137</v>
      </c>
      <c r="J11260" t="s">
        <v>32127</v>
      </c>
      <c r="K11260" t="s">
        <v>32128</v>
      </c>
      <c r="L11260" t="s">
        <v>32129</v>
      </c>
      <c r="M11260" t="s">
        <v>137</v>
      </c>
      <c r="N11260" t="s">
        <v>34936</v>
      </c>
      <c r="O11260" t="s">
        <v>34936</v>
      </c>
      <c r="P11260" s="1"/>
      <c r="Q11260" s="1">
        <v>44879.422222222223</v>
      </c>
      <c r="R11260" s="1">
        <v>44879.422222222223</v>
      </c>
      <c r="S11260" s="1">
        <v>44881.599999999999</v>
      </c>
      <c r="T11260" s="1">
        <v>44881.599999999999</v>
      </c>
      <c r="U11260" t="s">
        <v>36639</v>
      </c>
      <c r="V11260" t="s">
        <v>137</v>
      </c>
      <c r="W11260" t="s">
        <v>137</v>
      </c>
      <c r="X11260" t="s">
        <v>185</v>
      </c>
      <c r="Y11260" t="s">
        <v>199</v>
      </c>
      <c r="Z11260" t="s">
        <v>137</v>
      </c>
      <c r="AA11260" t="s">
        <v>137</v>
      </c>
      <c r="AB11260" t="s">
        <v>137</v>
      </c>
      <c r="AC11260" t="s">
        <v>137</v>
      </c>
      <c r="AD11260" s="2"/>
      <c r="AE11260" t="s">
        <v>137</v>
      </c>
      <c r="AF11260" t="s">
        <v>137</v>
      </c>
      <c r="AG11260" t="s">
        <v>137</v>
      </c>
      <c r="AH11260" t="s">
        <v>137</v>
      </c>
      <c r="AI11260" t="s">
        <v>137</v>
      </c>
      <c r="AJ11260" t="s">
        <v>137</v>
      </c>
      <c r="AK11260" t="s">
        <v>137</v>
      </c>
      <c r="AL11260" s="2"/>
      <c r="AM11260" t="s">
        <v>137</v>
      </c>
      <c r="AN11260" t="s">
        <v>137</v>
      </c>
      <c r="AO11260" t="s">
        <v>137</v>
      </c>
      <c r="AP11260" t="s">
        <v>137</v>
      </c>
      <c r="AQ11260" t="s">
        <v>137</v>
      </c>
      <c r="AR11260" t="s">
        <v>137</v>
      </c>
      <c r="AS11260" t="s">
        <v>137</v>
      </c>
      <c r="AT11260" t="s">
        <v>137</v>
      </c>
      <c r="AU11260" t="s">
        <v>137</v>
      </c>
      <c r="AV11260" t="s">
        <v>137</v>
      </c>
      <c r="AW11260" t="s">
        <v>137</v>
      </c>
      <c r="AX11260" t="s">
        <v>137</v>
      </c>
      <c r="AY11260" t="s">
        <v>137</v>
      </c>
      <c r="AZ11260" t="s">
        <v>137</v>
      </c>
      <c r="BA11260" t="s">
        <v>137</v>
      </c>
      <c r="BB11260" t="s">
        <v>137</v>
      </c>
      <c r="BC11260" t="s">
        <v>137</v>
      </c>
      <c r="BD11260" t="s">
        <v>137</v>
      </c>
      <c r="BE11260" t="s">
        <v>137</v>
      </c>
      <c r="BF11260" t="s">
        <v>137</v>
      </c>
      <c r="BG11260" t="s">
        <v>137</v>
      </c>
      <c r="BH11260" t="s">
        <v>137</v>
      </c>
      <c r="BI11260" t="s">
        <v>137</v>
      </c>
      <c r="BJ11260" t="s">
        <v>137</v>
      </c>
      <c r="BK11260" t="s">
        <v>137</v>
      </c>
      <c r="BL11260" t="s">
        <v>137</v>
      </c>
      <c r="BM11260" t="s">
        <v>137</v>
      </c>
      <c r="BN11260" t="s">
        <v>137</v>
      </c>
      <c r="BO11260" t="s">
        <v>137</v>
      </c>
      <c r="BP11260" t="s">
        <v>137</v>
      </c>
      <c r="BQ11260" t="s">
        <v>137</v>
      </c>
      <c r="BR11260" t="s">
        <v>137</v>
      </c>
      <c r="BS11260" t="s">
        <v>137</v>
      </c>
      <c r="BT11260" t="s">
        <v>137</v>
      </c>
      <c r="BU11260" t="s">
        <v>137</v>
      </c>
      <c r="BW11260" t="s">
        <v>137</v>
      </c>
      <c r="BX11260" t="s">
        <v>137</v>
      </c>
      <c r="BY11260" t="s">
        <v>137</v>
      </c>
      <c r="BZ11260" t="s">
        <v>137</v>
      </c>
      <c r="CA11260" t="s">
        <v>137</v>
      </c>
      <c r="CB11260" t="s">
        <v>137</v>
      </c>
      <c r="CC11260" t="s">
        <v>137</v>
      </c>
      <c r="CD11260" t="s">
        <v>137</v>
      </c>
      <c r="CE11260" t="s">
        <v>137</v>
      </c>
      <c r="CF11260" t="s">
        <v>137</v>
      </c>
      <c r="CG11260" t="s">
        <v>137</v>
      </c>
      <c r="CH11260" t="s">
        <v>137</v>
      </c>
      <c r="CI11260" t="s">
        <v>137</v>
      </c>
      <c r="CJ11260" t="s">
        <v>137</v>
      </c>
      <c r="CK11260" t="s">
        <v>137</v>
      </c>
      <c r="CL11260" t="s">
        <v>137</v>
      </c>
      <c r="CM11260" t="s">
        <v>137</v>
      </c>
      <c r="CN11260" t="s">
        <v>137</v>
      </c>
      <c r="CO11260" t="s">
        <v>137</v>
      </c>
      <c r="CP11260" t="s">
        <v>137</v>
      </c>
      <c r="CQ11260" s="1">
        <v>44879.422222222223</v>
      </c>
      <c r="CR11260" s="1">
        <v>44879.422222222223</v>
      </c>
      <c r="CS11260" s="1"/>
      <c r="CT11260" t="s">
        <v>137</v>
      </c>
      <c r="CU11260" t="s">
        <v>137</v>
      </c>
      <c r="CV11260" t="s">
        <v>51721</v>
      </c>
      <c r="CW11260" t="s">
        <v>51721</v>
      </c>
      <c r="CX11260" s="3"/>
      <c r="CY11260" s="3"/>
      <c r="DA11260" t="s">
        <v>137</v>
      </c>
      <c r="DB11260" t="s">
        <v>137</v>
      </c>
      <c r="DC11260" t="s">
        <v>137</v>
      </c>
      <c r="DD11260" t="s">
        <v>137</v>
      </c>
      <c r="DE11260" t="s">
        <v>137</v>
      </c>
      <c r="DF11260" t="s">
        <v>137</v>
      </c>
      <c r="DG11260" t="s">
        <v>137</v>
      </c>
      <c r="DH11260" t="s">
        <v>137</v>
      </c>
      <c r="DI11260" t="s">
        <v>137</v>
      </c>
      <c r="DJ11260" t="s">
        <v>137</v>
      </c>
      <c r="DK11260">
        <v>0</v>
      </c>
      <c r="DL11260" t="s">
        <v>137</v>
      </c>
      <c r="DM11260" t="s">
        <v>137</v>
      </c>
      <c r="DN11260" t="s">
        <v>137</v>
      </c>
      <c r="DO11260" s="1">
        <v>44879.422222222223</v>
      </c>
      <c r="DP11260" s="1"/>
      <c r="DQ11260" t="s">
        <v>32127</v>
      </c>
      <c r="DR11260" t="s">
        <v>32128</v>
      </c>
      <c r="DS11260" t="s">
        <v>32129</v>
      </c>
      <c r="DT11260" t="s">
        <v>137</v>
      </c>
      <c r="DU11260" t="s">
        <v>137</v>
      </c>
      <c r="DV11260" t="s">
        <v>137</v>
      </c>
      <c r="DW11260" t="s">
        <v>137</v>
      </c>
      <c r="DX11260" t="s">
        <v>137</v>
      </c>
      <c r="DY11260" t="s">
        <v>137</v>
      </c>
      <c r="DZ11260" t="s">
        <v>168</v>
      </c>
      <c r="EA11260" t="b">
        <v>0</v>
      </c>
      <c r="EB11260" t="s">
        <v>137</v>
      </c>
    </row>
    <row r="11261" spans="1:132" x14ac:dyDescent="0.25">
      <c r="A11261">
        <v>101676772</v>
      </c>
      <c r="B11261">
        <v>771</v>
      </c>
      <c r="C11261" t="s">
        <v>192</v>
      </c>
      <c r="D11261" t="s">
        <v>68012</v>
      </c>
      <c r="E11261" t="s">
        <v>134</v>
      </c>
      <c r="F11261" t="s">
        <v>162</v>
      </c>
      <c r="G11261" t="s">
        <v>137</v>
      </c>
      <c r="H11261" t="s">
        <v>137</v>
      </c>
      <c r="I11261" t="s">
        <v>68013</v>
      </c>
      <c r="J11261" t="s">
        <v>150</v>
      </c>
      <c r="K11261" t="s">
        <v>151</v>
      </c>
      <c r="L11261" t="s">
        <v>152</v>
      </c>
      <c r="M11261" t="s">
        <v>137</v>
      </c>
      <c r="N11261" t="s">
        <v>295</v>
      </c>
      <c r="O11261" t="s">
        <v>295</v>
      </c>
      <c r="P11261" s="1"/>
      <c r="Q11261" s="1">
        <v>44879.411805555559</v>
      </c>
      <c r="R11261" s="1">
        <v>44879.411805555559</v>
      </c>
      <c r="S11261" s="1">
        <v>44879.426388888889</v>
      </c>
      <c r="T11261" s="1">
        <v>44879.426388888889</v>
      </c>
      <c r="U11261" t="s">
        <v>9238</v>
      </c>
      <c r="V11261" t="s">
        <v>137</v>
      </c>
      <c r="W11261" t="s">
        <v>137</v>
      </c>
      <c r="X11261" t="s">
        <v>176</v>
      </c>
      <c r="Y11261" t="s">
        <v>199</v>
      </c>
      <c r="Z11261" t="s">
        <v>137</v>
      </c>
      <c r="AA11261" t="s">
        <v>137</v>
      </c>
      <c r="AB11261" t="s">
        <v>137</v>
      </c>
      <c r="AC11261" t="s">
        <v>137</v>
      </c>
      <c r="AD11261" s="2"/>
      <c r="AE11261" t="s">
        <v>137</v>
      </c>
      <c r="AF11261" t="s">
        <v>137</v>
      </c>
      <c r="AG11261" t="s">
        <v>137</v>
      </c>
      <c r="AH11261" t="s">
        <v>137</v>
      </c>
      <c r="AI11261" t="s">
        <v>137</v>
      </c>
      <c r="AJ11261" t="s">
        <v>137</v>
      </c>
      <c r="AK11261" t="s">
        <v>137</v>
      </c>
      <c r="AL11261" s="2"/>
      <c r="AM11261" t="s">
        <v>137</v>
      </c>
      <c r="AN11261" t="s">
        <v>137</v>
      </c>
      <c r="AO11261" t="s">
        <v>137</v>
      </c>
      <c r="AP11261" t="s">
        <v>137</v>
      </c>
      <c r="AQ11261" t="s">
        <v>137</v>
      </c>
      <c r="AR11261" t="s">
        <v>137</v>
      </c>
      <c r="AS11261" t="s">
        <v>137</v>
      </c>
      <c r="AT11261" t="s">
        <v>137</v>
      </c>
      <c r="AU11261" t="s">
        <v>137</v>
      </c>
      <c r="AV11261" t="s">
        <v>137</v>
      </c>
      <c r="AW11261" t="s">
        <v>137</v>
      </c>
      <c r="AX11261" t="s">
        <v>137</v>
      </c>
      <c r="AY11261" t="s">
        <v>137</v>
      </c>
      <c r="AZ11261" t="s">
        <v>137</v>
      </c>
      <c r="BA11261" t="s">
        <v>137</v>
      </c>
      <c r="BB11261" t="s">
        <v>137</v>
      </c>
      <c r="BC11261" t="s">
        <v>137</v>
      </c>
      <c r="BD11261" t="s">
        <v>137</v>
      </c>
      <c r="BE11261" t="s">
        <v>137</v>
      </c>
      <c r="BF11261" t="s">
        <v>137</v>
      </c>
      <c r="BG11261" t="s">
        <v>137</v>
      </c>
      <c r="BH11261" t="s">
        <v>137</v>
      </c>
      <c r="BI11261" t="s">
        <v>137</v>
      </c>
      <c r="BJ11261" t="s">
        <v>137</v>
      </c>
      <c r="BK11261" t="s">
        <v>137</v>
      </c>
      <c r="BL11261" t="s">
        <v>137</v>
      </c>
      <c r="BM11261" t="s">
        <v>137</v>
      </c>
      <c r="BN11261" t="s">
        <v>137</v>
      </c>
      <c r="BO11261" t="s">
        <v>137</v>
      </c>
      <c r="BP11261" t="s">
        <v>137</v>
      </c>
      <c r="BQ11261" t="s">
        <v>137</v>
      </c>
      <c r="BR11261" t="s">
        <v>137</v>
      </c>
      <c r="BS11261" t="s">
        <v>137</v>
      </c>
      <c r="BT11261" t="s">
        <v>137</v>
      </c>
      <c r="BU11261" t="s">
        <v>137</v>
      </c>
      <c r="BW11261" t="s">
        <v>137</v>
      </c>
      <c r="BX11261" t="s">
        <v>137</v>
      </c>
      <c r="BY11261" t="s">
        <v>137</v>
      </c>
      <c r="BZ11261" t="s">
        <v>137</v>
      </c>
      <c r="CA11261" t="s">
        <v>137</v>
      </c>
      <c r="CB11261" t="s">
        <v>137</v>
      </c>
      <c r="CC11261" t="s">
        <v>137</v>
      </c>
      <c r="CD11261" t="s">
        <v>137</v>
      </c>
      <c r="CE11261" t="s">
        <v>137</v>
      </c>
      <c r="CF11261" t="s">
        <v>137</v>
      </c>
      <c r="CG11261" t="s">
        <v>137</v>
      </c>
      <c r="CH11261" t="s">
        <v>137</v>
      </c>
      <c r="CI11261" t="s">
        <v>137</v>
      </c>
      <c r="CJ11261" t="s">
        <v>137</v>
      </c>
      <c r="CK11261" t="s">
        <v>137</v>
      </c>
      <c r="CL11261" t="s">
        <v>137</v>
      </c>
      <c r="CM11261" t="s">
        <v>137</v>
      </c>
      <c r="CN11261" t="s">
        <v>137</v>
      </c>
      <c r="CO11261" t="s">
        <v>137</v>
      </c>
      <c r="CP11261" t="s">
        <v>137</v>
      </c>
      <c r="CQ11261" s="1">
        <v>44879.426388888889</v>
      </c>
      <c r="CR11261" s="1">
        <v>44879.426388888889</v>
      </c>
      <c r="CS11261" s="1"/>
      <c r="CT11261" t="s">
        <v>137</v>
      </c>
      <c r="CU11261" t="s">
        <v>137</v>
      </c>
      <c r="CV11261" t="s">
        <v>10534</v>
      </c>
      <c r="CW11261" t="s">
        <v>10534</v>
      </c>
      <c r="CX11261" s="3"/>
      <c r="CY11261" s="3"/>
      <c r="CZ11261">
        <v>1</v>
      </c>
      <c r="DA11261" t="s">
        <v>137</v>
      </c>
      <c r="DB11261" t="s">
        <v>137</v>
      </c>
      <c r="DC11261" t="s">
        <v>137</v>
      </c>
      <c r="DD11261" t="s">
        <v>137</v>
      </c>
      <c r="DE11261" t="s">
        <v>137</v>
      </c>
      <c r="DF11261" t="s">
        <v>137</v>
      </c>
      <c r="DG11261" t="s">
        <v>137</v>
      </c>
      <c r="DH11261" t="s">
        <v>137</v>
      </c>
      <c r="DI11261" t="s">
        <v>137</v>
      </c>
      <c r="DJ11261" t="s">
        <v>137</v>
      </c>
      <c r="DK11261">
        <v>0</v>
      </c>
      <c r="DL11261" t="s">
        <v>209</v>
      </c>
      <c r="DM11261" t="s">
        <v>68014</v>
      </c>
      <c r="DN11261" t="s">
        <v>137</v>
      </c>
      <c r="DO11261" s="1">
        <v>44879.426388888889</v>
      </c>
      <c r="DP11261" s="1"/>
      <c r="DQ11261" t="s">
        <v>150</v>
      </c>
      <c r="DR11261" t="s">
        <v>151</v>
      </c>
      <c r="DS11261" t="s">
        <v>152</v>
      </c>
      <c r="DT11261" t="s">
        <v>137</v>
      </c>
      <c r="DU11261" t="s">
        <v>137</v>
      </c>
      <c r="DV11261" t="s">
        <v>137</v>
      </c>
      <c r="DW11261" t="s">
        <v>137</v>
      </c>
      <c r="DX11261" t="s">
        <v>822</v>
      </c>
      <c r="DY11261" t="s">
        <v>137</v>
      </c>
      <c r="DZ11261" t="s">
        <v>168</v>
      </c>
      <c r="EA11261" t="b">
        <v>0</v>
      </c>
      <c r="EB11261" t="s">
        <v>137</v>
      </c>
    </row>
    <row r="11262" spans="1:132" x14ac:dyDescent="0.25">
      <c r="A11262">
        <v>101674241</v>
      </c>
      <c r="B11262">
        <v>770</v>
      </c>
      <c r="C11262" t="s">
        <v>192</v>
      </c>
      <c r="D11262" t="s">
        <v>133</v>
      </c>
      <c r="E11262" t="s">
        <v>134</v>
      </c>
      <c r="F11262" t="s">
        <v>135</v>
      </c>
      <c r="G11262" t="s">
        <v>136</v>
      </c>
      <c r="H11262" t="s">
        <v>137</v>
      </c>
      <c r="I11262" t="s">
        <v>138</v>
      </c>
      <c r="J11262" t="s">
        <v>150</v>
      </c>
      <c r="K11262" t="s">
        <v>151</v>
      </c>
      <c r="L11262" t="s">
        <v>152</v>
      </c>
      <c r="M11262" t="s">
        <v>137</v>
      </c>
      <c r="N11262" t="s">
        <v>692</v>
      </c>
      <c r="O11262" t="s">
        <v>692</v>
      </c>
      <c r="P11262" s="1">
        <v>44879</v>
      </c>
      <c r="Q11262" s="1">
        <v>44879.398611111108</v>
      </c>
      <c r="R11262" s="1">
        <v>44879.398611111108</v>
      </c>
      <c r="S11262" s="1">
        <v>44879.426388888889</v>
      </c>
      <c r="T11262" s="1">
        <v>44879.426388888889</v>
      </c>
      <c r="U11262" t="s">
        <v>734</v>
      </c>
      <c r="V11262" t="s">
        <v>137</v>
      </c>
      <c r="W11262" t="s">
        <v>137</v>
      </c>
      <c r="X11262" t="s">
        <v>231</v>
      </c>
      <c r="Y11262" t="s">
        <v>713</v>
      </c>
      <c r="Z11262" t="s">
        <v>137</v>
      </c>
      <c r="AA11262" t="s">
        <v>137</v>
      </c>
      <c r="AB11262" t="s">
        <v>137</v>
      </c>
      <c r="AC11262" t="s">
        <v>137</v>
      </c>
      <c r="AD11262" s="2"/>
      <c r="AE11262" t="s">
        <v>137</v>
      </c>
      <c r="AF11262" t="s">
        <v>137</v>
      </c>
      <c r="AG11262" t="s">
        <v>137</v>
      </c>
      <c r="AH11262" t="s">
        <v>137</v>
      </c>
      <c r="AI11262" t="s">
        <v>137</v>
      </c>
      <c r="AJ11262" t="s">
        <v>137</v>
      </c>
      <c r="AK11262" t="s">
        <v>137</v>
      </c>
      <c r="AL11262" s="2"/>
      <c r="AM11262" t="s">
        <v>137</v>
      </c>
      <c r="AN11262" t="s">
        <v>137</v>
      </c>
      <c r="AO11262" t="s">
        <v>137</v>
      </c>
      <c r="AP11262" t="s">
        <v>137</v>
      </c>
      <c r="AQ11262" t="s">
        <v>137</v>
      </c>
      <c r="AR11262" t="s">
        <v>137</v>
      </c>
      <c r="AS11262" t="s">
        <v>137</v>
      </c>
      <c r="AT11262" t="s">
        <v>137</v>
      </c>
      <c r="AU11262" t="s">
        <v>137</v>
      </c>
      <c r="AV11262" t="s">
        <v>137</v>
      </c>
      <c r="AW11262" t="s">
        <v>137</v>
      </c>
      <c r="AX11262" t="s">
        <v>137</v>
      </c>
      <c r="AY11262" t="s">
        <v>137</v>
      </c>
      <c r="AZ11262" t="s">
        <v>137</v>
      </c>
      <c r="BA11262" t="s">
        <v>137</v>
      </c>
      <c r="BB11262" t="s">
        <v>137</v>
      </c>
      <c r="BC11262" t="s">
        <v>137</v>
      </c>
      <c r="BD11262" t="s">
        <v>137</v>
      </c>
      <c r="BE11262" t="s">
        <v>137</v>
      </c>
      <c r="BF11262" t="s">
        <v>137</v>
      </c>
      <c r="BG11262" t="s">
        <v>137</v>
      </c>
      <c r="BH11262" t="s">
        <v>137</v>
      </c>
      <c r="BI11262" t="s">
        <v>137</v>
      </c>
      <c r="BJ11262" t="s">
        <v>137</v>
      </c>
      <c r="BK11262" t="s">
        <v>137</v>
      </c>
      <c r="BL11262" t="s">
        <v>137</v>
      </c>
      <c r="BM11262" t="s">
        <v>137</v>
      </c>
      <c r="BN11262" t="s">
        <v>137</v>
      </c>
      <c r="BO11262" t="s">
        <v>137</v>
      </c>
      <c r="BP11262" t="s">
        <v>137</v>
      </c>
      <c r="BQ11262" t="s">
        <v>137</v>
      </c>
      <c r="BR11262" t="s">
        <v>137</v>
      </c>
      <c r="BS11262" t="s">
        <v>137</v>
      </c>
      <c r="BT11262" t="s">
        <v>137</v>
      </c>
      <c r="BU11262" t="s">
        <v>137</v>
      </c>
      <c r="BW11262" t="s">
        <v>137</v>
      </c>
      <c r="BX11262" t="s">
        <v>137</v>
      </c>
      <c r="BY11262" t="s">
        <v>137</v>
      </c>
      <c r="BZ11262" t="s">
        <v>137</v>
      </c>
      <c r="CA11262" t="s">
        <v>137</v>
      </c>
      <c r="CB11262" t="s">
        <v>137</v>
      </c>
      <c r="CC11262" t="s">
        <v>137</v>
      </c>
      <c r="CD11262" t="s">
        <v>137</v>
      </c>
      <c r="CE11262" t="s">
        <v>137</v>
      </c>
      <c r="CF11262" t="s">
        <v>137</v>
      </c>
      <c r="CG11262" t="s">
        <v>137</v>
      </c>
      <c r="CH11262" t="s">
        <v>137</v>
      </c>
      <c r="CI11262" t="s">
        <v>137</v>
      </c>
      <c r="CJ11262" t="s">
        <v>137</v>
      </c>
      <c r="CK11262" t="s">
        <v>137</v>
      </c>
      <c r="CL11262" t="s">
        <v>137</v>
      </c>
      <c r="CM11262" t="s">
        <v>137</v>
      </c>
      <c r="CN11262" t="s">
        <v>137</v>
      </c>
      <c r="CO11262" t="s">
        <v>137</v>
      </c>
      <c r="CP11262" t="s">
        <v>137</v>
      </c>
      <c r="CQ11262" s="1">
        <v>44879.426388888889</v>
      </c>
      <c r="CR11262" s="1">
        <v>44879.426388888889</v>
      </c>
      <c r="CS11262" s="1"/>
      <c r="CT11262" t="s">
        <v>68015</v>
      </c>
      <c r="CU11262" t="s">
        <v>68015</v>
      </c>
      <c r="CV11262" t="s">
        <v>58126</v>
      </c>
      <c r="CW11262" t="s">
        <v>58126</v>
      </c>
      <c r="CX11262" s="3"/>
      <c r="CY11262" s="3"/>
      <c r="CZ11262">
        <v>1</v>
      </c>
      <c r="DA11262" t="s">
        <v>137</v>
      </c>
      <c r="DB11262" t="s">
        <v>137</v>
      </c>
      <c r="DC11262" t="s">
        <v>137</v>
      </c>
      <c r="DD11262" t="s">
        <v>137</v>
      </c>
      <c r="DE11262" t="s">
        <v>137</v>
      </c>
      <c r="DF11262" t="s">
        <v>68016</v>
      </c>
      <c r="DG11262" t="s">
        <v>137</v>
      </c>
      <c r="DH11262" t="s">
        <v>137</v>
      </c>
      <c r="DI11262" t="s">
        <v>137</v>
      </c>
      <c r="DJ11262" t="s">
        <v>137</v>
      </c>
      <c r="DK11262">
        <v>0</v>
      </c>
      <c r="DL11262" t="s">
        <v>209</v>
      </c>
      <c r="DM11262" t="s">
        <v>68017</v>
      </c>
      <c r="DN11262" t="s">
        <v>137</v>
      </c>
      <c r="DO11262" s="1">
        <v>44879.426388888889</v>
      </c>
      <c r="DP11262" s="1"/>
      <c r="DQ11262" t="s">
        <v>150</v>
      </c>
      <c r="DR11262" t="s">
        <v>151</v>
      </c>
      <c r="DS11262" t="s">
        <v>152</v>
      </c>
      <c r="DT11262" t="s">
        <v>137</v>
      </c>
      <c r="DU11262" t="s">
        <v>137</v>
      </c>
      <c r="DV11262" t="s">
        <v>137</v>
      </c>
      <c r="DW11262" t="s">
        <v>137</v>
      </c>
      <c r="DX11262" t="s">
        <v>137</v>
      </c>
      <c r="DY11262" t="s">
        <v>137</v>
      </c>
      <c r="DZ11262" t="s">
        <v>148</v>
      </c>
      <c r="EA11262" t="b">
        <v>0</v>
      </c>
      <c r="EB11262" t="s">
        <v>137</v>
      </c>
    </row>
    <row r="11263" spans="1:132" x14ac:dyDescent="0.25">
      <c r="A11263">
        <v>101670468</v>
      </c>
      <c r="B11263">
        <v>769</v>
      </c>
      <c r="C11263" t="s">
        <v>192</v>
      </c>
      <c r="D11263" t="s">
        <v>68018</v>
      </c>
      <c r="E11263" t="s">
        <v>134</v>
      </c>
      <c r="F11263" t="s">
        <v>162</v>
      </c>
      <c r="G11263" t="s">
        <v>163</v>
      </c>
      <c r="H11263" t="s">
        <v>767</v>
      </c>
      <c r="I11263" t="s">
        <v>68019</v>
      </c>
      <c r="J11263" t="s">
        <v>4167</v>
      </c>
      <c r="K11263" t="s">
        <v>4168</v>
      </c>
      <c r="L11263" t="s">
        <v>4169</v>
      </c>
      <c r="M11263" t="s">
        <v>137</v>
      </c>
      <c r="N11263" t="s">
        <v>8813</v>
      </c>
      <c r="O11263" t="s">
        <v>8813</v>
      </c>
      <c r="P11263" s="1"/>
      <c r="Q11263" s="1">
        <v>44879.377083333333</v>
      </c>
      <c r="R11263" s="1">
        <v>44879.377083333333</v>
      </c>
      <c r="S11263" s="1">
        <v>44886.955555555556</v>
      </c>
      <c r="T11263" s="1">
        <v>44886.955555555556</v>
      </c>
      <c r="U11263" t="s">
        <v>68020</v>
      </c>
      <c r="V11263" t="s">
        <v>137</v>
      </c>
      <c r="W11263" t="s">
        <v>137</v>
      </c>
      <c r="X11263" t="s">
        <v>176</v>
      </c>
      <c r="Y11263" t="s">
        <v>137</v>
      </c>
      <c r="Z11263" t="s">
        <v>137</v>
      </c>
      <c r="AA11263" t="s">
        <v>137</v>
      </c>
      <c r="AB11263" t="s">
        <v>137</v>
      </c>
      <c r="AC11263" t="s">
        <v>137</v>
      </c>
      <c r="AD11263" s="2"/>
      <c r="AE11263" t="s">
        <v>137</v>
      </c>
      <c r="AF11263" t="s">
        <v>137</v>
      </c>
      <c r="AG11263" t="s">
        <v>137</v>
      </c>
      <c r="AH11263" t="s">
        <v>137</v>
      </c>
      <c r="AI11263" t="s">
        <v>137</v>
      </c>
      <c r="AJ11263" t="s">
        <v>137</v>
      </c>
      <c r="AK11263" t="s">
        <v>137</v>
      </c>
      <c r="AL11263" s="2"/>
      <c r="AM11263" t="s">
        <v>137</v>
      </c>
      <c r="AN11263" t="s">
        <v>137</v>
      </c>
      <c r="AO11263" t="s">
        <v>137</v>
      </c>
      <c r="AP11263" t="s">
        <v>137</v>
      </c>
      <c r="AQ11263" t="s">
        <v>137</v>
      </c>
      <c r="AR11263" t="s">
        <v>137</v>
      </c>
      <c r="AS11263" t="s">
        <v>137</v>
      </c>
      <c r="AT11263" t="s">
        <v>137</v>
      </c>
      <c r="AU11263" t="s">
        <v>137</v>
      </c>
      <c r="AV11263" t="s">
        <v>137</v>
      </c>
      <c r="AW11263" t="s">
        <v>137</v>
      </c>
      <c r="AX11263" t="s">
        <v>137</v>
      </c>
      <c r="AY11263" t="s">
        <v>137</v>
      </c>
      <c r="AZ11263" t="s">
        <v>137</v>
      </c>
      <c r="BA11263" t="s">
        <v>137</v>
      </c>
      <c r="BB11263" t="s">
        <v>137</v>
      </c>
      <c r="BC11263" t="s">
        <v>137</v>
      </c>
      <c r="BD11263" t="s">
        <v>137</v>
      </c>
      <c r="BE11263" t="s">
        <v>137</v>
      </c>
      <c r="BF11263" t="s">
        <v>137</v>
      </c>
      <c r="BG11263" t="s">
        <v>137</v>
      </c>
      <c r="BH11263" t="s">
        <v>137</v>
      </c>
      <c r="BI11263" t="s">
        <v>137</v>
      </c>
      <c r="BJ11263" t="s">
        <v>137</v>
      </c>
      <c r="BK11263" t="s">
        <v>137</v>
      </c>
      <c r="BL11263" t="s">
        <v>137</v>
      </c>
      <c r="BM11263" t="s">
        <v>137</v>
      </c>
      <c r="BN11263" t="s">
        <v>137</v>
      </c>
      <c r="BO11263" t="s">
        <v>137</v>
      </c>
      <c r="BP11263" t="s">
        <v>137</v>
      </c>
      <c r="BQ11263" t="s">
        <v>137</v>
      </c>
      <c r="BR11263" t="s">
        <v>137</v>
      </c>
      <c r="BS11263" t="s">
        <v>137</v>
      </c>
      <c r="BT11263" t="s">
        <v>137</v>
      </c>
      <c r="BU11263" t="s">
        <v>137</v>
      </c>
      <c r="BW11263" t="s">
        <v>137</v>
      </c>
      <c r="BX11263" t="s">
        <v>137</v>
      </c>
      <c r="BY11263" t="s">
        <v>137</v>
      </c>
      <c r="BZ11263" t="s">
        <v>137</v>
      </c>
      <c r="CA11263" t="s">
        <v>137</v>
      </c>
      <c r="CB11263" t="s">
        <v>137</v>
      </c>
      <c r="CC11263" t="s">
        <v>137</v>
      </c>
      <c r="CD11263" t="s">
        <v>137</v>
      </c>
      <c r="CE11263" t="s">
        <v>137</v>
      </c>
      <c r="CF11263" t="s">
        <v>137</v>
      </c>
      <c r="CG11263" t="s">
        <v>137</v>
      </c>
      <c r="CH11263" t="s">
        <v>137</v>
      </c>
      <c r="CI11263" t="s">
        <v>137</v>
      </c>
      <c r="CJ11263" t="s">
        <v>137</v>
      </c>
      <c r="CK11263" t="s">
        <v>137</v>
      </c>
      <c r="CL11263" t="s">
        <v>137</v>
      </c>
      <c r="CM11263" t="s">
        <v>137</v>
      </c>
      <c r="CN11263" t="s">
        <v>137</v>
      </c>
      <c r="CO11263" t="s">
        <v>68021</v>
      </c>
      <c r="CP11263" t="s">
        <v>57094</v>
      </c>
      <c r="CQ11263" s="1">
        <v>44886.955555555556</v>
      </c>
      <c r="CR11263" s="1">
        <v>44886.955555555556</v>
      </c>
      <c r="CS11263" s="1"/>
      <c r="CT11263" t="s">
        <v>57094</v>
      </c>
      <c r="CU11263" t="s">
        <v>68022</v>
      </c>
      <c r="CV11263" t="s">
        <v>68023</v>
      </c>
      <c r="CW11263" t="s">
        <v>68024</v>
      </c>
      <c r="CX11263" s="3"/>
      <c r="CY11263" s="3"/>
      <c r="CZ11263">
        <v>2</v>
      </c>
      <c r="DA11263" t="s">
        <v>137</v>
      </c>
      <c r="DB11263" t="s">
        <v>137</v>
      </c>
      <c r="DC11263" t="s">
        <v>137</v>
      </c>
      <c r="DD11263" t="s">
        <v>137</v>
      </c>
      <c r="DE11263" t="s">
        <v>137</v>
      </c>
      <c r="DF11263" t="s">
        <v>68025</v>
      </c>
      <c r="DG11263" t="s">
        <v>900</v>
      </c>
      <c r="DH11263" t="s">
        <v>16352</v>
      </c>
      <c r="DI11263" t="s">
        <v>137</v>
      </c>
      <c r="DJ11263" t="s">
        <v>137</v>
      </c>
      <c r="DK11263">
        <v>0</v>
      </c>
      <c r="DL11263" t="s">
        <v>209</v>
      </c>
      <c r="DM11263" t="s">
        <v>68026</v>
      </c>
      <c r="DN11263" t="s">
        <v>137</v>
      </c>
      <c r="DO11263" s="1">
        <v>44886.955555555556</v>
      </c>
      <c r="DP11263" s="1"/>
      <c r="DQ11263" t="s">
        <v>4167</v>
      </c>
      <c r="DR11263" t="s">
        <v>4168</v>
      </c>
      <c r="DS11263" t="s">
        <v>4169</v>
      </c>
      <c r="DT11263" t="s">
        <v>137</v>
      </c>
      <c r="DU11263" t="s">
        <v>137</v>
      </c>
      <c r="DV11263" t="s">
        <v>137</v>
      </c>
      <c r="DW11263" t="s">
        <v>137</v>
      </c>
      <c r="DX11263" t="s">
        <v>15739</v>
      </c>
      <c r="DY11263" t="s">
        <v>137</v>
      </c>
      <c r="DZ11263" t="s">
        <v>168</v>
      </c>
      <c r="EA11263" t="b">
        <v>0</v>
      </c>
      <c r="EB11263" t="s">
        <v>137</v>
      </c>
    </row>
    <row r="11264" spans="1:132" x14ac:dyDescent="0.25">
      <c r="A11264">
        <v>101669755</v>
      </c>
      <c r="B11264">
        <v>768</v>
      </c>
      <c r="C11264" t="s">
        <v>192</v>
      </c>
      <c r="D11264" t="s">
        <v>67420</v>
      </c>
      <c r="E11264" t="s">
        <v>134</v>
      </c>
      <c r="F11264" t="s">
        <v>162</v>
      </c>
      <c r="G11264" t="s">
        <v>137</v>
      </c>
      <c r="H11264" t="s">
        <v>137</v>
      </c>
      <c r="I11264" t="s">
        <v>68027</v>
      </c>
      <c r="J11264" t="s">
        <v>139</v>
      </c>
      <c r="K11264" t="s">
        <v>140</v>
      </c>
      <c r="L11264" t="s">
        <v>141</v>
      </c>
      <c r="M11264" t="s">
        <v>137</v>
      </c>
      <c r="N11264" t="s">
        <v>59365</v>
      </c>
      <c r="O11264" t="s">
        <v>59365</v>
      </c>
      <c r="P11264" s="1"/>
      <c r="Q11264" s="1">
        <v>44879.372916666667</v>
      </c>
      <c r="R11264" s="1">
        <v>44879.372916666667</v>
      </c>
      <c r="S11264" s="1">
        <v>44879.379861111112</v>
      </c>
      <c r="T11264" s="1">
        <v>44879.379861111112</v>
      </c>
      <c r="U11264" t="s">
        <v>38131</v>
      </c>
      <c r="V11264" t="s">
        <v>137</v>
      </c>
      <c r="W11264" t="s">
        <v>137</v>
      </c>
      <c r="X11264" t="s">
        <v>185</v>
      </c>
      <c r="Y11264" t="s">
        <v>1276</v>
      </c>
      <c r="Z11264" t="s">
        <v>137</v>
      </c>
      <c r="AA11264" t="s">
        <v>137</v>
      </c>
      <c r="AB11264" t="s">
        <v>137</v>
      </c>
      <c r="AC11264" t="s">
        <v>137</v>
      </c>
      <c r="AD11264" s="2"/>
      <c r="AE11264" t="s">
        <v>137</v>
      </c>
      <c r="AF11264" t="s">
        <v>137</v>
      </c>
      <c r="AG11264" t="s">
        <v>137</v>
      </c>
      <c r="AH11264" t="s">
        <v>137</v>
      </c>
      <c r="AI11264" t="s">
        <v>137</v>
      </c>
      <c r="AJ11264" t="s">
        <v>137</v>
      </c>
      <c r="AK11264" t="s">
        <v>137</v>
      </c>
      <c r="AL11264" s="2"/>
      <c r="AM11264" t="s">
        <v>137</v>
      </c>
      <c r="AN11264" t="s">
        <v>137</v>
      </c>
      <c r="AO11264" t="s">
        <v>137</v>
      </c>
      <c r="AP11264" t="s">
        <v>137</v>
      </c>
      <c r="AQ11264" t="s">
        <v>137</v>
      </c>
      <c r="AR11264" t="s">
        <v>137</v>
      </c>
      <c r="AS11264" t="s">
        <v>137</v>
      </c>
      <c r="AT11264" t="s">
        <v>137</v>
      </c>
      <c r="AU11264" t="s">
        <v>137</v>
      </c>
      <c r="AV11264" t="s">
        <v>137</v>
      </c>
      <c r="AW11264" t="s">
        <v>137</v>
      </c>
      <c r="AX11264" t="s">
        <v>137</v>
      </c>
      <c r="AY11264" t="s">
        <v>137</v>
      </c>
      <c r="AZ11264" t="s">
        <v>137</v>
      </c>
      <c r="BA11264" t="s">
        <v>137</v>
      </c>
      <c r="BB11264" t="s">
        <v>137</v>
      </c>
      <c r="BC11264" t="s">
        <v>137</v>
      </c>
      <c r="BD11264" t="s">
        <v>137</v>
      </c>
      <c r="BE11264" t="s">
        <v>137</v>
      </c>
      <c r="BF11264" t="s">
        <v>137</v>
      </c>
      <c r="BG11264" t="s">
        <v>137</v>
      </c>
      <c r="BH11264" t="s">
        <v>137</v>
      </c>
      <c r="BI11264" t="s">
        <v>137</v>
      </c>
      <c r="BJ11264" t="s">
        <v>137</v>
      </c>
      <c r="BK11264" t="s">
        <v>137</v>
      </c>
      <c r="BL11264" t="s">
        <v>137</v>
      </c>
      <c r="BM11264" t="s">
        <v>137</v>
      </c>
      <c r="BN11264" t="s">
        <v>137</v>
      </c>
      <c r="BO11264" t="s">
        <v>137</v>
      </c>
      <c r="BP11264" t="s">
        <v>137</v>
      </c>
      <c r="BQ11264" t="s">
        <v>137</v>
      </c>
      <c r="BR11264" t="s">
        <v>137</v>
      </c>
      <c r="BS11264" t="s">
        <v>137</v>
      </c>
      <c r="BT11264" t="s">
        <v>137</v>
      </c>
      <c r="BU11264" t="s">
        <v>137</v>
      </c>
      <c r="BW11264" t="s">
        <v>137</v>
      </c>
      <c r="BX11264" t="s">
        <v>137</v>
      </c>
      <c r="BY11264" t="s">
        <v>137</v>
      </c>
      <c r="BZ11264" t="s">
        <v>137</v>
      </c>
      <c r="CA11264" t="s">
        <v>137</v>
      </c>
      <c r="CB11264" t="s">
        <v>137</v>
      </c>
      <c r="CC11264" t="s">
        <v>137</v>
      </c>
      <c r="CD11264" t="s">
        <v>137</v>
      </c>
      <c r="CE11264" t="s">
        <v>137</v>
      </c>
      <c r="CF11264" t="s">
        <v>137</v>
      </c>
      <c r="CG11264" t="s">
        <v>137</v>
      </c>
      <c r="CH11264" t="s">
        <v>137</v>
      </c>
      <c r="CI11264" t="s">
        <v>137</v>
      </c>
      <c r="CJ11264" t="s">
        <v>137</v>
      </c>
      <c r="CK11264" t="s">
        <v>137</v>
      </c>
      <c r="CL11264" t="s">
        <v>137</v>
      </c>
      <c r="CM11264" t="s">
        <v>137</v>
      </c>
      <c r="CN11264" t="s">
        <v>137</v>
      </c>
      <c r="CO11264" t="s">
        <v>137</v>
      </c>
      <c r="CP11264" t="s">
        <v>137</v>
      </c>
      <c r="CQ11264" s="1">
        <v>44879.379861111112</v>
      </c>
      <c r="CR11264" s="1">
        <v>44879.379861111112</v>
      </c>
      <c r="CS11264" s="1"/>
      <c r="CT11264" t="s">
        <v>137</v>
      </c>
      <c r="CU11264" t="s">
        <v>137</v>
      </c>
      <c r="CV11264" t="s">
        <v>48082</v>
      </c>
      <c r="CW11264" t="s">
        <v>443</v>
      </c>
      <c r="CX11264" s="3"/>
      <c r="CY11264" s="3"/>
      <c r="DA11264" t="s">
        <v>137</v>
      </c>
      <c r="DB11264" t="s">
        <v>137</v>
      </c>
      <c r="DC11264" t="s">
        <v>137</v>
      </c>
      <c r="DD11264" t="s">
        <v>137</v>
      </c>
      <c r="DE11264" t="s">
        <v>137</v>
      </c>
      <c r="DF11264" t="s">
        <v>137</v>
      </c>
      <c r="DG11264" t="s">
        <v>137</v>
      </c>
      <c r="DH11264" t="s">
        <v>137</v>
      </c>
      <c r="DI11264" t="s">
        <v>137</v>
      </c>
      <c r="DJ11264" t="s">
        <v>137</v>
      </c>
      <c r="DK11264">
        <v>0</v>
      </c>
      <c r="DL11264" t="s">
        <v>209</v>
      </c>
      <c r="DM11264" t="s">
        <v>137</v>
      </c>
      <c r="DN11264" t="s">
        <v>137</v>
      </c>
      <c r="DO11264" s="1">
        <v>44879.379861111112</v>
      </c>
      <c r="DP11264" s="1"/>
      <c r="DQ11264" t="s">
        <v>1034</v>
      </c>
      <c r="DR11264" t="s">
        <v>846</v>
      </c>
      <c r="DS11264" t="s">
        <v>1035</v>
      </c>
      <c r="DT11264" t="s">
        <v>68028</v>
      </c>
      <c r="DU11264" t="s">
        <v>137</v>
      </c>
      <c r="DV11264" t="s">
        <v>137</v>
      </c>
      <c r="DW11264" t="s">
        <v>137</v>
      </c>
      <c r="DX11264" t="s">
        <v>137</v>
      </c>
      <c r="DY11264" t="s">
        <v>137</v>
      </c>
      <c r="DZ11264" t="s">
        <v>168</v>
      </c>
      <c r="EA11264" t="b">
        <v>0</v>
      </c>
      <c r="EB11264" t="s">
        <v>137</v>
      </c>
    </row>
    <row r="11265" spans="1:132" x14ac:dyDescent="0.25">
      <c r="A11265">
        <v>101669076</v>
      </c>
      <c r="B11265">
        <v>767</v>
      </c>
      <c r="C11265" t="s">
        <v>192</v>
      </c>
      <c r="D11265" t="s">
        <v>133</v>
      </c>
      <c r="E11265" t="s">
        <v>1457</v>
      </c>
      <c r="F11265" t="s">
        <v>135</v>
      </c>
      <c r="G11265" t="s">
        <v>163</v>
      </c>
      <c r="H11265" t="s">
        <v>767</v>
      </c>
      <c r="I11265" t="s">
        <v>138</v>
      </c>
      <c r="J11265" t="s">
        <v>150</v>
      </c>
      <c r="K11265" t="s">
        <v>151</v>
      </c>
      <c r="L11265" t="s">
        <v>152</v>
      </c>
      <c r="M11265" t="s">
        <v>137</v>
      </c>
      <c r="N11265" t="s">
        <v>6281</v>
      </c>
      <c r="O11265" t="s">
        <v>6281</v>
      </c>
      <c r="P11265" s="1">
        <v>44879</v>
      </c>
      <c r="Q11265" s="1">
        <v>44879.368055555555</v>
      </c>
      <c r="R11265" s="1">
        <v>44879.368055555555</v>
      </c>
      <c r="S11265" s="1">
        <v>44879.409722222219</v>
      </c>
      <c r="T11265" s="1">
        <v>44879.409722222219</v>
      </c>
      <c r="U11265" t="s">
        <v>68029</v>
      </c>
      <c r="V11265" t="s">
        <v>137</v>
      </c>
      <c r="W11265" t="s">
        <v>137</v>
      </c>
      <c r="X11265" t="s">
        <v>231</v>
      </c>
      <c r="Y11265" t="s">
        <v>713</v>
      </c>
      <c r="Z11265" t="s">
        <v>137</v>
      </c>
      <c r="AA11265" t="s">
        <v>137</v>
      </c>
      <c r="AB11265" t="s">
        <v>137</v>
      </c>
      <c r="AC11265" t="s">
        <v>137</v>
      </c>
      <c r="AD11265" s="2"/>
      <c r="AE11265" t="s">
        <v>137</v>
      </c>
      <c r="AF11265" t="s">
        <v>137</v>
      </c>
      <c r="AG11265" t="s">
        <v>137</v>
      </c>
      <c r="AH11265" t="s">
        <v>137</v>
      </c>
      <c r="AI11265" t="s">
        <v>137</v>
      </c>
      <c r="AJ11265" t="s">
        <v>137</v>
      </c>
      <c r="AK11265" t="s">
        <v>137</v>
      </c>
      <c r="AL11265" s="2"/>
      <c r="AM11265" t="s">
        <v>137</v>
      </c>
      <c r="AN11265" t="s">
        <v>137</v>
      </c>
      <c r="AO11265" t="s">
        <v>137</v>
      </c>
      <c r="AP11265" t="s">
        <v>137</v>
      </c>
      <c r="AQ11265" t="s">
        <v>137</v>
      </c>
      <c r="AR11265" t="s">
        <v>137</v>
      </c>
      <c r="AS11265" t="s">
        <v>137</v>
      </c>
      <c r="AT11265" t="s">
        <v>137</v>
      </c>
      <c r="AU11265" t="s">
        <v>137</v>
      </c>
      <c r="AV11265" t="s">
        <v>137</v>
      </c>
      <c r="AW11265" t="s">
        <v>137</v>
      </c>
      <c r="AX11265" t="s">
        <v>137</v>
      </c>
      <c r="AY11265" t="s">
        <v>137</v>
      </c>
      <c r="AZ11265" t="s">
        <v>137</v>
      </c>
      <c r="BA11265" t="s">
        <v>137</v>
      </c>
      <c r="BB11265" t="s">
        <v>137</v>
      </c>
      <c r="BC11265" t="s">
        <v>137</v>
      </c>
      <c r="BD11265" t="s">
        <v>137</v>
      </c>
      <c r="BE11265" t="s">
        <v>137</v>
      </c>
      <c r="BF11265" t="s">
        <v>137</v>
      </c>
      <c r="BG11265" t="s">
        <v>137</v>
      </c>
      <c r="BH11265" t="s">
        <v>137</v>
      </c>
      <c r="BI11265" t="s">
        <v>137</v>
      </c>
      <c r="BJ11265" t="s">
        <v>137</v>
      </c>
      <c r="BK11265" t="s">
        <v>137</v>
      </c>
      <c r="BL11265" t="s">
        <v>137</v>
      </c>
      <c r="BM11265" t="s">
        <v>137</v>
      </c>
      <c r="BN11265" t="s">
        <v>137</v>
      </c>
      <c r="BO11265" t="s">
        <v>137</v>
      </c>
      <c r="BP11265" t="s">
        <v>137</v>
      </c>
      <c r="BQ11265" t="s">
        <v>137</v>
      </c>
      <c r="BR11265" t="s">
        <v>137</v>
      </c>
      <c r="BS11265" t="s">
        <v>137</v>
      </c>
      <c r="BT11265" t="s">
        <v>137</v>
      </c>
      <c r="BU11265" t="s">
        <v>137</v>
      </c>
      <c r="BW11265" t="s">
        <v>137</v>
      </c>
      <c r="BX11265" t="s">
        <v>137</v>
      </c>
      <c r="BY11265" t="s">
        <v>137</v>
      </c>
      <c r="BZ11265" t="s">
        <v>137</v>
      </c>
      <c r="CA11265" t="s">
        <v>137</v>
      </c>
      <c r="CB11265" t="s">
        <v>137</v>
      </c>
      <c r="CC11265" t="s">
        <v>137</v>
      </c>
      <c r="CD11265" t="s">
        <v>137</v>
      </c>
      <c r="CE11265" t="s">
        <v>137</v>
      </c>
      <c r="CF11265" t="s">
        <v>137</v>
      </c>
      <c r="CG11265" t="s">
        <v>137</v>
      </c>
      <c r="CH11265" t="s">
        <v>137</v>
      </c>
      <c r="CI11265" t="s">
        <v>137</v>
      </c>
      <c r="CJ11265" t="s">
        <v>137</v>
      </c>
      <c r="CK11265" t="s">
        <v>137</v>
      </c>
      <c r="CL11265" t="s">
        <v>137</v>
      </c>
      <c r="CM11265" t="s">
        <v>137</v>
      </c>
      <c r="CN11265" t="s">
        <v>137</v>
      </c>
      <c r="CO11265" t="s">
        <v>137</v>
      </c>
      <c r="CP11265" t="s">
        <v>137</v>
      </c>
      <c r="CQ11265" s="1">
        <v>44879.409722222219</v>
      </c>
      <c r="CR11265" s="1">
        <v>44879.409722222219</v>
      </c>
      <c r="CS11265" s="1"/>
      <c r="CT11265" t="s">
        <v>13593</v>
      </c>
      <c r="CU11265" t="s">
        <v>7443</v>
      </c>
      <c r="CV11265" t="s">
        <v>68030</v>
      </c>
      <c r="CW11265" t="s">
        <v>55790</v>
      </c>
      <c r="CX11265" s="3"/>
      <c r="CY11265" s="3"/>
      <c r="CZ11265">
        <v>1</v>
      </c>
      <c r="DA11265" t="s">
        <v>137</v>
      </c>
      <c r="DB11265" t="s">
        <v>137</v>
      </c>
      <c r="DC11265" t="s">
        <v>137</v>
      </c>
      <c r="DD11265" t="s">
        <v>137</v>
      </c>
      <c r="DE11265" t="s">
        <v>137</v>
      </c>
      <c r="DF11265" t="s">
        <v>68031</v>
      </c>
      <c r="DG11265" t="s">
        <v>137</v>
      </c>
      <c r="DH11265" t="s">
        <v>137</v>
      </c>
      <c r="DI11265" t="s">
        <v>137</v>
      </c>
      <c r="DJ11265" t="s">
        <v>137</v>
      </c>
      <c r="DK11265">
        <v>0</v>
      </c>
      <c r="DL11265" t="s">
        <v>209</v>
      </c>
      <c r="DM11265" t="s">
        <v>68032</v>
      </c>
      <c r="DN11265" t="s">
        <v>137</v>
      </c>
      <c r="DO11265" s="1">
        <v>44879.409722222219</v>
      </c>
      <c r="DP11265" s="1"/>
      <c r="DQ11265" t="s">
        <v>150</v>
      </c>
      <c r="DR11265" t="s">
        <v>151</v>
      </c>
      <c r="DS11265" t="s">
        <v>152</v>
      </c>
      <c r="DT11265" t="s">
        <v>137</v>
      </c>
      <c r="DU11265" t="s">
        <v>137</v>
      </c>
      <c r="DV11265" t="s">
        <v>137</v>
      </c>
      <c r="DW11265" t="s">
        <v>137</v>
      </c>
      <c r="DX11265" t="s">
        <v>137</v>
      </c>
      <c r="DY11265" t="s">
        <v>137</v>
      </c>
      <c r="DZ11265" t="s">
        <v>148</v>
      </c>
      <c r="EA11265" t="b">
        <v>0</v>
      </c>
      <c r="EB11265" t="s">
        <v>137</v>
      </c>
    </row>
    <row r="11266" spans="1:132" x14ac:dyDescent="0.25">
      <c r="A11266">
        <v>101648263</v>
      </c>
      <c r="B11266">
        <v>766</v>
      </c>
      <c r="C11266" t="s">
        <v>192</v>
      </c>
      <c r="D11266" t="s">
        <v>885</v>
      </c>
      <c r="E11266" t="s">
        <v>134</v>
      </c>
      <c r="F11266" t="s">
        <v>162</v>
      </c>
      <c r="G11266" t="s">
        <v>137</v>
      </c>
      <c r="H11266" t="s">
        <v>137</v>
      </c>
      <c r="I11266" t="s">
        <v>68033</v>
      </c>
      <c r="J11266" t="s">
        <v>150</v>
      </c>
      <c r="K11266" t="s">
        <v>151</v>
      </c>
      <c r="L11266" t="s">
        <v>152</v>
      </c>
      <c r="M11266" t="s">
        <v>137</v>
      </c>
      <c r="N11266" t="s">
        <v>295</v>
      </c>
      <c r="O11266" t="s">
        <v>295</v>
      </c>
      <c r="P11266" s="1"/>
      <c r="Q11266" s="1">
        <v>44878.539583333331</v>
      </c>
      <c r="R11266" s="1">
        <v>44878.539583333331</v>
      </c>
      <c r="S11266" s="1">
        <v>44881.642361111109</v>
      </c>
      <c r="T11266" s="1">
        <v>44881.642361111109</v>
      </c>
      <c r="U11266" t="s">
        <v>9238</v>
      </c>
      <c r="V11266" t="s">
        <v>137</v>
      </c>
      <c r="W11266" t="s">
        <v>137</v>
      </c>
      <c r="X11266" t="s">
        <v>176</v>
      </c>
      <c r="Y11266" t="s">
        <v>199</v>
      </c>
      <c r="Z11266" t="s">
        <v>137</v>
      </c>
      <c r="AA11266" t="s">
        <v>137</v>
      </c>
      <c r="AB11266" t="s">
        <v>137</v>
      </c>
      <c r="AC11266" t="s">
        <v>137</v>
      </c>
      <c r="AD11266" s="2"/>
      <c r="AE11266" t="s">
        <v>137</v>
      </c>
      <c r="AF11266" t="s">
        <v>137</v>
      </c>
      <c r="AG11266" t="s">
        <v>137</v>
      </c>
      <c r="AH11266" t="s">
        <v>137</v>
      </c>
      <c r="AI11266" t="s">
        <v>137</v>
      </c>
      <c r="AJ11266" t="s">
        <v>137</v>
      </c>
      <c r="AK11266" t="s">
        <v>137</v>
      </c>
      <c r="AL11266" s="2"/>
      <c r="AM11266" t="s">
        <v>137</v>
      </c>
      <c r="AN11266" t="s">
        <v>137</v>
      </c>
      <c r="AO11266" t="s">
        <v>137</v>
      </c>
      <c r="AP11266" t="s">
        <v>137</v>
      </c>
      <c r="AQ11266" t="s">
        <v>137</v>
      </c>
      <c r="AR11266" t="s">
        <v>137</v>
      </c>
      <c r="AS11266" t="s">
        <v>137</v>
      </c>
      <c r="AT11266" t="s">
        <v>137</v>
      </c>
      <c r="AU11266" t="s">
        <v>137</v>
      </c>
      <c r="AV11266" t="s">
        <v>137</v>
      </c>
      <c r="AW11266" t="s">
        <v>137</v>
      </c>
      <c r="AX11266" t="s">
        <v>137</v>
      </c>
      <c r="AY11266" t="s">
        <v>137</v>
      </c>
      <c r="AZ11266" t="s">
        <v>137</v>
      </c>
      <c r="BA11266" t="s">
        <v>137</v>
      </c>
      <c r="BB11266" t="s">
        <v>137</v>
      </c>
      <c r="BC11266" t="s">
        <v>137</v>
      </c>
      <c r="BD11266" t="s">
        <v>137</v>
      </c>
      <c r="BE11266" t="s">
        <v>137</v>
      </c>
      <c r="BF11266" t="s">
        <v>137</v>
      </c>
      <c r="BG11266" t="s">
        <v>137</v>
      </c>
      <c r="BH11266" t="s">
        <v>137</v>
      </c>
      <c r="BI11266" t="s">
        <v>137</v>
      </c>
      <c r="BJ11266" t="s">
        <v>137</v>
      </c>
      <c r="BK11266" t="s">
        <v>137</v>
      </c>
      <c r="BL11266" t="s">
        <v>137</v>
      </c>
      <c r="BM11266" t="s">
        <v>137</v>
      </c>
      <c r="BN11266" t="s">
        <v>137</v>
      </c>
      <c r="BO11266" t="s">
        <v>137</v>
      </c>
      <c r="BP11266" t="s">
        <v>137</v>
      </c>
      <c r="BQ11266" t="s">
        <v>137</v>
      </c>
      <c r="BR11266" t="s">
        <v>137</v>
      </c>
      <c r="BS11266" t="s">
        <v>137</v>
      </c>
      <c r="BT11266" t="s">
        <v>137</v>
      </c>
      <c r="BU11266" t="s">
        <v>137</v>
      </c>
      <c r="BW11266" t="s">
        <v>137</v>
      </c>
      <c r="BX11266" t="s">
        <v>137</v>
      </c>
      <c r="BY11266" t="s">
        <v>137</v>
      </c>
      <c r="BZ11266" t="s">
        <v>137</v>
      </c>
      <c r="CA11266" t="s">
        <v>137</v>
      </c>
      <c r="CB11266" t="s">
        <v>137</v>
      </c>
      <c r="CC11266" t="s">
        <v>137</v>
      </c>
      <c r="CD11266" t="s">
        <v>137</v>
      </c>
      <c r="CE11266" t="s">
        <v>137</v>
      </c>
      <c r="CF11266" t="s">
        <v>137</v>
      </c>
      <c r="CG11266" t="s">
        <v>137</v>
      </c>
      <c r="CH11266" t="s">
        <v>137</v>
      </c>
      <c r="CI11266" t="s">
        <v>137</v>
      </c>
      <c r="CJ11266" t="s">
        <v>137</v>
      </c>
      <c r="CK11266" t="s">
        <v>137</v>
      </c>
      <c r="CL11266" t="s">
        <v>137</v>
      </c>
      <c r="CM11266" t="s">
        <v>137</v>
      </c>
      <c r="CN11266" t="s">
        <v>137</v>
      </c>
      <c r="CO11266" t="s">
        <v>137</v>
      </c>
      <c r="CP11266" t="s">
        <v>137</v>
      </c>
      <c r="CQ11266" s="1">
        <v>44881.642361111109</v>
      </c>
      <c r="CR11266" s="1">
        <v>44881.642361111109</v>
      </c>
      <c r="CS11266" s="1"/>
      <c r="CT11266" t="s">
        <v>137</v>
      </c>
      <c r="CU11266" t="s">
        <v>137</v>
      </c>
      <c r="CV11266" t="s">
        <v>68034</v>
      </c>
      <c r="CW11266" t="s">
        <v>68035</v>
      </c>
      <c r="CX11266" s="3"/>
      <c r="CY11266" s="3"/>
      <c r="CZ11266">
        <v>1</v>
      </c>
      <c r="DA11266" t="s">
        <v>137</v>
      </c>
      <c r="DB11266" t="s">
        <v>137</v>
      </c>
      <c r="DC11266" t="s">
        <v>137</v>
      </c>
      <c r="DD11266" t="s">
        <v>137</v>
      </c>
      <c r="DE11266" t="s">
        <v>137</v>
      </c>
      <c r="DF11266" t="s">
        <v>137</v>
      </c>
      <c r="DG11266" t="s">
        <v>137</v>
      </c>
      <c r="DH11266" t="s">
        <v>137</v>
      </c>
      <c r="DI11266" t="s">
        <v>137</v>
      </c>
      <c r="DJ11266" t="s">
        <v>137</v>
      </c>
      <c r="DK11266">
        <v>0</v>
      </c>
      <c r="DL11266" t="s">
        <v>209</v>
      </c>
      <c r="DM11266" t="s">
        <v>68036</v>
      </c>
      <c r="DN11266" t="s">
        <v>137</v>
      </c>
      <c r="DO11266" s="1">
        <v>44881.642361111109</v>
      </c>
      <c r="DP11266" s="1"/>
      <c r="DQ11266" t="s">
        <v>150</v>
      </c>
      <c r="DR11266" t="s">
        <v>151</v>
      </c>
      <c r="DS11266" t="s">
        <v>152</v>
      </c>
      <c r="DT11266" t="s">
        <v>137</v>
      </c>
      <c r="DU11266" t="s">
        <v>137</v>
      </c>
      <c r="DV11266" t="s">
        <v>137</v>
      </c>
      <c r="DW11266" t="s">
        <v>137</v>
      </c>
      <c r="DX11266" t="s">
        <v>68037</v>
      </c>
      <c r="DY11266" t="s">
        <v>137</v>
      </c>
      <c r="DZ11266" t="s">
        <v>168</v>
      </c>
      <c r="EA11266" t="b">
        <v>0</v>
      </c>
      <c r="EB11266" t="s">
        <v>137</v>
      </c>
    </row>
    <row r="11267" spans="1:132" x14ac:dyDescent="0.25">
      <c r="A11267">
        <v>101611654</v>
      </c>
      <c r="B11267">
        <v>765</v>
      </c>
      <c r="C11267" t="s">
        <v>192</v>
      </c>
      <c r="D11267" t="s">
        <v>68038</v>
      </c>
      <c r="E11267" t="s">
        <v>134</v>
      </c>
      <c r="F11267" t="s">
        <v>162</v>
      </c>
      <c r="G11267" t="s">
        <v>137</v>
      </c>
      <c r="H11267" t="s">
        <v>137</v>
      </c>
      <c r="I11267" t="s">
        <v>68039</v>
      </c>
      <c r="J11267" t="s">
        <v>52452</v>
      </c>
      <c r="K11267" t="s">
        <v>52453</v>
      </c>
      <c r="L11267" t="s">
        <v>52454</v>
      </c>
      <c r="M11267" t="s">
        <v>137</v>
      </c>
      <c r="N11267" t="s">
        <v>303</v>
      </c>
      <c r="O11267" t="s">
        <v>303</v>
      </c>
      <c r="P11267" s="1"/>
      <c r="Q11267" s="1">
        <v>44876.561111111114</v>
      </c>
      <c r="R11267" s="1">
        <v>44876.561111111114</v>
      </c>
      <c r="S11267" s="1">
        <v>44881.599999999999</v>
      </c>
      <c r="T11267" s="1">
        <v>44881.599999999999</v>
      </c>
      <c r="U11267" t="s">
        <v>36639</v>
      </c>
      <c r="V11267" t="s">
        <v>137</v>
      </c>
      <c r="W11267" t="s">
        <v>137</v>
      </c>
      <c r="X11267" t="s">
        <v>144</v>
      </c>
      <c r="Y11267" t="s">
        <v>199</v>
      </c>
      <c r="Z11267" t="s">
        <v>137</v>
      </c>
      <c r="AA11267" t="s">
        <v>137</v>
      </c>
      <c r="AB11267" t="s">
        <v>137</v>
      </c>
      <c r="AC11267" t="s">
        <v>137</v>
      </c>
      <c r="AD11267" s="2"/>
      <c r="AE11267" t="s">
        <v>137</v>
      </c>
      <c r="AF11267" t="s">
        <v>137</v>
      </c>
      <c r="AG11267" t="s">
        <v>137</v>
      </c>
      <c r="AH11267" t="s">
        <v>137</v>
      </c>
      <c r="AI11267" t="s">
        <v>137</v>
      </c>
      <c r="AJ11267" t="s">
        <v>137</v>
      </c>
      <c r="AK11267" t="s">
        <v>137</v>
      </c>
      <c r="AL11267" s="2"/>
      <c r="AM11267" t="s">
        <v>137</v>
      </c>
      <c r="AN11267" t="s">
        <v>137</v>
      </c>
      <c r="AO11267" t="s">
        <v>137</v>
      </c>
      <c r="AP11267" t="s">
        <v>137</v>
      </c>
      <c r="AQ11267" t="s">
        <v>137</v>
      </c>
      <c r="AR11267" t="s">
        <v>137</v>
      </c>
      <c r="AS11267" t="s">
        <v>137</v>
      </c>
      <c r="AT11267" t="s">
        <v>137</v>
      </c>
      <c r="AU11267" t="s">
        <v>137</v>
      </c>
      <c r="AV11267" t="s">
        <v>137</v>
      </c>
      <c r="AW11267" t="s">
        <v>137</v>
      </c>
      <c r="AX11267" t="s">
        <v>137</v>
      </c>
      <c r="AY11267" t="s">
        <v>137</v>
      </c>
      <c r="AZ11267" t="s">
        <v>137</v>
      </c>
      <c r="BA11267" t="s">
        <v>137</v>
      </c>
      <c r="BB11267" t="s">
        <v>137</v>
      </c>
      <c r="BC11267" t="s">
        <v>137</v>
      </c>
      <c r="BD11267" t="s">
        <v>137</v>
      </c>
      <c r="BE11267" t="s">
        <v>137</v>
      </c>
      <c r="BF11267" t="s">
        <v>137</v>
      </c>
      <c r="BG11267" t="s">
        <v>137</v>
      </c>
      <c r="BH11267" t="s">
        <v>137</v>
      </c>
      <c r="BI11267" t="s">
        <v>137</v>
      </c>
      <c r="BJ11267" t="s">
        <v>137</v>
      </c>
      <c r="BK11267" t="s">
        <v>137</v>
      </c>
      <c r="BL11267" t="s">
        <v>137</v>
      </c>
      <c r="BM11267" t="s">
        <v>137</v>
      </c>
      <c r="BN11267" t="s">
        <v>137</v>
      </c>
      <c r="BO11267" t="s">
        <v>137</v>
      </c>
      <c r="BP11267" t="s">
        <v>137</v>
      </c>
      <c r="BQ11267" t="s">
        <v>137</v>
      </c>
      <c r="BR11267" t="s">
        <v>137</v>
      </c>
      <c r="BS11267" t="s">
        <v>137</v>
      </c>
      <c r="BT11267" t="s">
        <v>137</v>
      </c>
      <c r="BU11267" t="s">
        <v>137</v>
      </c>
      <c r="BW11267" t="s">
        <v>137</v>
      </c>
      <c r="BX11267" t="s">
        <v>137</v>
      </c>
      <c r="BY11267" t="s">
        <v>137</v>
      </c>
      <c r="BZ11267" t="s">
        <v>137</v>
      </c>
      <c r="CA11267" t="s">
        <v>137</v>
      </c>
      <c r="CB11267" t="s">
        <v>137</v>
      </c>
      <c r="CC11267" t="s">
        <v>137</v>
      </c>
      <c r="CD11267" t="s">
        <v>137</v>
      </c>
      <c r="CE11267" t="s">
        <v>137</v>
      </c>
      <c r="CF11267" t="s">
        <v>137</v>
      </c>
      <c r="CG11267" t="s">
        <v>137</v>
      </c>
      <c r="CH11267" t="s">
        <v>137</v>
      </c>
      <c r="CI11267" t="s">
        <v>137</v>
      </c>
      <c r="CJ11267" t="s">
        <v>137</v>
      </c>
      <c r="CK11267" t="s">
        <v>137</v>
      </c>
      <c r="CL11267" t="s">
        <v>137</v>
      </c>
      <c r="CM11267" t="s">
        <v>137</v>
      </c>
      <c r="CN11267" t="s">
        <v>137</v>
      </c>
      <c r="CO11267" t="s">
        <v>137</v>
      </c>
      <c r="CP11267" t="s">
        <v>137</v>
      </c>
      <c r="CQ11267" s="1">
        <v>44881.536805555559</v>
      </c>
      <c r="CR11267" s="1">
        <v>44881.536805555559</v>
      </c>
      <c r="CS11267" s="1"/>
      <c r="CT11267" t="s">
        <v>137</v>
      </c>
      <c r="CU11267" t="s">
        <v>137</v>
      </c>
      <c r="CV11267" t="s">
        <v>68040</v>
      </c>
      <c r="CW11267" t="s">
        <v>68041</v>
      </c>
      <c r="CX11267" s="3"/>
      <c r="CY11267" s="3"/>
      <c r="CZ11267">
        <v>1</v>
      </c>
      <c r="DA11267" t="s">
        <v>137</v>
      </c>
      <c r="DB11267" t="s">
        <v>137</v>
      </c>
      <c r="DC11267" t="s">
        <v>137</v>
      </c>
      <c r="DD11267" t="s">
        <v>137</v>
      </c>
      <c r="DE11267" t="s">
        <v>137</v>
      </c>
      <c r="DF11267" t="s">
        <v>137</v>
      </c>
      <c r="DG11267" t="s">
        <v>137</v>
      </c>
      <c r="DH11267" t="s">
        <v>137</v>
      </c>
      <c r="DI11267" t="s">
        <v>137</v>
      </c>
      <c r="DJ11267" t="s">
        <v>137</v>
      </c>
      <c r="DK11267">
        <v>0</v>
      </c>
      <c r="DL11267" t="s">
        <v>209</v>
      </c>
      <c r="DM11267" t="s">
        <v>16532</v>
      </c>
      <c r="DN11267" t="s">
        <v>137</v>
      </c>
      <c r="DO11267" s="1">
        <v>44881.536805555559</v>
      </c>
      <c r="DP11267" s="1"/>
      <c r="DQ11267" t="s">
        <v>52452</v>
      </c>
      <c r="DR11267" t="s">
        <v>52453</v>
      </c>
      <c r="DS11267" t="s">
        <v>52454</v>
      </c>
      <c r="DT11267" t="s">
        <v>137</v>
      </c>
      <c r="DU11267" t="s">
        <v>137</v>
      </c>
      <c r="DV11267" t="s">
        <v>137</v>
      </c>
      <c r="DW11267" t="s">
        <v>137</v>
      </c>
      <c r="DX11267" t="s">
        <v>137</v>
      </c>
      <c r="DY11267" t="s">
        <v>137</v>
      </c>
      <c r="DZ11267" t="s">
        <v>168</v>
      </c>
      <c r="EA11267" t="b">
        <v>0</v>
      </c>
      <c r="EB11267" t="s">
        <v>137</v>
      </c>
    </row>
    <row r="11268" spans="1:132" x14ac:dyDescent="0.25">
      <c r="A11268">
        <v>101611638</v>
      </c>
      <c r="B11268">
        <v>764</v>
      </c>
      <c r="C11268" t="s">
        <v>192</v>
      </c>
      <c r="D11268" t="s">
        <v>68042</v>
      </c>
      <c r="E11268" t="s">
        <v>134</v>
      </c>
      <c r="F11268" t="s">
        <v>162</v>
      </c>
      <c r="G11268" t="s">
        <v>137</v>
      </c>
      <c r="H11268" t="s">
        <v>137</v>
      </c>
      <c r="I11268" t="s">
        <v>68043</v>
      </c>
      <c r="J11268" t="s">
        <v>150</v>
      </c>
      <c r="K11268" t="s">
        <v>151</v>
      </c>
      <c r="L11268" t="s">
        <v>152</v>
      </c>
      <c r="M11268" t="s">
        <v>137</v>
      </c>
      <c r="N11268" t="s">
        <v>303</v>
      </c>
      <c r="O11268" t="s">
        <v>303</v>
      </c>
      <c r="P11268" s="1"/>
      <c r="Q11268" s="1">
        <v>44876.561111111114</v>
      </c>
      <c r="R11268" s="1">
        <v>44876.561111111114</v>
      </c>
      <c r="S11268" s="1">
        <v>44886.681944444441</v>
      </c>
      <c r="T11268" s="1">
        <v>44886.681944444441</v>
      </c>
      <c r="U11268" t="s">
        <v>36639</v>
      </c>
      <c r="V11268" t="s">
        <v>137</v>
      </c>
      <c r="W11268" t="s">
        <v>137</v>
      </c>
      <c r="X11268" t="s">
        <v>144</v>
      </c>
      <c r="Y11268" t="s">
        <v>199</v>
      </c>
      <c r="Z11268" t="s">
        <v>137</v>
      </c>
      <c r="AA11268" t="s">
        <v>137</v>
      </c>
      <c r="AB11268" t="s">
        <v>137</v>
      </c>
      <c r="AC11268" t="s">
        <v>137</v>
      </c>
      <c r="AD11268" s="2"/>
      <c r="AE11268" t="s">
        <v>137</v>
      </c>
      <c r="AF11268" t="s">
        <v>137</v>
      </c>
      <c r="AG11268" t="s">
        <v>137</v>
      </c>
      <c r="AH11268" t="s">
        <v>137</v>
      </c>
      <c r="AI11268" t="s">
        <v>137</v>
      </c>
      <c r="AJ11268" t="s">
        <v>137</v>
      </c>
      <c r="AK11268" t="s">
        <v>137</v>
      </c>
      <c r="AL11268" s="2"/>
      <c r="AM11268" t="s">
        <v>137</v>
      </c>
      <c r="AN11268" t="s">
        <v>137</v>
      </c>
      <c r="AO11268" t="s">
        <v>137</v>
      </c>
      <c r="AP11268" t="s">
        <v>137</v>
      </c>
      <c r="AQ11268" t="s">
        <v>137</v>
      </c>
      <c r="AR11268" t="s">
        <v>137</v>
      </c>
      <c r="AS11268" t="s">
        <v>137</v>
      </c>
      <c r="AT11268" t="s">
        <v>137</v>
      </c>
      <c r="AU11268" t="s">
        <v>137</v>
      </c>
      <c r="AV11268" t="s">
        <v>137</v>
      </c>
      <c r="AW11268" t="s">
        <v>137</v>
      </c>
      <c r="AX11268" t="s">
        <v>137</v>
      </c>
      <c r="AY11268" t="s">
        <v>137</v>
      </c>
      <c r="AZ11268" t="s">
        <v>137</v>
      </c>
      <c r="BA11268" t="s">
        <v>137</v>
      </c>
      <c r="BB11268" t="s">
        <v>137</v>
      </c>
      <c r="BC11268" t="s">
        <v>137</v>
      </c>
      <c r="BD11268" t="s">
        <v>137</v>
      </c>
      <c r="BE11268" t="s">
        <v>137</v>
      </c>
      <c r="BF11268" t="s">
        <v>137</v>
      </c>
      <c r="BG11268" t="s">
        <v>137</v>
      </c>
      <c r="BH11268" t="s">
        <v>137</v>
      </c>
      <c r="BI11268" t="s">
        <v>137</v>
      </c>
      <c r="BJ11268" t="s">
        <v>137</v>
      </c>
      <c r="BK11268" t="s">
        <v>137</v>
      </c>
      <c r="BL11268" t="s">
        <v>137</v>
      </c>
      <c r="BM11268" t="s">
        <v>137</v>
      </c>
      <c r="BN11268" t="s">
        <v>137</v>
      </c>
      <c r="BO11268" t="s">
        <v>137</v>
      </c>
      <c r="BP11268" t="s">
        <v>137</v>
      </c>
      <c r="BQ11268" t="s">
        <v>137</v>
      </c>
      <c r="BR11268" t="s">
        <v>137</v>
      </c>
      <c r="BS11268" t="s">
        <v>137</v>
      </c>
      <c r="BT11268" t="s">
        <v>137</v>
      </c>
      <c r="BU11268" t="s">
        <v>137</v>
      </c>
      <c r="BW11268" t="s">
        <v>137</v>
      </c>
      <c r="BX11268" t="s">
        <v>137</v>
      </c>
      <c r="BY11268" t="s">
        <v>137</v>
      </c>
      <c r="BZ11268" t="s">
        <v>137</v>
      </c>
      <c r="CA11268" t="s">
        <v>137</v>
      </c>
      <c r="CB11268" t="s">
        <v>137</v>
      </c>
      <c r="CC11268" t="s">
        <v>137</v>
      </c>
      <c r="CD11268" t="s">
        <v>137</v>
      </c>
      <c r="CE11268" t="s">
        <v>137</v>
      </c>
      <c r="CF11268" t="s">
        <v>137</v>
      </c>
      <c r="CG11268" t="s">
        <v>137</v>
      </c>
      <c r="CH11268" t="s">
        <v>137</v>
      </c>
      <c r="CI11268" t="s">
        <v>137</v>
      </c>
      <c r="CJ11268" t="s">
        <v>137</v>
      </c>
      <c r="CK11268" t="s">
        <v>137</v>
      </c>
      <c r="CL11268" t="s">
        <v>137</v>
      </c>
      <c r="CM11268" t="s">
        <v>137</v>
      </c>
      <c r="CN11268" t="s">
        <v>137</v>
      </c>
      <c r="CO11268" t="s">
        <v>137</v>
      </c>
      <c r="CP11268" t="s">
        <v>137</v>
      </c>
      <c r="CQ11268" s="1">
        <v>44886.681944444441</v>
      </c>
      <c r="CR11268" s="1">
        <v>44886.681944444441</v>
      </c>
      <c r="CS11268" s="1"/>
      <c r="CT11268" t="s">
        <v>137</v>
      </c>
      <c r="CU11268" t="s">
        <v>137</v>
      </c>
      <c r="CV11268" t="s">
        <v>68044</v>
      </c>
      <c r="CW11268" t="s">
        <v>68045</v>
      </c>
      <c r="CX11268" s="3"/>
      <c r="CY11268" s="3"/>
      <c r="CZ11268">
        <v>1</v>
      </c>
      <c r="DA11268" t="s">
        <v>137</v>
      </c>
      <c r="DB11268" t="s">
        <v>137</v>
      </c>
      <c r="DC11268" t="s">
        <v>137</v>
      </c>
      <c r="DD11268" t="s">
        <v>137</v>
      </c>
      <c r="DE11268" t="s">
        <v>137</v>
      </c>
      <c r="DF11268" t="s">
        <v>137</v>
      </c>
      <c r="DG11268" t="s">
        <v>137</v>
      </c>
      <c r="DH11268" t="s">
        <v>137</v>
      </c>
      <c r="DI11268" t="s">
        <v>137</v>
      </c>
      <c r="DJ11268" t="s">
        <v>137</v>
      </c>
      <c r="DK11268">
        <v>0</v>
      </c>
      <c r="DL11268" t="s">
        <v>209</v>
      </c>
      <c r="DM11268" t="s">
        <v>68046</v>
      </c>
      <c r="DN11268" t="s">
        <v>137</v>
      </c>
      <c r="DO11268" s="1">
        <v>44886.681944444441</v>
      </c>
      <c r="DP11268" s="1"/>
      <c r="DQ11268" t="s">
        <v>150</v>
      </c>
      <c r="DR11268" t="s">
        <v>151</v>
      </c>
      <c r="DS11268" t="s">
        <v>152</v>
      </c>
      <c r="DT11268" t="s">
        <v>137</v>
      </c>
      <c r="DU11268" t="s">
        <v>137</v>
      </c>
      <c r="DV11268" t="s">
        <v>137</v>
      </c>
      <c r="DW11268" t="s">
        <v>137</v>
      </c>
      <c r="DX11268" t="s">
        <v>137</v>
      </c>
      <c r="DY11268" t="s">
        <v>137</v>
      </c>
      <c r="DZ11268" t="s">
        <v>168</v>
      </c>
      <c r="EA11268" t="b">
        <v>0</v>
      </c>
      <c r="EB11268" t="s">
        <v>137</v>
      </c>
    </row>
    <row r="11269" spans="1:132" x14ac:dyDescent="0.25">
      <c r="A11269">
        <v>101611575</v>
      </c>
      <c r="B11269">
        <v>763</v>
      </c>
      <c r="C11269" t="s">
        <v>192</v>
      </c>
      <c r="D11269" t="s">
        <v>68047</v>
      </c>
      <c r="E11269" t="s">
        <v>134</v>
      </c>
      <c r="F11269" t="s">
        <v>162</v>
      </c>
      <c r="G11269" t="s">
        <v>137</v>
      </c>
      <c r="H11269" t="s">
        <v>137</v>
      </c>
      <c r="I11269" t="s">
        <v>68048</v>
      </c>
      <c r="J11269" t="s">
        <v>150</v>
      </c>
      <c r="K11269" t="s">
        <v>151</v>
      </c>
      <c r="L11269" t="s">
        <v>152</v>
      </c>
      <c r="M11269" t="s">
        <v>137</v>
      </c>
      <c r="N11269" t="s">
        <v>303</v>
      </c>
      <c r="O11269" t="s">
        <v>303</v>
      </c>
      <c r="P11269" s="1"/>
      <c r="Q11269" s="1">
        <v>44876.560416666667</v>
      </c>
      <c r="R11269" s="1">
        <v>44876.560416666667</v>
      </c>
      <c r="S11269" s="1">
        <v>44944.636111111111</v>
      </c>
      <c r="T11269" s="1">
        <v>44944.636111111111</v>
      </c>
      <c r="U11269" t="s">
        <v>36639</v>
      </c>
      <c r="V11269" t="s">
        <v>137</v>
      </c>
      <c r="W11269" t="s">
        <v>137</v>
      </c>
      <c r="X11269" t="s">
        <v>454</v>
      </c>
      <c r="Y11269" t="s">
        <v>199</v>
      </c>
      <c r="Z11269" t="s">
        <v>137</v>
      </c>
      <c r="AA11269" t="s">
        <v>137</v>
      </c>
      <c r="AB11269" t="s">
        <v>137</v>
      </c>
      <c r="AC11269" t="s">
        <v>137</v>
      </c>
      <c r="AD11269" s="2"/>
      <c r="AE11269" t="s">
        <v>137</v>
      </c>
      <c r="AF11269" t="s">
        <v>137</v>
      </c>
      <c r="AG11269" t="s">
        <v>137</v>
      </c>
      <c r="AH11269" t="s">
        <v>137</v>
      </c>
      <c r="AI11269" t="s">
        <v>137</v>
      </c>
      <c r="AJ11269" t="s">
        <v>137</v>
      </c>
      <c r="AK11269" t="s">
        <v>137</v>
      </c>
      <c r="AL11269" s="2"/>
      <c r="AM11269" t="s">
        <v>137</v>
      </c>
      <c r="AN11269" t="s">
        <v>137</v>
      </c>
      <c r="AO11269" t="s">
        <v>137</v>
      </c>
      <c r="AP11269" t="s">
        <v>137</v>
      </c>
      <c r="AQ11269" t="s">
        <v>137</v>
      </c>
      <c r="AR11269" t="s">
        <v>137</v>
      </c>
      <c r="AS11269" t="s">
        <v>137</v>
      </c>
      <c r="AT11269" t="s">
        <v>137</v>
      </c>
      <c r="AU11269" t="s">
        <v>137</v>
      </c>
      <c r="AV11269" t="s">
        <v>137</v>
      </c>
      <c r="AW11269" t="s">
        <v>137</v>
      </c>
      <c r="AX11269" t="s">
        <v>137</v>
      </c>
      <c r="AY11269" t="s">
        <v>137</v>
      </c>
      <c r="AZ11269" t="s">
        <v>137</v>
      </c>
      <c r="BA11269" t="s">
        <v>137</v>
      </c>
      <c r="BB11269" t="s">
        <v>137</v>
      </c>
      <c r="BC11269" t="s">
        <v>137</v>
      </c>
      <c r="BD11269" t="s">
        <v>137</v>
      </c>
      <c r="BE11269" t="s">
        <v>137</v>
      </c>
      <c r="BF11269" t="s">
        <v>137</v>
      </c>
      <c r="BG11269" t="s">
        <v>137</v>
      </c>
      <c r="BH11269" t="s">
        <v>137</v>
      </c>
      <c r="BI11269" t="s">
        <v>137</v>
      </c>
      <c r="BJ11269" t="s">
        <v>137</v>
      </c>
      <c r="BK11269" t="s">
        <v>137</v>
      </c>
      <c r="BL11269" t="s">
        <v>137</v>
      </c>
      <c r="BM11269" t="s">
        <v>137</v>
      </c>
      <c r="BN11269" t="s">
        <v>137</v>
      </c>
      <c r="BO11269" t="s">
        <v>137</v>
      </c>
      <c r="BP11269" t="s">
        <v>137</v>
      </c>
      <c r="BQ11269" t="s">
        <v>137</v>
      </c>
      <c r="BR11269" t="s">
        <v>137</v>
      </c>
      <c r="BS11269" t="s">
        <v>137</v>
      </c>
      <c r="BT11269" t="s">
        <v>137</v>
      </c>
      <c r="BU11269" t="s">
        <v>137</v>
      </c>
      <c r="BW11269" t="s">
        <v>137</v>
      </c>
      <c r="BX11269" t="s">
        <v>137</v>
      </c>
      <c r="BY11269" t="s">
        <v>137</v>
      </c>
      <c r="BZ11269" t="s">
        <v>137</v>
      </c>
      <c r="CA11269" t="s">
        <v>137</v>
      </c>
      <c r="CB11269" t="s">
        <v>137</v>
      </c>
      <c r="CC11269" t="s">
        <v>137</v>
      </c>
      <c r="CD11269" t="s">
        <v>137</v>
      </c>
      <c r="CE11269" t="s">
        <v>137</v>
      </c>
      <c r="CF11269" t="s">
        <v>137</v>
      </c>
      <c r="CG11269" t="s">
        <v>137</v>
      </c>
      <c r="CH11269" t="s">
        <v>137</v>
      </c>
      <c r="CI11269" t="s">
        <v>137</v>
      </c>
      <c r="CJ11269" t="s">
        <v>137</v>
      </c>
      <c r="CK11269" t="s">
        <v>137</v>
      </c>
      <c r="CL11269" t="s">
        <v>137</v>
      </c>
      <c r="CM11269" t="s">
        <v>137</v>
      </c>
      <c r="CN11269" t="s">
        <v>137</v>
      </c>
      <c r="CO11269" t="s">
        <v>137</v>
      </c>
      <c r="CP11269" t="s">
        <v>137</v>
      </c>
      <c r="CQ11269" s="1">
        <v>44944.636111111111</v>
      </c>
      <c r="CR11269" s="1">
        <v>44944.636111111111</v>
      </c>
      <c r="CS11269" s="1"/>
      <c r="CT11269" t="s">
        <v>68049</v>
      </c>
      <c r="CU11269" t="s">
        <v>68050</v>
      </c>
      <c r="CV11269" t="s">
        <v>68051</v>
      </c>
      <c r="CW11269" t="s">
        <v>68052</v>
      </c>
      <c r="CX11269" s="3"/>
      <c r="CY11269" s="3"/>
      <c r="CZ11269">
        <v>1</v>
      </c>
      <c r="DA11269" t="s">
        <v>137</v>
      </c>
      <c r="DB11269" t="s">
        <v>137</v>
      </c>
      <c r="DC11269" t="s">
        <v>137</v>
      </c>
      <c r="DD11269" t="s">
        <v>137</v>
      </c>
      <c r="DE11269" t="s">
        <v>137</v>
      </c>
      <c r="DF11269" t="s">
        <v>68053</v>
      </c>
      <c r="DG11269" t="s">
        <v>137</v>
      </c>
      <c r="DH11269" t="s">
        <v>137</v>
      </c>
      <c r="DI11269" t="s">
        <v>137</v>
      </c>
      <c r="DJ11269" t="s">
        <v>137</v>
      </c>
      <c r="DK11269">
        <v>0</v>
      </c>
      <c r="DL11269" t="s">
        <v>209</v>
      </c>
      <c r="DM11269" t="s">
        <v>68054</v>
      </c>
      <c r="DN11269" t="s">
        <v>137</v>
      </c>
      <c r="DO11269" s="1">
        <v>44944.636111111111</v>
      </c>
      <c r="DP11269" s="1"/>
      <c r="DQ11269" t="s">
        <v>150</v>
      </c>
      <c r="DR11269" t="s">
        <v>151</v>
      </c>
      <c r="DS11269" t="s">
        <v>152</v>
      </c>
      <c r="DT11269" t="s">
        <v>68055</v>
      </c>
      <c r="DU11269" t="s">
        <v>137</v>
      </c>
      <c r="DV11269" t="s">
        <v>137</v>
      </c>
      <c r="DW11269" t="s">
        <v>137</v>
      </c>
      <c r="DX11269" t="s">
        <v>137</v>
      </c>
      <c r="DY11269" t="s">
        <v>137</v>
      </c>
      <c r="DZ11269" t="s">
        <v>168</v>
      </c>
      <c r="EA11269" t="b">
        <v>0</v>
      </c>
      <c r="EB11269" t="s">
        <v>137</v>
      </c>
    </row>
    <row r="11270" spans="1:132" x14ac:dyDescent="0.25">
      <c r="A11270">
        <v>101609117</v>
      </c>
      <c r="B11270">
        <v>762</v>
      </c>
      <c r="C11270" t="s">
        <v>192</v>
      </c>
      <c r="D11270" t="s">
        <v>68056</v>
      </c>
      <c r="E11270" t="s">
        <v>134</v>
      </c>
      <c r="F11270" t="s">
        <v>162</v>
      </c>
      <c r="G11270" t="s">
        <v>137</v>
      </c>
      <c r="H11270" t="s">
        <v>137</v>
      </c>
      <c r="I11270" t="s">
        <v>68057</v>
      </c>
      <c r="J11270" t="s">
        <v>150</v>
      </c>
      <c r="K11270" t="s">
        <v>151</v>
      </c>
      <c r="L11270" t="s">
        <v>152</v>
      </c>
      <c r="M11270" t="s">
        <v>137</v>
      </c>
      <c r="N11270" t="s">
        <v>295</v>
      </c>
      <c r="O11270" t="s">
        <v>295</v>
      </c>
      <c r="P11270" s="1"/>
      <c r="Q11270" s="1">
        <v>44876.534722222219</v>
      </c>
      <c r="R11270" s="1">
        <v>44876.534722222219</v>
      </c>
      <c r="S11270" s="1">
        <v>45050.697916666664</v>
      </c>
      <c r="T11270" s="1">
        <v>45050.697916666664</v>
      </c>
      <c r="U11270" t="s">
        <v>9238</v>
      </c>
      <c r="V11270" t="s">
        <v>137</v>
      </c>
      <c r="W11270" t="s">
        <v>137</v>
      </c>
      <c r="X11270" t="s">
        <v>176</v>
      </c>
      <c r="Y11270" t="s">
        <v>199</v>
      </c>
      <c r="Z11270" t="s">
        <v>137</v>
      </c>
      <c r="AA11270" t="s">
        <v>137</v>
      </c>
      <c r="AB11270" t="s">
        <v>137</v>
      </c>
      <c r="AC11270" t="s">
        <v>137</v>
      </c>
      <c r="AD11270" s="2"/>
      <c r="AE11270" t="s">
        <v>137</v>
      </c>
      <c r="AF11270" t="s">
        <v>137</v>
      </c>
      <c r="AG11270" t="s">
        <v>137</v>
      </c>
      <c r="AH11270" t="s">
        <v>137</v>
      </c>
      <c r="AI11270" t="s">
        <v>137</v>
      </c>
      <c r="AJ11270" t="s">
        <v>137</v>
      </c>
      <c r="AK11270" t="s">
        <v>137</v>
      </c>
      <c r="AL11270" s="2"/>
      <c r="AM11270" t="s">
        <v>137</v>
      </c>
      <c r="AN11270" t="s">
        <v>137</v>
      </c>
      <c r="AO11270" t="s">
        <v>137</v>
      </c>
      <c r="AP11270" t="s">
        <v>137</v>
      </c>
      <c r="AQ11270" t="s">
        <v>137</v>
      </c>
      <c r="AR11270" t="s">
        <v>137</v>
      </c>
      <c r="AS11270" t="s">
        <v>137</v>
      </c>
      <c r="AT11270" t="s">
        <v>137</v>
      </c>
      <c r="AU11270" t="s">
        <v>137</v>
      </c>
      <c r="AV11270" t="s">
        <v>137</v>
      </c>
      <c r="AW11270" t="s">
        <v>137</v>
      </c>
      <c r="AX11270" t="s">
        <v>137</v>
      </c>
      <c r="AY11270" t="s">
        <v>137</v>
      </c>
      <c r="AZ11270" t="s">
        <v>137</v>
      </c>
      <c r="BA11270" t="s">
        <v>137</v>
      </c>
      <c r="BB11270" t="s">
        <v>137</v>
      </c>
      <c r="BC11270" t="s">
        <v>137</v>
      </c>
      <c r="BD11270" t="s">
        <v>137</v>
      </c>
      <c r="BE11270" t="s">
        <v>137</v>
      </c>
      <c r="BF11270" t="s">
        <v>137</v>
      </c>
      <c r="BG11270" t="s">
        <v>137</v>
      </c>
      <c r="BH11270" t="s">
        <v>137</v>
      </c>
      <c r="BI11270" t="s">
        <v>137</v>
      </c>
      <c r="BJ11270" t="s">
        <v>137</v>
      </c>
      <c r="BK11270" t="s">
        <v>137</v>
      </c>
      <c r="BL11270" t="s">
        <v>137</v>
      </c>
      <c r="BM11270" t="s">
        <v>137</v>
      </c>
      <c r="BN11270" t="s">
        <v>137</v>
      </c>
      <c r="BO11270" t="s">
        <v>137</v>
      </c>
      <c r="BP11270" t="s">
        <v>137</v>
      </c>
      <c r="BQ11270" t="s">
        <v>137</v>
      </c>
      <c r="BR11270" t="s">
        <v>137</v>
      </c>
      <c r="BS11270" t="s">
        <v>137</v>
      </c>
      <c r="BT11270" t="s">
        <v>137</v>
      </c>
      <c r="BU11270" t="s">
        <v>137</v>
      </c>
      <c r="BW11270" t="s">
        <v>137</v>
      </c>
      <c r="BX11270" t="s">
        <v>137</v>
      </c>
      <c r="BY11270" t="s">
        <v>137</v>
      </c>
      <c r="BZ11270" t="s">
        <v>137</v>
      </c>
      <c r="CA11270" t="s">
        <v>137</v>
      </c>
      <c r="CB11270" t="s">
        <v>137</v>
      </c>
      <c r="CC11270" t="s">
        <v>137</v>
      </c>
      <c r="CD11270" t="s">
        <v>137</v>
      </c>
      <c r="CE11270" t="s">
        <v>137</v>
      </c>
      <c r="CF11270" t="s">
        <v>137</v>
      </c>
      <c r="CG11270" t="s">
        <v>137</v>
      </c>
      <c r="CH11270" t="s">
        <v>137</v>
      </c>
      <c r="CI11270" t="s">
        <v>137</v>
      </c>
      <c r="CJ11270" t="s">
        <v>137</v>
      </c>
      <c r="CK11270" t="s">
        <v>137</v>
      </c>
      <c r="CL11270" t="s">
        <v>137</v>
      </c>
      <c r="CM11270" t="s">
        <v>137</v>
      </c>
      <c r="CN11270" t="s">
        <v>137</v>
      </c>
      <c r="CO11270" t="s">
        <v>137</v>
      </c>
      <c r="CP11270" t="s">
        <v>137</v>
      </c>
      <c r="CQ11270" s="1">
        <v>45050.697916666664</v>
      </c>
      <c r="CR11270" s="1">
        <v>45050.697916666664</v>
      </c>
      <c r="CS11270" s="1"/>
      <c r="CT11270" t="s">
        <v>68058</v>
      </c>
      <c r="CU11270" t="s">
        <v>68059</v>
      </c>
      <c r="CV11270" t="s">
        <v>68060</v>
      </c>
      <c r="CW11270" t="s">
        <v>68061</v>
      </c>
      <c r="CX11270" s="3"/>
      <c r="CY11270" s="3"/>
      <c r="CZ11270">
        <v>1</v>
      </c>
      <c r="DA11270" t="s">
        <v>137</v>
      </c>
      <c r="DB11270" t="s">
        <v>137</v>
      </c>
      <c r="DC11270" t="s">
        <v>137</v>
      </c>
      <c r="DD11270" t="s">
        <v>137</v>
      </c>
      <c r="DE11270" t="s">
        <v>137</v>
      </c>
      <c r="DF11270" t="s">
        <v>68062</v>
      </c>
      <c r="DG11270" t="s">
        <v>137</v>
      </c>
      <c r="DH11270" t="s">
        <v>137</v>
      </c>
      <c r="DI11270" t="s">
        <v>137</v>
      </c>
      <c r="DJ11270" t="s">
        <v>137</v>
      </c>
      <c r="DK11270">
        <v>0</v>
      </c>
      <c r="DL11270" t="s">
        <v>209</v>
      </c>
      <c r="DM11270" t="s">
        <v>137</v>
      </c>
      <c r="DN11270" t="s">
        <v>137</v>
      </c>
      <c r="DO11270" s="1">
        <v>45050.697916666664</v>
      </c>
      <c r="DP11270" s="1"/>
      <c r="DQ11270" t="s">
        <v>150</v>
      </c>
      <c r="DR11270" t="s">
        <v>151</v>
      </c>
      <c r="DS11270" t="s">
        <v>152</v>
      </c>
      <c r="DT11270" t="s">
        <v>137</v>
      </c>
      <c r="DU11270" t="s">
        <v>137</v>
      </c>
      <c r="DV11270" t="s">
        <v>137</v>
      </c>
      <c r="DW11270" t="s">
        <v>137</v>
      </c>
      <c r="DX11270" t="s">
        <v>822</v>
      </c>
      <c r="DY11270" t="s">
        <v>137</v>
      </c>
      <c r="DZ11270" t="s">
        <v>168</v>
      </c>
      <c r="EA11270" t="b">
        <v>0</v>
      </c>
      <c r="EB11270" t="s">
        <v>137</v>
      </c>
    </row>
    <row r="11271" spans="1:132" x14ac:dyDescent="0.25">
      <c r="A11271">
        <v>101595661</v>
      </c>
      <c r="B11271">
        <v>761</v>
      </c>
      <c r="C11271" t="s">
        <v>192</v>
      </c>
      <c r="D11271" t="s">
        <v>830</v>
      </c>
      <c r="E11271" t="s">
        <v>134</v>
      </c>
      <c r="F11271" t="s">
        <v>135</v>
      </c>
      <c r="G11271" t="s">
        <v>670</v>
      </c>
      <c r="H11271" t="s">
        <v>831</v>
      </c>
      <c r="I11271" t="s">
        <v>832</v>
      </c>
      <c r="J11271" t="s">
        <v>150</v>
      </c>
      <c r="K11271" t="s">
        <v>151</v>
      </c>
      <c r="L11271" t="s">
        <v>152</v>
      </c>
      <c r="M11271" t="s">
        <v>137</v>
      </c>
      <c r="N11271" t="s">
        <v>39260</v>
      </c>
      <c r="O11271" t="s">
        <v>39260</v>
      </c>
      <c r="P11271" s="1"/>
      <c r="Q11271" s="1">
        <v>44876.412499999999</v>
      </c>
      <c r="R11271" s="1">
        <v>44876.412499999999</v>
      </c>
      <c r="S11271" s="1">
        <v>44936.668055555558</v>
      </c>
      <c r="T11271" s="1">
        <v>44936.668055555558</v>
      </c>
      <c r="U11271" t="s">
        <v>68063</v>
      </c>
      <c r="V11271" t="s">
        <v>137</v>
      </c>
      <c r="W11271" t="s">
        <v>137</v>
      </c>
      <c r="X11271" t="s">
        <v>1417</v>
      </c>
      <c r="Y11271" t="s">
        <v>137</v>
      </c>
      <c r="Z11271" t="s">
        <v>68064</v>
      </c>
      <c r="AA11271" t="s">
        <v>137</v>
      </c>
      <c r="AB11271" t="s">
        <v>137</v>
      </c>
      <c r="AC11271" t="s">
        <v>835</v>
      </c>
      <c r="AD11271" s="2">
        <v>44876</v>
      </c>
      <c r="AE11271" t="s">
        <v>68065</v>
      </c>
      <c r="AF11271" t="s">
        <v>35684</v>
      </c>
      <c r="AG11271" t="s">
        <v>137</v>
      </c>
      <c r="AH11271" t="s">
        <v>137</v>
      </c>
      <c r="AI11271" t="s">
        <v>137</v>
      </c>
      <c r="AJ11271" t="s">
        <v>137</v>
      </c>
      <c r="AK11271" t="s">
        <v>137</v>
      </c>
      <c r="AL11271" s="2"/>
      <c r="AM11271" t="s">
        <v>910</v>
      </c>
      <c r="AN11271" t="s">
        <v>68066</v>
      </c>
      <c r="AO11271" t="s">
        <v>137</v>
      </c>
      <c r="AP11271" t="s">
        <v>68067</v>
      </c>
      <c r="AQ11271" t="s">
        <v>137</v>
      </c>
      <c r="AR11271" t="s">
        <v>137</v>
      </c>
      <c r="AS11271" t="s">
        <v>137</v>
      </c>
      <c r="AT11271" t="s">
        <v>137</v>
      </c>
      <c r="AU11271" t="s">
        <v>137</v>
      </c>
      <c r="AV11271" t="s">
        <v>137</v>
      </c>
      <c r="AW11271" t="s">
        <v>137</v>
      </c>
      <c r="AX11271" t="s">
        <v>137</v>
      </c>
      <c r="AY11271" t="s">
        <v>137</v>
      </c>
      <c r="AZ11271" t="s">
        <v>137</v>
      </c>
      <c r="BA11271" t="s">
        <v>137</v>
      </c>
      <c r="BB11271" t="s">
        <v>137</v>
      </c>
      <c r="BC11271" t="s">
        <v>137</v>
      </c>
      <c r="BD11271" t="s">
        <v>137</v>
      </c>
      <c r="BE11271" t="s">
        <v>137</v>
      </c>
      <c r="BF11271" t="s">
        <v>137</v>
      </c>
      <c r="BG11271" t="s">
        <v>137</v>
      </c>
      <c r="BH11271" t="s">
        <v>137</v>
      </c>
      <c r="BI11271" t="s">
        <v>137</v>
      </c>
      <c r="BJ11271" t="s">
        <v>137</v>
      </c>
      <c r="BK11271" t="s">
        <v>137</v>
      </c>
      <c r="BL11271" t="s">
        <v>137</v>
      </c>
      <c r="BM11271" t="s">
        <v>137</v>
      </c>
      <c r="BN11271" t="s">
        <v>137</v>
      </c>
      <c r="BO11271" t="s">
        <v>137</v>
      </c>
      <c r="BP11271" t="s">
        <v>137</v>
      </c>
      <c r="BQ11271" t="s">
        <v>137</v>
      </c>
      <c r="BR11271" t="s">
        <v>137</v>
      </c>
      <c r="BS11271" t="s">
        <v>137</v>
      </c>
      <c r="BT11271" t="s">
        <v>137</v>
      </c>
      <c r="BU11271" t="s">
        <v>137</v>
      </c>
      <c r="BV11271">
        <v>532</v>
      </c>
      <c r="BW11271" t="s">
        <v>841</v>
      </c>
      <c r="BX11271" t="s">
        <v>68068</v>
      </c>
      <c r="BY11271" t="s">
        <v>137</v>
      </c>
      <c r="BZ11271" t="s">
        <v>137</v>
      </c>
      <c r="CA11271" t="s">
        <v>137</v>
      </c>
      <c r="CB11271" t="s">
        <v>68069</v>
      </c>
      <c r="CC11271" t="s">
        <v>137</v>
      </c>
      <c r="CD11271" t="s">
        <v>68070</v>
      </c>
      <c r="CE11271" t="s">
        <v>137</v>
      </c>
      <c r="CF11271" t="s">
        <v>137</v>
      </c>
      <c r="CG11271" t="s">
        <v>1213</v>
      </c>
      <c r="CH11271" t="s">
        <v>681</v>
      </c>
      <c r="CI11271" t="s">
        <v>137</v>
      </c>
      <c r="CJ11271" t="s">
        <v>137</v>
      </c>
      <c r="CK11271" t="s">
        <v>137</v>
      </c>
      <c r="CL11271" t="s">
        <v>137</v>
      </c>
      <c r="CM11271" t="s">
        <v>137</v>
      </c>
      <c r="CN11271" t="s">
        <v>137</v>
      </c>
      <c r="CO11271" t="s">
        <v>137</v>
      </c>
      <c r="CP11271" t="s">
        <v>137</v>
      </c>
      <c r="CQ11271" s="1">
        <v>44936.668055555558</v>
      </c>
      <c r="CR11271" s="1">
        <v>44936.668055555558</v>
      </c>
      <c r="CS11271" s="1"/>
      <c r="CT11271" t="s">
        <v>68071</v>
      </c>
      <c r="CU11271" t="s">
        <v>68071</v>
      </c>
      <c r="CV11271" t="s">
        <v>68072</v>
      </c>
      <c r="CW11271" t="s">
        <v>68073</v>
      </c>
      <c r="CX11271" s="3"/>
      <c r="CY11271" s="3"/>
      <c r="CZ11271">
        <v>1</v>
      </c>
      <c r="DA11271" t="s">
        <v>68074</v>
      </c>
      <c r="DB11271" t="s">
        <v>137</v>
      </c>
      <c r="DC11271" t="s">
        <v>137</v>
      </c>
      <c r="DD11271" t="s">
        <v>137</v>
      </c>
      <c r="DE11271" t="s">
        <v>137</v>
      </c>
      <c r="DF11271" t="s">
        <v>68075</v>
      </c>
      <c r="DG11271" t="s">
        <v>137</v>
      </c>
      <c r="DH11271" t="s">
        <v>137</v>
      </c>
      <c r="DI11271" t="s">
        <v>137</v>
      </c>
      <c r="DJ11271" t="s">
        <v>137</v>
      </c>
      <c r="DK11271">
        <v>0</v>
      </c>
      <c r="DL11271" t="s">
        <v>209</v>
      </c>
      <c r="DM11271" t="s">
        <v>39547</v>
      </c>
      <c r="DN11271" t="s">
        <v>137</v>
      </c>
      <c r="DO11271" s="1">
        <v>44936.668055555558</v>
      </c>
      <c r="DP11271" s="1"/>
      <c r="DQ11271" t="s">
        <v>150</v>
      </c>
      <c r="DR11271" t="s">
        <v>151</v>
      </c>
      <c r="DS11271" t="s">
        <v>152</v>
      </c>
      <c r="DT11271" t="s">
        <v>137</v>
      </c>
      <c r="DU11271" t="s">
        <v>137</v>
      </c>
      <c r="DV11271" t="s">
        <v>846</v>
      </c>
      <c r="DW11271" t="s">
        <v>137</v>
      </c>
      <c r="DX11271" t="s">
        <v>137</v>
      </c>
      <c r="DY11271" t="s">
        <v>137</v>
      </c>
      <c r="DZ11271" t="s">
        <v>148</v>
      </c>
      <c r="EA11271" t="b">
        <v>0</v>
      </c>
      <c r="EB11271" t="s">
        <v>137</v>
      </c>
    </row>
    <row r="11272" spans="1:132" x14ac:dyDescent="0.25">
      <c r="A11272">
        <v>101595305</v>
      </c>
      <c r="B11272">
        <v>760</v>
      </c>
      <c r="C11272" t="s">
        <v>192</v>
      </c>
      <c r="D11272" t="s">
        <v>27134</v>
      </c>
      <c r="E11272" t="s">
        <v>134</v>
      </c>
      <c r="F11272" t="s">
        <v>162</v>
      </c>
      <c r="G11272" t="s">
        <v>137</v>
      </c>
      <c r="H11272" t="s">
        <v>137</v>
      </c>
      <c r="I11272" t="s">
        <v>68076</v>
      </c>
      <c r="J11272" t="s">
        <v>150</v>
      </c>
      <c r="K11272" t="s">
        <v>151</v>
      </c>
      <c r="L11272" t="s">
        <v>152</v>
      </c>
      <c r="M11272" t="s">
        <v>137</v>
      </c>
      <c r="N11272" t="s">
        <v>295</v>
      </c>
      <c r="O11272" t="s">
        <v>295</v>
      </c>
      <c r="P11272" s="1"/>
      <c r="Q11272" s="1">
        <v>44876.40902777778</v>
      </c>
      <c r="R11272" s="1">
        <v>44876.40902777778</v>
      </c>
      <c r="S11272" s="1">
        <v>44876.475694444445</v>
      </c>
      <c r="T11272" s="1">
        <v>44876.475694444445</v>
      </c>
      <c r="U11272" t="s">
        <v>9238</v>
      </c>
      <c r="V11272" t="s">
        <v>137</v>
      </c>
      <c r="W11272" t="s">
        <v>137</v>
      </c>
      <c r="X11272" t="s">
        <v>176</v>
      </c>
      <c r="Y11272" t="s">
        <v>199</v>
      </c>
      <c r="Z11272" t="s">
        <v>137</v>
      </c>
      <c r="AA11272" t="s">
        <v>137</v>
      </c>
      <c r="AB11272" t="s">
        <v>137</v>
      </c>
      <c r="AC11272" t="s">
        <v>137</v>
      </c>
      <c r="AD11272" s="2"/>
      <c r="AE11272" t="s">
        <v>137</v>
      </c>
      <c r="AF11272" t="s">
        <v>137</v>
      </c>
      <c r="AG11272" t="s">
        <v>137</v>
      </c>
      <c r="AH11272" t="s">
        <v>137</v>
      </c>
      <c r="AI11272" t="s">
        <v>137</v>
      </c>
      <c r="AJ11272" t="s">
        <v>137</v>
      </c>
      <c r="AK11272" t="s">
        <v>137</v>
      </c>
      <c r="AL11272" s="2"/>
      <c r="AM11272" t="s">
        <v>137</v>
      </c>
      <c r="AN11272" t="s">
        <v>137</v>
      </c>
      <c r="AO11272" t="s">
        <v>137</v>
      </c>
      <c r="AP11272" t="s">
        <v>137</v>
      </c>
      <c r="AQ11272" t="s">
        <v>137</v>
      </c>
      <c r="AR11272" t="s">
        <v>137</v>
      </c>
      <c r="AS11272" t="s">
        <v>137</v>
      </c>
      <c r="AT11272" t="s">
        <v>137</v>
      </c>
      <c r="AU11272" t="s">
        <v>137</v>
      </c>
      <c r="AV11272" t="s">
        <v>137</v>
      </c>
      <c r="AW11272" t="s">
        <v>137</v>
      </c>
      <c r="AX11272" t="s">
        <v>137</v>
      </c>
      <c r="AY11272" t="s">
        <v>137</v>
      </c>
      <c r="AZ11272" t="s">
        <v>137</v>
      </c>
      <c r="BA11272" t="s">
        <v>137</v>
      </c>
      <c r="BB11272" t="s">
        <v>137</v>
      </c>
      <c r="BC11272" t="s">
        <v>137</v>
      </c>
      <c r="BD11272" t="s">
        <v>137</v>
      </c>
      <c r="BE11272" t="s">
        <v>137</v>
      </c>
      <c r="BF11272" t="s">
        <v>137</v>
      </c>
      <c r="BG11272" t="s">
        <v>137</v>
      </c>
      <c r="BH11272" t="s">
        <v>137</v>
      </c>
      <c r="BI11272" t="s">
        <v>137</v>
      </c>
      <c r="BJ11272" t="s">
        <v>137</v>
      </c>
      <c r="BK11272" t="s">
        <v>137</v>
      </c>
      <c r="BL11272" t="s">
        <v>137</v>
      </c>
      <c r="BM11272" t="s">
        <v>137</v>
      </c>
      <c r="BN11272" t="s">
        <v>137</v>
      </c>
      <c r="BO11272" t="s">
        <v>137</v>
      </c>
      <c r="BP11272" t="s">
        <v>137</v>
      </c>
      <c r="BQ11272" t="s">
        <v>137</v>
      </c>
      <c r="BR11272" t="s">
        <v>137</v>
      </c>
      <c r="BS11272" t="s">
        <v>137</v>
      </c>
      <c r="BT11272" t="s">
        <v>137</v>
      </c>
      <c r="BU11272" t="s">
        <v>137</v>
      </c>
      <c r="BW11272" t="s">
        <v>137</v>
      </c>
      <c r="BX11272" t="s">
        <v>137</v>
      </c>
      <c r="BY11272" t="s">
        <v>137</v>
      </c>
      <c r="BZ11272" t="s">
        <v>137</v>
      </c>
      <c r="CA11272" t="s">
        <v>137</v>
      </c>
      <c r="CB11272" t="s">
        <v>137</v>
      </c>
      <c r="CC11272" t="s">
        <v>137</v>
      </c>
      <c r="CD11272" t="s">
        <v>137</v>
      </c>
      <c r="CE11272" t="s">
        <v>137</v>
      </c>
      <c r="CF11272" t="s">
        <v>137</v>
      </c>
      <c r="CG11272" t="s">
        <v>137</v>
      </c>
      <c r="CH11272" t="s">
        <v>137</v>
      </c>
      <c r="CI11272" t="s">
        <v>137</v>
      </c>
      <c r="CJ11272" t="s">
        <v>137</v>
      </c>
      <c r="CK11272" t="s">
        <v>137</v>
      </c>
      <c r="CL11272" t="s">
        <v>137</v>
      </c>
      <c r="CM11272" t="s">
        <v>137</v>
      </c>
      <c r="CN11272" t="s">
        <v>137</v>
      </c>
      <c r="CO11272" t="s">
        <v>137</v>
      </c>
      <c r="CP11272" t="s">
        <v>137</v>
      </c>
      <c r="CQ11272" s="1">
        <v>44876.475694444445</v>
      </c>
      <c r="CR11272" s="1">
        <v>44876.475694444445</v>
      </c>
      <c r="CS11272" s="1"/>
      <c r="CT11272" t="s">
        <v>68077</v>
      </c>
      <c r="CU11272" t="s">
        <v>68077</v>
      </c>
      <c r="CV11272" t="s">
        <v>68078</v>
      </c>
      <c r="CW11272" t="s">
        <v>68078</v>
      </c>
      <c r="CX11272" s="3"/>
      <c r="CY11272" s="3"/>
      <c r="CZ11272">
        <v>1</v>
      </c>
      <c r="DA11272" t="s">
        <v>137</v>
      </c>
      <c r="DB11272" t="s">
        <v>137</v>
      </c>
      <c r="DC11272" t="s">
        <v>137</v>
      </c>
      <c r="DD11272" t="s">
        <v>137</v>
      </c>
      <c r="DE11272" t="s">
        <v>137</v>
      </c>
      <c r="DF11272" t="s">
        <v>68079</v>
      </c>
      <c r="DG11272" t="s">
        <v>137</v>
      </c>
      <c r="DH11272" t="s">
        <v>137</v>
      </c>
      <c r="DI11272" t="s">
        <v>137</v>
      </c>
      <c r="DJ11272" t="s">
        <v>137</v>
      </c>
      <c r="DK11272">
        <v>0</v>
      </c>
      <c r="DL11272" t="s">
        <v>209</v>
      </c>
      <c r="DM11272" t="s">
        <v>68080</v>
      </c>
      <c r="DN11272" t="s">
        <v>137</v>
      </c>
      <c r="DO11272" s="1">
        <v>44876.475694444445</v>
      </c>
      <c r="DP11272" s="1"/>
      <c r="DQ11272" t="s">
        <v>150</v>
      </c>
      <c r="DR11272" t="s">
        <v>151</v>
      </c>
      <c r="DS11272" t="s">
        <v>152</v>
      </c>
      <c r="DT11272" t="s">
        <v>137</v>
      </c>
      <c r="DU11272" t="s">
        <v>137</v>
      </c>
      <c r="DV11272" t="s">
        <v>137</v>
      </c>
      <c r="DW11272" t="s">
        <v>137</v>
      </c>
      <c r="DX11272" t="s">
        <v>822</v>
      </c>
      <c r="DY11272" t="s">
        <v>137</v>
      </c>
      <c r="DZ11272" t="s">
        <v>168</v>
      </c>
      <c r="EA11272" t="b">
        <v>0</v>
      </c>
      <c r="EB11272" t="s">
        <v>137</v>
      </c>
    </row>
    <row r="11273" spans="1:132" x14ac:dyDescent="0.25">
      <c r="A11273">
        <v>101591592</v>
      </c>
      <c r="B11273">
        <v>759</v>
      </c>
      <c r="C11273" t="s">
        <v>192</v>
      </c>
      <c r="D11273" t="s">
        <v>68081</v>
      </c>
      <c r="E11273" t="s">
        <v>134</v>
      </c>
      <c r="F11273" t="s">
        <v>532</v>
      </c>
      <c r="G11273" t="s">
        <v>292</v>
      </c>
      <c r="H11273" t="s">
        <v>137</v>
      </c>
      <c r="I11273" t="s">
        <v>68082</v>
      </c>
      <c r="J11273" t="s">
        <v>31708</v>
      </c>
      <c r="K11273" t="s">
        <v>31709</v>
      </c>
      <c r="L11273" t="s">
        <v>31710</v>
      </c>
      <c r="M11273" t="s">
        <v>137</v>
      </c>
      <c r="N11273" t="s">
        <v>4286</v>
      </c>
      <c r="O11273" t="s">
        <v>4286</v>
      </c>
      <c r="P11273" s="1">
        <v>44876</v>
      </c>
      <c r="Q11273" s="1">
        <v>44876.373611111114</v>
      </c>
      <c r="R11273" s="1">
        <v>44876.373611111114</v>
      </c>
      <c r="S11273" s="1">
        <v>45021.614583333336</v>
      </c>
      <c r="T11273" s="1">
        <v>45021.614583333336</v>
      </c>
      <c r="U11273" t="s">
        <v>68083</v>
      </c>
      <c r="V11273" t="s">
        <v>137</v>
      </c>
      <c r="W11273" t="s">
        <v>137</v>
      </c>
      <c r="X11273" t="s">
        <v>231</v>
      </c>
      <c r="Y11273" t="s">
        <v>713</v>
      </c>
      <c r="Z11273" t="s">
        <v>137</v>
      </c>
      <c r="AA11273" t="s">
        <v>137</v>
      </c>
      <c r="AB11273" t="s">
        <v>137</v>
      </c>
      <c r="AC11273" t="s">
        <v>137</v>
      </c>
      <c r="AD11273" s="2"/>
      <c r="AE11273" t="s">
        <v>137</v>
      </c>
      <c r="AF11273" t="s">
        <v>137</v>
      </c>
      <c r="AG11273" t="s">
        <v>137</v>
      </c>
      <c r="AH11273" t="s">
        <v>137</v>
      </c>
      <c r="AI11273" t="s">
        <v>137</v>
      </c>
      <c r="AJ11273" t="s">
        <v>137</v>
      </c>
      <c r="AK11273" t="s">
        <v>137</v>
      </c>
      <c r="AL11273" s="2"/>
      <c r="AM11273" t="s">
        <v>137</v>
      </c>
      <c r="AN11273" t="s">
        <v>137</v>
      </c>
      <c r="AO11273" t="s">
        <v>137</v>
      </c>
      <c r="AP11273" t="s">
        <v>137</v>
      </c>
      <c r="AQ11273" t="s">
        <v>137</v>
      </c>
      <c r="AR11273" t="s">
        <v>137</v>
      </c>
      <c r="AS11273" t="s">
        <v>137</v>
      </c>
      <c r="AT11273" t="s">
        <v>137</v>
      </c>
      <c r="AU11273" t="s">
        <v>137</v>
      </c>
      <c r="AV11273" t="s">
        <v>137</v>
      </c>
      <c r="AW11273" t="s">
        <v>137</v>
      </c>
      <c r="AX11273" t="s">
        <v>137</v>
      </c>
      <c r="AY11273" t="s">
        <v>137</v>
      </c>
      <c r="AZ11273" t="s">
        <v>137</v>
      </c>
      <c r="BA11273" t="s">
        <v>137</v>
      </c>
      <c r="BB11273" t="s">
        <v>137</v>
      </c>
      <c r="BC11273" t="s">
        <v>137</v>
      </c>
      <c r="BD11273" t="s">
        <v>137</v>
      </c>
      <c r="BE11273" t="s">
        <v>137</v>
      </c>
      <c r="BF11273" t="s">
        <v>137</v>
      </c>
      <c r="BG11273" t="s">
        <v>137</v>
      </c>
      <c r="BH11273" t="s">
        <v>137</v>
      </c>
      <c r="BI11273" t="s">
        <v>137</v>
      </c>
      <c r="BJ11273" t="s">
        <v>137</v>
      </c>
      <c r="BK11273" t="s">
        <v>137</v>
      </c>
      <c r="BL11273" t="s">
        <v>137</v>
      </c>
      <c r="BM11273" t="s">
        <v>137</v>
      </c>
      <c r="BN11273" t="s">
        <v>137</v>
      </c>
      <c r="BO11273" t="s">
        <v>137</v>
      </c>
      <c r="BP11273" t="s">
        <v>137</v>
      </c>
      <c r="BQ11273" t="s">
        <v>137</v>
      </c>
      <c r="BR11273" t="s">
        <v>137</v>
      </c>
      <c r="BS11273" t="s">
        <v>137</v>
      </c>
      <c r="BT11273" t="s">
        <v>471</v>
      </c>
      <c r="BU11273" t="s">
        <v>471</v>
      </c>
      <c r="BW11273" t="s">
        <v>137</v>
      </c>
      <c r="BX11273" t="s">
        <v>137</v>
      </c>
      <c r="BY11273" t="s">
        <v>137</v>
      </c>
      <c r="BZ11273" t="s">
        <v>137</v>
      </c>
      <c r="CA11273" t="s">
        <v>137</v>
      </c>
      <c r="CB11273" t="s">
        <v>137</v>
      </c>
      <c r="CC11273" t="s">
        <v>137</v>
      </c>
      <c r="CD11273" t="s">
        <v>137</v>
      </c>
      <c r="CE11273" t="s">
        <v>137</v>
      </c>
      <c r="CF11273" t="s">
        <v>137</v>
      </c>
      <c r="CG11273" t="s">
        <v>137</v>
      </c>
      <c r="CH11273" t="s">
        <v>137</v>
      </c>
      <c r="CI11273" t="s">
        <v>137</v>
      </c>
      <c r="CJ11273" t="s">
        <v>137</v>
      </c>
      <c r="CK11273" t="s">
        <v>137</v>
      </c>
      <c r="CL11273" t="s">
        <v>137</v>
      </c>
      <c r="CM11273" t="s">
        <v>137</v>
      </c>
      <c r="CN11273" t="s">
        <v>137</v>
      </c>
      <c r="CO11273" t="s">
        <v>137</v>
      </c>
      <c r="CP11273" t="s">
        <v>137</v>
      </c>
      <c r="CQ11273" s="1">
        <v>45021.614583333336</v>
      </c>
      <c r="CR11273" s="1">
        <v>45021.614583333336</v>
      </c>
      <c r="CS11273" s="1"/>
      <c r="CT11273" t="s">
        <v>68084</v>
      </c>
      <c r="CU11273" t="s">
        <v>68085</v>
      </c>
      <c r="CV11273" t="s">
        <v>68086</v>
      </c>
      <c r="CW11273" t="s">
        <v>68087</v>
      </c>
      <c r="CX11273" s="3"/>
      <c r="CY11273" s="3"/>
      <c r="CZ11273">
        <v>1</v>
      </c>
      <c r="DA11273" t="s">
        <v>137</v>
      </c>
      <c r="DB11273" t="s">
        <v>137</v>
      </c>
      <c r="DC11273" t="s">
        <v>137</v>
      </c>
      <c r="DD11273" t="s">
        <v>137</v>
      </c>
      <c r="DE11273" t="s">
        <v>137</v>
      </c>
      <c r="DF11273" t="s">
        <v>68088</v>
      </c>
      <c r="DG11273" t="s">
        <v>137</v>
      </c>
      <c r="DH11273" t="s">
        <v>137</v>
      </c>
      <c r="DI11273" t="s">
        <v>137</v>
      </c>
      <c r="DJ11273" t="s">
        <v>137</v>
      </c>
      <c r="DK11273">
        <v>0</v>
      </c>
      <c r="DL11273" t="s">
        <v>209</v>
      </c>
      <c r="DM11273" t="s">
        <v>31714</v>
      </c>
      <c r="DN11273" t="s">
        <v>137</v>
      </c>
      <c r="DO11273" s="1">
        <v>45021.614583333336</v>
      </c>
      <c r="DP11273" s="1"/>
      <c r="DQ11273" t="s">
        <v>31708</v>
      </c>
      <c r="DR11273" t="s">
        <v>31709</v>
      </c>
      <c r="DS11273" t="s">
        <v>31710</v>
      </c>
      <c r="DT11273" t="s">
        <v>137</v>
      </c>
      <c r="DU11273" t="s">
        <v>137</v>
      </c>
      <c r="DV11273" t="s">
        <v>137</v>
      </c>
      <c r="DW11273" t="s">
        <v>137</v>
      </c>
      <c r="DX11273" t="s">
        <v>63039</v>
      </c>
      <c r="DY11273" t="s">
        <v>137</v>
      </c>
      <c r="DZ11273" t="s">
        <v>168</v>
      </c>
      <c r="EA11273" t="b">
        <v>0</v>
      </c>
      <c r="EB11273" t="s">
        <v>137</v>
      </c>
    </row>
    <row r="11274" spans="1:132" x14ac:dyDescent="0.25">
      <c r="A11274">
        <v>101591019</v>
      </c>
      <c r="B11274">
        <v>758</v>
      </c>
      <c r="C11274" t="s">
        <v>192</v>
      </c>
      <c r="D11274" t="s">
        <v>4293</v>
      </c>
      <c r="E11274" t="s">
        <v>134</v>
      </c>
      <c r="F11274" t="s">
        <v>135</v>
      </c>
      <c r="G11274" t="s">
        <v>163</v>
      </c>
      <c r="H11274" t="s">
        <v>767</v>
      </c>
      <c r="I11274" t="s">
        <v>4294</v>
      </c>
      <c r="J11274" t="s">
        <v>150</v>
      </c>
      <c r="K11274" t="s">
        <v>151</v>
      </c>
      <c r="L11274" t="s">
        <v>152</v>
      </c>
      <c r="M11274" t="s">
        <v>137</v>
      </c>
      <c r="N11274" t="s">
        <v>11584</v>
      </c>
      <c r="O11274" t="s">
        <v>11584</v>
      </c>
      <c r="P11274" s="1">
        <v>44876</v>
      </c>
      <c r="Q11274" s="1">
        <v>44876.367361111108</v>
      </c>
      <c r="R11274" s="1">
        <v>44876.367361111108</v>
      </c>
      <c r="S11274" s="1">
        <v>44876.478472222225</v>
      </c>
      <c r="T11274" s="1">
        <v>44876.478472222225</v>
      </c>
      <c r="U11274" t="s">
        <v>55256</v>
      </c>
      <c r="V11274" t="s">
        <v>137</v>
      </c>
      <c r="W11274" t="s">
        <v>137</v>
      </c>
      <c r="X11274" t="s">
        <v>369</v>
      </c>
      <c r="Y11274" t="s">
        <v>199</v>
      </c>
      <c r="Z11274" t="s">
        <v>137</v>
      </c>
      <c r="AA11274" t="s">
        <v>137</v>
      </c>
      <c r="AB11274" t="s">
        <v>137</v>
      </c>
      <c r="AC11274" t="s">
        <v>137</v>
      </c>
      <c r="AD11274" s="2"/>
      <c r="AE11274" t="s">
        <v>137</v>
      </c>
      <c r="AF11274" t="s">
        <v>137</v>
      </c>
      <c r="AG11274" t="s">
        <v>137</v>
      </c>
      <c r="AH11274" t="s">
        <v>137</v>
      </c>
      <c r="AI11274" t="s">
        <v>137</v>
      </c>
      <c r="AJ11274" t="s">
        <v>137</v>
      </c>
      <c r="AK11274" t="s">
        <v>137</v>
      </c>
      <c r="AL11274" s="2"/>
      <c r="AM11274" t="s">
        <v>137</v>
      </c>
      <c r="AN11274" t="s">
        <v>137</v>
      </c>
      <c r="AO11274" t="s">
        <v>137</v>
      </c>
      <c r="AP11274" t="s">
        <v>137</v>
      </c>
      <c r="AQ11274" t="s">
        <v>137</v>
      </c>
      <c r="AR11274" t="s">
        <v>137</v>
      </c>
      <c r="AS11274" t="s">
        <v>137</v>
      </c>
      <c r="AT11274" t="s">
        <v>137</v>
      </c>
      <c r="AU11274" t="s">
        <v>137</v>
      </c>
      <c r="AV11274" t="s">
        <v>137</v>
      </c>
      <c r="AW11274" t="s">
        <v>48802</v>
      </c>
      <c r="AX11274" t="s">
        <v>137</v>
      </c>
      <c r="AY11274" t="s">
        <v>137</v>
      </c>
      <c r="AZ11274" t="s">
        <v>137</v>
      </c>
      <c r="BA11274" t="s">
        <v>137</v>
      </c>
      <c r="BB11274" t="s">
        <v>137</v>
      </c>
      <c r="BC11274" t="s">
        <v>137</v>
      </c>
      <c r="BD11274" t="s">
        <v>137</v>
      </c>
      <c r="BE11274" t="s">
        <v>137</v>
      </c>
      <c r="BF11274" t="s">
        <v>137</v>
      </c>
      <c r="BG11274" t="s">
        <v>137</v>
      </c>
      <c r="BH11274" t="s">
        <v>137</v>
      </c>
      <c r="BI11274" t="s">
        <v>137</v>
      </c>
      <c r="BJ11274" t="s">
        <v>137</v>
      </c>
      <c r="BK11274" t="s">
        <v>137</v>
      </c>
      <c r="BL11274" t="s">
        <v>137</v>
      </c>
      <c r="BM11274" t="s">
        <v>58472</v>
      </c>
      <c r="BN11274" t="s">
        <v>10337</v>
      </c>
      <c r="BO11274" t="s">
        <v>68089</v>
      </c>
      <c r="BP11274" t="s">
        <v>137</v>
      </c>
      <c r="BQ11274" t="s">
        <v>137</v>
      </c>
      <c r="BR11274" t="s">
        <v>137</v>
      </c>
      <c r="BS11274" t="s">
        <v>68090</v>
      </c>
      <c r="BT11274" t="s">
        <v>137</v>
      </c>
      <c r="BU11274" t="s">
        <v>137</v>
      </c>
      <c r="BW11274" t="s">
        <v>137</v>
      </c>
      <c r="BX11274" t="s">
        <v>137</v>
      </c>
      <c r="BY11274" t="s">
        <v>137</v>
      </c>
      <c r="BZ11274" t="s">
        <v>137</v>
      </c>
      <c r="CA11274" t="s">
        <v>137</v>
      </c>
      <c r="CB11274" t="s">
        <v>137</v>
      </c>
      <c r="CC11274" t="s">
        <v>137</v>
      </c>
      <c r="CD11274" t="s">
        <v>137</v>
      </c>
      <c r="CE11274" t="s">
        <v>137</v>
      </c>
      <c r="CF11274" t="s">
        <v>137</v>
      </c>
      <c r="CG11274" t="s">
        <v>137</v>
      </c>
      <c r="CH11274" t="s">
        <v>137</v>
      </c>
      <c r="CI11274" t="s">
        <v>137</v>
      </c>
      <c r="CJ11274" t="s">
        <v>137</v>
      </c>
      <c r="CK11274" t="s">
        <v>137</v>
      </c>
      <c r="CL11274" t="s">
        <v>137</v>
      </c>
      <c r="CM11274" t="s">
        <v>137</v>
      </c>
      <c r="CN11274" t="s">
        <v>137</v>
      </c>
      <c r="CO11274" t="s">
        <v>137</v>
      </c>
      <c r="CP11274" t="s">
        <v>137</v>
      </c>
      <c r="CQ11274" s="1">
        <v>44876.478472222225</v>
      </c>
      <c r="CR11274" s="1">
        <v>44876.478472222225</v>
      </c>
      <c r="CS11274" s="1"/>
      <c r="CT11274" t="s">
        <v>68091</v>
      </c>
      <c r="CU11274" t="s">
        <v>68092</v>
      </c>
      <c r="CV11274" t="s">
        <v>68093</v>
      </c>
      <c r="CW11274" t="s">
        <v>68094</v>
      </c>
      <c r="CX11274" s="3"/>
      <c r="CY11274" s="3"/>
      <c r="CZ11274">
        <v>1</v>
      </c>
      <c r="DA11274" t="s">
        <v>68095</v>
      </c>
      <c r="DB11274" t="s">
        <v>137</v>
      </c>
      <c r="DC11274" t="s">
        <v>137</v>
      </c>
      <c r="DD11274" t="s">
        <v>137</v>
      </c>
      <c r="DE11274" t="s">
        <v>137</v>
      </c>
      <c r="DF11274" t="s">
        <v>68096</v>
      </c>
      <c r="DG11274" t="s">
        <v>137</v>
      </c>
      <c r="DH11274" t="s">
        <v>137</v>
      </c>
      <c r="DI11274" t="s">
        <v>137</v>
      </c>
      <c r="DJ11274" t="s">
        <v>137</v>
      </c>
      <c r="DK11274">
        <v>0</v>
      </c>
      <c r="DL11274" t="s">
        <v>209</v>
      </c>
      <c r="DM11274" t="s">
        <v>68097</v>
      </c>
      <c r="DN11274" t="s">
        <v>137</v>
      </c>
      <c r="DO11274" s="1">
        <v>44876.478472222225</v>
      </c>
      <c r="DP11274" s="1"/>
      <c r="DQ11274" t="s">
        <v>150</v>
      </c>
      <c r="DR11274" t="s">
        <v>151</v>
      </c>
      <c r="DS11274" t="s">
        <v>152</v>
      </c>
      <c r="DT11274" t="s">
        <v>137</v>
      </c>
      <c r="DU11274" t="s">
        <v>137</v>
      </c>
      <c r="DV11274" t="s">
        <v>137</v>
      </c>
      <c r="DW11274" t="s">
        <v>137</v>
      </c>
      <c r="DX11274" t="s">
        <v>137</v>
      </c>
      <c r="DY11274" t="s">
        <v>137</v>
      </c>
      <c r="DZ11274" t="s">
        <v>148</v>
      </c>
      <c r="EA11274" t="b">
        <v>0</v>
      </c>
      <c r="EB11274" t="s">
        <v>137</v>
      </c>
    </row>
    <row r="11275" spans="1:132" x14ac:dyDescent="0.25">
      <c r="A11275">
        <v>101562180</v>
      </c>
      <c r="B11275">
        <v>757</v>
      </c>
      <c r="C11275" t="s">
        <v>192</v>
      </c>
      <c r="D11275" t="s">
        <v>68098</v>
      </c>
      <c r="E11275" t="s">
        <v>134</v>
      </c>
      <c r="F11275" t="s">
        <v>135</v>
      </c>
      <c r="G11275" t="s">
        <v>137</v>
      </c>
      <c r="H11275" t="s">
        <v>137</v>
      </c>
      <c r="I11275" t="s">
        <v>68099</v>
      </c>
      <c r="J11275" t="s">
        <v>52452</v>
      </c>
      <c r="K11275" t="s">
        <v>52453</v>
      </c>
      <c r="L11275" t="s">
        <v>52454</v>
      </c>
      <c r="M11275" t="s">
        <v>137</v>
      </c>
      <c r="N11275" t="s">
        <v>4352</v>
      </c>
      <c r="O11275" t="s">
        <v>4352</v>
      </c>
      <c r="P11275" s="1">
        <v>44876</v>
      </c>
      <c r="Q11275" s="1">
        <v>44875.637499999997</v>
      </c>
      <c r="R11275" s="1">
        <v>44875.637499999997</v>
      </c>
      <c r="S11275" s="1">
        <v>44993.649305555555</v>
      </c>
      <c r="T11275" s="1">
        <v>44993.649305555555</v>
      </c>
      <c r="U11275" t="s">
        <v>4013</v>
      </c>
      <c r="V11275" t="s">
        <v>137</v>
      </c>
      <c r="W11275" t="s">
        <v>137</v>
      </c>
      <c r="X11275" t="s">
        <v>231</v>
      </c>
      <c r="Y11275" t="s">
        <v>137</v>
      </c>
      <c r="Z11275" t="s">
        <v>137</v>
      </c>
      <c r="AA11275" t="s">
        <v>137</v>
      </c>
      <c r="AB11275" t="s">
        <v>137</v>
      </c>
      <c r="AC11275" t="s">
        <v>137</v>
      </c>
      <c r="AD11275" s="2"/>
      <c r="AE11275" t="s">
        <v>137</v>
      </c>
      <c r="AF11275" t="s">
        <v>137</v>
      </c>
      <c r="AG11275" t="s">
        <v>137</v>
      </c>
      <c r="AH11275" t="s">
        <v>137</v>
      </c>
      <c r="AI11275" t="s">
        <v>137</v>
      </c>
      <c r="AJ11275" t="s">
        <v>137</v>
      </c>
      <c r="AK11275" t="s">
        <v>137</v>
      </c>
      <c r="AL11275" s="2"/>
      <c r="AM11275" t="s">
        <v>137</v>
      </c>
      <c r="AN11275" t="s">
        <v>137</v>
      </c>
      <c r="AO11275" t="s">
        <v>137</v>
      </c>
      <c r="AP11275" t="s">
        <v>137</v>
      </c>
      <c r="AQ11275" t="s">
        <v>137</v>
      </c>
      <c r="AR11275" t="s">
        <v>137</v>
      </c>
      <c r="AS11275" t="s">
        <v>137</v>
      </c>
      <c r="AT11275" t="s">
        <v>137</v>
      </c>
      <c r="AU11275" t="s">
        <v>137</v>
      </c>
      <c r="AV11275" t="s">
        <v>137</v>
      </c>
      <c r="AW11275" t="s">
        <v>137</v>
      </c>
      <c r="AX11275" t="s">
        <v>137</v>
      </c>
      <c r="AY11275" t="s">
        <v>137</v>
      </c>
      <c r="AZ11275" t="s">
        <v>137</v>
      </c>
      <c r="BA11275" t="s">
        <v>137</v>
      </c>
      <c r="BB11275" t="s">
        <v>137</v>
      </c>
      <c r="BC11275" t="s">
        <v>137</v>
      </c>
      <c r="BD11275" t="s">
        <v>137</v>
      </c>
      <c r="BE11275" t="s">
        <v>137</v>
      </c>
      <c r="BF11275" t="s">
        <v>137</v>
      </c>
      <c r="BG11275" t="s">
        <v>137</v>
      </c>
      <c r="BH11275" t="s">
        <v>137</v>
      </c>
      <c r="BI11275" t="s">
        <v>137</v>
      </c>
      <c r="BJ11275" t="s">
        <v>137</v>
      </c>
      <c r="BK11275" t="s">
        <v>137</v>
      </c>
      <c r="BL11275" t="s">
        <v>137</v>
      </c>
      <c r="BM11275" t="s">
        <v>137</v>
      </c>
      <c r="BN11275" t="s">
        <v>137</v>
      </c>
      <c r="BO11275" t="s">
        <v>137</v>
      </c>
      <c r="BP11275" t="s">
        <v>137</v>
      </c>
      <c r="BQ11275" t="s">
        <v>137</v>
      </c>
      <c r="BR11275" t="s">
        <v>137</v>
      </c>
      <c r="BS11275" t="s">
        <v>137</v>
      </c>
      <c r="BT11275" t="s">
        <v>471</v>
      </c>
      <c r="BU11275" t="s">
        <v>471</v>
      </c>
      <c r="BW11275" t="s">
        <v>137</v>
      </c>
      <c r="BX11275" t="s">
        <v>137</v>
      </c>
      <c r="BY11275" t="s">
        <v>137</v>
      </c>
      <c r="BZ11275" t="s">
        <v>137</v>
      </c>
      <c r="CA11275" t="s">
        <v>137</v>
      </c>
      <c r="CB11275" t="s">
        <v>137</v>
      </c>
      <c r="CC11275" t="s">
        <v>137</v>
      </c>
      <c r="CD11275" t="s">
        <v>137</v>
      </c>
      <c r="CE11275" t="s">
        <v>137</v>
      </c>
      <c r="CF11275" t="s">
        <v>137</v>
      </c>
      <c r="CG11275" t="s">
        <v>137</v>
      </c>
      <c r="CH11275" t="s">
        <v>137</v>
      </c>
      <c r="CI11275" t="s">
        <v>137</v>
      </c>
      <c r="CJ11275" t="s">
        <v>137</v>
      </c>
      <c r="CK11275" t="s">
        <v>137</v>
      </c>
      <c r="CL11275" t="s">
        <v>137</v>
      </c>
      <c r="CM11275" t="s">
        <v>137</v>
      </c>
      <c r="CN11275" t="s">
        <v>137</v>
      </c>
      <c r="CO11275" t="s">
        <v>137</v>
      </c>
      <c r="CP11275" t="s">
        <v>137</v>
      </c>
      <c r="CQ11275" s="1">
        <v>44993.649305555555</v>
      </c>
      <c r="CR11275" s="1">
        <v>44993.649305555555</v>
      </c>
      <c r="CS11275" s="1"/>
      <c r="CT11275" t="s">
        <v>68100</v>
      </c>
      <c r="CU11275" t="s">
        <v>68101</v>
      </c>
      <c r="CV11275" t="s">
        <v>68102</v>
      </c>
      <c r="CW11275" t="s">
        <v>68103</v>
      </c>
      <c r="CX11275" s="3"/>
      <c r="CY11275" s="3"/>
      <c r="CZ11275">
        <v>2</v>
      </c>
      <c r="DA11275" t="s">
        <v>137</v>
      </c>
      <c r="DB11275" t="s">
        <v>137</v>
      </c>
      <c r="DC11275" t="s">
        <v>137</v>
      </c>
      <c r="DD11275" t="s">
        <v>137</v>
      </c>
      <c r="DE11275" t="s">
        <v>137</v>
      </c>
      <c r="DF11275" t="s">
        <v>68104</v>
      </c>
      <c r="DG11275" t="s">
        <v>900</v>
      </c>
      <c r="DH11275" t="s">
        <v>32493</v>
      </c>
      <c r="DI11275" t="s">
        <v>137</v>
      </c>
      <c r="DJ11275" t="s">
        <v>137</v>
      </c>
      <c r="DK11275">
        <v>0</v>
      </c>
      <c r="DL11275" t="s">
        <v>209</v>
      </c>
      <c r="DM11275" t="s">
        <v>68105</v>
      </c>
      <c r="DN11275" t="s">
        <v>137</v>
      </c>
      <c r="DO11275" s="1">
        <v>44993.649305555555</v>
      </c>
      <c r="DP11275" s="1"/>
      <c r="DQ11275" t="s">
        <v>52452</v>
      </c>
      <c r="DR11275" t="s">
        <v>52453</v>
      </c>
      <c r="DS11275" t="s">
        <v>52454</v>
      </c>
      <c r="DT11275" t="s">
        <v>137</v>
      </c>
      <c r="DU11275" t="s">
        <v>137</v>
      </c>
      <c r="DV11275" t="s">
        <v>137</v>
      </c>
      <c r="DW11275" t="s">
        <v>137</v>
      </c>
      <c r="DX11275" t="s">
        <v>137</v>
      </c>
      <c r="DY11275" t="s">
        <v>137</v>
      </c>
      <c r="DZ11275" t="s">
        <v>168</v>
      </c>
      <c r="EA11275" t="b">
        <v>0</v>
      </c>
      <c r="EB11275" t="s">
        <v>137</v>
      </c>
    </row>
    <row r="11276" spans="1:132" x14ac:dyDescent="0.25">
      <c r="A11276">
        <v>101557260</v>
      </c>
      <c r="B11276">
        <v>756</v>
      </c>
      <c r="C11276" t="s">
        <v>192</v>
      </c>
      <c r="D11276" t="s">
        <v>193</v>
      </c>
      <c r="E11276" t="s">
        <v>134</v>
      </c>
      <c r="F11276" t="s">
        <v>135</v>
      </c>
      <c r="G11276" t="s">
        <v>194</v>
      </c>
      <c r="H11276" t="s">
        <v>195</v>
      </c>
      <c r="I11276" t="s">
        <v>196</v>
      </c>
      <c r="J11276" t="s">
        <v>1490</v>
      </c>
      <c r="K11276" t="s">
        <v>1491</v>
      </c>
      <c r="L11276" t="s">
        <v>1492</v>
      </c>
      <c r="M11276" t="s">
        <v>137</v>
      </c>
      <c r="N11276" t="s">
        <v>1144</v>
      </c>
      <c r="O11276" t="s">
        <v>1144</v>
      </c>
      <c r="P11276" s="1">
        <v>44875</v>
      </c>
      <c r="Q11276" s="1">
        <v>44875.602083333331</v>
      </c>
      <c r="R11276" s="1">
        <v>44875.602083333331</v>
      </c>
      <c r="S11276" s="1">
        <v>44876.384027777778</v>
      </c>
      <c r="T11276" s="1">
        <v>44876.384027777778</v>
      </c>
      <c r="U11276" t="s">
        <v>1361</v>
      </c>
      <c r="V11276" t="s">
        <v>137</v>
      </c>
      <c r="W11276" t="s">
        <v>137</v>
      </c>
      <c r="X11276" t="s">
        <v>231</v>
      </c>
      <c r="Y11276" t="s">
        <v>199</v>
      </c>
      <c r="Z11276" t="s">
        <v>137</v>
      </c>
      <c r="AA11276" t="s">
        <v>137</v>
      </c>
      <c r="AB11276" t="s">
        <v>137</v>
      </c>
      <c r="AC11276" t="s">
        <v>137</v>
      </c>
      <c r="AD11276" s="2"/>
      <c r="AE11276" t="s">
        <v>137</v>
      </c>
      <c r="AF11276" t="s">
        <v>137</v>
      </c>
      <c r="AG11276" t="s">
        <v>137</v>
      </c>
      <c r="AH11276" t="s">
        <v>137</v>
      </c>
      <c r="AI11276" t="s">
        <v>137</v>
      </c>
      <c r="AJ11276" t="s">
        <v>137</v>
      </c>
      <c r="AK11276" t="s">
        <v>137</v>
      </c>
      <c r="AL11276" s="2"/>
      <c r="AM11276" t="s">
        <v>137</v>
      </c>
      <c r="AN11276" t="s">
        <v>137</v>
      </c>
      <c r="AO11276" t="s">
        <v>137</v>
      </c>
      <c r="AP11276" t="s">
        <v>137</v>
      </c>
      <c r="AQ11276" t="s">
        <v>137</v>
      </c>
      <c r="AR11276" t="s">
        <v>137</v>
      </c>
      <c r="AS11276" t="s">
        <v>137</v>
      </c>
      <c r="AT11276" t="s">
        <v>137</v>
      </c>
      <c r="AU11276" t="s">
        <v>137</v>
      </c>
      <c r="AV11276" t="s">
        <v>137</v>
      </c>
      <c r="AW11276" t="s">
        <v>21428</v>
      </c>
      <c r="AX11276" t="s">
        <v>137</v>
      </c>
      <c r="AY11276" t="s">
        <v>137</v>
      </c>
      <c r="AZ11276" t="s">
        <v>137</v>
      </c>
      <c r="BA11276" t="s">
        <v>137</v>
      </c>
      <c r="BB11276" t="s">
        <v>137</v>
      </c>
      <c r="BC11276" t="s">
        <v>68106</v>
      </c>
      <c r="BD11276" t="s">
        <v>232</v>
      </c>
      <c r="BE11276" t="s">
        <v>68107</v>
      </c>
      <c r="BF11276" t="s">
        <v>68108</v>
      </c>
      <c r="BG11276" t="s">
        <v>137</v>
      </c>
      <c r="BH11276" t="s">
        <v>137</v>
      </c>
      <c r="BI11276" t="s">
        <v>137</v>
      </c>
      <c r="BJ11276" t="s">
        <v>137</v>
      </c>
      <c r="BK11276" t="s">
        <v>137</v>
      </c>
      <c r="BL11276" t="s">
        <v>137</v>
      </c>
      <c r="BM11276" t="s">
        <v>137</v>
      </c>
      <c r="BN11276" t="s">
        <v>137</v>
      </c>
      <c r="BO11276" t="s">
        <v>137</v>
      </c>
      <c r="BP11276" t="s">
        <v>137</v>
      </c>
      <c r="BQ11276" t="s">
        <v>137</v>
      </c>
      <c r="BR11276" t="s">
        <v>137</v>
      </c>
      <c r="BS11276" t="s">
        <v>137</v>
      </c>
      <c r="BT11276" t="s">
        <v>137</v>
      </c>
      <c r="BU11276" t="s">
        <v>137</v>
      </c>
      <c r="BW11276" t="s">
        <v>137</v>
      </c>
      <c r="BX11276" t="s">
        <v>137</v>
      </c>
      <c r="BY11276" t="s">
        <v>137</v>
      </c>
      <c r="BZ11276" t="s">
        <v>137</v>
      </c>
      <c r="CA11276" t="s">
        <v>137</v>
      </c>
      <c r="CB11276" t="s">
        <v>137</v>
      </c>
      <c r="CC11276" t="s">
        <v>137</v>
      </c>
      <c r="CD11276" t="s">
        <v>137</v>
      </c>
      <c r="CE11276" t="s">
        <v>137</v>
      </c>
      <c r="CF11276" t="s">
        <v>137</v>
      </c>
      <c r="CG11276" t="s">
        <v>137</v>
      </c>
      <c r="CH11276" t="s">
        <v>137</v>
      </c>
      <c r="CI11276" t="s">
        <v>137</v>
      </c>
      <c r="CJ11276" t="s">
        <v>137</v>
      </c>
      <c r="CK11276" t="s">
        <v>137</v>
      </c>
      <c r="CL11276" t="s">
        <v>137</v>
      </c>
      <c r="CM11276" t="s">
        <v>137</v>
      </c>
      <c r="CN11276" t="s">
        <v>137</v>
      </c>
      <c r="CO11276" t="s">
        <v>137</v>
      </c>
      <c r="CP11276" t="s">
        <v>137</v>
      </c>
      <c r="CQ11276" s="1">
        <v>44876.384027777778</v>
      </c>
      <c r="CR11276" s="1">
        <v>44876.384027777778</v>
      </c>
      <c r="CS11276" s="1"/>
      <c r="CT11276" t="s">
        <v>137</v>
      </c>
      <c r="CU11276" t="s">
        <v>137</v>
      </c>
      <c r="CV11276" t="s">
        <v>68109</v>
      </c>
      <c r="CW11276" t="s">
        <v>68110</v>
      </c>
      <c r="CX11276" s="3"/>
      <c r="CY11276" s="3"/>
      <c r="CZ11276">
        <v>1</v>
      </c>
      <c r="DA11276" t="s">
        <v>68111</v>
      </c>
      <c r="DB11276" t="s">
        <v>137</v>
      </c>
      <c r="DC11276" t="s">
        <v>137</v>
      </c>
      <c r="DD11276" t="s">
        <v>137</v>
      </c>
      <c r="DE11276" t="s">
        <v>137</v>
      </c>
      <c r="DF11276" t="s">
        <v>137</v>
      </c>
      <c r="DG11276" t="s">
        <v>137</v>
      </c>
      <c r="DH11276" t="s">
        <v>137</v>
      </c>
      <c r="DI11276" t="s">
        <v>137</v>
      </c>
      <c r="DJ11276" t="s">
        <v>137</v>
      </c>
      <c r="DK11276">
        <v>0</v>
      </c>
      <c r="DL11276" t="s">
        <v>137</v>
      </c>
      <c r="DM11276" t="s">
        <v>68112</v>
      </c>
      <c r="DN11276" t="s">
        <v>137</v>
      </c>
      <c r="DO11276" s="1">
        <v>44876.384027777778</v>
      </c>
      <c r="DP11276" s="1"/>
      <c r="DQ11276" t="s">
        <v>1490</v>
      </c>
      <c r="DR11276" t="s">
        <v>1491</v>
      </c>
      <c r="DS11276" t="s">
        <v>1492</v>
      </c>
      <c r="DT11276" t="s">
        <v>137</v>
      </c>
      <c r="DU11276" t="s">
        <v>137</v>
      </c>
      <c r="DV11276" t="s">
        <v>137</v>
      </c>
      <c r="DW11276" t="s">
        <v>137</v>
      </c>
      <c r="DX11276" t="s">
        <v>137</v>
      </c>
      <c r="DY11276" t="s">
        <v>137</v>
      </c>
      <c r="DZ11276" t="s">
        <v>148</v>
      </c>
      <c r="EA11276" t="b">
        <v>0</v>
      </c>
      <c r="EB11276" t="s">
        <v>137</v>
      </c>
    </row>
    <row r="11277" spans="1:132" x14ac:dyDescent="0.25">
      <c r="A11277">
        <v>101553815</v>
      </c>
      <c r="B11277">
        <v>755</v>
      </c>
      <c r="C11277" t="s">
        <v>192</v>
      </c>
      <c r="D11277" t="s">
        <v>68113</v>
      </c>
      <c r="E11277" t="s">
        <v>134</v>
      </c>
      <c r="F11277" t="s">
        <v>162</v>
      </c>
      <c r="G11277" t="s">
        <v>163</v>
      </c>
      <c r="H11277" t="s">
        <v>1188</v>
      </c>
      <c r="I11277" t="s">
        <v>68114</v>
      </c>
      <c r="J11277" t="s">
        <v>523</v>
      </c>
      <c r="K11277" t="s">
        <v>524</v>
      </c>
      <c r="L11277" t="s">
        <v>525</v>
      </c>
      <c r="M11277" t="s">
        <v>137</v>
      </c>
      <c r="N11277" t="s">
        <v>802</v>
      </c>
      <c r="O11277" t="s">
        <v>802</v>
      </c>
      <c r="P11277" s="1"/>
      <c r="Q11277" s="1">
        <v>44875.577777777777</v>
      </c>
      <c r="R11277" s="1">
        <v>44875.577777777777</v>
      </c>
      <c r="S11277" s="1">
        <v>44881.601388888892</v>
      </c>
      <c r="T11277" s="1">
        <v>44881.601388888892</v>
      </c>
      <c r="U11277" t="s">
        <v>47738</v>
      </c>
      <c r="V11277" t="s">
        <v>137</v>
      </c>
      <c r="W11277" t="s">
        <v>137</v>
      </c>
      <c r="X11277" t="s">
        <v>185</v>
      </c>
      <c r="Y11277" t="s">
        <v>199</v>
      </c>
      <c r="Z11277" t="s">
        <v>137</v>
      </c>
      <c r="AA11277" t="s">
        <v>137</v>
      </c>
      <c r="AB11277" t="s">
        <v>137</v>
      </c>
      <c r="AC11277" t="s">
        <v>137</v>
      </c>
      <c r="AD11277" s="2"/>
      <c r="AE11277" t="s">
        <v>137</v>
      </c>
      <c r="AF11277" t="s">
        <v>137</v>
      </c>
      <c r="AG11277" t="s">
        <v>137</v>
      </c>
      <c r="AH11277" t="s">
        <v>137</v>
      </c>
      <c r="AI11277" t="s">
        <v>137</v>
      </c>
      <c r="AJ11277" t="s">
        <v>137</v>
      </c>
      <c r="AK11277" t="s">
        <v>137</v>
      </c>
      <c r="AL11277" s="2"/>
      <c r="AM11277" t="s">
        <v>137</v>
      </c>
      <c r="AN11277" t="s">
        <v>137</v>
      </c>
      <c r="AO11277" t="s">
        <v>137</v>
      </c>
      <c r="AP11277" t="s">
        <v>137</v>
      </c>
      <c r="AQ11277" t="s">
        <v>137</v>
      </c>
      <c r="AR11277" t="s">
        <v>137</v>
      </c>
      <c r="AS11277" t="s">
        <v>137</v>
      </c>
      <c r="AT11277" t="s">
        <v>137</v>
      </c>
      <c r="AU11277" t="s">
        <v>137</v>
      </c>
      <c r="AV11277" t="s">
        <v>137</v>
      </c>
      <c r="AW11277" t="s">
        <v>137</v>
      </c>
      <c r="AX11277" t="s">
        <v>137</v>
      </c>
      <c r="AY11277" t="s">
        <v>137</v>
      </c>
      <c r="AZ11277" t="s">
        <v>137</v>
      </c>
      <c r="BA11277" t="s">
        <v>137</v>
      </c>
      <c r="BB11277" t="s">
        <v>137</v>
      </c>
      <c r="BC11277" t="s">
        <v>137</v>
      </c>
      <c r="BD11277" t="s">
        <v>137</v>
      </c>
      <c r="BE11277" t="s">
        <v>137</v>
      </c>
      <c r="BF11277" t="s">
        <v>137</v>
      </c>
      <c r="BG11277" t="s">
        <v>137</v>
      </c>
      <c r="BH11277" t="s">
        <v>137</v>
      </c>
      <c r="BI11277" t="s">
        <v>137</v>
      </c>
      <c r="BJ11277" t="s">
        <v>137</v>
      </c>
      <c r="BK11277" t="s">
        <v>137</v>
      </c>
      <c r="BL11277" t="s">
        <v>137</v>
      </c>
      <c r="BM11277" t="s">
        <v>137</v>
      </c>
      <c r="BN11277" t="s">
        <v>137</v>
      </c>
      <c r="BO11277" t="s">
        <v>137</v>
      </c>
      <c r="BP11277" t="s">
        <v>137</v>
      </c>
      <c r="BQ11277" t="s">
        <v>137</v>
      </c>
      <c r="BR11277" t="s">
        <v>137</v>
      </c>
      <c r="BS11277" t="s">
        <v>137</v>
      </c>
      <c r="BT11277" t="s">
        <v>137</v>
      </c>
      <c r="BU11277" t="s">
        <v>137</v>
      </c>
      <c r="BW11277" t="s">
        <v>137</v>
      </c>
      <c r="BX11277" t="s">
        <v>137</v>
      </c>
      <c r="BY11277" t="s">
        <v>137</v>
      </c>
      <c r="BZ11277" t="s">
        <v>137</v>
      </c>
      <c r="CA11277" t="s">
        <v>137</v>
      </c>
      <c r="CB11277" t="s">
        <v>137</v>
      </c>
      <c r="CC11277" t="s">
        <v>137</v>
      </c>
      <c r="CD11277" t="s">
        <v>137</v>
      </c>
      <c r="CE11277" t="s">
        <v>137</v>
      </c>
      <c r="CF11277" t="s">
        <v>137</v>
      </c>
      <c r="CG11277" t="s">
        <v>137</v>
      </c>
      <c r="CH11277" t="s">
        <v>137</v>
      </c>
      <c r="CI11277" t="s">
        <v>137</v>
      </c>
      <c r="CJ11277" t="s">
        <v>137</v>
      </c>
      <c r="CK11277" t="s">
        <v>137</v>
      </c>
      <c r="CL11277" t="s">
        <v>137</v>
      </c>
      <c r="CM11277" t="s">
        <v>137</v>
      </c>
      <c r="CN11277" t="s">
        <v>137</v>
      </c>
      <c r="CO11277" t="s">
        <v>137</v>
      </c>
      <c r="CP11277" t="s">
        <v>137</v>
      </c>
      <c r="CQ11277" s="1">
        <v>44876.425000000003</v>
      </c>
      <c r="CR11277" s="1">
        <v>44876.425000000003</v>
      </c>
      <c r="CS11277" s="1"/>
      <c r="CT11277" t="s">
        <v>137</v>
      </c>
      <c r="CU11277" t="s">
        <v>137</v>
      </c>
      <c r="CV11277" t="s">
        <v>68115</v>
      </c>
      <c r="CW11277" t="s">
        <v>68116</v>
      </c>
      <c r="CX11277" s="3"/>
      <c r="CY11277" s="3"/>
      <c r="CZ11277">
        <v>1</v>
      </c>
      <c r="DA11277" t="s">
        <v>137</v>
      </c>
      <c r="DB11277" t="s">
        <v>137</v>
      </c>
      <c r="DC11277" t="s">
        <v>137</v>
      </c>
      <c r="DD11277" t="s">
        <v>137</v>
      </c>
      <c r="DE11277" t="s">
        <v>137</v>
      </c>
      <c r="DF11277" t="s">
        <v>137</v>
      </c>
      <c r="DG11277" t="s">
        <v>137</v>
      </c>
      <c r="DH11277" t="s">
        <v>137</v>
      </c>
      <c r="DI11277" t="s">
        <v>137</v>
      </c>
      <c r="DJ11277" t="s">
        <v>137</v>
      </c>
      <c r="DK11277">
        <v>0</v>
      </c>
      <c r="DL11277" t="s">
        <v>137</v>
      </c>
      <c r="DM11277" t="s">
        <v>137</v>
      </c>
      <c r="DN11277" t="s">
        <v>137</v>
      </c>
      <c r="DO11277" s="1">
        <v>44876.425000000003</v>
      </c>
      <c r="DP11277" s="1"/>
      <c r="DQ11277" t="s">
        <v>523</v>
      </c>
      <c r="DR11277" t="s">
        <v>524</v>
      </c>
      <c r="DS11277" t="s">
        <v>525</v>
      </c>
      <c r="DT11277" t="s">
        <v>137</v>
      </c>
      <c r="DU11277" t="s">
        <v>137</v>
      </c>
      <c r="DV11277" t="s">
        <v>137</v>
      </c>
      <c r="DW11277" t="s">
        <v>137</v>
      </c>
      <c r="DX11277" t="s">
        <v>137</v>
      </c>
      <c r="DY11277" t="s">
        <v>137</v>
      </c>
      <c r="DZ11277" t="s">
        <v>168</v>
      </c>
      <c r="EA11277" t="b">
        <v>0</v>
      </c>
      <c r="EB11277" t="s">
        <v>137</v>
      </c>
    </row>
    <row r="11278" spans="1:132" x14ac:dyDescent="0.25">
      <c r="A11278">
        <v>101551717</v>
      </c>
      <c r="B11278">
        <v>754</v>
      </c>
      <c r="C11278" t="s">
        <v>192</v>
      </c>
      <c r="D11278" t="s">
        <v>224</v>
      </c>
      <c r="E11278" t="s">
        <v>134</v>
      </c>
      <c r="F11278" t="s">
        <v>135</v>
      </c>
      <c r="G11278" t="s">
        <v>194</v>
      </c>
      <c r="H11278" t="s">
        <v>137</v>
      </c>
      <c r="I11278" t="s">
        <v>225</v>
      </c>
      <c r="J11278" t="s">
        <v>52452</v>
      </c>
      <c r="K11278" t="s">
        <v>52453</v>
      </c>
      <c r="L11278" t="s">
        <v>52454</v>
      </c>
      <c r="M11278" t="s">
        <v>137</v>
      </c>
      <c r="N11278" t="s">
        <v>1926</v>
      </c>
      <c r="O11278" t="s">
        <v>1926</v>
      </c>
      <c r="P11278" s="1">
        <v>44887</v>
      </c>
      <c r="Q11278" s="1">
        <v>44875.561805555553</v>
      </c>
      <c r="R11278" s="1">
        <v>44875.561805555553</v>
      </c>
      <c r="S11278" s="1">
        <v>44992.4</v>
      </c>
      <c r="T11278" s="1">
        <v>44992.4</v>
      </c>
      <c r="U11278" t="s">
        <v>33203</v>
      </c>
      <c r="V11278" t="s">
        <v>137</v>
      </c>
      <c r="W11278" t="s">
        <v>137</v>
      </c>
      <c r="X11278" t="s">
        <v>231</v>
      </c>
      <c r="Y11278" t="s">
        <v>370</v>
      </c>
      <c r="Z11278" t="s">
        <v>137</v>
      </c>
      <c r="AA11278" t="s">
        <v>137</v>
      </c>
      <c r="AB11278" t="s">
        <v>137</v>
      </c>
      <c r="AC11278" t="s">
        <v>137</v>
      </c>
      <c r="AD11278" s="2"/>
      <c r="AE11278" t="s">
        <v>137</v>
      </c>
      <c r="AF11278" t="s">
        <v>137</v>
      </c>
      <c r="AG11278" t="s">
        <v>137</v>
      </c>
      <c r="AH11278" t="s">
        <v>137</v>
      </c>
      <c r="AI11278" t="s">
        <v>137</v>
      </c>
      <c r="AJ11278" t="s">
        <v>137</v>
      </c>
      <c r="AK11278" t="s">
        <v>137</v>
      </c>
      <c r="AL11278" s="2"/>
      <c r="AM11278" t="s">
        <v>137</v>
      </c>
      <c r="AN11278" t="s">
        <v>137</v>
      </c>
      <c r="AO11278" t="s">
        <v>137</v>
      </c>
      <c r="AP11278" t="s">
        <v>137</v>
      </c>
      <c r="AQ11278" t="s">
        <v>137</v>
      </c>
      <c r="AR11278" t="s">
        <v>137</v>
      </c>
      <c r="AS11278" t="s">
        <v>137</v>
      </c>
      <c r="AT11278" t="s">
        <v>137</v>
      </c>
      <c r="AU11278" t="s">
        <v>137</v>
      </c>
      <c r="AV11278" t="s">
        <v>68117</v>
      </c>
      <c r="AW11278" t="s">
        <v>7427</v>
      </c>
      <c r="AX11278" t="s">
        <v>68118</v>
      </c>
      <c r="AY11278" t="s">
        <v>137</v>
      </c>
      <c r="AZ11278" t="s">
        <v>137</v>
      </c>
      <c r="BA11278" t="s">
        <v>137</v>
      </c>
      <c r="BB11278" t="s">
        <v>137</v>
      </c>
      <c r="BC11278" t="s">
        <v>137</v>
      </c>
      <c r="BD11278" t="s">
        <v>137</v>
      </c>
      <c r="BE11278" t="s">
        <v>137</v>
      </c>
      <c r="BF11278" t="s">
        <v>137</v>
      </c>
      <c r="BG11278" t="s">
        <v>137</v>
      </c>
      <c r="BH11278" t="s">
        <v>137</v>
      </c>
      <c r="BI11278" t="s">
        <v>137</v>
      </c>
      <c r="BJ11278" t="s">
        <v>137</v>
      </c>
      <c r="BK11278" t="s">
        <v>137</v>
      </c>
      <c r="BL11278" t="s">
        <v>137</v>
      </c>
      <c r="BM11278" t="s">
        <v>137</v>
      </c>
      <c r="BN11278" t="s">
        <v>137</v>
      </c>
      <c r="BO11278" t="s">
        <v>137</v>
      </c>
      <c r="BP11278" t="s">
        <v>137</v>
      </c>
      <c r="BQ11278" t="s">
        <v>137</v>
      </c>
      <c r="BR11278" t="s">
        <v>137</v>
      </c>
      <c r="BS11278" t="s">
        <v>137</v>
      </c>
      <c r="BT11278" t="s">
        <v>137</v>
      </c>
      <c r="BU11278" t="s">
        <v>137</v>
      </c>
      <c r="BW11278" t="s">
        <v>137</v>
      </c>
      <c r="BX11278" t="s">
        <v>137</v>
      </c>
      <c r="BY11278" t="s">
        <v>137</v>
      </c>
      <c r="BZ11278" t="s">
        <v>137</v>
      </c>
      <c r="CA11278" t="s">
        <v>137</v>
      </c>
      <c r="CB11278" t="s">
        <v>137</v>
      </c>
      <c r="CC11278" t="s">
        <v>137</v>
      </c>
      <c r="CD11278" t="s">
        <v>137</v>
      </c>
      <c r="CE11278" t="s">
        <v>137</v>
      </c>
      <c r="CF11278" t="s">
        <v>137</v>
      </c>
      <c r="CG11278" t="s">
        <v>137</v>
      </c>
      <c r="CH11278" t="s">
        <v>137</v>
      </c>
      <c r="CI11278" t="s">
        <v>137</v>
      </c>
      <c r="CJ11278" t="s">
        <v>137</v>
      </c>
      <c r="CK11278" t="s">
        <v>137</v>
      </c>
      <c r="CL11278" t="s">
        <v>137</v>
      </c>
      <c r="CM11278" t="s">
        <v>137</v>
      </c>
      <c r="CN11278" t="s">
        <v>137</v>
      </c>
      <c r="CO11278" t="s">
        <v>137</v>
      </c>
      <c r="CP11278" t="s">
        <v>137</v>
      </c>
      <c r="CQ11278" s="1">
        <v>44992.4</v>
      </c>
      <c r="CR11278" s="1">
        <v>44992.4</v>
      </c>
      <c r="CS11278" s="1"/>
      <c r="CT11278" t="s">
        <v>68119</v>
      </c>
      <c r="CU11278" t="s">
        <v>68120</v>
      </c>
      <c r="CV11278" t="s">
        <v>68121</v>
      </c>
      <c r="CW11278" t="s">
        <v>68122</v>
      </c>
      <c r="CX11278" s="3"/>
      <c r="CY11278" s="3"/>
      <c r="CZ11278">
        <v>2</v>
      </c>
      <c r="DA11278" t="s">
        <v>68123</v>
      </c>
      <c r="DB11278" t="s">
        <v>137</v>
      </c>
      <c r="DC11278" t="s">
        <v>137</v>
      </c>
      <c r="DD11278" t="s">
        <v>137</v>
      </c>
      <c r="DE11278" t="s">
        <v>137</v>
      </c>
      <c r="DF11278" t="s">
        <v>68124</v>
      </c>
      <c r="DG11278" t="s">
        <v>900</v>
      </c>
      <c r="DH11278" t="s">
        <v>1151</v>
      </c>
      <c r="DI11278" t="s">
        <v>137</v>
      </c>
      <c r="DJ11278" t="s">
        <v>137</v>
      </c>
      <c r="DK11278">
        <v>0</v>
      </c>
      <c r="DL11278" t="s">
        <v>209</v>
      </c>
      <c r="DM11278" t="s">
        <v>68125</v>
      </c>
      <c r="DN11278" t="s">
        <v>137</v>
      </c>
      <c r="DO11278" s="1">
        <v>44992.4</v>
      </c>
      <c r="DP11278" s="1"/>
      <c r="DQ11278" t="s">
        <v>52452</v>
      </c>
      <c r="DR11278" t="s">
        <v>52453</v>
      </c>
      <c r="DS11278" t="s">
        <v>52454</v>
      </c>
      <c r="DT11278" t="s">
        <v>137</v>
      </c>
      <c r="DU11278" t="s">
        <v>137</v>
      </c>
      <c r="DV11278" t="s">
        <v>67026</v>
      </c>
      <c r="DW11278" t="s">
        <v>137</v>
      </c>
      <c r="DX11278" t="s">
        <v>137</v>
      </c>
      <c r="DY11278" t="s">
        <v>137</v>
      </c>
      <c r="DZ11278" t="s">
        <v>148</v>
      </c>
      <c r="EA11278" t="b">
        <v>0</v>
      </c>
      <c r="EB11278" t="s">
        <v>137</v>
      </c>
    </row>
    <row r="11279" spans="1:132" x14ac:dyDescent="0.25">
      <c r="A11279">
        <v>101545863</v>
      </c>
      <c r="B11279">
        <v>753</v>
      </c>
      <c r="C11279" t="s">
        <v>192</v>
      </c>
      <c r="D11279" t="s">
        <v>68126</v>
      </c>
      <c r="E11279" t="s">
        <v>134</v>
      </c>
      <c r="F11279" t="s">
        <v>532</v>
      </c>
      <c r="G11279" t="s">
        <v>137</v>
      </c>
      <c r="H11279" t="s">
        <v>137</v>
      </c>
      <c r="I11279" t="s">
        <v>137</v>
      </c>
      <c r="J11279" t="s">
        <v>32127</v>
      </c>
      <c r="K11279" t="s">
        <v>32128</v>
      </c>
      <c r="L11279" t="s">
        <v>32129</v>
      </c>
      <c r="M11279" t="s">
        <v>137</v>
      </c>
      <c r="N11279" t="s">
        <v>34936</v>
      </c>
      <c r="O11279" t="s">
        <v>34936</v>
      </c>
      <c r="P11279" s="1"/>
      <c r="Q11279" s="1">
        <v>44875.518750000003</v>
      </c>
      <c r="R11279" s="1">
        <v>44875.518750000003</v>
      </c>
      <c r="S11279" s="1">
        <v>44875.518750000003</v>
      </c>
      <c r="T11279" s="1">
        <v>44875.518750000003</v>
      </c>
      <c r="U11279" t="s">
        <v>9458</v>
      </c>
      <c r="V11279" t="s">
        <v>137</v>
      </c>
      <c r="W11279" t="s">
        <v>137</v>
      </c>
      <c r="X11279" t="s">
        <v>144</v>
      </c>
      <c r="Y11279" t="s">
        <v>199</v>
      </c>
      <c r="Z11279" t="s">
        <v>137</v>
      </c>
      <c r="AA11279" t="s">
        <v>137</v>
      </c>
      <c r="AB11279" t="s">
        <v>137</v>
      </c>
      <c r="AC11279" t="s">
        <v>137</v>
      </c>
      <c r="AD11279" s="2"/>
      <c r="AE11279" t="s">
        <v>137</v>
      </c>
      <c r="AF11279" t="s">
        <v>137</v>
      </c>
      <c r="AG11279" t="s">
        <v>137</v>
      </c>
      <c r="AH11279" t="s">
        <v>137</v>
      </c>
      <c r="AI11279" t="s">
        <v>137</v>
      </c>
      <c r="AJ11279" t="s">
        <v>137</v>
      </c>
      <c r="AK11279" t="s">
        <v>137</v>
      </c>
      <c r="AL11279" s="2"/>
      <c r="AM11279" t="s">
        <v>137</v>
      </c>
      <c r="AN11279" t="s">
        <v>137</v>
      </c>
      <c r="AO11279" t="s">
        <v>137</v>
      </c>
      <c r="AP11279" t="s">
        <v>137</v>
      </c>
      <c r="AQ11279" t="s">
        <v>137</v>
      </c>
      <c r="AR11279" t="s">
        <v>137</v>
      </c>
      <c r="AS11279" t="s">
        <v>137</v>
      </c>
      <c r="AT11279" t="s">
        <v>137</v>
      </c>
      <c r="AU11279" t="s">
        <v>137</v>
      </c>
      <c r="AV11279" t="s">
        <v>137</v>
      </c>
      <c r="AW11279" t="s">
        <v>137</v>
      </c>
      <c r="AX11279" t="s">
        <v>137</v>
      </c>
      <c r="AY11279" t="s">
        <v>137</v>
      </c>
      <c r="AZ11279" t="s">
        <v>137</v>
      </c>
      <c r="BA11279" t="s">
        <v>137</v>
      </c>
      <c r="BB11279" t="s">
        <v>137</v>
      </c>
      <c r="BC11279" t="s">
        <v>137</v>
      </c>
      <c r="BD11279" t="s">
        <v>137</v>
      </c>
      <c r="BE11279" t="s">
        <v>137</v>
      </c>
      <c r="BF11279" t="s">
        <v>137</v>
      </c>
      <c r="BG11279" t="s">
        <v>137</v>
      </c>
      <c r="BH11279" t="s">
        <v>137</v>
      </c>
      <c r="BI11279" t="s">
        <v>137</v>
      </c>
      <c r="BJ11279" t="s">
        <v>137</v>
      </c>
      <c r="BK11279" t="s">
        <v>137</v>
      </c>
      <c r="BL11279" t="s">
        <v>137</v>
      </c>
      <c r="BM11279" t="s">
        <v>137</v>
      </c>
      <c r="BN11279" t="s">
        <v>137</v>
      </c>
      <c r="BO11279" t="s">
        <v>137</v>
      </c>
      <c r="BP11279" t="s">
        <v>137</v>
      </c>
      <c r="BQ11279" t="s">
        <v>137</v>
      </c>
      <c r="BR11279" t="s">
        <v>137</v>
      </c>
      <c r="BS11279" t="s">
        <v>137</v>
      </c>
      <c r="BT11279" t="s">
        <v>137</v>
      </c>
      <c r="BU11279" t="s">
        <v>137</v>
      </c>
      <c r="BW11279" t="s">
        <v>137</v>
      </c>
      <c r="BX11279" t="s">
        <v>137</v>
      </c>
      <c r="BY11279" t="s">
        <v>137</v>
      </c>
      <c r="BZ11279" t="s">
        <v>137</v>
      </c>
      <c r="CA11279" t="s">
        <v>137</v>
      </c>
      <c r="CB11279" t="s">
        <v>137</v>
      </c>
      <c r="CC11279" t="s">
        <v>137</v>
      </c>
      <c r="CD11279" t="s">
        <v>137</v>
      </c>
      <c r="CE11279" t="s">
        <v>137</v>
      </c>
      <c r="CF11279" t="s">
        <v>137</v>
      </c>
      <c r="CG11279" t="s">
        <v>137</v>
      </c>
      <c r="CH11279" t="s">
        <v>137</v>
      </c>
      <c r="CI11279" t="s">
        <v>137</v>
      </c>
      <c r="CJ11279" t="s">
        <v>137</v>
      </c>
      <c r="CK11279" t="s">
        <v>137</v>
      </c>
      <c r="CL11279" t="s">
        <v>137</v>
      </c>
      <c r="CM11279" t="s">
        <v>137</v>
      </c>
      <c r="CN11279" t="s">
        <v>137</v>
      </c>
      <c r="CO11279" t="s">
        <v>137</v>
      </c>
      <c r="CP11279" t="s">
        <v>137</v>
      </c>
      <c r="CQ11279" s="1">
        <v>44875.518750000003</v>
      </c>
      <c r="CR11279" s="1">
        <v>44875.518750000003</v>
      </c>
      <c r="CS11279" s="1"/>
      <c r="CT11279" t="s">
        <v>137</v>
      </c>
      <c r="CU11279" t="s">
        <v>137</v>
      </c>
      <c r="CV11279" t="s">
        <v>39507</v>
      </c>
      <c r="CW11279" t="s">
        <v>39507</v>
      </c>
      <c r="CX11279" s="3"/>
      <c r="CY11279" s="3"/>
      <c r="DA11279" t="s">
        <v>137</v>
      </c>
      <c r="DB11279" t="s">
        <v>137</v>
      </c>
      <c r="DC11279" t="s">
        <v>137</v>
      </c>
      <c r="DD11279" t="s">
        <v>137</v>
      </c>
      <c r="DE11279" t="s">
        <v>137</v>
      </c>
      <c r="DF11279" t="s">
        <v>137</v>
      </c>
      <c r="DG11279" t="s">
        <v>137</v>
      </c>
      <c r="DH11279" t="s">
        <v>137</v>
      </c>
      <c r="DI11279" t="s">
        <v>137</v>
      </c>
      <c r="DJ11279" t="s">
        <v>137</v>
      </c>
      <c r="DK11279">
        <v>0</v>
      </c>
      <c r="DL11279" t="s">
        <v>137</v>
      </c>
      <c r="DM11279" t="s">
        <v>137</v>
      </c>
      <c r="DN11279" t="s">
        <v>137</v>
      </c>
      <c r="DO11279" s="1">
        <v>44875.518750000003</v>
      </c>
      <c r="DP11279" s="1"/>
      <c r="DQ11279" t="s">
        <v>32127</v>
      </c>
      <c r="DR11279" t="s">
        <v>32128</v>
      </c>
      <c r="DS11279" t="s">
        <v>32129</v>
      </c>
      <c r="DT11279" t="s">
        <v>137</v>
      </c>
      <c r="DU11279" t="s">
        <v>137</v>
      </c>
      <c r="DV11279" t="s">
        <v>137</v>
      </c>
      <c r="DW11279" t="s">
        <v>137</v>
      </c>
      <c r="DX11279" t="s">
        <v>137</v>
      </c>
      <c r="DY11279" t="s">
        <v>137</v>
      </c>
      <c r="DZ11279" t="s">
        <v>168</v>
      </c>
      <c r="EA11279" t="b">
        <v>0</v>
      </c>
      <c r="EB11279" t="s">
        <v>137</v>
      </c>
    </row>
    <row r="11280" spans="1:132" x14ac:dyDescent="0.25">
      <c r="A11280">
        <v>101545764</v>
      </c>
      <c r="B11280">
        <v>752</v>
      </c>
      <c r="C11280" t="s">
        <v>192</v>
      </c>
      <c r="D11280" t="s">
        <v>68127</v>
      </c>
      <c r="E11280" t="s">
        <v>134</v>
      </c>
      <c r="F11280" t="s">
        <v>532</v>
      </c>
      <c r="G11280" t="s">
        <v>137</v>
      </c>
      <c r="H11280" t="s">
        <v>137</v>
      </c>
      <c r="I11280" t="s">
        <v>137</v>
      </c>
      <c r="J11280" t="s">
        <v>32127</v>
      </c>
      <c r="K11280" t="s">
        <v>32128</v>
      </c>
      <c r="L11280" t="s">
        <v>32129</v>
      </c>
      <c r="M11280" t="s">
        <v>137</v>
      </c>
      <c r="N11280" t="s">
        <v>34936</v>
      </c>
      <c r="O11280" t="s">
        <v>34936</v>
      </c>
      <c r="P11280" s="1"/>
      <c r="Q11280" s="1">
        <v>44875.518055555556</v>
      </c>
      <c r="R11280" s="1">
        <v>44875.518055555556</v>
      </c>
      <c r="S11280" s="1">
        <v>44881.601388888892</v>
      </c>
      <c r="T11280" s="1">
        <v>44881.601388888892</v>
      </c>
      <c r="U11280" t="s">
        <v>36639</v>
      </c>
      <c r="V11280" t="s">
        <v>137</v>
      </c>
      <c r="W11280" t="s">
        <v>137</v>
      </c>
      <c r="X11280" t="s">
        <v>144</v>
      </c>
      <c r="Y11280" t="s">
        <v>199</v>
      </c>
      <c r="Z11280" t="s">
        <v>137</v>
      </c>
      <c r="AA11280" t="s">
        <v>137</v>
      </c>
      <c r="AB11280" t="s">
        <v>137</v>
      </c>
      <c r="AC11280" t="s">
        <v>137</v>
      </c>
      <c r="AD11280" s="2"/>
      <c r="AE11280" t="s">
        <v>137</v>
      </c>
      <c r="AF11280" t="s">
        <v>137</v>
      </c>
      <c r="AG11280" t="s">
        <v>137</v>
      </c>
      <c r="AH11280" t="s">
        <v>137</v>
      </c>
      <c r="AI11280" t="s">
        <v>137</v>
      </c>
      <c r="AJ11280" t="s">
        <v>137</v>
      </c>
      <c r="AK11280" t="s">
        <v>137</v>
      </c>
      <c r="AL11280" s="2"/>
      <c r="AM11280" t="s">
        <v>137</v>
      </c>
      <c r="AN11280" t="s">
        <v>137</v>
      </c>
      <c r="AO11280" t="s">
        <v>137</v>
      </c>
      <c r="AP11280" t="s">
        <v>137</v>
      </c>
      <c r="AQ11280" t="s">
        <v>137</v>
      </c>
      <c r="AR11280" t="s">
        <v>137</v>
      </c>
      <c r="AS11280" t="s">
        <v>137</v>
      </c>
      <c r="AT11280" t="s">
        <v>137</v>
      </c>
      <c r="AU11280" t="s">
        <v>137</v>
      </c>
      <c r="AV11280" t="s">
        <v>137</v>
      </c>
      <c r="AW11280" t="s">
        <v>137</v>
      </c>
      <c r="AX11280" t="s">
        <v>137</v>
      </c>
      <c r="AY11280" t="s">
        <v>137</v>
      </c>
      <c r="AZ11280" t="s">
        <v>137</v>
      </c>
      <c r="BA11280" t="s">
        <v>137</v>
      </c>
      <c r="BB11280" t="s">
        <v>137</v>
      </c>
      <c r="BC11280" t="s">
        <v>137</v>
      </c>
      <c r="BD11280" t="s">
        <v>137</v>
      </c>
      <c r="BE11280" t="s">
        <v>137</v>
      </c>
      <c r="BF11280" t="s">
        <v>137</v>
      </c>
      <c r="BG11280" t="s">
        <v>137</v>
      </c>
      <c r="BH11280" t="s">
        <v>137</v>
      </c>
      <c r="BI11280" t="s">
        <v>137</v>
      </c>
      <c r="BJ11280" t="s">
        <v>137</v>
      </c>
      <c r="BK11280" t="s">
        <v>137</v>
      </c>
      <c r="BL11280" t="s">
        <v>137</v>
      </c>
      <c r="BM11280" t="s">
        <v>137</v>
      </c>
      <c r="BN11280" t="s">
        <v>137</v>
      </c>
      <c r="BO11280" t="s">
        <v>137</v>
      </c>
      <c r="BP11280" t="s">
        <v>137</v>
      </c>
      <c r="BQ11280" t="s">
        <v>137</v>
      </c>
      <c r="BR11280" t="s">
        <v>137</v>
      </c>
      <c r="BS11280" t="s">
        <v>137</v>
      </c>
      <c r="BT11280" t="s">
        <v>137</v>
      </c>
      <c r="BU11280" t="s">
        <v>137</v>
      </c>
      <c r="BW11280" t="s">
        <v>137</v>
      </c>
      <c r="BX11280" t="s">
        <v>137</v>
      </c>
      <c r="BY11280" t="s">
        <v>137</v>
      </c>
      <c r="BZ11280" t="s">
        <v>137</v>
      </c>
      <c r="CA11280" t="s">
        <v>137</v>
      </c>
      <c r="CB11280" t="s">
        <v>137</v>
      </c>
      <c r="CC11280" t="s">
        <v>137</v>
      </c>
      <c r="CD11280" t="s">
        <v>137</v>
      </c>
      <c r="CE11280" t="s">
        <v>137</v>
      </c>
      <c r="CF11280" t="s">
        <v>137</v>
      </c>
      <c r="CG11280" t="s">
        <v>137</v>
      </c>
      <c r="CH11280" t="s">
        <v>137</v>
      </c>
      <c r="CI11280" t="s">
        <v>137</v>
      </c>
      <c r="CJ11280" t="s">
        <v>137</v>
      </c>
      <c r="CK11280" t="s">
        <v>137</v>
      </c>
      <c r="CL11280" t="s">
        <v>137</v>
      </c>
      <c r="CM11280" t="s">
        <v>137</v>
      </c>
      <c r="CN11280" t="s">
        <v>137</v>
      </c>
      <c r="CO11280" t="s">
        <v>137</v>
      </c>
      <c r="CP11280" t="s">
        <v>137</v>
      </c>
      <c r="CQ11280" s="1">
        <v>44875.518055555556</v>
      </c>
      <c r="CR11280" s="1">
        <v>44875.518055555556</v>
      </c>
      <c r="CS11280" s="1"/>
      <c r="CT11280" t="s">
        <v>137</v>
      </c>
      <c r="CU11280" t="s">
        <v>137</v>
      </c>
      <c r="CV11280" t="s">
        <v>39774</v>
      </c>
      <c r="CW11280" t="s">
        <v>39774</v>
      </c>
      <c r="CX11280" s="3"/>
      <c r="CY11280" s="3"/>
      <c r="DA11280" t="s">
        <v>137</v>
      </c>
      <c r="DB11280" t="s">
        <v>137</v>
      </c>
      <c r="DC11280" t="s">
        <v>137</v>
      </c>
      <c r="DD11280" t="s">
        <v>137</v>
      </c>
      <c r="DE11280" t="s">
        <v>137</v>
      </c>
      <c r="DF11280" t="s">
        <v>137</v>
      </c>
      <c r="DG11280" t="s">
        <v>137</v>
      </c>
      <c r="DH11280" t="s">
        <v>137</v>
      </c>
      <c r="DI11280" t="s">
        <v>137</v>
      </c>
      <c r="DJ11280" t="s">
        <v>137</v>
      </c>
      <c r="DK11280">
        <v>0</v>
      </c>
      <c r="DL11280" t="s">
        <v>137</v>
      </c>
      <c r="DM11280" t="s">
        <v>137</v>
      </c>
      <c r="DN11280" t="s">
        <v>137</v>
      </c>
      <c r="DO11280" s="1">
        <v>44875.518055555556</v>
      </c>
      <c r="DP11280" s="1"/>
      <c r="DQ11280" t="s">
        <v>32127</v>
      </c>
      <c r="DR11280" t="s">
        <v>32128</v>
      </c>
      <c r="DS11280" t="s">
        <v>32129</v>
      </c>
      <c r="DT11280" t="s">
        <v>137</v>
      </c>
      <c r="DU11280" t="s">
        <v>137</v>
      </c>
      <c r="DV11280" t="s">
        <v>137</v>
      </c>
      <c r="DW11280" t="s">
        <v>137</v>
      </c>
      <c r="DX11280" t="s">
        <v>137</v>
      </c>
      <c r="DY11280" t="s">
        <v>137</v>
      </c>
      <c r="DZ11280" t="s">
        <v>168</v>
      </c>
      <c r="EA11280" t="b">
        <v>0</v>
      </c>
      <c r="EB11280" t="s">
        <v>137</v>
      </c>
    </row>
    <row r="11281" spans="1:132" x14ac:dyDescent="0.25">
      <c r="A11281">
        <v>101545728</v>
      </c>
      <c r="B11281">
        <v>751</v>
      </c>
      <c r="C11281" t="s">
        <v>192</v>
      </c>
      <c r="D11281" t="s">
        <v>68128</v>
      </c>
      <c r="E11281" t="s">
        <v>134</v>
      </c>
      <c r="F11281" t="s">
        <v>532</v>
      </c>
      <c r="G11281" t="s">
        <v>137</v>
      </c>
      <c r="H11281" t="s">
        <v>137</v>
      </c>
      <c r="I11281" t="s">
        <v>137</v>
      </c>
      <c r="J11281" t="s">
        <v>32127</v>
      </c>
      <c r="K11281" t="s">
        <v>32128</v>
      </c>
      <c r="L11281" t="s">
        <v>32129</v>
      </c>
      <c r="M11281" t="s">
        <v>137</v>
      </c>
      <c r="N11281" t="s">
        <v>34936</v>
      </c>
      <c r="O11281" t="s">
        <v>34936</v>
      </c>
      <c r="P11281" s="1"/>
      <c r="Q11281" s="1">
        <v>44875.517361111109</v>
      </c>
      <c r="R11281" s="1">
        <v>44875.517361111109</v>
      </c>
      <c r="S11281" s="1">
        <v>44881.602083333331</v>
      </c>
      <c r="T11281" s="1">
        <v>44881.602083333331</v>
      </c>
      <c r="U11281" t="s">
        <v>36639</v>
      </c>
      <c r="V11281" t="s">
        <v>137</v>
      </c>
      <c r="W11281" t="s">
        <v>137</v>
      </c>
      <c r="X11281" t="s">
        <v>144</v>
      </c>
      <c r="Y11281" t="s">
        <v>199</v>
      </c>
      <c r="Z11281" t="s">
        <v>137</v>
      </c>
      <c r="AA11281" t="s">
        <v>137</v>
      </c>
      <c r="AB11281" t="s">
        <v>137</v>
      </c>
      <c r="AC11281" t="s">
        <v>137</v>
      </c>
      <c r="AD11281" s="2"/>
      <c r="AE11281" t="s">
        <v>137</v>
      </c>
      <c r="AF11281" t="s">
        <v>137</v>
      </c>
      <c r="AG11281" t="s">
        <v>137</v>
      </c>
      <c r="AH11281" t="s">
        <v>137</v>
      </c>
      <c r="AI11281" t="s">
        <v>137</v>
      </c>
      <c r="AJ11281" t="s">
        <v>137</v>
      </c>
      <c r="AK11281" t="s">
        <v>137</v>
      </c>
      <c r="AL11281" s="2"/>
      <c r="AM11281" t="s">
        <v>137</v>
      </c>
      <c r="AN11281" t="s">
        <v>137</v>
      </c>
      <c r="AO11281" t="s">
        <v>137</v>
      </c>
      <c r="AP11281" t="s">
        <v>137</v>
      </c>
      <c r="AQ11281" t="s">
        <v>137</v>
      </c>
      <c r="AR11281" t="s">
        <v>137</v>
      </c>
      <c r="AS11281" t="s">
        <v>137</v>
      </c>
      <c r="AT11281" t="s">
        <v>137</v>
      </c>
      <c r="AU11281" t="s">
        <v>137</v>
      </c>
      <c r="AV11281" t="s">
        <v>137</v>
      </c>
      <c r="AW11281" t="s">
        <v>137</v>
      </c>
      <c r="AX11281" t="s">
        <v>137</v>
      </c>
      <c r="AY11281" t="s">
        <v>137</v>
      </c>
      <c r="AZ11281" t="s">
        <v>137</v>
      </c>
      <c r="BA11281" t="s">
        <v>137</v>
      </c>
      <c r="BB11281" t="s">
        <v>137</v>
      </c>
      <c r="BC11281" t="s">
        <v>137</v>
      </c>
      <c r="BD11281" t="s">
        <v>137</v>
      </c>
      <c r="BE11281" t="s">
        <v>137</v>
      </c>
      <c r="BF11281" t="s">
        <v>137</v>
      </c>
      <c r="BG11281" t="s">
        <v>137</v>
      </c>
      <c r="BH11281" t="s">
        <v>137</v>
      </c>
      <c r="BI11281" t="s">
        <v>137</v>
      </c>
      <c r="BJ11281" t="s">
        <v>137</v>
      </c>
      <c r="BK11281" t="s">
        <v>137</v>
      </c>
      <c r="BL11281" t="s">
        <v>137</v>
      </c>
      <c r="BM11281" t="s">
        <v>137</v>
      </c>
      <c r="BN11281" t="s">
        <v>137</v>
      </c>
      <c r="BO11281" t="s">
        <v>137</v>
      </c>
      <c r="BP11281" t="s">
        <v>137</v>
      </c>
      <c r="BQ11281" t="s">
        <v>137</v>
      </c>
      <c r="BR11281" t="s">
        <v>137</v>
      </c>
      <c r="BS11281" t="s">
        <v>137</v>
      </c>
      <c r="BT11281" t="s">
        <v>137</v>
      </c>
      <c r="BU11281" t="s">
        <v>137</v>
      </c>
      <c r="BW11281" t="s">
        <v>137</v>
      </c>
      <c r="BX11281" t="s">
        <v>137</v>
      </c>
      <c r="BY11281" t="s">
        <v>137</v>
      </c>
      <c r="BZ11281" t="s">
        <v>137</v>
      </c>
      <c r="CA11281" t="s">
        <v>137</v>
      </c>
      <c r="CB11281" t="s">
        <v>137</v>
      </c>
      <c r="CC11281" t="s">
        <v>137</v>
      </c>
      <c r="CD11281" t="s">
        <v>137</v>
      </c>
      <c r="CE11281" t="s">
        <v>137</v>
      </c>
      <c r="CF11281" t="s">
        <v>137</v>
      </c>
      <c r="CG11281" t="s">
        <v>137</v>
      </c>
      <c r="CH11281" t="s">
        <v>137</v>
      </c>
      <c r="CI11281" t="s">
        <v>137</v>
      </c>
      <c r="CJ11281" t="s">
        <v>137</v>
      </c>
      <c r="CK11281" t="s">
        <v>137</v>
      </c>
      <c r="CL11281" t="s">
        <v>137</v>
      </c>
      <c r="CM11281" t="s">
        <v>137</v>
      </c>
      <c r="CN11281" t="s">
        <v>137</v>
      </c>
      <c r="CO11281" t="s">
        <v>137</v>
      </c>
      <c r="CP11281" t="s">
        <v>137</v>
      </c>
      <c r="CQ11281" s="1">
        <v>44875.518055555556</v>
      </c>
      <c r="CR11281" s="1">
        <v>44875.518055555556</v>
      </c>
      <c r="CS11281" s="1"/>
      <c r="CT11281" t="s">
        <v>137</v>
      </c>
      <c r="CU11281" t="s">
        <v>137</v>
      </c>
      <c r="CV11281" t="s">
        <v>39789</v>
      </c>
      <c r="CW11281" t="s">
        <v>39789</v>
      </c>
      <c r="CX11281" s="3"/>
      <c r="CY11281" s="3"/>
      <c r="DA11281" t="s">
        <v>137</v>
      </c>
      <c r="DB11281" t="s">
        <v>137</v>
      </c>
      <c r="DC11281" t="s">
        <v>137</v>
      </c>
      <c r="DD11281" t="s">
        <v>137</v>
      </c>
      <c r="DE11281" t="s">
        <v>137</v>
      </c>
      <c r="DF11281" t="s">
        <v>137</v>
      </c>
      <c r="DG11281" t="s">
        <v>137</v>
      </c>
      <c r="DH11281" t="s">
        <v>137</v>
      </c>
      <c r="DI11281" t="s">
        <v>137</v>
      </c>
      <c r="DJ11281" t="s">
        <v>137</v>
      </c>
      <c r="DK11281">
        <v>0</v>
      </c>
      <c r="DL11281" t="s">
        <v>137</v>
      </c>
      <c r="DM11281" t="s">
        <v>137</v>
      </c>
      <c r="DN11281" t="s">
        <v>137</v>
      </c>
      <c r="DO11281" s="1">
        <v>44875.518055555556</v>
      </c>
      <c r="DP11281" s="1"/>
      <c r="DQ11281" t="s">
        <v>32127</v>
      </c>
      <c r="DR11281" t="s">
        <v>32128</v>
      </c>
      <c r="DS11281" t="s">
        <v>32129</v>
      </c>
      <c r="DT11281" t="s">
        <v>137</v>
      </c>
      <c r="DU11281" t="s">
        <v>137</v>
      </c>
      <c r="DV11281" t="s">
        <v>137</v>
      </c>
      <c r="DW11281" t="s">
        <v>137</v>
      </c>
      <c r="DX11281" t="s">
        <v>137</v>
      </c>
      <c r="DY11281" t="s">
        <v>137</v>
      </c>
      <c r="DZ11281" t="s">
        <v>168</v>
      </c>
      <c r="EA11281" t="b">
        <v>0</v>
      </c>
      <c r="EB11281" t="s">
        <v>137</v>
      </c>
    </row>
    <row r="11282" spans="1:132" x14ac:dyDescent="0.25">
      <c r="A11282">
        <v>101545709</v>
      </c>
      <c r="B11282">
        <v>750</v>
      </c>
      <c r="C11282" t="s">
        <v>192</v>
      </c>
      <c r="D11282" t="s">
        <v>68129</v>
      </c>
      <c r="E11282" t="s">
        <v>134</v>
      </c>
      <c r="F11282" t="s">
        <v>532</v>
      </c>
      <c r="G11282" t="s">
        <v>137</v>
      </c>
      <c r="H11282" t="s">
        <v>137</v>
      </c>
      <c r="I11282" t="s">
        <v>137</v>
      </c>
      <c r="J11282" t="s">
        <v>32127</v>
      </c>
      <c r="K11282" t="s">
        <v>32128</v>
      </c>
      <c r="L11282" t="s">
        <v>32129</v>
      </c>
      <c r="M11282" t="s">
        <v>137</v>
      </c>
      <c r="N11282" t="s">
        <v>34936</v>
      </c>
      <c r="O11282" t="s">
        <v>34936</v>
      </c>
      <c r="P11282" s="1"/>
      <c r="Q11282" s="1">
        <v>44875.517361111109</v>
      </c>
      <c r="R11282" s="1">
        <v>44875.517361111109</v>
      </c>
      <c r="S11282" s="1">
        <v>44881.602083333331</v>
      </c>
      <c r="T11282" s="1">
        <v>44881.602083333331</v>
      </c>
      <c r="U11282" t="s">
        <v>36639</v>
      </c>
      <c r="V11282" t="s">
        <v>137</v>
      </c>
      <c r="W11282" t="s">
        <v>137</v>
      </c>
      <c r="X11282" t="s">
        <v>144</v>
      </c>
      <c r="Y11282" t="s">
        <v>199</v>
      </c>
      <c r="Z11282" t="s">
        <v>137</v>
      </c>
      <c r="AA11282" t="s">
        <v>137</v>
      </c>
      <c r="AB11282" t="s">
        <v>137</v>
      </c>
      <c r="AC11282" t="s">
        <v>137</v>
      </c>
      <c r="AD11282" s="2"/>
      <c r="AE11282" t="s">
        <v>137</v>
      </c>
      <c r="AF11282" t="s">
        <v>137</v>
      </c>
      <c r="AG11282" t="s">
        <v>137</v>
      </c>
      <c r="AH11282" t="s">
        <v>137</v>
      </c>
      <c r="AI11282" t="s">
        <v>137</v>
      </c>
      <c r="AJ11282" t="s">
        <v>137</v>
      </c>
      <c r="AK11282" t="s">
        <v>137</v>
      </c>
      <c r="AL11282" s="2"/>
      <c r="AM11282" t="s">
        <v>137</v>
      </c>
      <c r="AN11282" t="s">
        <v>137</v>
      </c>
      <c r="AO11282" t="s">
        <v>137</v>
      </c>
      <c r="AP11282" t="s">
        <v>137</v>
      </c>
      <c r="AQ11282" t="s">
        <v>137</v>
      </c>
      <c r="AR11282" t="s">
        <v>137</v>
      </c>
      <c r="AS11282" t="s">
        <v>137</v>
      </c>
      <c r="AT11282" t="s">
        <v>137</v>
      </c>
      <c r="AU11282" t="s">
        <v>137</v>
      </c>
      <c r="AV11282" t="s">
        <v>137</v>
      </c>
      <c r="AW11282" t="s">
        <v>137</v>
      </c>
      <c r="AX11282" t="s">
        <v>137</v>
      </c>
      <c r="AY11282" t="s">
        <v>137</v>
      </c>
      <c r="AZ11282" t="s">
        <v>137</v>
      </c>
      <c r="BA11282" t="s">
        <v>137</v>
      </c>
      <c r="BB11282" t="s">
        <v>137</v>
      </c>
      <c r="BC11282" t="s">
        <v>137</v>
      </c>
      <c r="BD11282" t="s">
        <v>137</v>
      </c>
      <c r="BE11282" t="s">
        <v>137</v>
      </c>
      <c r="BF11282" t="s">
        <v>137</v>
      </c>
      <c r="BG11282" t="s">
        <v>137</v>
      </c>
      <c r="BH11282" t="s">
        <v>137</v>
      </c>
      <c r="BI11282" t="s">
        <v>137</v>
      </c>
      <c r="BJ11282" t="s">
        <v>137</v>
      </c>
      <c r="BK11282" t="s">
        <v>137</v>
      </c>
      <c r="BL11282" t="s">
        <v>137</v>
      </c>
      <c r="BM11282" t="s">
        <v>137</v>
      </c>
      <c r="BN11282" t="s">
        <v>137</v>
      </c>
      <c r="BO11282" t="s">
        <v>137</v>
      </c>
      <c r="BP11282" t="s">
        <v>137</v>
      </c>
      <c r="BQ11282" t="s">
        <v>137</v>
      </c>
      <c r="BR11282" t="s">
        <v>137</v>
      </c>
      <c r="BS11282" t="s">
        <v>137</v>
      </c>
      <c r="BT11282" t="s">
        <v>137</v>
      </c>
      <c r="BU11282" t="s">
        <v>137</v>
      </c>
      <c r="BW11282" t="s">
        <v>137</v>
      </c>
      <c r="BX11282" t="s">
        <v>137</v>
      </c>
      <c r="BY11282" t="s">
        <v>137</v>
      </c>
      <c r="BZ11282" t="s">
        <v>137</v>
      </c>
      <c r="CA11282" t="s">
        <v>137</v>
      </c>
      <c r="CB11282" t="s">
        <v>137</v>
      </c>
      <c r="CC11282" t="s">
        <v>137</v>
      </c>
      <c r="CD11282" t="s">
        <v>137</v>
      </c>
      <c r="CE11282" t="s">
        <v>137</v>
      </c>
      <c r="CF11282" t="s">
        <v>137</v>
      </c>
      <c r="CG11282" t="s">
        <v>137</v>
      </c>
      <c r="CH11282" t="s">
        <v>137</v>
      </c>
      <c r="CI11282" t="s">
        <v>137</v>
      </c>
      <c r="CJ11282" t="s">
        <v>137</v>
      </c>
      <c r="CK11282" t="s">
        <v>137</v>
      </c>
      <c r="CL11282" t="s">
        <v>137</v>
      </c>
      <c r="CM11282" t="s">
        <v>137</v>
      </c>
      <c r="CN11282" t="s">
        <v>137</v>
      </c>
      <c r="CO11282" t="s">
        <v>137</v>
      </c>
      <c r="CP11282" t="s">
        <v>137</v>
      </c>
      <c r="CQ11282" s="1">
        <v>44875.518055555556</v>
      </c>
      <c r="CR11282" s="1">
        <v>44875.518055555556</v>
      </c>
      <c r="CS11282" s="1"/>
      <c r="CT11282" t="s">
        <v>137</v>
      </c>
      <c r="CU11282" t="s">
        <v>137</v>
      </c>
      <c r="CV11282" t="s">
        <v>16913</v>
      </c>
      <c r="CW11282" t="s">
        <v>16913</v>
      </c>
      <c r="CX11282" s="3"/>
      <c r="CY11282" s="3"/>
      <c r="DA11282" t="s">
        <v>137</v>
      </c>
      <c r="DB11282" t="s">
        <v>137</v>
      </c>
      <c r="DC11282" t="s">
        <v>137</v>
      </c>
      <c r="DD11282" t="s">
        <v>137</v>
      </c>
      <c r="DE11282" t="s">
        <v>137</v>
      </c>
      <c r="DF11282" t="s">
        <v>137</v>
      </c>
      <c r="DG11282" t="s">
        <v>137</v>
      </c>
      <c r="DH11282" t="s">
        <v>137</v>
      </c>
      <c r="DI11282" t="s">
        <v>137</v>
      </c>
      <c r="DJ11282" t="s">
        <v>137</v>
      </c>
      <c r="DK11282">
        <v>0</v>
      </c>
      <c r="DL11282" t="s">
        <v>137</v>
      </c>
      <c r="DM11282" t="s">
        <v>137</v>
      </c>
      <c r="DN11282" t="s">
        <v>137</v>
      </c>
      <c r="DO11282" s="1">
        <v>44875.518055555556</v>
      </c>
      <c r="DP11282" s="1"/>
      <c r="DQ11282" t="s">
        <v>32127</v>
      </c>
      <c r="DR11282" t="s">
        <v>32128</v>
      </c>
      <c r="DS11282" t="s">
        <v>32129</v>
      </c>
      <c r="DT11282" t="s">
        <v>137</v>
      </c>
      <c r="DU11282" t="s">
        <v>137</v>
      </c>
      <c r="DV11282" t="s">
        <v>137</v>
      </c>
      <c r="DW11282" t="s">
        <v>137</v>
      </c>
      <c r="DX11282" t="s">
        <v>137</v>
      </c>
      <c r="DY11282" t="s">
        <v>137</v>
      </c>
      <c r="DZ11282" t="s">
        <v>168</v>
      </c>
      <c r="EA11282" t="b">
        <v>0</v>
      </c>
      <c r="EB11282" t="s">
        <v>137</v>
      </c>
    </row>
    <row r="11283" spans="1:132" x14ac:dyDescent="0.25">
      <c r="A11283">
        <v>101533748</v>
      </c>
      <c r="B11283">
        <v>749</v>
      </c>
      <c r="C11283" t="s">
        <v>192</v>
      </c>
      <c r="D11283" t="s">
        <v>68130</v>
      </c>
      <c r="E11283" t="s">
        <v>134</v>
      </c>
      <c r="F11283" t="s">
        <v>162</v>
      </c>
      <c r="G11283" t="s">
        <v>137</v>
      </c>
      <c r="H11283" t="s">
        <v>137</v>
      </c>
      <c r="I11283" t="s">
        <v>68131</v>
      </c>
      <c r="J11283" t="s">
        <v>139</v>
      </c>
      <c r="K11283" t="s">
        <v>140</v>
      </c>
      <c r="L11283" t="s">
        <v>141</v>
      </c>
      <c r="M11283" t="s">
        <v>137</v>
      </c>
      <c r="N11283" t="s">
        <v>165</v>
      </c>
      <c r="O11283" t="s">
        <v>165</v>
      </c>
      <c r="P11283" s="1"/>
      <c r="Q11283" s="1">
        <v>44875.44027777778</v>
      </c>
      <c r="R11283" s="1">
        <v>44875.44027777778</v>
      </c>
      <c r="S11283" s="1">
        <v>44881.602083333331</v>
      </c>
      <c r="T11283" s="1">
        <v>44881.602083333331</v>
      </c>
      <c r="U11283" t="s">
        <v>137</v>
      </c>
      <c r="V11283" t="s">
        <v>137</v>
      </c>
      <c r="W11283" t="s">
        <v>137</v>
      </c>
      <c r="X11283" t="s">
        <v>144</v>
      </c>
      <c r="Y11283" t="s">
        <v>137</v>
      </c>
      <c r="Z11283" t="s">
        <v>137</v>
      </c>
      <c r="AA11283" t="s">
        <v>137</v>
      </c>
      <c r="AB11283" t="s">
        <v>137</v>
      </c>
      <c r="AC11283" t="s">
        <v>137</v>
      </c>
      <c r="AD11283" s="2"/>
      <c r="AE11283" t="s">
        <v>137</v>
      </c>
      <c r="AF11283" t="s">
        <v>137</v>
      </c>
      <c r="AG11283" t="s">
        <v>137</v>
      </c>
      <c r="AH11283" t="s">
        <v>137</v>
      </c>
      <c r="AI11283" t="s">
        <v>137</v>
      </c>
      <c r="AJ11283" t="s">
        <v>137</v>
      </c>
      <c r="AK11283" t="s">
        <v>137</v>
      </c>
      <c r="AL11283" s="2"/>
      <c r="AM11283" t="s">
        <v>137</v>
      </c>
      <c r="AN11283" t="s">
        <v>137</v>
      </c>
      <c r="AO11283" t="s">
        <v>137</v>
      </c>
      <c r="AP11283" t="s">
        <v>137</v>
      </c>
      <c r="AQ11283" t="s">
        <v>137</v>
      </c>
      <c r="AR11283" t="s">
        <v>137</v>
      </c>
      <c r="AS11283" t="s">
        <v>137</v>
      </c>
      <c r="AT11283" t="s">
        <v>137</v>
      </c>
      <c r="AU11283" t="s">
        <v>137</v>
      </c>
      <c r="AV11283" t="s">
        <v>137</v>
      </c>
      <c r="AW11283" t="s">
        <v>137</v>
      </c>
      <c r="AX11283" t="s">
        <v>137</v>
      </c>
      <c r="AY11283" t="s">
        <v>137</v>
      </c>
      <c r="AZ11283" t="s">
        <v>137</v>
      </c>
      <c r="BA11283" t="s">
        <v>137</v>
      </c>
      <c r="BB11283" t="s">
        <v>137</v>
      </c>
      <c r="BC11283" t="s">
        <v>137</v>
      </c>
      <c r="BD11283" t="s">
        <v>137</v>
      </c>
      <c r="BE11283" t="s">
        <v>137</v>
      </c>
      <c r="BF11283" t="s">
        <v>137</v>
      </c>
      <c r="BG11283" t="s">
        <v>137</v>
      </c>
      <c r="BH11283" t="s">
        <v>137</v>
      </c>
      <c r="BI11283" t="s">
        <v>137</v>
      </c>
      <c r="BJ11283" t="s">
        <v>137</v>
      </c>
      <c r="BK11283" t="s">
        <v>137</v>
      </c>
      <c r="BL11283" t="s">
        <v>137</v>
      </c>
      <c r="BM11283" t="s">
        <v>137</v>
      </c>
      <c r="BN11283" t="s">
        <v>137</v>
      </c>
      <c r="BO11283" t="s">
        <v>137</v>
      </c>
      <c r="BP11283" t="s">
        <v>137</v>
      </c>
      <c r="BQ11283" t="s">
        <v>137</v>
      </c>
      <c r="BR11283" t="s">
        <v>137</v>
      </c>
      <c r="BS11283" t="s">
        <v>137</v>
      </c>
      <c r="BT11283" t="s">
        <v>137</v>
      </c>
      <c r="BU11283" t="s">
        <v>137</v>
      </c>
      <c r="BW11283" t="s">
        <v>137</v>
      </c>
      <c r="BX11283" t="s">
        <v>137</v>
      </c>
      <c r="BY11283" t="s">
        <v>137</v>
      </c>
      <c r="BZ11283" t="s">
        <v>137</v>
      </c>
      <c r="CA11283" t="s">
        <v>137</v>
      </c>
      <c r="CB11283" t="s">
        <v>137</v>
      </c>
      <c r="CC11283" t="s">
        <v>137</v>
      </c>
      <c r="CD11283" t="s">
        <v>137</v>
      </c>
      <c r="CE11283" t="s">
        <v>137</v>
      </c>
      <c r="CF11283" t="s">
        <v>137</v>
      </c>
      <c r="CG11283" t="s">
        <v>137</v>
      </c>
      <c r="CH11283" t="s">
        <v>137</v>
      </c>
      <c r="CI11283" t="s">
        <v>137</v>
      </c>
      <c r="CJ11283" t="s">
        <v>137</v>
      </c>
      <c r="CK11283" t="s">
        <v>137</v>
      </c>
      <c r="CL11283" t="s">
        <v>137</v>
      </c>
      <c r="CM11283" t="s">
        <v>137</v>
      </c>
      <c r="CN11283" t="s">
        <v>137</v>
      </c>
      <c r="CO11283" t="s">
        <v>137</v>
      </c>
      <c r="CP11283" t="s">
        <v>137</v>
      </c>
      <c r="CQ11283" s="1">
        <v>44875.518055555556</v>
      </c>
      <c r="CR11283" s="1">
        <v>44875.518055555556</v>
      </c>
      <c r="CS11283" s="1"/>
      <c r="CT11283" t="s">
        <v>137</v>
      </c>
      <c r="CU11283" t="s">
        <v>137</v>
      </c>
      <c r="CV11283" t="s">
        <v>52129</v>
      </c>
      <c r="CW11283" t="s">
        <v>52129</v>
      </c>
      <c r="CX11283" s="3"/>
      <c r="CY11283" s="3"/>
      <c r="DA11283" t="s">
        <v>137</v>
      </c>
      <c r="DB11283" t="s">
        <v>137</v>
      </c>
      <c r="DC11283" t="s">
        <v>137</v>
      </c>
      <c r="DD11283" t="s">
        <v>137</v>
      </c>
      <c r="DE11283" t="s">
        <v>137</v>
      </c>
      <c r="DF11283" t="s">
        <v>137</v>
      </c>
      <c r="DG11283" t="s">
        <v>137</v>
      </c>
      <c r="DH11283" t="s">
        <v>137</v>
      </c>
      <c r="DI11283" t="s">
        <v>137</v>
      </c>
      <c r="DJ11283" t="s">
        <v>137</v>
      </c>
      <c r="DK11283">
        <v>0</v>
      </c>
      <c r="DL11283" t="s">
        <v>137</v>
      </c>
      <c r="DM11283" t="s">
        <v>137</v>
      </c>
      <c r="DN11283" t="s">
        <v>137</v>
      </c>
      <c r="DO11283" s="1">
        <v>44875.518055555556</v>
      </c>
      <c r="DP11283" s="1"/>
      <c r="DQ11283" t="s">
        <v>32127</v>
      </c>
      <c r="DR11283" t="s">
        <v>32128</v>
      </c>
      <c r="DS11283" t="s">
        <v>32129</v>
      </c>
      <c r="DT11283" t="s">
        <v>68132</v>
      </c>
      <c r="DU11283" t="s">
        <v>137</v>
      </c>
      <c r="DV11283" t="s">
        <v>137</v>
      </c>
      <c r="DW11283" t="s">
        <v>137</v>
      </c>
      <c r="DX11283" t="s">
        <v>64761</v>
      </c>
      <c r="DY11283" t="s">
        <v>137</v>
      </c>
      <c r="DZ11283" t="s">
        <v>168</v>
      </c>
      <c r="EA11283" t="b">
        <v>0</v>
      </c>
      <c r="EB11283" t="s">
        <v>137</v>
      </c>
    </row>
    <row r="11284" spans="1:132" x14ac:dyDescent="0.25">
      <c r="A11284">
        <v>101531996</v>
      </c>
      <c r="B11284">
        <v>748</v>
      </c>
      <c r="C11284" t="s">
        <v>192</v>
      </c>
      <c r="D11284" t="s">
        <v>68133</v>
      </c>
      <c r="E11284" t="s">
        <v>1457</v>
      </c>
      <c r="F11284" t="s">
        <v>162</v>
      </c>
      <c r="G11284" t="s">
        <v>602</v>
      </c>
      <c r="H11284" t="s">
        <v>137</v>
      </c>
      <c r="I11284" t="s">
        <v>68134</v>
      </c>
      <c r="J11284" t="s">
        <v>1490</v>
      </c>
      <c r="K11284" t="s">
        <v>1491</v>
      </c>
      <c r="L11284" t="s">
        <v>1492</v>
      </c>
      <c r="M11284" t="s">
        <v>137</v>
      </c>
      <c r="N11284" t="s">
        <v>9542</v>
      </c>
      <c r="O11284" t="s">
        <v>9542</v>
      </c>
      <c r="P11284" s="1"/>
      <c r="Q11284" s="1">
        <v>44875.429166666669</v>
      </c>
      <c r="R11284" s="1">
        <v>44875.429166666669</v>
      </c>
      <c r="S11284" s="1">
        <v>44876.4</v>
      </c>
      <c r="T11284" s="1">
        <v>44876.4</v>
      </c>
      <c r="U11284" t="s">
        <v>66837</v>
      </c>
      <c r="V11284" t="s">
        <v>137</v>
      </c>
      <c r="W11284" t="s">
        <v>137</v>
      </c>
      <c r="X11284" t="s">
        <v>176</v>
      </c>
      <c r="Y11284" t="s">
        <v>199</v>
      </c>
      <c r="Z11284" t="s">
        <v>137</v>
      </c>
      <c r="AA11284" t="s">
        <v>137</v>
      </c>
      <c r="AB11284" t="s">
        <v>137</v>
      </c>
      <c r="AC11284" t="s">
        <v>137</v>
      </c>
      <c r="AD11284" s="2"/>
      <c r="AE11284" t="s">
        <v>137</v>
      </c>
      <c r="AF11284" t="s">
        <v>137</v>
      </c>
      <c r="AG11284" t="s">
        <v>137</v>
      </c>
      <c r="AH11284" t="s">
        <v>137</v>
      </c>
      <c r="AI11284" t="s">
        <v>137</v>
      </c>
      <c r="AJ11284" t="s">
        <v>137</v>
      </c>
      <c r="AK11284" t="s">
        <v>137</v>
      </c>
      <c r="AL11284" s="2"/>
      <c r="AM11284" t="s">
        <v>137</v>
      </c>
      <c r="AN11284" t="s">
        <v>137</v>
      </c>
      <c r="AO11284" t="s">
        <v>137</v>
      </c>
      <c r="AP11284" t="s">
        <v>137</v>
      </c>
      <c r="AQ11284" t="s">
        <v>137</v>
      </c>
      <c r="AR11284" t="s">
        <v>137</v>
      </c>
      <c r="AS11284" t="s">
        <v>137</v>
      </c>
      <c r="AT11284" t="s">
        <v>137</v>
      </c>
      <c r="AU11284" t="s">
        <v>137</v>
      </c>
      <c r="AV11284" t="s">
        <v>137</v>
      </c>
      <c r="AW11284" t="s">
        <v>137</v>
      </c>
      <c r="AX11284" t="s">
        <v>137</v>
      </c>
      <c r="AY11284" t="s">
        <v>137</v>
      </c>
      <c r="AZ11284" t="s">
        <v>137</v>
      </c>
      <c r="BA11284" t="s">
        <v>137</v>
      </c>
      <c r="BB11284" t="s">
        <v>137</v>
      </c>
      <c r="BC11284" t="s">
        <v>137</v>
      </c>
      <c r="BD11284" t="s">
        <v>137</v>
      </c>
      <c r="BE11284" t="s">
        <v>137</v>
      </c>
      <c r="BF11284" t="s">
        <v>137</v>
      </c>
      <c r="BG11284" t="s">
        <v>137</v>
      </c>
      <c r="BH11284" t="s">
        <v>137</v>
      </c>
      <c r="BI11284" t="s">
        <v>137</v>
      </c>
      <c r="BJ11284" t="s">
        <v>137</v>
      </c>
      <c r="BK11284" t="s">
        <v>137</v>
      </c>
      <c r="BL11284" t="s">
        <v>137</v>
      </c>
      <c r="BM11284" t="s">
        <v>137</v>
      </c>
      <c r="BN11284" t="s">
        <v>137</v>
      </c>
      <c r="BO11284" t="s">
        <v>137</v>
      </c>
      <c r="BP11284" t="s">
        <v>137</v>
      </c>
      <c r="BQ11284" t="s">
        <v>137</v>
      </c>
      <c r="BR11284" t="s">
        <v>137</v>
      </c>
      <c r="BS11284" t="s">
        <v>137</v>
      </c>
      <c r="BT11284" t="s">
        <v>137</v>
      </c>
      <c r="BU11284" t="s">
        <v>137</v>
      </c>
      <c r="BW11284" t="s">
        <v>137</v>
      </c>
      <c r="BX11284" t="s">
        <v>137</v>
      </c>
      <c r="BY11284" t="s">
        <v>137</v>
      </c>
      <c r="BZ11284" t="s">
        <v>137</v>
      </c>
      <c r="CA11284" t="s">
        <v>137</v>
      </c>
      <c r="CB11284" t="s">
        <v>137</v>
      </c>
      <c r="CC11284" t="s">
        <v>137</v>
      </c>
      <c r="CD11284" t="s">
        <v>137</v>
      </c>
      <c r="CE11284" t="s">
        <v>137</v>
      </c>
      <c r="CF11284" t="s">
        <v>137</v>
      </c>
      <c r="CG11284" t="s">
        <v>137</v>
      </c>
      <c r="CH11284" t="s">
        <v>137</v>
      </c>
      <c r="CI11284" t="s">
        <v>137</v>
      </c>
      <c r="CJ11284" t="s">
        <v>137</v>
      </c>
      <c r="CK11284" t="s">
        <v>137</v>
      </c>
      <c r="CL11284" t="s">
        <v>137</v>
      </c>
      <c r="CM11284" t="s">
        <v>137</v>
      </c>
      <c r="CN11284" t="s">
        <v>137</v>
      </c>
      <c r="CO11284" t="s">
        <v>137</v>
      </c>
      <c r="CP11284" t="s">
        <v>137</v>
      </c>
      <c r="CQ11284" s="1">
        <v>44876.4</v>
      </c>
      <c r="CR11284" s="1">
        <v>44876.4</v>
      </c>
      <c r="CS11284" s="1"/>
      <c r="CT11284" t="s">
        <v>68135</v>
      </c>
      <c r="CU11284" t="s">
        <v>68135</v>
      </c>
      <c r="CV11284" t="s">
        <v>68136</v>
      </c>
      <c r="CW11284" t="s">
        <v>68137</v>
      </c>
      <c r="CX11284" s="3"/>
      <c r="CY11284" s="3"/>
      <c r="CZ11284">
        <v>1</v>
      </c>
      <c r="DA11284" t="s">
        <v>137</v>
      </c>
      <c r="DB11284" t="s">
        <v>137</v>
      </c>
      <c r="DC11284" t="s">
        <v>137</v>
      </c>
      <c r="DD11284" t="s">
        <v>137</v>
      </c>
      <c r="DE11284" t="s">
        <v>137</v>
      </c>
      <c r="DF11284" t="s">
        <v>68138</v>
      </c>
      <c r="DG11284" t="s">
        <v>137</v>
      </c>
      <c r="DH11284" t="s">
        <v>137</v>
      </c>
      <c r="DI11284" t="s">
        <v>137</v>
      </c>
      <c r="DJ11284" t="s">
        <v>137</v>
      </c>
      <c r="DK11284">
        <v>0</v>
      </c>
      <c r="DL11284" t="s">
        <v>137</v>
      </c>
      <c r="DM11284" t="s">
        <v>137</v>
      </c>
      <c r="DN11284" t="s">
        <v>137</v>
      </c>
      <c r="DO11284" s="1">
        <v>44876.4</v>
      </c>
      <c r="DP11284" s="1"/>
      <c r="DQ11284" t="s">
        <v>1490</v>
      </c>
      <c r="DR11284" t="s">
        <v>1491</v>
      </c>
      <c r="DS11284" t="s">
        <v>1492</v>
      </c>
      <c r="DT11284" t="s">
        <v>137</v>
      </c>
      <c r="DU11284" t="s">
        <v>137</v>
      </c>
      <c r="DV11284" t="s">
        <v>137</v>
      </c>
      <c r="DW11284" t="s">
        <v>137</v>
      </c>
      <c r="DX11284" t="s">
        <v>68139</v>
      </c>
      <c r="DY11284" t="s">
        <v>137</v>
      </c>
      <c r="DZ11284" t="s">
        <v>168</v>
      </c>
      <c r="EA11284" t="b">
        <v>0</v>
      </c>
      <c r="EB11284" t="s">
        <v>137</v>
      </c>
    </row>
    <row r="11285" spans="1:132" x14ac:dyDescent="0.25">
      <c r="A11285">
        <v>101528707</v>
      </c>
      <c r="B11285">
        <v>747</v>
      </c>
      <c r="C11285" t="s">
        <v>192</v>
      </c>
      <c r="D11285" t="s">
        <v>68140</v>
      </c>
      <c r="E11285" t="s">
        <v>134</v>
      </c>
      <c r="F11285" t="s">
        <v>162</v>
      </c>
      <c r="G11285" t="s">
        <v>137</v>
      </c>
      <c r="H11285" t="s">
        <v>137</v>
      </c>
      <c r="I11285" t="s">
        <v>68141</v>
      </c>
      <c r="J11285" t="s">
        <v>32127</v>
      </c>
      <c r="K11285" t="s">
        <v>32128</v>
      </c>
      <c r="L11285" t="s">
        <v>32129</v>
      </c>
      <c r="M11285" t="s">
        <v>137</v>
      </c>
      <c r="N11285" t="s">
        <v>1483</v>
      </c>
      <c r="O11285" t="s">
        <v>1483</v>
      </c>
      <c r="P11285" s="1"/>
      <c r="Q11285" s="1">
        <v>44875.406944444447</v>
      </c>
      <c r="R11285" s="1">
        <v>44875.406944444447</v>
      </c>
      <c r="S11285" s="1">
        <v>44881.506944444445</v>
      </c>
      <c r="T11285" s="1">
        <v>44881.506944444445</v>
      </c>
      <c r="U11285" t="s">
        <v>9238</v>
      </c>
      <c r="V11285" t="s">
        <v>137</v>
      </c>
      <c r="W11285" t="s">
        <v>137</v>
      </c>
      <c r="X11285" t="s">
        <v>176</v>
      </c>
      <c r="Y11285" t="s">
        <v>199</v>
      </c>
      <c r="Z11285" t="s">
        <v>137</v>
      </c>
      <c r="AA11285" t="s">
        <v>137</v>
      </c>
      <c r="AB11285" t="s">
        <v>137</v>
      </c>
      <c r="AC11285" t="s">
        <v>137</v>
      </c>
      <c r="AD11285" s="2"/>
      <c r="AE11285" t="s">
        <v>137</v>
      </c>
      <c r="AF11285" t="s">
        <v>137</v>
      </c>
      <c r="AG11285" t="s">
        <v>137</v>
      </c>
      <c r="AH11285" t="s">
        <v>137</v>
      </c>
      <c r="AI11285" t="s">
        <v>137</v>
      </c>
      <c r="AJ11285" t="s">
        <v>137</v>
      </c>
      <c r="AK11285" t="s">
        <v>137</v>
      </c>
      <c r="AL11285" s="2"/>
      <c r="AM11285" t="s">
        <v>137</v>
      </c>
      <c r="AN11285" t="s">
        <v>137</v>
      </c>
      <c r="AO11285" t="s">
        <v>137</v>
      </c>
      <c r="AP11285" t="s">
        <v>137</v>
      </c>
      <c r="AQ11285" t="s">
        <v>137</v>
      </c>
      <c r="AR11285" t="s">
        <v>137</v>
      </c>
      <c r="AS11285" t="s">
        <v>137</v>
      </c>
      <c r="AT11285" t="s">
        <v>137</v>
      </c>
      <c r="AU11285" t="s">
        <v>137</v>
      </c>
      <c r="AV11285" t="s">
        <v>137</v>
      </c>
      <c r="AW11285" t="s">
        <v>137</v>
      </c>
      <c r="AX11285" t="s">
        <v>137</v>
      </c>
      <c r="AY11285" t="s">
        <v>137</v>
      </c>
      <c r="AZ11285" t="s">
        <v>137</v>
      </c>
      <c r="BA11285" t="s">
        <v>137</v>
      </c>
      <c r="BB11285" t="s">
        <v>137</v>
      </c>
      <c r="BC11285" t="s">
        <v>137</v>
      </c>
      <c r="BD11285" t="s">
        <v>137</v>
      </c>
      <c r="BE11285" t="s">
        <v>137</v>
      </c>
      <c r="BF11285" t="s">
        <v>137</v>
      </c>
      <c r="BG11285" t="s">
        <v>137</v>
      </c>
      <c r="BH11285" t="s">
        <v>137</v>
      </c>
      <c r="BI11285" t="s">
        <v>137</v>
      </c>
      <c r="BJ11285" t="s">
        <v>137</v>
      </c>
      <c r="BK11285" t="s">
        <v>137</v>
      </c>
      <c r="BL11285" t="s">
        <v>137</v>
      </c>
      <c r="BM11285" t="s">
        <v>137</v>
      </c>
      <c r="BN11285" t="s">
        <v>137</v>
      </c>
      <c r="BO11285" t="s">
        <v>137</v>
      </c>
      <c r="BP11285" t="s">
        <v>137</v>
      </c>
      <c r="BQ11285" t="s">
        <v>137</v>
      </c>
      <c r="BR11285" t="s">
        <v>137</v>
      </c>
      <c r="BS11285" t="s">
        <v>137</v>
      </c>
      <c r="BT11285" t="s">
        <v>137</v>
      </c>
      <c r="BU11285" t="s">
        <v>137</v>
      </c>
      <c r="BW11285" t="s">
        <v>137</v>
      </c>
      <c r="BX11285" t="s">
        <v>137</v>
      </c>
      <c r="BY11285" t="s">
        <v>137</v>
      </c>
      <c r="BZ11285" t="s">
        <v>137</v>
      </c>
      <c r="CA11285" t="s">
        <v>137</v>
      </c>
      <c r="CB11285" t="s">
        <v>137</v>
      </c>
      <c r="CC11285" t="s">
        <v>137</v>
      </c>
      <c r="CD11285" t="s">
        <v>137</v>
      </c>
      <c r="CE11285" t="s">
        <v>137</v>
      </c>
      <c r="CF11285" t="s">
        <v>137</v>
      </c>
      <c r="CG11285" t="s">
        <v>137</v>
      </c>
      <c r="CH11285" t="s">
        <v>137</v>
      </c>
      <c r="CI11285" t="s">
        <v>137</v>
      </c>
      <c r="CJ11285" t="s">
        <v>137</v>
      </c>
      <c r="CK11285" t="s">
        <v>137</v>
      </c>
      <c r="CL11285" t="s">
        <v>137</v>
      </c>
      <c r="CM11285" t="s">
        <v>137</v>
      </c>
      <c r="CN11285" t="s">
        <v>137</v>
      </c>
      <c r="CO11285" t="s">
        <v>137</v>
      </c>
      <c r="CP11285" t="s">
        <v>137</v>
      </c>
      <c r="CQ11285" s="1">
        <v>44881.506944444445</v>
      </c>
      <c r="CR11285" s="1">
        <v>44881.506944444445</v>
      </c>
      <c r="CS11285" s="1"/>
      <c r="CT11285" t="s">
        <v>137</v>
      </c>
      <c r="CU11285" t="s">
        <v>137</v>
      </c>
      <c r="CV11285" t="s">
        <v>68142</v>
      </c>
      <c r="CW11285" t="s">
        <v>68143</v>
      </c>
      <c r="CX11285" s="3"/>
      <c r="CY11285" s="3"/>
      <c r="CZ11285">
        <v>1</v>
      </c>
      <c r="DA11285" t="s">
        <v>137</v>
      </c>
      <c r="DB11285" t="s">
        <v>137</v>
      </c>
      <c r="DC11285" t="s">
        <v>137</v>
      </c>
      <c r="DD11285" t="s">
        <v>137</v>
      </c>
      <c r="DE11285" t="s">
        <v>137</v>
      </c>
      <c r="DF11285" t="s">
        <v>137</v>
      </c>
      <c r="DG11285" t="s">
        <v>137</v>
      </c>
      <c r="DH11285" t="s">
        <v>137</v>
      </c>
      <c r="DI11285" t="s">
        <v>137</v>
      </c>
      <c r="DJ11285" t="s">
        <v>137</v>
      </c>
      <c r="DK11285">
        <v>0</v>
      </c>
      <c r="DL11285" t="s">
        <v>137</v>
      </c>
      <c r="DM11285" t="s">
        <v>137</v>
      </c>
      <c r="DN11285" t="s">
        <v>137</v>
      </c>
      <c r="DO11285" s="1">
        <v>44881.506944444445</v>
      </c>
      <c r="DP11285" s="1"/>
      <c r="DQ11285" t="s">
        <v>32127</v>
      </c>
      <c r="DR11285" t="s">
        <v>32128</v>
      </c>
      <c r="DS11285" t="s">
        <v>32129</v>
      </c>
      <c r="DT11285" t="s">
        <v>137</v>
      </c>
      <c r="DU11285" t="s">
        <v>137</v>
      </c>
      <c r="DV11285" t="s">
        <v>137</v>
      </c>
      <c r="DW11285" t="s">
        <v>137</v>
      </c>
      <c r="DX11285" t="s">
        <v>58429</v>
      </c>
      <c r="DY11285" t="s">
        <v>137</v>
      </c>
      <c r="DZ11285" t="s">
        <v>168</v>
      </c>
      <c r="EA11285" t="b">
        <v>0</v>
      </c>
      <c r="EB11285" t="s">
        <v>137</v>
      </c>
    </row>
    <row r="11286" spans="1:132" x14ac:dyDescent="0.25">
      <c r="A11286">
        <v>101527938</v>
      </c>
      <c r="B11286">
        <v>746</v>
      </c>
      <c r="C11286" t="s">
        <v>494</v>
      </c>
      <c r="D11286" t="s">
        <v>474</v>
      </c>
      <c r="E11286" t="s">
        <v>134</v>
      </c>
      <c r="F11286" t="s">
        <v>135</v>
      </c>
      <c r="G11286" t="s">
        <v>163</v>
      </c>
      <c r="H11286" t="s">
        <v>364</v>
      </c>
      <c r="I11286" t="s">
        <v>475</v>
      </c>
      <c r="J11286" t="s">
        <v>150</v>
      </c>
      <c r="K11286" t="s">
        <v>151</v>
      </c>
      <c r="L11286" t="s">
        <v>152</v>
      </c>
      <c r="M11286" t="s">
        <v>137</v>
      </c>
      <c r="N11286" t="s">
        <v>39220</v>
      </c>
      <c r="O11286" t="s">
        <v>39220</v>
      </c>
      <c r="P11286" s="1">
        <v>44883</v>
      </c>
      <c r="Q11286" s="1">
        <v>44875.402083333334</v>
      </c>
      <c r="R11286" s="1">
        <v>44875.402083333334</v>
      </c>
      <c r="S11286" s="1">
        <v>45463.416666666664</v>
      </c>
      <c r="T11286" s="1">
        <v>45463.416666666664</v>
      </c>
      <c r="U11286" t="s">
        <v>7449</v>
      </c>
      <c r="V11286" t="s">
        <v>137</v>
      </c>
      <c r="W11286" t="s">
        <v>137</v>
      </c>
      <c r="X11286" t="s">
        <v>360</v>
      </c>
      <c r="Y11286" t="s">
        <v>370</v>
      </c>
      <c r="Z11286" t="s">
        <v>137</v>
      </c>
      <c r="AA11286" t="s">
        <v>232</v>
      </c>
      <c r="AB11286" t="s">
        <v>137</v>
      </c>
      <c r="AC11286" t="s">
        <v>137</v>
      </c>
      <c r="AD11286" s="2"/>
      <c r="AE11286" t="s">
        <v>137</v>
      </c>
      <c r="AF11286" t="s">
        <v>137</v>
      </c>
      <c r="AG11286" t="s">
        <v>137</v>
      </c>
      <c r="AH11286" t="s">
        <v>137</v>
      </c>
      <c r="AI11286" t="s">
        <v>137</v>
      </c>
      <c r="AJ11286" t="s">
        <v>137</v>
      </c>
      <c r="AK11286" t="s">
        <v>137</v>
      </c>
      <c r="AL11286" s="2"/>
      <c r="AM11286" t="s">
        <v>137</v>
      </c>
      <c r="AN11286" t="s">
        <v>137</v>
      </c>
      <c r="AO11286" t="s">
        <v>137</v>
      </c>
      <c r="AP11286" t="s">
        <v>137</v>
      </c>
      <c r="AQ11286" t="s">
        <v>137</v>
      </c>
      <c r="AR11286" t="s">
        <v>137</v>
      </c>
      <c r="AS11286" t="s">
        <v>137</v>
      </c>
      <c r="AT11286" t="s">
        <v>137</v>
      </c>
      <c r="AU11286" t="s">
        <v>137</v>
      </c>
      <c r="AV11286" t="s">
        <v>68144</v>
      </c>
      <c r="AW11286" t="s">
        <v>137</v>
      </c>
      <c r="AX11286" t="s">
        <v>137</v>
      </c>
      <c r="AY11286" t="s">
        <v>137</v>
      </c>
      <c r="AZ11286" t="s">
        <v>137</v>
      </c>
      <c r="BA11286" t="s">
        <v>137</v>
      </c>
      <c r="BB11286" t="s">
        <v>137</v>
      </c>
      <c r="BC11286" t="s">
        <v>137</v>
      </c>
      <c r="BD11286" t="s">
        <v>137</v>
      </c>
      <c r="BE11286" t="s">
        <v>137</v>
      </c>
      <c r="BF11286" t="s">
        <v>137</v>
      </c>
      <c r="BG11286" t="s">
        <v>137</v>
      </c>
      <c r="BH11286" t="s">
        <v>137</v>
      </c>
      <c r="BI11286" t="s">
        <v>137</v>
      </c>
      <c r="BJ11286" t="s">
        <v>137</v>
      </c>
      <c r="BK11286" t="s">
        <v>137</v>
      </c>
      <c r="BL11286" t="s">
        <v>137</v>
      </c>
      <c r="BM11286" t="s">
        <v>137</v>
      </c>
      <c r="BN11286" t="s">
        <v>137</v>
      </c>
      <c r="BO11286" t="s">
        <v>137</v>
      </c>
      <c r="BP11286" t="s">
        <v>137</v>
      </c>
      <c r="BQ11286" t="s">
        <v>137</v>
      </c>
      <c r="BR11286" t="s">
        <v>137</v>
      </c>
      <c r="BS11286" t="s">
        <v>137</v>
      </c>
      <c r="BT11286" t="s">
        <v>574</v>
      </c>
      <c r="BU11286" t="s">
        <v>575</v>
      </c>
      <c r="BW11286" t="s">
        <v>137</v>
      </c>
      <c r="BX11286" t="s">
        <v>137</v>
      </c>
      <c r="BY11286" t="s">
        <v>137</v>
      </c>
      <c r="BZ11286" t="s">
        <v>137</v>
      </c>
      <c r="CA11286" t="s">
        <v>137</v>
      </c>
      <c r="CB11286" t="s">
        <v>137</v>
      </c>
      <c r="CC11286" t="s">
        <v>137</v>
      </c>
      <c r="CD11286" t="s">
        <v>137</v>
      </c>
      <c r="CE11286" t="s">
        <v>137</v>
      </c>
      <c r="CF11286" t="s">
        <v>137</v>
      </c>
      <c r="CG11286" t="s">
        <v>137</v>
      </c>
      <c r="CH11286" t="s">
        <v>137</v>
      </c>
      <c r="CI11286" t="s">
        <v>137</v>
      </c>
      <c r="CJ11286" t="s">
        <v>137</v>
      </c>
      <c r="CK11286" t="s">
        <v>137</v>
      </c>
      <c r="CL11286" t="s">
        <v>137</v>
      </c>
      <c r="CM11286" t="s">
        <v>137</v>
      </c>
      <c r="CN11286" t="s">
        <v>137</v>
      </c>
      <c r="CO11286" t="s">
        <v>137</v>
      </c>
      <c r="CP11286" t="s">
        <v>137</v>
      </c>
      <c r="CQ11286" s="1">
        <v>44883.423611111109</v>
      </c>
      <c r="CR11286" s="1">
        <v>45463.416666666664</v>
      </c>
      <c r="CS11286" s="1"/>
      <c r="CT11286" t="s">
        <v>45983</v>
      </c>
      <c r="CU11286" t="s">
        <v>52613</v>
      </c>
      <c r="CV11286" t="s">
        <v>68145</v>
      </c>
      <c r="CW11286" t="s">
        <v>68146</v>
      </c>
      <c r="CX11286" s="3"/>
      <c r="CY11286" s="3"/>
      <c r="CZ11286">
        <v>1</v>
      </c>
      <c r="DA11286" t="s">
        <v>68147</v>
      </c>
      <c r="DB11286" t="s">
        <v>137</v>
      </c>
      <c r="DC11286" t="s">
        <v>137</v>
      </c>
      <c r="DD11286" t="s">
        <v>137</v>
      </c>
      <c r="DE11286" t="s">
        <v>137</v>
      </c>
      <c r="DF11286" t="s">
        <v>68148</v>
      </c>
      <c r="DG11286" t="s">
        <v>137</v>
      </c>
      <c r="DH11286" t="s">
        <v>137</v>
      </c>
      <c r="DI11286" t="s">
        <v>137</v>
      </c>
      <c r="DJ11286" t="s">
        <v>137</v>
      </c>
      <c r="DK11286">
        <v>0</v>
      </c>
      <c r="DL11286" t="s">
        <v>209</v>
      </c>
      <c r="DM11286" t="s">
        <v>68149</v>
      </c>
      <c r="DN11286" t="s">
        <v>137</v>
      </c>
      <c r="DO11286" s="1">
        <v>44883.423611111109</v>
      </c>
      <c r="DP11286" s="1">
        <v>45463.416666666664</v>
      </c>
      <c r="DQ11286" t="s">
        <v>150</v>
      </c>
      <c r="DR11286" t="s">
        <v>151</v>
      </c>
      <c r="DS11286" t="s">
        <v>152</v>
      </c>
      <c r="DT11286" t="s">
        <v>68150</v>
      </c>
      <c r="DU11286" t="s">
        <v>137</v>
      </c>
      <c r="DV11286" t="s">
        <v>137</v>
      </c>
      <c r="DW11286" t="s">
        <v>137</v>
      </c>
      <c r="DX11286" t="s">
        <v>137</v>
      </c>
      <c r="DY11286" t="s">
        <v>137</v>
      </c>
      <c r="DZ11286" t="s">
        <v>148</v>
      </c>
      <c r="EA11286" t="b">
        <v>0</v>
      </c>
      <c r="EB11286" t="s">
        <v>137</v>
      </c>
    </row>
    <row r="11287" spans="1:132" x14ac:dyDescent="0.25">
      <c r="A11287">
        <v>101524730</v>
      </c>
      <c r="B11287">
        <v>745</v>
      </c>
      <c r="C11287" t="s">
        <v>192</v>
      </c>
      <c r="D11287" t="s">
        <v>62015</v>
      </c>
      <c r="E11287" t="s">
        <v>134</v>
      </c>
      <c r="F11287" t="s">
        <v>162</v>
      </c>
      <c r="G11287" t="s">
        <v>137</v>
      </c>
      <c r="H11287" t="s">
        <v>137</v>
      </c>
      <c r="I11287" t="s">
        <v>68151</v>
      </c>
      <c r="J11287" t="s">
        <v>139</v>
      </c>
      <c r="K11287" t="s">
        <v>140</v>
      </c>
      <c r="L11287" t="s">
        <v>141</v>
      </c>
      <c r="M11287" t="s">
        <v>137</v>
      </c>
      <c r="N11287" t="s">
        <v>59365</v>
      </c>
      <c r="O11287" t="s">
        <v>59365</v>
      </c>
      <c r="P11287" s="1"/>
      <c r="Q11287" s="1">
        <v>44875.378472222219</v>
      </c>
      <c r="R11287" s="1">
        <v>44875.378472222219</v>
      </c>
      <c r="S11287" s="1">
        <v>44876.45208333333</v>
      </c>
      <c r="T11287" s="1">
        <v>44876.45208333333</v>
      </c>
      <c r="U11287" t="s">
        <v>38131</v>
      </c>
      <c r="V11287" t="s">
        <v>137</v>
      </c>
      <c r="W11287" t="s">
        <v>137</v>
      </c>
      <c r="X11287" t="s">
        <v>185</v>
      </c>
      <c r="Y11287" t="s">
        <v>1276</v>
      </c>
      <c r="Z11287" t="s">
        <v>137</v>
      </c>
      <c r="AA11287" t="s">
        <v>137</v>
      </c>
      <c r="AB11287" t="s">
        <v>137</v>
      </c>
      <c r="AC11287" t="s">
        <v>137</v>
      </c>
      <c r="AD11287" s="2"/>
      <c r="AE11287" t="s">
        <v>137</v>
      </c>
      <c r="AF11287" t="s">
        <v>137</v>
      </c>
      <c r="AG11287" t="s">
        <v>137</v>
      </c>
      <c r="AH11287" t="s">
        <v>137</v>
      </c>
      <c r="AI11287" t="s">
        <v>137</v>
      </c>
      <c r="AJ11287" t="s">
        <v>137</v>
      </c>
      <c r="AK11287" t="s">
        <v>137</v>
      </c>
      <c r="AL11287" s="2"/>
      <c r="AM11287" t="s">
        <v>137</v>
      </c>
      <c r="AN11287" t="s">
        <v>137</v>
      </c>
      <c r="AO11287" t="s">
        <v>137</v>
      </c>
      <c r="AP11287" t="s">
        <v>137</v>
      </c>
      <c r="AQ11287" t="s">
        <v>137</v>
      </c>
      <c r="AR11287" t="s">
        <v>137</v>
      </c>
      <c r="AS11287" t="s">
        <v>137</v>
      </c>
      <c r="AT11287" t="s">
        <v>137</v>
      </c>
      <c r="AU11287" t="s">
        <v>137</v>
      </c>
      <c r="AV11287" t="s">
        <v>137</v>
      </c>
      <c r="AW11287" t="s">
        <v>137</v>
      </c>
      <c r="AX11287" t="s">
        <v>137</v>
      </c>
      <c r="AY11287" t="s">
        <v>137</v>
      </c>
      <c r="AZ11287" t="s">
        <v>137</v>
      </c>
      <c r="BA11287" t="s">
        <v>137</v>
      </c>
      <c r="BB11287" t="s">
        <v>137</v>
      </c>
      <c r="BC11287" t="s">
        <v>137</v>
      </c>
      <c r="BD11287" t="s">
        <v>137</v>
      </c>
      <c r="BE11287" t="s">
        <v>137</v>
      </c>
      <c r="BF11287" t="s">
        <v>137</v>
      </c>
      <c r="BG11287" t="s">
        <v>137</v>
      </c>
      <c r="BH11287" t="s">
        <v>137</v>
      </c>
      <c r="BI11287" t="s">
        <v>137</v>
      </c>
      <c r="BJ11287" t="s">
        <v>137</v>
      </c>
      <c r="BK11287" t="s">
        <v>137</v>
      </c>
      <c r="BL11287" t="s">
        <v>137</v>
      </c>
      <c r="BM11287" t="s">
        <v>137</v>
      </c>
      <c r="BN11287" t="s">
        <v>137</v>
      </c>
      <c r="BO11287" t="s">
        <v>137</v>
      </c>
      <c r="BP11287" t="s">
        <v>137</v>
      </c>
      <c r="BQ11287" t="s">
        <v>137</v>
      </c>
      <c r="BR11287" t="s">
        <v>137</v>
      </c>
      <c r="BS11287" t="s">
        <v>137</v>
      </c>
      <c r="BT11287" t="s">
        <v>137</v>
      </c>
      <c r="BU11287" t="s">
        <v>137</v>
      </c>
      <c r="BW11287" t="s">
        <v>137</v>
      </c>
      <c r="BX11287" t="s">
        <v>137</v>
      </c>
      <c r="BY11287" t="s">
        <v>137</v>
      </c>
      <c r="BZ11287" t="s">
        <v>137</v>
      </c>
      <c r="CA11287" t="s">
        <v>137</v>
      </c>
      <c r="CB11287" t="s">
        <v>137</v>
      </c>
      <c r="CC11287" t="s">
        <v>137</v>
      </c>
      <c r="CD11287" t="s">
        <v>137</v>
      </c>
      <c r="CE11287" t="s">
        <v>137</v>
      </c>
      <c r="CF11287" t="s">
        <v>137</v>
      </c>
      <c r="CG11287" t="s">
        <v>137</v>
      </c>
      <c r="CH11287" t="s">
        <v>137</v>
      </c>
      <c r="CI11287" t="s">
        <v>137</v>
      </c>
      <c r="CJ11287" t="s">
        <v>137</v>
      </c>
      <c r="CK11287" t="s">
        <v>137</v>
      </c>
      <c r="CL11287" t="s">
        <v>137</v>
      </c>
      <c r="CM11287" t="s">
        <v>137</v>
      </c>
      <c r="CN11287" t="s">
        <v>137</v>
      </c>
      <c r="CO11287" t="s">
        <v>137</v>
      </c>
      <c r="CP11287" t="s">
        <v>137</v>
      </c>
      <c r="CQ11287" s="1">
        <v>44876.45208333333</v>
      </c>
      <c r="CR11287" s="1">
        <v>44876.45208333333</v>
      </c>
      <c r="CS11287" s="1"/>
      <c r="CT11287" t="s">
        <v>137</v>
      </c>
      <c r="CU11287" t="s">
        <v>137</v>
      </c>
      <c r="CV11287" t="s">
        <v>68152</v>
      </c>
      <c r="CW11287" t="s">
        <v>68153</v>
      </c>
      <c r="CX11287" s="3"/>
      <c r="CY11287" s="3"/>
      <c r="DA11287" t="s">
        <v>137</v>
      </c>
      <c r="DB11287" t="s">
        <v>137</v>
      </c>
      <c r="DC11287" t="s">
        <v>137</v>
      </c>
      <c r="DD11287" t="s">
        <v>137</v>
      </c>
      <c r="DE11287" t="s">
        <v>137</v>
      </c>
      <c r="DF11287" t="s">
        <v>137</v>
      </c>
      <c r="DG11287" t="s">
        <v>137</v>
      </c>
      <c r="DH11287" t="s">
        <v>137</v>
      </c>
      <c r="DI11287" t="s">
        <v>137</v>
      </c>
      <c r="DJ11287" t="s">
        <v>137</v>
      </c>
      <c r="DK11287">
        <v>0</v>
      </c>
      <c r="DL11287" t="s">
        <v>209</v>
      </c>
      <c r="DM11287" t="s">
        <v>137</v>
      </c>
      <c r="DN11287" t="s">
        <v>137</v>
      </c>
      <c r="DO11287" s="1">
        <v>44876.45208333333</v>
      </c>
      <c r="DP11287" s="1"/>
      <c r="DQ11287" t="s">
        <v>1034</v>
      </c>
      <c r="DR11287" t="s">
        <v>846</v>
      </c>
      <c r="DS11287" t="s">
        <v>1035</v>
      </c>
      <c r="DT11287" t="s">
        <v>68154</v>
      </c>
      <c r="DU11287" t="s">
        <v>137</v>
      </c>
      <c r="DV11287" t="s">
        <v>137</v>
      </c>
      <c r="DW11287" t="s">
        <v>137</v>
      </c>
      <c r="DX11287" t="s">
        <v>137</v>
      </c>
      <c r="DY11287" t="s">
        <v>137</v>
      </c>
      <c r="DZ11287" t="s">
        <v>168</v>
      </c>
      <c r="EA11287" t="b">
        <v>0</v>
      </c>
      <c r="EB11287" t="s">
        <v>137</v>
      </c>
    </row>
    <row r="11288" spans="1:132" x14ac:dyDescent="0.25">
      <c r="A11288">
        <v>101523395</v>
      </c>
      <c r="B11288">
        <v>744</v>
      </c>
      <c r="C11288" t="s">
        <v>192</v>
      </c>
      <c r="D11288" t="s">
        <v>133</v>
      </c>
      <c r="E11288" t="s">
        <v>134</v>
      </c>
      <c r="F11288" t="s">
        <v>135</v>
      </c>
      <c r="G11288" t="s">
        <v>136</v>
      </c>
      <c r="H11288" t="s">
        <v>137</v>
      </c>
      <c r="I11288" t="s">
        <v>138</v>
      </c>
      <c r="J11288" t="s">
        <v>150</v>
      </c>
      <c r="K11288" t="s">
        <v>151</v>
      </c>
      <c r="L11288" t="s">
        <v>152</v>
      </c>
      <c r="M11288" t="s">
        <v>137</v>
      </c>
      <c r="N11288" t="s">
        <v>46434</v>
      </c>
      <c r="O11288" t="s">
        <v>46434</v>
      </c>
      <c r="P11288" s="1">
        <v>44875</v>
      </c>
      <c r="Q11288" s="1">
        <v>44875.367361111108</v>
      </c>
      <c r="R11288" s="1">
        <v>44875.367361111108</v>
      </c>
      <c r="S11288" s="1">
        <v>44882.447222222225</v>
      </c>
      <c r="T11288" s="1">
        <v>44882.447222222225</v>
      </c>
      <c r="U11288" t="s">
        <v>580</v>
      </c>
      <c r="V11288" t="s">
        <v>137</v>
      </c>
      <c r="W11288" t="s">
        <v>137</v>
      </c>
      <c r="X11288" t="s">
        <v>231</v>
      </c>
      <c r="Y11288" t="s">
        <v>514</v>
      </c>
      <c r="Z11288" t="s">
        <v>137</v>
      </c>
      <c r="AA11288" t="s">
        <v>137</v>
      </c>
      <c r="AB11288" t="s">
        <v>137</v>
      </c>
      <c r="AC11288" t="s">
        <v>137</v>
      </c>
      <c r="AD11288" s="2"/>
      <c r="AE11288" t="s">
        <v>137</v>
      </c>
      <c r="AF11288" t="s">
        <v>137</v>
      </c>
      <c r="AG11288" t="s">
        <v>137</v>
      </c>
      <c r="AH11288" t="s">
        <v>137</v>
      </c>
      <c r="AI11288" t="s">
        <v>137</v>
      </c>
      <c r="AJ11288" t="s">
        <v>137</v>
      </c>
      <c r="AK11288" t="s">
        <v>137</v>
      </c>
      <c r="AL11288" s="2"/>
      <c r="AM11288" t="s">
        <v>137</v>
      </c>
      <c r="AN11288" t="s">
        <v>137</v>
      </c>
      <c r="AO11288" t="s">
        <v>137</v>
      </c>
      <c r="AP11288" t="s">
        <v>137</v>
      </c>
      <c r="AQ11288" t="s">
        <v>137</v>
      </c>
      <c r="AR11288" t="s">
        <v>137</v>
      </c>
      <c r="AS11288" t="s">
        <v>137</v>
      </c>
      <c r="AT11288" t="s">
        <v>137</v>
      </c>
      <c r="AU11288" t="s">
        <v>137</v>
      </c>
      <c r="AV11288" t="s">
        <v>137</v>
      </c>
      <c r="AW11288" t="s">
        <v>137</v>
      </c>
      <c r="AX11288" t="s">
        <v>137</v>
      </c>
      <c r="AY11288" t="s">
        <v>137</v>
      </c>
      <c r="AZ11288" t="s">
        <v>137</v>
      </c>
      <c r="BA11288" t="s">
        <v>137</v>
      </c>
      <c r="BB11288" t="s">
        <v>137</v>
      </c>
      <c r="BC11288" t="s">
        <v>137</v>
      </c>
      <c r="BD11288" t="s">
        <v>137</v>
      </c>
      <c r="BE11288" t="s">
        <v>137</v>
      </c>
      <c r="BF11288" t="s">
        <v>137</v>
      </c>
      <c r="BG11288" t="s">
        <v>137</v>
      </c>
      <c r="BH11288" t="s">
        <v>137</v>
      </c>
      <c r="BI11288" t="s">
        <v>137</v>
      </c>
      <c r="BJ11288" t="s">
        <v>137</v>
      </c>
      <c r="BK11288" t="s">
        <v>137</v>
      </c>
      <c r="BL11288" t="s">
        <v>137</v>
      </c>
      <c r="BM11288" t="s">
        <v>137</v>
      </c>
      <c r="BN11288" t="s">
        <v>137</v>
      </c>
      <c r="BO11288" t="s">
        <v>137</v>
      </c>
      <c r="BP11288" t="s">
        <v>137</v>
      </c>
      <c r="BQ11288" t="s">
        <v>137</v>
      </c>
      <c r="BR11288" t="s">
        <v>137</v>
      </c>
      <c r="BS11288" t="s">
        <v>137</v>
      </c>
      <c r="BT11288" t="s">
        <v>137</v>
      </c>
      <c r="BU11288" t="s">
        <v>137</v>
      </c>
      <c r="BW11288" t="s">
        <v>137</v>
      </c>
      <c r="BX11288" t="s">
        <v>137</v>
      </c>
      <c r="BY11288" t="s">
        <v>137</v>
      </c>
      <c r="BZ11288" t="s">
        <v>137</v>
      </c>
      <c r="CA11288" t="s">
        <v>137</v>
      </c>
      <c r="CB11288" t="s">
        <v>137</v>
      </c>
      <c r="CC11288" t="s">
        <v>137</v>
      </c>
      <c r="CD11288" t="s">
        <v>137</v>
      </c>
      <c r="CE11288" t="s">
        <v>137</v>
      </c>
      <c r="CF11288" t="s">
        <v>137</v>
      </c>
      <c r="CG11288" t="s">
        <v>137</v>
      </c>
      <c r="CH11288" t="s">
        <v>137</v>
      </c>
      <c r="CI11288" t="s">
        <v>137</v>
      </c>
      <c r="CJ11288" t="s">
        <v>137</v>
      </c>
      <c r="CK11288" t="s">
        <v>137</v>
      </c>
      <c r="CL11288" t="s">
        <v>137</v>
      </c>
      <c r="CM11288" t="s">
        <v>137</v>
      </c>
      <c r="CN11288" t="s">
        <v>137</v>
      </c>
      <c r="CO11288" t="s">
        <v>137</v>
      </c>
      <c r="CP11288" t="s">
        <v>137</v>
      </c>
      <c r="CQ11288" s="1">
        <v>44882.447222222225</v>
      </c>
      <c r="CR11288" s="1">
        <v>44882.447222222225</v>
      </c>
      <c r="CS11288" s="1"/>
      <c r="CT11288" t="s">
        <v>41223</v>
      </c>
      <c r="CU11288" t="s">
        <v>68155</v>
      </c>
      <c r="CV11288" t="s">
        <v>68156</v>
      </c>
      <c r="CW11288" t="s">
        <v>68157</v>
      </c>
      <c r="CX11288" s="3"/>
      <c r="CY11288" s="3"/>
      <c r="CZ11288">
        <v>1</v>
      </c>
      <c r="DA11288" t="s">
        <v>137</v>
      </c>
      <c r="DB11288" t="s">
        <v>137</v>
      </c>
      <c r="DC11288" t="s">
        <v>137</v>
      </c>
      <c r="DD11288" t="s">
        <v>137</v>
      </c>
      <c r="DE11288" t="s">
        <v>137</v>
      </c>
      <c r="DF11288" t="s">
        <v>68158</v>
      </c>
      <c r="DG11288" t="s">
        <v>137</v>
      </c>
      <c r="DH11288" t="s">
        <v>137</v>
      </c>
      <c r="DI11288" t="s">
        <v>137</v>
      </c>
      <c r="DJ11288" t="s">
        <v>137</v>
      </c>
      <c r="DK11288">
        <v>0</v>
      </c>
      <c r="DL11288" t="s">
        <v>209</v>
      </c>
      <c r="DM11288" t="s">
        <v>68159</v>
      </c>
      <c r="DN11288" t="s">
        <v>137</v>
      </c>
      <c r="DO11288" s="1">
        <v>44882.447222222225</v>
      </c>
      <c r="DP11288" s="1"/>
      <c r="DQ11288" t="s">
        <v>150</v>
      </c>
      <c r="DR11288" t="s">
        <v>151</v>
      </c>
      <c r="DS11288" t="s">
        <v>152</v>
      </c>
      <c r="DT11288" t="s">
        <v>137</v>
      </c>
      <c r="DU11288" t="s">
        <v>137</v>
      </c>
      <c r="DV11288" t="s">
        <v>137</v>
      </c>
      <c r="DW11288" t="s">
        <v>137</v>
      </c>
      <c r="DX11288" t="s">
        <v>137</v>
      </c>
      <c r="DY11288" t="s">
        <v>137</v>
      </c>
      <c r="DZ11288" t="s">
        <v>148</v>
      </c>
      <c r="EA11288" t="b">
        <v>0</v>
      </c>
      <c r="EB11288" t="s">
        <v>137</v>
      </c>
    </row>
    <row r="11289" spans="1:132" x14ac:dyDescent="0.25">
      <c r="A11289">
        <v>101487122</v>
      </c>
      <c r="B11289">
        <v>743</v>
      </c>
      <c r="C11289" t="s">
        <v>192</v>
      </c>
      <c r="D11289" t="s">
        <v>68160</v>
      </c>
      <c r="E11289" t="s">
        <v>134</v>
      </c>
      <c r="F11289" t="s">
        <v>532</v>
      </c>
      <c r="G11289" t="s">
        <v>29789</v>
      </c>
      <c r="H11289" t="s">
        <v>49293</v>
      </c>
      <c r="I11289" t="s">
        <v>68161</v>
      </c>
      <c r="J11289" t="s">
        <v>52452</v>
      </c>
      <c r="K11289" t="s">
        <v>52453</v>
      </c>
      <c r="L11289" t="s">
        <v>52454</v>
      </c>
      <c r="M11289" t="s">
        <v>137</v>
      </c>
      <c r="N11289" t="s">
        <v>4286</v>
      </c>
      <c r="O11289" t="s">
        <v>4286</v>
      </c>
      <c r="P11289" s="1">
        <v>44882</v>
      </c>
      <c r="Q11289" s="1">
        <v>44874.629166666666</v>
      </c>
      <c r="R11289" s="1">
        <v>44874.629166666666</v>
      </c>
      <c r="S11289" s="1">
        <v>44931.536111111112</v>
      </c>
      <c r="T11289" s="1">
        <v>44931.536111111112</v>
      </c>
      <c r="U11289" t="s">
        <v>68162</v>
      </c>
      <c r="V11289" t="s">
        <v>137</v>
      </c>
      <c r="W11289" t="s">
        <v>137</v>
      </c>
      <c r="X11289" t="s">
        <v>231</v>
      </c>
      <c r="Y11289" t="s">
        <v>713</v>
      </c>
      <c r="Z11289" t="s">
        <v>137</v>
      </c>
      <c r="AA11289" t="s">
        <v>137</v>
      </c>
      <c r="AB11289" t="s">
        <v>137</v>
      </c>
      <c r="AC11289" t="s">
        <v>137</v>
      </c>
      <c r="AD11289" s="2"/>
      <c r="AE11289" t="s">
        <v>137</v>
      </c>
      <c r="AF11289" t="s">
        <v>137</v>
      </c>
      <c r="AG11289" t="s">
        <v>137</v>
      </c>
      <c r="AH11289" t="s">
        <v>137</v>
      </c>
      <c r="AI11289" t="s">
        <v>137</v>
      </c>
      <c r="AJ11289" t="s">
        <v>137</v>
      </c>
      <c r="AK11289" t="s">
        <v>137</v>
      </c>
      <c r="AL11289" s="2"/>
      <c r="AM11289" t="s">
        <v>137</v>
      </c>
      <c r="AN11289" t="s">
        <v>137</v>
      </c>
      <c r="AO11289" t="s">
        <v>137</v>
      </c>
      <c r="AP11289" t="s">
        <v>137</v>
      </c>
      <c r="AQ11289" t="s">
        <v>137</v>
      </c>
      <c r="AR11289" t="s">
        <v>137</v>
      </c>
      <c r="AS11289" t="s">
        <v>137</v>
      </c>
      <c r="AT11289" t="s">
        <v>137</v>
      </c>
      <c r="AU11289" t="s">
        <v>137</v>
      </c>
      <c r="AV11289" t="s">
        <v>137</v>
      </c>
      <c r="AW11289" t="s">
        <v>137</v>
      </c>
      <c r="AX11289" t="s">
        <v>137</v>
      </c>
      <c r="AY11289" t="s">
        <v>137</v>
      </c>
      <c r="AZ11289" t="s">
        <v>137</v>
      </c>
      <c r="BA11289" t="s">
        <v>137</v>
      </c>
      <c r="BB11289" t="s">
        <v>137</v>
      </c>
      <c r="BC11289" t="s">
        <v>137</v>
      </c>
      <c r="BD11289" t="s">
        <v>137</v>
      </c>
      <c r="BE11289" t="s">
        <v>137</v>
      </c>
      <c r="BF11289" t="s">
        <v>137</v>
      </c>
      <c r="BG11289" t="s">
        <v>137</v>
      </c>
      <c r="BH11289" t="s">
        <v>137</v>
      </c>
      <c r="BI11289" t="s">
        <v>137</v>
      </c>
      <c r="BJ11289" t="s">
        <v>137</v>
      </c>
      <c r="BK11289" t="s">
        <v>137</v>
      </c>
      <c r="BL11289" t="s">
        <v>137</v>
      </c>
      <c r="BM11289" t="s">
        <v>137</v>
      </c>
      <c r="BN11289" t="s">
        <v>137</v>
      </c>
      <c r="BO11289" t="s">
        <v>137</v>
      </c>
      <c r="BP11289" t="s">
        <v>137</v>
      </c>
      <c r="BQ11289" t="s">
        <v>137</v>
      </c>
      <c r="BR11289" t="s">
        <v>137</v>
      </c>
      <c r="BS11289" t="s">
        <v>137</v>
      </c>
      <c r="BT11289" t="s">
        <v>471</v>
      </c>
      <c r="BU11289" t="s">
        <v>471</v>
      </c>
      <c r="BW11289" t="s">
        <v>137</v>
      </c>
      <c r="BX11289" t="s">
        <v>137</v>
      </c>
      <c r="BY11289" t="s">
        <v>137</v>
      </c>
      <c r="BZ11289" t="s">
        <v>137</v>
      </c>
      <c r="CA11289" t="s">
        <v>137</v>
      </c>
      <c r="CB11289" t="s">
        <v>137</v>
      </c>
      <c r="CC11289" t="s">
        <v>137</v>
      </c>
      <c r="CD11289" t="s">
        <v>137</v>
      </c>
      <c r="CE11289" t="s">
        <v>137</v>
      </c>
      <c r="CF11289" t="s">
        <v>137</v>
      </c>
      <c r="CG11289" t="s">
        <v>137</v>
      </c>
      <c r="CH11289" t="s">
        <v>137</v>
      </c>
      <c r="CI11289" t="s">
        <v>137</v>
      </c>
      <c r="CJ11289" t="s">
        <v>137</v>
      </c>
      <c r="CK11289" t="s">
        <v>137</v>
      </c>
      <c r="CL11289" t="s">
        <v>137</v>
      </c>
      <c r="CM11289" t="s">
        <v>137</v>
      </c>
      <c r="CN11289" t="s">
        <v>137</v>
      </c>
      <c r="CO11289" t="s">
        <v>137</v>
      </c>
      <c r="CP11289" t="s">
        <v>137</v>
      </c>
      <c r="CQ11289" s="1">
        <v>44931.536111111112</v>
      </c>
      <c r="CR11289" s="1">
        <v>44931.536111111112</v>
      </c>
      <c r="CS11289" s="1"/>
      <c r="CT11289" t="s">
        <v>68163</v>
      </c>
      <c r="CU11289" t="s">
        <v>68164</v>
      </c>
      <c r="CV11289" t="s">
        <v>68165</v>
      </c>
      <c r="CW11289" t="s">
        <v>68166</v>
      </c>
      <c r="CX11289" s="3"/>
      <c r="CY11289" s="3"/>
      <c r="CZ11289">
        <v>1</v>
      </c>
      <c r="DA11289" t="s">
        <v>137</v>
      </c>
      <c r="DB11289" t="s">
        <v>137</v>
      </c>
      <c r="DC11289" t="s">
        <v>137</v>
      </c>
      <c r="DD11289" t="s">
        <v>137</v>
      </c>
      <c r="DE11289" t="s">
        <v>137</v>
      </c>
      <c r="DF11289" t="s">
        <v>52793</v>
      </c>
      <c r="DG11289" t="s">
        <v>137</v>
      </c>
      <c r="DH11289" t="s">
        <v>137</v>
      </c>
      <c r="DI11289" t="s">
        <v>137</v>
      </c>
      <c r="DJ11289" t="s">
        <v>137</v>
      </c>
      <c r="DK11289">
        <v>0</v>
      </c>
      <c r="DL11289" t="s">
        <v>209</v>
      </c>
      <c r="DM11289" t="s">
        <v>13154</v>
      </c>
      <c r="DN11289" t="s">
        <v>137</v>
      </c>
      <c r="DO11289" s="1">
        <v>44931.536111111112</v>
      </c>
      <c r="DP11289" s="1"/>
      <c r="DQ11289" t="s">
        <v>52452</v>
      </c>
      <c r="DR11289" t="s">
        <v>52453</v>
      </c>
      <c r="DS11289" t="s">
        <v>52454</v>
      </c>
      <c r="DT11289" t="s">
        <v>137</v>
      </c>
      <c r="DU11289" t="s">
        <v>137</v>
      </c>
      <c r="DV11289" t="s">
        <v>137</v>
      </c>
      <c r="DW11289" t="s">
        <v>137</v>
      </c>
      <c r="DX11289" t="s">
        <v>63676</v>
      </c>
      <c r="DY11289" t="s">
        <v>137</v>
      </c>
      <c r="DZ11289" t="s">
        <v>168</v>
      </c>
      <c r="EA11289" t="b">
        <v>0</v>
      </c>
      <c r="EB11289" t="s">
        <v>137</v>
      </c>
    </row>
    <row r="11290" spans="1:132" x14ac:dyDescent="0.25">
      <c r="A11290">
        <v>101481113</v>
      </c>
      <c r="B11290">
        <v>742</v>
      </c>
      <c r="C11290" t="s">
        <v>192</v>
      </c>
      <c r="D11290" t="s">
        <v>68167</v>
      </c>
      <c r="E11290" t="s">
        <v>134</v>
      </c>
      <c r="F11290" t="s">
        <v>532</v>
      </c>
      <c r="G11290" t="s">
        <v>137</v>
      </c>
      <c r="H11290" t="s">
        <v>137</v>
      </c>
      <c r="I11290" t="s">
        <v>137</v>
      </c>
      <c r="J11290" t="s">
        <v>32127</v>
      </c>
      <c r="K11290" t="s">
        <v>32128</v>
      </c>
      <c r="L11290" t="s">
        <v>32129</v>
      </c>
      <c r="M11290" t="s">
        <v>137</v>
      </c>
      <c r="N11290" t="s">
        <v>34936</v>
      </c>
      <c r="O11290" t="s">
        <v>34936</v>
      </c>
      <c r="P11290" s="1"/>
      <c r="Q11290" s="1">
        <v>44874.589583333334</v>
      </c>
      <c r="R11290" s="1">
        <v>44874.589583333334</v>
      </c>
      <c r="S11290" s="1">
        <v>44881.602083333331</v>
      </c>
      <c r="T11290" s="1">
        <v>44881.602083333331</v>
      </c>
      <c r="U11290" t="s">
        <v>36639</v>
      </c>
      <c r="V11290" t="s">
        <v>137</v>
      </c>
      <c r="W11290" t="s">
        <v>137</v>
      </c>
      <c r="X11290" t="s">
        <v>144</v>
      </c>
      <c r="Y11290" t="s">
        <v>199</v>
      </c>
      <c r="Z11290" t="s">
        <v>137</v>
      </c>
      <c r="AA11290" t="s">
        <v>137</v>
      </c>
      <c r="AB11290" t="s">
        <v>137</v>
      </c>
      <c r="AC11290" t="s">
        <v>137</v>
      </c>
      <c r="AD11290" s="2"/>
      <c r="AE11290" t="s">
        <v>137</v>
      </c>
      <c r="AF11290" t="s">
        <v>137</v>
      </c>
      <c r="AG11290" t="s">
        <v>137</v>
      </c>
      <c r="AH11290" t="s">
        <v>137</v>
      </c>
      <c r="AI11290" t="s">
        <v>137</v>
      </c>
      <c r="AJ11290" t="s">
        <v>137</v>
      </c>
      <c r="AK11290" t="s">
        <v>137</v>
      </c>
      <c r="AL11290" s="2"/>
      <c r="AM11290" t="s">
        <v>137</v>
      </c>
      <c r="AN11290" t="s">
        <v>137</v>
      </c>
      <c r="AO11290" t="s">
        <v>137</v>
      </c>
      <c r="AP11290" t="s">
        <v>137</v>
      </c>
      <c r="AQ11290" t="s">
        <v>137</v>
      </c>
      <c r="AR11290" t="s">
        <v>137</v>
      </c>
      <c r="AS11290" t="s">
        <v>137</v>
      </c>
      <c r="AT11290" t="s">
        <v>137</v>
      </c>
      <c r="AU11290" t="s">
        <v>137</v>
      </c>
      <c r="AV11290" t="s">
        <v>137</v>
      </c>
      <c r="AW11290" t="s">
        <v>137</v>
      </c>
      <c r="AX11290" t="s">
        <v>137</v>
      </c>
      <c r="AY11290" t="s">
        <v>137</v>
      </c>
      <c r="AZ11290" t="s">
        <v>137</v>
      </c>
      <c r="BA11290" t="s">
        <v>137</v>
      </c>
      <c r="BB11290" t="s">
        <v>137</v>
      </c>
      <c r="BC11290" t="s">
        <v>137</v>
      </c>
      <c r="BD11290" t="s">
        <v>137</v>
      </c>
      <c r="BE11290" t="s">
        <v>137</v>
      </c>
      <c r="BF11290" t="s">
        <v>137</v>
      </c>
      <c r="BG11290" t="s">
        <v>137</v>
      </c>
      <c r="BH11290" t="s">
        <v>137</v>
      </c>
      <c r="BI11290" t="s">
        <v>137</v>
      </c>
      <c r="BJ11290" t="s">
        <v>137</v>
      </c>
      <c r="BK11290" t="s">
        <v>137</v>
      </c>
      <c r="BL11290" t="s">
        <v>137</v>
      </c>
      <c r="BM11290" t="s">
        <v>137</v>
      </c>
      <c r="BN11290" t="s">
        <v>137</v>
      </c>
      <c r="BO11290" t="s">
        <v>137</v>
      </c>
      <c r="BP11290" t="s">
        <v>137</v>
      </c>
      <c r="BQ11290" t="s">
        <v>137</v>
      </c>
      <c r="BR11290" t="s">
        <v>137</v>
      </c>
      <c r="BS11290" t="s">
        <v>137</v>
      </c>
      <c r="BT11290" t="s">
        <v>137</v>
      </c>
      <c r="BU11290" t="s">
        <v>137</v>
      </c>
      <c r="BW11290" t="s">
        <v>137</v>
      </c>
      <c r="BX11290" t="s">
        <v>137</v>
      </c>
      <c r="BY11290" t="s">
        <v>137</v>
      </c>
      <c r="BZ11290" t="s">
        <v>137</v>
      </c>
      <c r="CA11290" t="s">
        <v>137</v>
      </c>
      <c r="CB11290" t="s">
        <v>137</v>
      </c>
      <c r="CC11290" t="s">
        <v>137</v>
      </c>
      <c r="CD11290" t="s">
        <v>137</v>
      </c>
      <c r="CE11290" t="s">
        <v>137</v>
      </c>
      <c r="CF11290" t="s">
        <v>137</v>
      </c>
      <c r="CG11290" t="s">
        <v>137</v>
      </c>
      <c r="CH11290" t="s">
        <v>137</v>
      </c>
      <c r="CI11290" t="s">
        <v>137</v>
      </c>
      <c r="CJ11290" t="s">
        <v>137</v>
      </c>
      <c r="CK11290" t="s">
        <v>137</v>
      </c>
      <c r="CL11290" t="s">
        <v>137</v>
      </c>
      <c r="CM11290" t="s">
        <v>137</v>
      </c>
      <c r="CN11290" t="s">
        <v>137</v>
      </c>
      <c r="CO11290" t="s">
        <v>137</v>
      </c>
      <c r="CP11290" t="s">
        <v>137</v>
      </c>
      <c r="CQ11290" s="1">
        <v>44875.51666666667</v>
      </c>
      <c r="CR11290" s="1">
        <v>44875.51666666667</v>
      </c>
      <c r="CS11290" s="1"/>
      <c r="CT11290" t="s">
        <v>137</v>
      </c>
      <c r="CU11290" t="s">
        <v>137</v>
      </c>
      <c r="CV11290" t="s">
        <v>68168</v>
      </c>
      <c r="CW11290" t="s">
        <v>68169</v>
      </c>
      <c r="CX11290" s="3"/>
      <c r="CY11290" s="3"/>
      <c r="DA11290" t="s">
        <v>137</v>
      </c>
      <c r="DB11290" t="s">
        <v>137</v>
      </c>
      <c r="DC11290" t="s">
        <v>137</v>
      </c>
      <c r="DD11290" t="s">
        <v>137</v>
      </c>
      <c r="DE11290" t="s">
        <v>137</v>
      </c>
      <c r="DF11290" t="s">
        <v>137</v>
      </c>
      <c r="DG11290" t="s">
        <v>137</v>
      </c>
      <c r="DH11290" t="s">
        <v>137</v>
      </c>
      <c r="DI11290" t="s">
        <v>137</v>
      </c>
      <c r="DJ11290" t="s">
        <v>137</v>
      </c>
      <c r="DK11290">
        <v>0</v>
      </c>
      <c r="DL11290" t="s">
        <v>137</v>
      </c>
      <c r="DM11290" t="s">
        <v>137</v>
      </c>
      <c r="DN11290" t="s">
        <v>137</v>
      </c>
      <c r="DO11290" s="1">
        <v>44875.51666666667</v>
      </c>
      <c r="DP11290" s="1"/>
      <c r="DQ11290" t="s">
        <v>32127</v>
      </c>
      <c r="DR11290" t="s">
        <v>32128</v>
      </c>
      <c r="DS11290" t="s">
        <v>32129</v>
      </c>
      <c r="DT11290" t="s">
        <v>137</v>
      </c>
      <c r="DU11290" t="s">
        <v>137</v>
      </c>
      <c r="DV11290" t="s">
        <v>137</v>
      </c>
      <c r="DW11290" t="s">
        <v>137</v>
      </c>
      <c r="DX11290" t="s">
        <v>137</v>
      </c>
      <c r="DY11290" t="s">
        <v>137</v>
      </c>
      <c r="DZ11290" t="s">
        <v>168</v>
      </c>
      <c r="EA11290" t="b">
        <v>0</v>
      </c>
      <c r="EB11290" t="s">
        <v>137</v>
      </c>
    </row>
    <row r="11291" spans="1:132" x14ac:dyDescent="0.25">
      <c r="A11291">
        <v>101481086</v>
      </c>
      <c r="B11291">
        <v>741</v>
      </c>
      <c r="C11291" t="s">
        <v>192</v>
      </c>
      <c r="D11291" t="s">
        <v>68170</v>
      </c>
      <c r="E11291" t="s">
        <v>134</v>
      </c>
      <c r="F11291" t="s">
        <v>532</v>
      </c>
      <c r="G11291" t="s">
        <v>137</v>
      </c>
      <c r="H11291" t="s">
        <v>137</v>
      </c>
      <c r="I11291" t="s">
        <v>137</v>
      </c>
      <c r="J11291" t="s">
        <v>32127</v>
      </c>
      <c r="K11291" t="s">
        <v>32128</v>
      </c>
      <c r="L11291" t="s">
        <v>32129</v>
      </c>
      <c r="M11291" t="s">
        <v>137</v>
      </c>
      <c r="N11291" t="s">
        <v>34936</v>
      </c>
      <c r="O11291" t="s">
        <v>34936</v>
      </c>
      <c r="P11291" s="1"/>
      <c r="Q11291" s="1">
        <v>44874.589583333334</v>
      </c>
      <c r="R11291" s="1">
        <v>44874.589583333334</v>
      </c>
      <c r="S11291" s="1">
        <v>44875.51666666667</v>
      </c>
      <c r="T11291" s="1">
        <v>44875.51666666667</v>
      </c>
      <c r="U11291" t="s">
        <v>9458</v>
      </c>
      <c r="V11291" t="s">
        <v>137</v>
      </c>
      <c r="W11291" t="s">
        <v>137</v>
      </c>
      <c r="X11291" t="s">
        <v>144</v>
      </c>
      <c r="Y11291" t="s">
        <v>199</v>
      </c>
      <c r="Z11291" t="s">
        <v>137</v>
      </c>
      <c r="AA11291" t="s">
        <v>137</v>
      </c>
      <c r="AB11291" t="s">
        <v>137</v>
      </c>
      <c r="AC11291" t="s">
        <v>137</v>
      </c>
      <c r="AD11291" s="2"/>
      <c r="AE11291" t="s">
        <v>137</v>
      </c>
      <c r="AF11291" t="s">
        <v>137</v>
      </c>
      <c r="AG11291" t="s">
        <v>137</v>
      </c>
      <c r="AH11291" t="s">
        <v>137</v>
      </c>
      <c r="AI11291" t="s">
        <v>137</v>
      </c>
      <c r="AJ11291" t="s">
        <v>137</v>
      </c>
      <c r="AK11291" t="s">
        <v>137</v>
      </c>
      <c r="AL11291" s="2"/>
      <c r="AM11291" t="s">
        <v>137</v>
      </c>
      <c r="AN11291" t="s">
        <v>137</v>
      </c>
      <c r="AO11291" t="s">
        <v>137</v>
      </c>
      <c r="AP11291" t="s">
        <v>137</v>
      </c>
      <c r="AQ11291" t="s">
        <v>137</v>
      </c>
      <c r="AR11291" t="s">
        <v>137</v>
      </c>
      <c r="AS11291" t="s">
        <v>137</v>
      </c>
      <c r="AT11291" t="s">
        <v>137</v>
      </c>
      <c r="AU11291" t="s">
        <v>137</v>
      </c>
      <c r="AV11291" t="s">
        <v>137</v>
      </c>
      <c r="AW11291" t="s">
        <v>137</v>
      </c>
      <c r="AX11291" t="s">
        <v>137</v>
      </c>
      <c r="AY11291" t="s">
        <v>137</v>
      </c>
      <c r="AZ11291" t="s">
        <v>137</v>
      </c>
      <c r="BA11291" t="s">
        <v>137</v>
      </c>
      <c r="BB11291" t="s">
        <v>137</v>
      </c>
      <c r="BC11291" t="s">
        <v>137</v>
      </c>
      <c r="BD11291" t="s">
        <v>137</v>
      </c>
      <c r="BE11291" t="s">
        <v>137</v>
      </c>
      <c r="BF11291" t="s">
        <v>137</v>
      </c>
      <c r="BG11291" t="s">
        <v>137</v>
      </c>
      <c r="BH11291" t="s">
        <v>137</v>
      </c>
      <c r="BI11291" t="s">
        <v>137</v>
      </c>
      <c r="BJ11291" t="s">
        <v>137</v>
      </c>
      <c r="BK11291" t="s">
        <v>137</v>
      </c>
      <c r="BL11291" t="s">
        <v>137</v>
      </c>
      <c r="BM11291" t="s">
        <v>137</v>
      </c>
      <c r="BN11291" t="s">
        <v>137</v>
      </c>
      <c r="BO11291" t="s">
        <v>137</v>
      </c>
      <c r="BP11291" t="s">
        <v>137</v>
      </c>
      <c r="BQ11291" t="s">
        <v>137</v>
      </c>
      <c r="BR11291" t="s">
        <v>137</v>
      </c>
      <c r="BS11291" t="s">
        <v>137</v>
      </c>
      <c r="BT11291" t="s">
        <v>137</v>
      </c>
      <c r="BU11291" t="s">
        <v>137</v>
      </c>
      <c r="BW11291" t="s">
        <v>137</v>
      </c>
      <c r="BX11291" t="s">
        <v>137</v>
      </c>
      <c r="BY11291" t="s">
        <v>137</v>
      </c>
      <c r="BZ11291" t="s">
        <v>137</v>
      </c>
      <c r="CA11291" t="s">
        <v>137</v>
      </c>
      <c r="CB11291" t="s">
        <v>137</v>
      </c>
      <c r="CC11291" t="s">
        <v>137</v>
      </c>
      <c r="CD11291" t="s">
        <v>137</v>
      </c>
      <c r="CE11291" t="s">
        <v>137</v>
      </c>
      <c r="CF11291" t="s">
        <v>137</v>
      </c>
      <c r="CG11291" t="s">
        <v>137</v>
      </c>
      <c r="CH11291" t="s">
        <v>137</v>
      </c>
      <c r="CI11291" t="s">
        <v>137</v>
      </c>
      <c r="CJ11291" t="s">
        <v>137</v>
      </c>
      <c r="CK11291" t="s">
        <v>137</v>
      </c>
      <c r="CL11291" t="s">
        <v>137</v>
      </c>
      <c r="CM11291" t="s">
        <v>137</v>
      </c>
      <c r="CN11291" t="s">
        <v>137</v>
      </c>
      <c r="CO11291" t="s">
        <v>137</v>
      </c>
      <c r="CP11291" t="s">
        <v>137</v>
      </c>
      <c r="CQ11291" s="1">
        <v>44875.51666666667</v>
      </c>
      <c r="CR11291" s="1">
        <v>44875.51666666667</v>
      </c>
      <c r="CS11291" s="1"/>
      <c r="CT11291" t="s">
        <v>137</v>
      </c>
      <c r="CU11291" t="s">
        <v>137</v>
      </c>
      <c r="CV11291" t="s">
        <v>68171</v>
      </c>
      <c r="CW11291" t="s">
        <v>4833</v>
      </c>
      <c r="CX11291" s="3"/>
      <c r="CY11291" s="3"/>
      <c r="DA11291" t="s">
        <v>137</v>
      </c>
      <c r="DB11291" t="s">
        <v>137</v>
      </c>
      <c r="DC11291" t="s">
        <v>137</v>
      </c>
      <c r="DD11291" t="s">
        <v>137</v>
      </c>
      <c r="DE11291" t="s">
        <v>137</v>
      </c>
      <c r="DF11291" t="s">
        <v>137</v>
      </c>
      <c r="DG11291" t="s">
        <v>137</v>
      </c>
      <c r="DH11291" t="s">
        <v>137</v>
      </c>
      <c r="DI11291" t="s">
        <v>137</v>
      </c>
      <c r="DJ11291" t="s">
        <v>137</v>
      </c>
      <c r="DK11291">
        <v>0</v>
      </c>
      <c r="DL11291" t="s">
        <v>137</v>
      </c>
      <c r="DM11291" t="s">
        <v>137</v>
      </c>
      <c r="DN11291" t="s">
        <v>137</v>
      </c>
      <c r="DO11291" s="1">
        <v>44875.51666666667</v>
      </c>
      <c r="DP11291" s="1"/>
      <c r="DQ11291" t="s">
        <v>32127</v>
      </c>
      <c r="DR11291" t="s">
        <v>32128</v>
      </c>
      <c r="DS11291" t="s">
        <v>32129</v>
      </c>
      <c r="DT11291" t="s">
        <v>137</v>
      </c>
      <c r="DU11291" t="s">
        <v>137</v>
      </c>
      <c r="DV11291" t="s">
        <v>137</v>
      </c>
      <c r="DW11291" t="s">
        <v>137</v>
      </c>
      <c r="DX11291" t="s">
        <v>137</v>
      </c>
      <c r="DY11291" t="s">
        <v>137</v>
      </c>
      <c r="DZ11291" t="s">
        <v>168</v>
      </c>
      <c r="EA11291" t="b">
        <v>0</v>
      </c>
      <c r="EB11291" t="s">
        <v>137</v>
      </c>
    </row>
    <row r="11292" spans="1:132" x14ac:dyDescent="0.25">
      <c r="A11292">
        <v>101481039</v>
      </c>
      <c r="B11292">
        <v>740</v>
      </c>
      <c r="C11292" t="s">
        <v>192</v>
      </c>
      <c r="D11292" t="s">
        <v>68172</v>
      </c>
      <c r="E11292" t="s">
        <v>134</v>
      </c>
      <c r="F11292" t="s">
        <v>532</v>
      </c>
      <c r="G11292" t="s">
        <v>137</v>
      </c>
      <c r="H11292" t="s">
        <v>137</v>
      </c>
      <c r="I11292" t="s">
        <v>137</v>
      </c>
      <c r="J11292" t="s">
        <v>32127</v>
      </c>
      <c r="K11292" t="s">
        <v>32128</v>
      </c>
      <c r="L11292" t="s">
        <v>32129</v>
      </c>
      <c r="M11292" t="s">
        <v>137</v>
      </c>
      <c r="N11292" t="s">
        <v>34936</v>
      </c>
      <c r="O11292" t="s">
        <v>34936</v>
      </c>
      <c r="P11292" s="1"/>
      <c r="Q11292" s="1">
        <v>44874.589583333334</v>
      </c>
      <c r="R11292" s="1">
        <v>44874.589583333334</v>
      </c>
      <c r="S11292" s="1">
        <v>44875.51666666667</v>
      </c>
      <c r="T11292" s="1">
        <v>44875.51666666667</v>
      </c>
      <c r="U11292" t="s">
        <v>9458</v>
      </c>
      <c r="V11292" t="s">
        <v>137</v>
      </c>
      <c r="W11292" t="s">
        <v>137</v>
      </c>
      <c r="X11292" t="s">
        <v>144</v>
      </c>
      <c r="Y11292" t="s">
        <v>199</v>
      </c>
      <c r="Z11292" t="s">
        <v>137</v>
      </c>
      <c r="AA11292" t="s">
        <v>137</v>
      </c>
      <c r="AB11292" t="s">
        <v>137</v>
      </c>
      <c r="AC11292" t="s">
        <v>137</v>
      </c>
      <c r="AD11292" s="2"/>
      <c r="AE11292" t="s">
        <v>137</v>
      </c>
      <c r="AF11292" t="s">
        <v>137</v>
      </c>
      <c r="AG11292" t="s">
        <v>137</v>
      </c>
      <c r="AH11292" t="s">
        <v>137</v>
      </c>
      <c r="AI11292" t="s">
        <v>137</v>
      </c>
      <c r="AJ11292" t="s">
        <v>137</v>
      </c>
      <c r="AK11292" t="s">
        <v>137</v>
      </c>
      <c r="AL11292" s="2"/>
      <c r="AM11292" t="s">
        <v>137</v>
      </c>
      <c r="AN11292" t="s">
        <v>137</v>
      </c>
      <c r="AO11292" t="s">
        <v>137</v>
      </c>
      <c r="AP11292" t="s">
        <v>137</v>
      </c>
      <c r="AQ11292" t="s">
        <v>137</v>
      </c>
      <c r="AR11292" t="s">
        <v>137</v>
      </c>
      <c r="AS11292" t="s">
        <v>137</v>
      </c>
      <c r="AT11292" t="s">
        <v>137</v>
      </c>
      <c r="AU11292" t="s">
        <v>137</v>
      </c>
      <c r="AV11292" t="s">
        <v>137</v>
      </c>
      <c r="AW11292" t="s">
        <v>137</v>
      </c>
      <c r="AX11292" t="s">
        <v>137</v>
      </c>
      <c r="AY11292" t="s">
        <v>137</v>
      </c>
      <c r="AZ11292" t="s">
        <v>137</v>
      </c>
      <c r="BA11292" t="s">
        <v>137</v>
      </c>
      <c r="BB11292" t="s">
        <v>137</v>
      </c>
      <c r="BC11292" t="s">
        <v>137</v>
      </c>
      <c r="BD11292" t="s">
        <v>137</v>
      </c>
      <c r="BE11292" t="s">
        <v>137</v>
      </c>
      <c r="BF11292" t="s">
        <v>137</v>
      </c>
      <c r="BG11292" t="s">
        <v>137</v>
      </c>
      <c r="BH11292" t="s">
        <v>137</v>
      </c>
      <c r="BI11292" t="s">
        <v>137</v>
      </c>
      <c r="BJ11292" t="s">
        <v>137</v>
      </c>
      <c r="BK11292" t="s">
        <v>137</v>
      </c>
      <c r="BL11292" t="s">
        <v>137</v>
      </c>
      <c r="BM11292" t="s">
        <v>137</v>
      </c>
      <c r="BN11292" t="s">
        <v>137</v>
      </c>
      <c r="BO11292" t="s">
        <v>137</v>
      </c>
      <c r="BP11292" t="s">
        <v>137</v>
      </c>
      <c r="BQ11292" t="s">
        <v>137</v>
      </c>
      <c r="BR11292" t="s">
        <v>137</v>
      </c>
      <c r="BS11292" t="s">
        <v>137</v>
      </c>
      <c r="BT11292" t="s">
        <v>137</v>
      </c>
      <c r="BU11292" t="s">
        <v>137</v>
      </c>
      <c r="BW11292" t="s">
        <v>137</v>
      </c>
      <c r="BX11292" t="s">
        <v>137</v>
      </c>
      <c r="BY11292" t="s">
        <v>137</v>
      </c>
      <c r="BZ11292" t="s">
        <v>137</v>
      </c>
      <c r="CA11292" t="s">
        <v>137</v>
      </c>
      <c r="CB11292" t="s">
        <v>137</v>
      </c>
      <c r="CC11292" t="s">
        <v>137</v>
      </c>
      <c r="CD11292" t="s">
        <v>137</v>
      </c>
      <c r="CE11292" t="s">
        <v>137</v>
      </c>
      <c r="CF11292" t="s">
        <v>137</v>
      </c>
      <c r="CG11292" t="s">
        <v>137</v>
      </c>
      <c r="CH11292" t="s">
        <v>137</v>
      </c>
      <c r="CI11292" t="s">
        <v>137</v>
      </c>
      <c r="CJ11292" t="s">
        <v>137</v>
      </c>
      <c r="CK11292" t="s">
        <v>137</v>
      </c>
      <c r="CL11292" t="s">
        <v>137</v>
      </c>
      <c r="CM11292" t="s">
        <v>137</v>
      </c>
      <c r="CN11292" t="s">
        <v>137</v>
      </c>
      <c r="CO11292" t="s">
        <v>137</v>
      </c>
      <c r="CP11292" t="s">
        <v>137</v>
      </c>
      <c r="CQ11292" s="1">
        <v>44875.51666666667</v>
      </c>
      <c r="CR11292" s="1">
        <v>44875.51666666667</v>
      </c>
      <c r="CS11292" s="1"/>
      <c r="CT11292" t="s">
        <v>137</v>
      </c>
      <c r="CU11292" t="s">
        <v>137</v>
      </c>
      <c r="CV11292" t="s">
        <v>68173</v>
      </c>
      <c r="CW11292" t="s">
        <v>68174</v>
      </c>
      <c r="CX11292" s="3"/>
      <c r="CY11292" s="3"/>
      <c r="DA11292" t="s">
        <v>137</v>
      </c>
      <c r="DB11292" t="s">
        <v>137</v>
      </c>
      <c r="DC11292" t="s">
        <v>137</v>
      </c>
      <c r="DD11292" t="s">
        <v>137</v>
      </c>
      <c r="DE11292" t="s">
        <v>137</v>
      </c>
      <c r="DF11292" t="s">
        <v>137</v>
      </c>
      <c r="DG11292" t="s">
        <v>137</v>
      </c>
      <c r="DH11292" t="s">
        <v>137</v>
      </c>
      <c r="DI11292" t="s">
        <v>137</v>
      </c>
      <c r="DJ11292" t="s">
        <v>137</v>
      </c>
      <c r="DK11292">
        <v>0</v>
      </c>
      <c r="DL11292" t="s">
        <v>137</v>
      </c>
      <c r="DM11292" t="s">
        <v>137</v>
      </c>
      <c r="DN11292" t="s">
        <v>137</v>
      </c>
      <c r="DO11292" s="1">
        <v>44875.51666666667</v>
      </c>
      <c r="DP11292" s="1"/>
      <c r="DQ11292" t="s">
        <v>32127</v>
      </c>
      <c r="DR11292" t="s">
        <v>32128</v>
      </c>
      <c r="DS11292" t="s">
        <v>32129</v>
      </c>
      <c r="DT11292" t="s">
        <v>137</v>
      </c>
      <c r="DU11292" t="s">
        <v>137</v>
      </c>
      <c r="DV11292" t="s">
        <v>137</v>
      </c>
      <c r="DW11292" t="s">
        <v>137</v>
      </c>
      <c r="DX11292" t="s">
        <v>137</v>
      </c>
      <c r="DY11292" t="s">
        <v>137</v>
      </c>
      <c r="DZ11292" t="s">
        <v>168</v>
      </c>
      <c r="EA11292" t="b">
        <v>0</v>
      </c>
      <c r="EB11292" t="s">
        <v>137</v>
      </c>
    </row>
    <row r="11293" spans="1:132" x14ac:dyDescent="0.25">
      <c r="A11293">
        <v>101480995</v>
      </c>
      <c r="B11293">
        <v>739</v>
      </c>
      <c r="C11293" t="s">
        <v>192</v>
      </c>
      <c r="D11293" t="s">
        <v>68175</v>
      </c>
      <c r="E11293" t="s">
        <v>134</v>
      </c>
      <c r="F11293" t="s">
        <v>532</v>
      </c>
      <c r="G11293" t="s">
        <v>137</v>
      </c>
      <c r="H11293" t="s">
        <v>137</v>
      </c>
      <c r="I11293" t="s">
        <v>137</v>
      </c>
      <c r="J11293" t="s">
        <v>32127</v>
      </c>
      <c r="K11293" t="s">
        <v>32128</v>
      </c>
      <c r="L11293" t="s">
        <v>32129</v>
      </c>
      <c r="M11293" t="s">
        <v>137</v>
      </c>
      <c r="N11293" t="s">
        <v>34936</v>
      </c>
      <c r="O11293" t="s">
        <v>34936</v>
      </c>
      <c r="P11293" s="1"/>
      <c r="Q11293" s="1">
        <v>44874.588888888888</v>
      </c>
      <c r="R11293" s="1">
        <v>44874.588888888888</v>
      </c>
      <c r="S11293" s="1">
        <v>44875.51666666667</v>
      </c>
      <c r="T11293" s="1">
        <v>44875.51666666667</v>
      </c>
      <c r="U11293" t="s">
        <v>9458</v>
      </c>
      <c r="V11293" t="s">
        <v>137</v>
      </c>
      <c r="W11293" t="s">
        <v>137</v>
      </c>
      <c r="X11293" t="s">
        <v>144</v>
      </c>
      <c r="Y11293" t="s">
        <v>199</v>
      </c>
      <c r="Z11293" t="s">
        <v>137</v>
      </c>
      <c r="AA11293" t="s">
        <v>137</v>
      </c>
      <c r="AB11293" t="s">
        <v>137</v>
      </c>
      <c r="AC11293" t="s">
        <v>137</v>
      </c>
      <c r="AD11293" s="2"/>
      <c r="AE11293" t="s">
        <v>137</v>
      </c>
      <c r="AF11293" t="s">
        <v>137</v>
      </c>
      <c r="AG11293" t="s">
        <v>137</v>
      </c>
      <c r="AH11293" t="s">
        <v>137</v>
      </c>
      <c r="AI11293" t="s">
        <v>137</v>
      </c>
      <c r="AJ11293" t="s">
        <v>137</v>
      </c>
      <c r="AK11293" t="s">
        <v>137</v>
      </c>
      <c r="AL11293" s="2"/>
      <c r="AM11293" t="s">
        <v>137</v>
      </c>
      <c r="AN11293" t="s">
        <v>137</v>
      </c>
      <c r="AO11293" t="s">
        <v>137</v>
      </c>
      <c r="AP11293" t="s">
        <v>137</v>
      </c>
      <c r="AQ11293" t="s">
        <v>137</v>
      </c>
      <c r="AR11293" t="s">
        <v>137</v>
      </c>
      <c r="AS11293" t="s">
        <v>137</v>
      </c>
      <c r="AT11293" t="s">
        <v>137</v>
      </c>
      <c r="AU11293" t="s">
        <v>137</v>
      </c>
      <c r="AV11293" t="s">
        <v>137</v>
      </c>
      <c r="AW11293" t="s">
        <v>137</v>
      </c>
      <c r="AX11293" t="s">
        <v>137</v>
      </c>
      <c r="AY11293" t="s">
        <v>137</v>
      </c>
      <c r="AZ11293" t="s">
        <v>137</v>
      </c>
      <c r="BA11293" t="s">
        <v>137</v>
      </c>
      <c r="BB11293" t="s">
        <v>137</v>
      </c>
      <c r="BC11293" t="s">
        <v>137</v>
      </c>
      <c r="BD11293" t="s">
        <v>137</v>
      </c>
      <c r="BE11293" t="s">
        <v>137</v>
      </c>
      <c r="BF11293" t="s">
        <v>137</v>
      </c>
      <c r="BG11293" t="s">
        <v>137</v>
      </c>
      <c r="BH11293" t="s">
        <v>137</v>
      </c>
      <c r="BI11293" t="s">
        <v>137</v>
      </c>
      <c r="BJ11293" t="s">
        <v>137</v>
      </c>
      <c r="BK11293" t="s">
        <v>137</v>
      </c>
      <c r="BL11293" t="s">
        <v>137</v>
      </c>
      <c r="BM11293" t="s">
        <v>137</v>
      </c>
      <c r="BN11293" t="s">
        <v>137</v>
      </c>
      <c r="BO11293" t="s">
        <v>137</v>
      </c>
      <c r="BP11293" t="s">
        <v>137</v>
      </c>
      <c r="BQ11293" t="s">
        <v>137</v>
      </c>
      <c r="BR11293" t="s">
        <v>137</v>
      </c>
      <c r="BS11293" t="s">
        <v>137</v>
      </c>
      <c r="BT11293" t="s">
        <v>137</v>
      </c>
      <c r="BU11293" t="s">
        <v>137</v>
      </c>
      <c r="BW11293" t="s">
        <v>137</v>
      </c>
      <c r="BX11293" t="s">
        <v>137</v>
      </c>
      <c r="BY11293" t="s">
        <v>137</v>
      </c>
      <c r="BZ11293" t="s">
        <v>137</v>
      </c>
      <c r="CA11293" t="s">
        <v>137</v>
      </c>
      <c r="CB11293" t="s">
        <v>137</v>
      </c>
      <c r="CC11293" t="s">
        <v>137</v>
      </c>
      <c r="CD11293" t="s">
        <v>137</v>
      </c>
      <c r="CE11293" t="s">
        <v>137</v>
      </c>
      <c r="CF11293" t="s">
        <v>137</v>
      </c>
      <c r="CG11293" t="s">
        <v>137</v>
      </c>
      <c r="CH11293" t="s">
        <v>137</v>
      </c>
      <c r="CI11293" t="s">
        <v>137</v>
      </c>
      <c r="CJ11293" t="s">
        <v>137</v>
      </c>
      <c r="CK11293" t="s">
        <v>137</v>
      </c>
      <c r="CL11293" t="s">
        <v>137</v>
      </c>
      <c r="CM11293" t="s">
        <v>137</v>
      </c>
      <c r="CN11293" t="s">
        <v>137</v>
      </c>
      <c r="CO11293" t="s">
        <v>137</v>
      </c>
      <c r="CP11293" t="s">
        <v>137</v>
      </c>
      <c r="CQ11293" s="1">
        <v>44875.51666666667</v>
      </c>
      <c r="CR11293" s="1">
        <v>44875.51666666667</v>
      </c>
      <c r="CS11293" s="1"/>
      <c r="CT11293" t="s">
        <v>137</v>
      </c>
      <c r="CU11293" t="s">
        <v>137</v>
      </c>
      <c r="CV11293" t="s">
        <v>68176</v>
      </c>
      <c r="CW11293" t="s">
        <v>68177</v>
      </c>
      <c r="CX11293" s="3"/>
      <c r="CY11293" s="3"/>
      <c r="DA11293" t="s">
        <v>137</v>
      </c>
      <c r="DB11293" t="s">
        <v>137</v>
      </c>
      <c r="DC11293" t="s">
        <v>137</v>
      </c>
      <c r="DD11293" t="s">
        <v>137</v>
      </c>
      <c r="DE11293" t="s">
        <v>137</v>
      </c>
      <c r="DF11293" t="s">
        <v>137</v>
      </c>
      <c r="DG11293" t="s">
        <v>137</v>
      </c>
      <c r="DH11293" t="s">
        <v>137</v>
      </c>
      <c r="DI11293" t="s">
        <v>137</v>
      </c>
      <c r="DJ11293" t="s">
        <v>137</v>
      </c>
      <c r="DK11293">
        <v>0</v>
      </c>
      <c r="DL11293" t="s">
        <v>137</v>
      </c>
      <c r="DM11293" t="s">
        <v>137</v>
      </c>
      <c r="DN11293" t="s">
        <v>137</v>
      </c>
      <c r="DO11293" s="1">
        <v>44875.51666666667</v>
      </c>
      <c r="DP11293" s="1"/>
      <c r="DQ11293" t="s">
        <v>32127</v>
      </c>
      <c r="DR11293" t="s">
        <v>32128</v>
      </c>
      <c r="DS11293" t="s">
        <v>32129</v>
      </c>
      <c r="DT11293" t="s">
        <v>137</v>
      </c>
      <c r="DU11293" t="s">
        <v>137</v>
      </c>
      <c r="DV11293" t="s">
        <v>137</v>
      </c>
      <c r="DW11293" t="s">
        <v>137</v>
      </c>
      <c r="DX11293" t="s">
        <v>137</v>
      </c>
      <c r="DY11293" t="s">
        <v>137</v>
      </c>
      <c r="DZ11293" t="s">
        <v>168</v>
      </c>
      <c r="EA11293" t="b">
        <v>0</v>
      </c>
      <c r="EB11293" t="s">
        <v>137</v>
      </c>
    </row>
    <row r="11294" spans="1:132" x14ac:dyDescent="0.25">
      <c r="A11294">
        <v>101480946</v>
      </c>
      <c r="B11294">
        <v>738</v>
      </c>
      <c r="C11294" t="s">
        <v>192</v>
      </c>
      <c r="D11294" t="s">
        <v>68178</v>
      </c>
      <c r="E11294" t="s">
        <v>134</v>
      </c>
      <c r="F11294" t="s">
        <v>532</v>
      </c>
      <c r="G11294" t="s">
        <v>137</v>
      </c>
      <c r="H11294" t="s">
        <v>137</v>
      </c>
      <c r="I11294" t="s">
        <v>137</v>
      </c>
      <c r="J11294" t="s">
        <v>32127</v>
      </c>
      <c r="K11294" t="s">
        <v>32128</v>
      </c>
      <c r="L11294" t="s">
        <v>32129</v>
      </c>
      <c r="M11294" t="s">
        <v>137</v>
      </c>
      <c r="N11294" t="s">
        <v>34936</v>
      </c>
      <c r="O11294" t="s">
        <v>34936</v>
      </c>
      <c r="P11294" s="1"/>
      <c r="Q11294" s="1">
        <v>44874.588888888888</v>
      </c>
      <c r="R11294" s="1">
        <v>44874.588888888888</v>
      </c>
      <c r="S11294" s="1">
        <v>44875.51666666667</v>
      </c>
      <c r="T11294" s="1">
        <v>44875.51666666667</v>
      </c>
      <c r="U11294" t="s">
        <v>13034</v>
      </c>
      <c r="V11294" t="s">
        <v>137</v>
      </c>
      <c r="W11294" t="s">
        <v>137</v>
      </c>
      <c r="X11294" t="s">
        <v>185</v>
      </c>
      <c r="Y11294" t="s">
        <v>199</v>
      </c>
      <c r="Z11294" t="s">
        <v>137</v>
      </c>
      <c r="AA11294" t="s">
        <v>137</v>
      </c>
      <c r="AB11294" t="s">
        <v>137</v>
      </c>
      <c r="AC11294" t="s">
        <v>137</v>
      </c>
      <c r="AD11294" s="2"/>
      <c r="AE11294" t="s">
        <v>137</v>
      </c>
      <c r="AF11294" t="s">
        <v>137</v>
      </c>
      <c r="AG11294" t="s">
        <v>137</v>
      </c>
      <c r="AH11294" t="s">
        <v>137</v>
      </c>
      <c r="AI11294" t="s">
        <v>137</v>
      </c>
      <c r="AJ11294" t="s">
        <v>137</v>
      </c>
      <c r="AK11294" t="s">
        <v>137</v>
      </c>
      <c r="AL11294" s="2"/>
      <c r="AM11294" t="s">
        <v>137</v>
      </c>
      <c r="AN11294" t="s">
        <v>137</v>
      </c>
      <c r="AO11294" t="s">
        <v>137</v>
      </c>
      <c r="AP11294" t="s">
        <v>137</v>
      </c>
      <c r="AQ11294" t="s">
        <v>137</v>
      </c>
      <c r="AR11294" t="s">
        <v>137</v>
      </c>
      <c r="AS11294" t="s">
        <v>137</v>
      </c>
      <c r="AT11294" t="s">
        <v>137</v>
      </c>
      <c r="AU11294" t="s">
        <v>137</v>
      </c>
      <c r="AV11294" t="s">
        <v>137</v>
      </c>
      <c r="AW11294" t="s">
        <v>137</v>
      </c>
      <c r="AX11294" t="s">
        <v>137</v>
      </c>
      <c r="AY11294" t="s">
        <v>137</v>
      </c>
      <c r="AZ11294" t="s">
        <v>137</v>
      </c>
      <c r="BA11294" t="s">
        <v>137</v>
      </c>
      <c r="BB11294" t="s">
        <v>137</v>
      </c>
      <c r="BC11294" t="s">
        <v>137</v>
      </c>
      <c r="BD11294" t="s">
        <v>137</v>
      </c>
      <c r="BE11294" t="s">
        <v>137</v>
      </c>
      <c r="BF11294" t="s">
        <v>137</v>
      </c>
      <c r="BG11294" t="s">
        <v>137</v>
      </c>
      <c r="BH11294" t="s">
        <v>137</v>
      </c>
      <c r="BI11294" t="s">
        <v>137</v>
      </c>
      <c r="BJ11294" t="s">
        <v>137</v>
      </c>
      <c r="BK11294" t="s">
        <v>137</v>
      </c>
      <c r="BL11294" t="s">
        <v>137</v>
      </c>
      <c r="BM11294" t="s">
        <v>137</v>
      </c>
      <c r="BN11294" t="s">
        <v>137</v>
      </c>
      <c r="BO11294" t="s">
        <v>137</v>
      </c>
      <c r="BP11294" t="s">
        <v>137</v>
      </c>
      <c r="BQ11294" t="s">
        <v>137</v>
      </c>
      <c r="BR11294" t="s">
        <v>137</v>
      </c>
      <c r="BS11294" t="s">
        <v>137</v>
      </c>
      <c r="BT11294" t="s">
        <v>137</v>
      </c>
      <c r="BU11294" t="s">
        <v>137</v>
      </c>
      <c r="BW11294" t="s">
        <v>137</v>
      </c>
      <c r="BX11294" t="s">
        <v>137</v>
      </c>
      <c r="BY11294" t="s">
        <v>137</v>
      </c>
      <c r="BZ11294" t="s">
        <v>137</v>
      </c>
      <c r="CA11294" t="s">
        <v>137</v>
      </c>
      <c r="CB11294" t="s">
        <v>137</v>
      </c>
      <c r="CC11294" t="s">
        <v>137</v>
      </c>
      <c r="CD11294" t="s">
        <v>137</v>
      </c>
      <c r="CE11294" t="s">
        <v>137</v>
      </c>
      <c r="CF11294" t="s">
        <v>137</v>
      </c>
      <c r="CG11294" t="s">
        <v>137</v>
      </c>
      <c r="CH11294" t="s">
        <v>137</v>
      </c>
      <c r="CI11294" t="s">
        <v>137</v>
      </c>
      <c r="CJ11294" t="s">
        <v>137</v>
      </c>
      <c r="CK11294" t="s">
        <v>137</v>
      </c>
      <c r="CL11294" t="s">
        <v>137</v>
      </c>
      <c r="CM11294" t="s">
        <v>137</v>
      </c>
      <c r="CN11294" t="s">
        <v>137</v>
      </c>
      <c r="CO11294" t="s">
        <v>137</v>
      </c>
      <c r="CP11294" t="s">
        <v>137</v>
      </c>
      <c r="CQ11294" s="1">
        <v>44875.51666666667</v>
      </c>
      <c r="CR11294" s="1">
        <v>44875.51666666667</v>
      </c>
      <c r="CS11294" s="1"/>
      <c r="CT11294" t="s">
        <v>137</v>
      </c>
      <c r="CU11294" t="s">
        <v>137</v>
      </c>
      <c r="CV11294" t="s">
        <v>68179</v>
      </c>
      <c r="CW11294" t="s">
        <v>68180</v>
      </c>
      <c r="CX11294" s="3"/>
      <c r="CY11294" s="3"/>
      <c r="DA11294" t="s">
        <v>137</v>
      </c>
      <c r="DB11294" t="s">
        <v>137</v>
      </c>
      <c r="DC11294" t="s">
        <v>137</v>
      </c>
      <c r="DD11294" t="s">
        <v>137</v>
      </c>
      <c r="DE11294" t="s">
        <v>137</v>
      </c>
      <c r="DF11294" t="s">
        <v>137</v>
      </c>
      <c r="DG11294" t="s">
        <v>137</v>
      </c>
      <c r="DH11294" t="s">
        <v>137</v>
      </c>
      <c r="DI11294" t="s">
        <v>137</v>
      </c>
      <c r="DJ11294" t="s">
        <v>137</v>
      </c>
      <c r="DK11294">
        <v>0</v>
      </c>
      <c r="DL11294" t="s">
        <v>137</v>
      </c>
      <c r="DM11294" t="s">
        <v>137</v>
      </c>
      <c r="DN11294" t="s">
        <v>137</v>
      </c>
      <c r="DO11294" s="1">
        <v>44875.51666666667</v>
      </c>
      <c r="DP11294" s="1"/>
      <c r="DQ11294" t="s">
        <v>32127</v>
      </c>
      <c r="DR11294" t="s">
        <v>32128</v>
      </c>
      <c r="DS11294" t="s">
        <v>32129</v>
      </c>
      <c r="DT11294" t="s">
        <v>137</v>
      </c>
      <c r="DU11294" t="s">
        <v>137</v>
      </c>
      <c r="DV11294" t="s">
        <v>137</v>
      </c>
      <c r="DW11294" t="s">
        <v>137</v>
      </c>
      <c r="DX11294" t="s">
        <v>137</v>
      </c>
      <c r="DY11294" t="s">
        <v>137</v>
      </c>
      <c r="DZ11294" t="s">
        <v>168</v>
      </c>
      <c r="EA11294" t="b">
        <v>0</v>
      </c>
      <c r="EB11294" t="s">
        <v>137</v>
      </c>
    </row>
    <row r="11295" spans="1:132" x14ac:dyDescent="0.25">
      <c r="A11295">
        <v>101477274</v>
      </c>
      <c r="B11295">
        <v>737</v>
      </c>
      <c r="C11295" t="s">
        <v>192</v>
      </c>
      <c r="D11295" t="s">
        <v>68181</v>
      </c>
      <c r="E11295" t="s">
        <v>134</v>
      </c>
      <c r="F11295" t="s">
        <v>162</v>
      </c>
      <c r="G11295" t="s">
        <v>163</v>
      </c>
      <c r="H11295" t="s">
        <v>52167</v>
      </c>
      <c r="I11295" t="s">
        <v>68182</v>
      </c>
      <c r="J11295" t="s">
        <v>1870</v>
      </c>
      <c r="K11295" t="s">
        <v>1871</v>
      </c>
      <c r="L11295" t="s">
        <v>1872</v>
      </c>
      <c r="M11295" t="s">
        <v>137</v>
      </c>
      <c r="N11295" t="s">
        <v>61657</v>
      </c>
      <c r="O11295" t="s">
        <v>1483</v>
      </c>
      <c r="P11295" s="1"/>
      <c r="Q11295" s="1">
        <v>44874.563888888886</v>
      </c>
      <c r="R11295" s="1">
        <v>44874.563888888886</v>
      </c>
      <c r="S11295" s="1">
        <v>44876.40902777778</v>
      </c>
      <c r="T11295" s="1">
        <v>44876.40902777778</v>
      </c>
      <c r="U11295" t="s">
        <v>52169</v>
      </c>
      <c r="V11295" t="s">
        <v>137</v>
      </c>
      <c r="W11295" t="s">
        <v>137</v>
      </c>
      <c r="X11295" t="s">
        <v>176</v>
      </c>
      <c r="Y11295" t="s">
        <v>199</v>
      </c>
      <c r="Z11295" t="s">
        <v>137</v>
      </c>
      <c r="AA11295" t="s">
        <v>137</v>
      </c>
      <c r="AB11295" t="s">
        <v>137</v>
      </c>
      <c r="AC11295" t="s">
        <v>137</v>
      </c>
      <c r="AD11295" s="2"/>
      <c r="AE11295" t="s">
        <v>137</v>
      </c>
      <c r="AF11295" t="s">
        <v>137</v>
      </c>
      <c r="AG11295" t="s">
        <v>137</v>
      </c>
      <c r="AH11295" t="s">
        <v>137</v>
      </c>
      <c r="AI11295" t="s">
        <v>137</v>
      </c>
      <c r="AJ11295" t="s">
        <v>137</v>
      </c>
      <c r="AK11295" t="s">
        <v>137</v>
      </c>
      <c r="AL11295" s="2"/>
      <c r="AM11295" t="s">
        <v>137</v>
      </c>
      <c r="AN11295" t="s">
        <v>137</v>
      </c>
      <c r="AO11295" t="s">
        <v>137</v>
      </c>
      <c r="AP11295" t="s">
        <v>137</v>
      </c>
      <c r="AQ11295" t="s">
        <v>137</v>
      </c>
      <c r="AR11295" t="s">
        <v>137</v>
      </c>
      <c r="AS11295" t="s">
        <v>137</v>
      </c>
      <c r="AT11295" t="s">
        <v>137</v>
      </c>
      <c r="AU11295" t="s">
        <v>137</v>
      </c>
      <c r="AV11295" t="s">
        <v>137</v>
      </c>
      <c r="AW11295" t="s">
        <v>137</v>
      </c>
      <c r="AX11295" t="s">
        <v>137</v>
      </c>
      <c r="AY11295" t="s">
        <v>137</v>
      </c>
      <c r="AZ11295" t="s">
        <v>137</v>
      </c>
      <c r="BA11295" t="s">
        <v>137</v>
      </c>
      <c r="BB11295" t="s">
        <v>137</v>
      </c>
      <c r="BC11295" t="s">
        <v>137</v>
      </c>
      <c r="BD11295" t="s">
        <v>137</v>
      </c>
      <c r="BE11295" t="s">
        <v>137</v>
      </c>
      <c r="BF11295" t="s">
        <v>137</v>
      </c>
      <c r="BG11295" t="s">
        <v>137</v>
      </c>
      <c r="BH11295" t="s">
        <v>137</v>
      </c>
      <c r="BI11295" t="s">
        <v>137</v>
      </c>
      <c r="BJ11295" t="s">
        <v>137</v>
      </c>
      <c r="BK11295" t="s">
        <v>137</v>
      </c>
      <c r="BL11295" t="s">
        <v>137</v>
      </c>
      <c r="BM11295" t="s">
        <v>137</v>
      </c>
      <c r="BN11295" t="s">
        <v>137</v>
      </c>
      <c r="BO11295" t="s">
        <v>137</v>
      </c>
      <c r="BP11295" t="s">
        <v>137</v>
      </c>
      <c r="BQ11295" t="s">
        <v>137</v>
      </c>
      <c r="BR11295" t="s">
        <v>137</v>
      </c>
      <c r="BS11295" t="s">
        <v>137</v>
      </c>
      <c r="BT11295" t="s">
        <v>137</v>
      </c>
      <c r="BU11295" t="s">
        <v>137</v>
      </c>
      <c r="BW11295" t="s">
        <v>137</v>
      </c>
      <c r="BX11295" t="s">
        <v>137</v>
      </c>
      <c r="BY11295" t="s">
        <v>137</v>
      </c>
      <c r="BZ11295" t="s">
        <v>137</v>
      </c>
      <c r="CA11295" t="s">
        <v>137</v>
      </c>
      <c r="CB11295" t="s">
        <v>137</v>
      </c>
      <c r="CC11295" t="s">
        <v>137</v>
      </c>
      <c r="CD11295" t="s">
        <v>137</v>
      </c>
      <c r="CE11295" t="s">
        <v>137</v>
      </c>
      <c r="CF11295" t="s">
        <v>137</v>
      </c>
      <c r="CG11295" t="s">
        <v>137</v>
      </c>
      <c r="CH11295" t="s">
        <v>137</v>
      </c>
      <c r="CI11295" t="s">
        <v>137</v>
      </c>
      <c r="CJ11295" t="s">
        <v>137</v>
      </c>
      <c r="CK11295" t="s">
        <v>137</v>
      </c>
      <c r="CL11295" t="s">
        <v>137</v>
      </c>
      <c r="CM11295" t="s">
        <v>137</v>
      </c>
      <c r="CN11295" t="s">
        <v>137</v>
      </c>
      <c r="CO11295" t="s">
        <v>137</v>
      </c>
      <c r="CP11295" t="s">
        <v>137</v>
      </c>
      <c r="CQ11295" s="1">
        <v>44876.40902777778</v>
      </c>
      <c r="CR11295" s="1">
        <v>44876.40902777778</v>
      </c>
      <c r="CS11295" s="1"/>
      <c r="CT11295" t="s">
        <v>68183</v>
      </c>
      <c r="CU11295" t="s">
        <v>68183</v>
      </c>
      <c r="CV11295" t="s">
        <v>68184</v>
      </c>
      <c r="CW11295" t="s">
        <v>68185</v>
      </c>
      <c r="CX11295" s="3"/>
      <c r="CY11295" s="3"/>
      <c r="CZ11295">
        <v>1</v>
      </c>
      <c r="DA11295" t="s">
        <v>137</v>
      </c>
      <c r="DB11295" t="s">
        <v>137</v>
      </c>
      <c r="DC11295" t="s">
        <v>137</v>
      </c>
      <c r="DD11295" t="s">
        <v>137</v>
      </c>
      <c r="DE11295" t="s">
        <v>137</v>
      </c>
      <c r="DF11295" t="s">
        <v>68186</v>
      </c>
      <c r="DG11295" t="s">
        <v>137</v>
      </c>
      <c r="DH11295" t="s">
        <v>137</v>
      </c>
      <c r="DI11295" t="s">
        <v>137</v>
      </c>
      <c r="DJ11295" t="s">
        <v>137</v>
      </c>
      <c r="DK11295">
        <v>0</v>
      </c>
      <c r="DL11295" t="s">
        <v>209</v>
      </c>
      <c r="DM11295" t="s">
        <v>68187</v>
      </c>
      <c r="DN11295" t="s">
        <v>137</v>
      </c>
      <c r="DO11295" s="1">
        <v>44876.40902777778</v>
      </c>
      <c r="DP11295" s="1"/>
      <c r="DQ11295" t="s">
        <v>1870</v>
      </c>
      <c r="DR11295" t="s">
        <v>1871</v>
      </c>
      <c r="DS11295" t="s">
        <v>1872</v>
      </c>
      <c r="DT11295" t="s">
        <v>137</v>
      </c>
      <c r="DU11295" t="s">
        <v>137</v>
      </c>
      <c r="DV11295" t="s">
        <v>137</v>
      </c>
      <c r="DW11295" t="s">
        <v>137</v>
      </c>
      <c r="DX11295" t="s">
        <v>137</v>
      </c>
      <c r="DY11295" t="s">
        <v>137</v>
      </c>
      <c r="DZ11295" t="s">
        <v>168</v>
      </c>
      <c r="EA11295" t="b">
        <v>0</v>
      </c>
      <c r="EB11295" t="s">
        <v>137</v>
      </c>
    </row>
    <row r="11296" spans="1:132" x14ac:dyDescent="0.25">
      <c r="A11296">
        <v>101455349</v>
      </c>
      <c r="B11296">
        <v>736</v>
      </c>
      <c r="C11296" t="s">
        <v>192</v>
      </c>
      <c r="D11296" t="s">
        <v>68188</v>
      </c>
      <c r="E11296" t="s">
        <v>134</v>
      </c>
      <c r="F11296" t="s">
        <v>532</v>
      </c>
      <c r="G11296" t="s">
        <v>602</v>
      </c>
      <c r="H11296" t="s">
        <v>364</v>
      </c>
      <c r="I11296" t="s">
        <v>68189</v>
      </c>
      <c r="J11296" t="s">
        <v>52452</v>
      </c>
      <c r="K11296" t="s">
        <v>52453</v>
      </c>
      <c r="L11296" t="s">
        <v>52454</v>
      </c>
      <c r="M11296" t="s">
        <v>137</v>
      </c>
      <c r="N11296" t="s">
        <v>4286</v>
      </c>
      <c r="O11296" t="s">
        <v>4286</v>
      </c>
      <c r="P11296" s="1">
        <v>44874</v>
      </c>
      <c r="Q11296" s="1">
        <v>44874.488888888889</v>
      </c>
      <c r="R11296" s="1">
        <v>44874.488888888889</v>
      </c>
      <c r="S11296" s="1">
        <v>44980.553472222222</v>
      </c>
      <c r="T11296" s="1">
        <v>44980.553472222222</v>
      </c>
      <c r="U11296" t="s">
        <v>68190</v>
      </c>
      <c r="V11296" t="s">
        <v>137</v>
      </c>
      <c r="W11296" t="s">
        <v>137</v>
      </c>
      <c r="X11296" t="s">
        <v>231</v>
      </c>
      <c r="Y11296" t="s">
        <v>813</v>
      </c>
      <c r="Z11296" t="s">
        <v>137</v>
      </c>
      <c r="AA11296" t="s">
        <v>137</v>
      </c>
      <c r="AB11296" t="s">
        <v>137</v>
      </c>
      <c r="AC11296" t="s">
        <v>137</v>
      </c>
      <c r="AD11296" s="2"/>
      <c r="AE11296" t="s">
        <v>137</v>
      </c>
      <c r="AF11296" t="s">
        <v>137</v>
      </c>
      <c r="AG11296" t="s">
        <v>137</v>
      </c>
      <c r="AH11296" t="s">
        <v>137</v>
      </c>
      <c r="AI11296" t="s">
        <v>137</v>
      </c>
      <c r="AJ11296" t="s">
        <v>137</v>
      </c>
      <c r="AK11296" t="s">
        <v>137</v>
      </c>
      <c r="AL11296" s="2"/>
      <c r="AM11296" t="s">
        <v>137</v>
      </c>
      <c r="AN11296" t="s">
        <v>137</v>
      </c>
      <c r="AO11296" t="s">
        <v>137</v>
      </c>
      <c r="AP11296" t="s">
        <v>137</v>
      </c>
      <c r="AQ11296" t="s">
        <v>137</v>
      </c>
      <c r="AR11296" t="s">
        <v>137</v>
      </c>
      <c r="AS11296" t="s">
        <v>137</v>
      </c>
      <c r="AT11296" t="s">
        <v>137</v>
      </c>
      <c r="AU11296" t="s">
        <v>137</v>
      </c>
      <c r="AV11296" t="s">
        <v>137</v>
      </c>
      <c r="AW11296" t="s">
        <v>137</v>
      </c>
      <c r="AX11296" t="s">
        <v>137</v>
      </c>
      <c r="AY11296" t="s">
        <v>137</v>
      </c>
      <c r="AZ11296" t="s">
        <v>137</v>
      </c>
      <c r="BA11296" t="s">
        <v>137</v>
      </c>
      <c r="BB11296" t="s">
        <v>137</v>
      </c>
      <c r="BC11296" t="s">
        <v>137</v>
      </c>
      <c r="BD11296" t="s">
        <v>137</v>
      </c>
      <c r="BE11296" t="s">
        <v>137</v>
      </c>
      <c r="BF11296" t="s">
        <v>137</v>
      </c>
      <c r="BG11296" t="s">
        <v>137</v>
      </c>
      <c r="BH11296" t="s">
        <v>137</v>
      </c>
      <c r="BI11296" t="s">
        <v>137</v>
      </c>
      <c r="BJ11296" t="s">
        <v>137</v>
      </c>
      <c r="BK11296" t="s">
        <v>137</v>
      </c>
      <c r="BL11296" t="s">
        <v>137</v>
      </c>
      <c r="BM11296" t="s">
        <v>137</v>
      </c>
      <c r="BN11296" t="s">
        <v>137</v>
      </c>
      <c r="BO11296" t="s">
        <v>137</v>
      </c>
      <c r="BP11296" t="s">
        <v>137</v>
      </c>
      <c r="BQ11296" t="s">
        <v>137</v>
      </c>
      <c r="BR11296" t="s">
        <v>137</v>
      </c>
      <c r="BS11296" t="s">
        <v>137</v>
      </c>
      <c r="BT11296" t="s">
        <v>574</v>
      </c>
      <c r="BU11296" t="s">
        <v>575</v>
      </c>
      <c r="BW11296" t="s">
        <v>137</v>
      </c>
      <c r="BX11296" t="s">
        <v>137</v>
      </c>
      <c r="BY11296" t="s">
        <v>137</v>
      </c>
      <c r="BZ11296" t="s">
        <v>137</v>
      </c>
      <c r="CA11296" t="s">
        <v>137</v>
      </c>
      <c r="CB11296" t="s">
        <v>137</v>
      </c>
      <c r="CC11296" t="s">
        <v>137</v>
      </c>
      <c r="CD11296" t="s">
        <v>137</v>
      </c>
      <c r="CE11296" t="s">
        <v>137</v>
      </c>
      <c r="CF11296" t="s">
        <v>137</v>
      </c>
      <c r="CG11296" t="s">
        <v>137</v>
      </c>
      <c r="CH11296" t="s">
        <v>137</v>
      </c>
      <c r="CI11296" t="s">
        <v>137</v>
      </c>
      <c r="CJ11296" t="s">
        <v>137</v>
      </c>
      <c r="CK11296" t="s">
        <v>137</v>
      </c>
      <c r="CL11296" t="s">
        <v>137</v>
      </c>
      <c r="CM11296" t="s">
        <v>137</v>
      </c>
      <c r="CN11296" t="s">
        <v>137</v>
      </c>
      <c r="CO11296" t="s">
        <v>137</v>
      </c>
      <c r="CP11296" t="s">
        <v>137</v>
      </c>
      <c r="CQ11296" s="1">
        <v>44980.553472222222</v>
      </c>
      <c r="CR11296" s="1">
        <v>44980.553472222222</v>
      </c>
      <c r="CS11296" s="1"/>
      <c r="CT11296" t="s">
        <v>11721</v>
      </c>
      <c r="CU11296" t="s">
        <v>11721</v>
      </c>
      <c r="CV11296" t="s">
        <v>68191</v>
      </c>
      <c r="CW11296" t="s">
        <v>68192</v>
      </c>
      <c r="CX11296" s="3"/>
      <c r="CY11296" s="3"/>
      <c r="CZ11296">
        <v>4</v>
      </c>
      <c r="DA11296" t="s">
        <v>137</v>
      </c>
      <c r="DB11296" t="s">
        <v>137</v>
      </c>
      <c r="DC11296" t="s">
        <v>137</v>
      </c>
      <c r="DD11296" t="s">
        <v>137</v>
      </c>
      <c r="DE11296" t="s">
        <v>137</v>
      </c>
      <c r="DF11296" t="s">
        <v>68193</v>
      </c>
      <c r="DG11296" t="s">
        <v>900</v>
      </c>
      <c r="DH11296" t="s">
        <v>1151</v>
      </c>
      <c r="DI11296" t="s">
        <v>137</v>
      </c>
      <c r="DJ11296" t="s">
        <v>137</v>
      </c>
      <c r="DK11296">
        <v>0</v>
      </c>
      <c r="DL11296" t="s">
        <v>209</v>
      </c>
      <c r="DM11296" t="s">
        <v>68194</v>
      </c>
      <c r="DN11296" t="s">
        <v>137</v>
      </c>
      <c r="DO11296" s="1">
        <v>44980.553472222222</v>
      </c>
      <c r="DP11296" s="1"/>
      <c r="DQ11296" t="s">
        <v>52452</v>
      </c>
      <c r="DR11296" t="s">
        <v>52453</v>
      </c>
      <c r="DS11296" t="s">
        <v>52454</v>
      </c>
      <c r="DT11296" t="s">
        <v>137</v>
      </c>
      <c r="DU11296" t="s">
        <v>137</v>
      </c>
      <c r="DV11296" t="s">
        <v>137</v>
      </c>
      <c r="DW11296" t="s">
        <v>137</v>
      </c>
      <c r="DX11296" t="s">
        <v>68195</v>
      </c>
      <c r="DY11296" t="s">
        <v>137</v>
      </c>
      <c r="DZ11296" t="s">
        <v>168</v>
      </c>
      <c r="EA11296" t="b">
        <v>0</v>
      </c>
      <c r="EB11296" t="s">
        <v>137</v>
      </c>
    </row>
    <row r="11297" spans="1:132" x14ac:dyDescent="0.25">
      <c r="A11297">
        <v>101431449</v>
      </c>
      <c r="B11297">
        <v>735</v>
      </c>
      <c r="C11297" t="s">
        <v>192</v>
      </c>
      <c r="D11297" t="s">
        <v>4293</v>
      </c>
      <c r="E11297" t="s">
        <v>134</v>
      </c>
      <c r="F11297" t="s">
        <v>135</v>
      </c>
      <c r="G11297" t="s">
        <v>163</v>
      </c>
      <c r="H11297" t="s">
        <v>767</v>
      </c>
      <c r="I11297" t="s">
        <v>4294</v>
      </c>
      <c r="J11297" t="s">
        <v>150</v>
      </c>
      <c r="K11297" t="s">
        <v>151</v>
      </c>
      <c r="L11297" t="s">
        <v>152</v>
      </c>
      <c r="M11297" t="s">
        <v>137</v>
      </c>
      <c r="N11297" t="s">
        <v>9495</v>
      </c>
      <c r="O11297" t="s">
        <v>9495</v>
      </c>
      <c r="P11297" s="1">
        <v>44875</v>
      </c>
      <c r="Q11297" s="1">
        <v>44874.388194444444</v>
      </c>
      <c r="R11297" s="1">
        <v>44874.388194444444</v>
      </c>
      <c r="S11297" s="1">
        <v>44882.449305555558</v>
      </c>
      <c r="T11297" s="1">
        <v>44882.449305555558</v>
      </c>
      <c r="U11297" t="s">
        <v>29261</v>
      </c>
      <c r="V11297" t="s">
        <v>137</v>
      </c>
      <c r="W11297" t="s">
        <v>137</v>
      </c>
      <c r="X11297" t="s">
        <v>432</v>
      </c>
      <c r="Y11297" t="s">
        <v>361</v>
      </c>
      <c r="Z11297" t="s">
        <v>137</v>
      </c>
      <c r="AA11297" t="s">
        <v>137</v>
      </c>
      <c r="AB11297" t="s">
        <v>137</v>
      </c>
      <c r="AC11297" t="s">
        <v>137</v>
      </c>
      <c r="AD11297" s="2"/>
      <c r="AE11297" t="s">
        <v>137</v>
      </c>
      <c r="AF11297" t="s">
        <v>137</v>
      </c>
      <c r="AG11297" t="s">
        <v>137</v>
      </c>
      <c r="AH11297" t="s">
        <v>137</v>
      </c>
      <c r="AI11297" t="s">
        <v>137</v>
      </c>
      <c r="AJ11297" t="s">
        <v>137</v>
      </c>
      <c r="AK11297" t="s">
        <v>137</v>
      </c>
      <c r="AL11297" s="2"/>
      <c r="AM11297" t="s">
        <v>137</v>
      </c>
      <c r="AN11297" t="s">
        <v>137</v>
      </c>
      <c r="AO11297" t="s">
        <v>137</v>
      </c>
      <c r="AP11297" t="s">
        <v>137</v>
      </c>
      <c r="AQ11297" t="s">
        <v>137</v>
      </c>
      <c r="AR11297" t="s">
        <v>137</v>
      </c>
      <c r="AS11297" t="s">
        <v>137</v>
      </c>
      <c r="AT11297" t="s">
        <v>137</v>
      </c>
      <c r="AU11297" t="s">
        <v>137</v>
      </c>
      <c r="AV11297" t="s">
        <v>137</v>
      </c>
      <c r="AW11297" t="s">
        <v>29262</v>
      </c>
      <c r="AX11297" t="s">
        <v>137</v>
      </c>
      <c r="AY11297" t="s">
        <v>137</v>
      </c>
      <c r="AZ11297" t="s">
        <v>137</v>
      </c>
      <c r="BA11297" t="s">
        <v>137</v>
      </c>
      <c r="BB11297" t="s">
        <v>137</v>
      </c>
      <c r="BC11297" t="s">
        <v>137</v>
      </c>
      <c r="BD11297" t="s">
        <v>137</v>
      </c>
      <c r="BE11297" t="s">
        <v>137</v>
      </c>
      <c r="BF11297" t="s">
        <v>137</v>
      </c>
      <c r="BG11297" t="s">
        <v>137</v>
      </c>
      <c r="BH11297" t="s">
        <v>137</v>
      </c>
      <c r="BI11297" t="s">
        <v>137</v>
      </c>
      <c r="BJ11297" t="s">
        <v>137</v>
      </c>
      <c r="BK11297" t="s">
        <v>137</v>
      </c>
      <c r="BL11297" t="s">
        <v>137</v>
      </c>
      <c r="BM11297" t="s">
        <v>68196</v>
      </c>
      <c r="BN11297" t="s">
        <v>10337</v>
      </c>
      <c r="BO11297" t="s">
        <v>68197</v>
      </c>
      <c r="BP11297" t="s">
        <v>137</v>
      </c>
      <c r="BQ11297" t="s">
        <v>137</v>
      </c>
      <c r="BR11297" t="s">
        <v>137</v>
      </c>
      <c r="BS11297" t="s">
        <v>68198</v>
      </c>
      <c r="BT11297" t="s">
        <v>137</v>
      </c>
      <c r="BU11297" t="s">
        <v>137</v>
      </c>
      <c r="BW11297" t="s">
        <v>137</v>
      </c>
      <c r="BX11297" t="s">
        <v>137</v>
      </c>
      <c r="BY11297" t="s">
        <v>137</v>
      </c>
      <c r="BZ11297" t="s">
        <v>137</v>
      </c>
      <c r="CA11297" t="s">
        <v>137</v>
      </c>
      <c r="CB11297" t="s">
        <v>137</v>
      </c>
      <c r="CC11297" t="s">
        <v>137</v>
      </c>
      <c r="CD11297" t="s">
        <v>137</v>
      </c>
      <c r="CE11297" t="s">
        <v>137</v>
      </c>
      <c r="CF11297" t="s">
        <v>137</v>
      </c>
      <c r="CG11297" t="s">
        <v>137</v>
      </c>
      <c r="CH11297" t="s">
        <v>137</v>
      </c>
      <c r="CI11297" t="s">
        <v>137</v>
      </c>
      <c r="CJ11297" t="s">
        <v>137</v>
      </c>
      <c r="CK11297" t="s">
        <v>137</v>
      </c>
      <c r="CL11297" t="s">
        <v>137</v>
      </c>
      <c r="CM11297" t="s">
        <v>137</v>
      </c>
      <c r="CN11297" t="s">
        <v>137</v>
      </c>
      <c r="CO11297" t="s">
        <v>137</v>
      </c>
      <c r="CP11297" t="s">
        <v>137</v>
      </c>
      <c r="CQ11297" s="1">
        <v>44882.449305555558</v>
      </c>
      <c r="CR11297" s="1">
        <v>44882.449305555558</v>
      </c>
      <c r="CS11297" s="1"/>
      <c r="CT11297" t="s">
        <v>68199</v>
      </c>
      <c r="CU11297" t="s">
        <v>68199</v>
      </c>
      <c r="CV11297" t="s">
        <v>68200</v>
      </c>
      <c r="CW11297" t="s">
        <v>68201</v>
      </c>
      <c r="CX11297" s="3"/>
      <c r="CY11297" s="3"/>
      <c r="CZ11297">
        <v>1</v>
      </c>
      <c r="DA11297" t="s">
        <v>68202</v>
      </c>
      <c r="DB11297" t="s">
        <v>137</v>
      </c>
      <c r="DC11297" t="s">
        <v>137</v>
      </c>
      <c r="DD11297" t="s">
        <v>137</v>
      </c>
      <c r="DE11297" t="s">
        <v>137</v>
      </c>
      <c r="DF11297" t="s">
        <v>68203</v>
      </c>
      <c r="DG11297" t="s">
        <v>900</v>
      </c>
      <c r="DH11297" t="s">
        <v>1151</v>
      </c>
      <c r="DI11297" t="s">
        <v>137</v>
      </c>
      <c r="DJ11297" t="s">
        <v>137</v>
      </c>
      <c r="DK11297">
        <v>0</v>
      </c>
      <c r="DL11297" t="s">
        <v>209</v>
      </c>
      <c r="DM11297" t="s">
        <v>16532</v>
      </c>
      <c r="DN11297" t="s">
        <v>137</v>
      </c>
      <c r="DO11297" s="1">
        <v>44882.449305555558</v>
      </c>
      <c r="DP11297" s="1"/>
      <c r="DQ11297" t="s">
        <v>150</v>
      </c>
      <c r="DR11297" t="s">
        <v>151</v>
      </c>
      <c r="DS11297" t="s">
        <v>152</v>
      </c>
      <c r="DT11297" t="s">
        <v>137</v>
      </c>
      <c r="DU11297" t="s">
        <v>137</v>
      </c>
      <c r="DV11297" t="s">
        <v>137</v>
      </c>
      <c r="DW11297" t="s">
        <v>137</v>
      </c>
      <c r="DX11297" t="s">
        <v>68204</v>
      </c>
      <c r="DY11297" t="s">
        <v>137</v>
      </c>
      <c r="DZ11297" t="s">
        <v>148</v>
      </c>
      <c r="EA11297" t="b">
        <v>0</v>
      </c>
      <c r="EB11297" t="s">
        <v>137</v>
      </c>
    </row>
    <row r="11298" spans="1:132" x14ac:dyDescent="0.25">
      <c r="A11298">
        <v>101411166</v>
      </c>
      <c r="B11298">
        <v>734</v>
      </c>
      <c r="C11298" t="s">
        <v>192</v>
      </c>
      <c r="D11298" t="s">
        <v>133</v>
      </c>
      <c r="E11298" t="s">
        <v>134</v>
      </c>
      <c r="F11298" t="s">
        <v>135</v>
      </c>
      <c r="G11298" t="s">
        <v>136</v>
      </c>
      <c r="H11298" t="s">
        <v>137</v>
      </c>
      <c r="I11298" t="s">
        <v>138</v>
      </c>
      <c r="J11298" t="s">
        <v>1034</v>
      </c>
      <c r="K11298" t="s">
        <v>846</v>
      </c>
      <c r="L11298" t="s">
        <v>1035</v>
      </c>
      <c r="M11298" t="s">
        <v>137</v>
      </c>
      <c r="N11298" t="s">
        <v>61657</v>
      </c>
      <c r="O11298" t="s">
        <v>61657</v>
      </c>
      <c r="P11298" s="1">
        <v>44874</v>
      </c>
      <c r="Q11298" s="1">
        <v>44873.852777777778</v>
      </c>
      <c r="R11298" s="1">
        <v>44873.852777777778</v>
      </c>
      <c r="S11298" s="1">
        <v>44881.376388888886</v>
      </c>
      <c r="T11298" s="1">
        <v>44881.376388888886</v>
      </c>
      <c r="U11298" t="s">
        <v>812</v>
      </c>
      <c r="V11298" t="s">
        <v>137</v>
      </c>
      <c r="W11298" t="s">
        <v>137</v>
      </c>
      <c r="X11298" t="s">
        <v>454</v>
      </c>
      <c r="Y11298" t="s">
        <v>813</v>
      </c>
      <c r="Z11298" t="s">
        <v>137</v>
      </c>
      <c r="AA11298" t="s">
        <v>137</v>
      </c>
      <c r="AB11298" t="s">
        <v>137</v>
      </c>
      <c r="AC11298" t="s">
        <v>137</v>
      </c>
      <c r="AD11298" s="2"/>
      <c r="AE11298" t="s">
        <v>137</v>
      </c>
      <c r="AF11298" t="s">
        <v>137</v>
      </c>
      <c r="AG11298" t="s">
        <v>137</v>
      </c>
      <c r="AH11298" t="s">
        <v>137</v>
      </c>
      <c r="AI11298" t="s">
        <v>137</v>
      </c>
      <c r="AJ11298" t="s">
        <v>137</v>
      </c>
      <c r="AK11298" t="s">
        <v>137</v>
      </c>
      <c r="AL11298" s="2"/>
      <c r="AM11298" t="s">
        <v>137</v>
      </c>
      <c r="AN11298" t="s">
        <v>137</v>
      </c>
      <c r="AO11298" t="s">
        <v>137</v>
      </c>
      <c r="AP11298" t="s">
        <v>137</v>
      </c>
      <c r="AQ11298" t="s">
        <v>137</v>
      </c>
      <c r="AR11298" t="s">
        <v>137</v>
      </c>
      <c r="AS11298" t="s">
        <v>137</v>
      </c>
      <c r="AT11298" t="s">
        <v>137</v>
      </c>
      <c r="AU11298" t="s">
        <v>137</v>
      </c>
      <c r="AV11298" t="s">
        <v>137</v>
      </c>
      <c r="AW11298" t="s">
        <v>137</v>
      </c>
      <c r="AX11298" t="s">
        <v>137</v>
      </c>
      <c r="AY11298" t="s">
        <v>137</v>
      </c>
      <c r="AZ11298" t="s">
        <v>137</v>
      </c>
      <c r="BA11298" t="s">
        <v>137</v>
      </c>
      <c r="BB11298" t="s">
        <v>137</v>
      </c>
      <c r="BC11298" t="s">
        <v>137</v>
      </c>
      <c r="BD11298" t="s">
        <v>137</v>
      </c>
      <c r="BE11298" t="s">
        <v>137</v>
      </c>
      <c r="BF11298" t="s">
        <v>137</v>
      </c>
      <c r="BG11298" t="s">
        <v>137</v>
      </c>
      <c r="BH11298" t="s">
        <v>137</v>
      </c>
      <c r="BI11298" t="s">
        <v>137</v>
      </c>
      <c r="BJ11298" t="s">
        <v>137</v>
      </c>
      <c r="BK11298" t="s">
        <v>137</v>
      </c>
      <c r="BL11298" t="s">
        <v>137</v>
      </c>
      <c r="BM11298" t="s">
        <v>137</v>
      </c>
      <c r="BN11298" t="s">
        <v>137</v>
      </c>
      <c r="BO11298" t="s">
        <v>137</v>
      </c>
      <c r="BP11298" t="s">
        <v>137</v>
      </c>
      <c r="BQ11298" t="s">
        <v>137</v>
      </c>
      <c r="BR11298" t="s">
        <v>137</v>
      </c>
      <c r="BS11298" t="s">
        <v>137</v>
      </c>
      <c r="BT11298" t="s">
        <v>137</v>
      </c>
      <c r="BU11298" t="s">
        <v>137</v>
      </c>
      <c r="BW11298" t="s">
        <v>137</v>
      </c>
      <c r="BX11298" t="s">
        <v>137</v>
      </c>
      <c r="BY11298" t="s">
        <v>137</v>
      </c>
      <c r="BZ11298" t="s">
        <v>137</v>
      </c>
      <c r="CA11298" t="s">
        <v>137</v>
      </c>
      <c r="CB11298" t="s">
        <v>137</v>
      </c>
      <c r="CC11298" t="s">
        <v>137</v>
      </c>
      <c r="CD11298" t="s">
        <v>137</v>
      </c>
      <c r="CE11298" t="s">
        <v>137</v>
      </c>
      <c r="CF11298" t="s">
        <v>137</v>
      </c>
      <c r="CG11298" t="s">
        <v>137</v>
      </c>
      <c r="CH11298" t="s">
        <v>137</v>
      </c>
      <c r="CI11298" t="s">
        <v>137</v>
      </c>
      <c r="CJ11298" t="s">
        <v>137</v>
      </c>
      <c r="CK11298" t="s">
        <v>137</v>
      </c>
      <c r="CL11298" t="s">
        <v>137</v>
      </c>
      <c r="CM11298" t="s">
        <v>137</v>
      </c>
      <c r="CN11298" t="s">
        <v>137</v>
      </c>
      <c r="CO11298" t="s">
        <v>137</v>
      </c>
      <c r="CP11298" t="s">
        <v>137</v>
      </c>
      <c r="CQ11298" s="1">
        <v>44881.376388888886</v>
      </c>
      <c r="CR11298" s="1">
        <v>44881.376388888886</v>
      </c>
      <c r="CS11298" s="1"/>
      <c r="CT11298" t="s">
        <v>539</v>
      </c>
      <c r="CU11298" t="s">
        <v>15871</v>
      </c>
      <c r="CV11298" t="s">
        <v>68205</v>
      </c>
      <c r="CW11298" t="s">
        <v>68206</v>
      </c>
      <c r="CX11298" s="3"/>
      <c r="CY11298" s="3"/>
      <c r="CZ11298">
        <v>1</v>
      </c>
      <c r="DA11298" t="s">
        <v>137</v>
      </c>
      <c r="DB11298" t="s">
        <v>137</v>
      </c>
      <c r="DC11298" t="s">
        <v>137</v>
      </c>
      <c r="DD11298" t="s">
        <v>137</v>
      </c>
      <c r="DE11298" t="s">
        <v>137</v>
      </c>
      <c r="DF11298" t="s">
        <v>68207</v>
      </c>
      <c r="DG11298" t="s">
        <v>900</v>
      </c>
      <c r="DH11298" t="s">
        <v>1199</v>
      </c>
      <c r="DI11298" t="s">
        <v>137</v>
      </c>
      <c r="DJ11298" t="s">
        <v>137</v>
      </c>
      <c r="DK11298">
        <v>0</v>
      </c>
      <c r="DL11298" t="s">
        <v>209</v>
      </c>
      <c r="DM11298" t="s">
        <v>68208</v>
      </c>
      <c r="DN11298" t="s">
        <v>137</v>
      </c>
      <c r="DO11298" s="1">
        <v>44881.376388888886</v>
      </c>
      <c r="DP11298" s="1"/>
      <c r="DQ11298" t="s">
        <v>1034</v>
      </c>
      <c r="DR11298" t="s">
        <v>846</v>
      </c>
      <c r="DS11298" t="s">
        <v>1035</v>
      </c>
      <c r="DT11298" t="s">
        <v>137</v>
      </c>
      <c r="DU11298" t="s">
        <v>137</v>
      </c>
      <c r="DV11298" t="s">
        <v>137</v>
      </c>
      <c r="DW11298" t="s">
        <v>137</v>
      </c>
      <c r="DX11298" t="s">
        <v>137</v>
      </c>
      <c r="DY11298" t="s">
        <v>137</v>
      </c>
      <c r="DZ11298" t="s">
        <v>148</v>
      </c>
      <c r="EA11298" t="b">
        <v>0</v>
      </c>
      <c r="EB11298" t="s">
        <v>137</v>
      </c>
    </row>
    <row r="11299" spans="1:132" x14ac:dyDescent="0.25">
      <c r="A11299">
        <v>101408016</v>
      </c>
      <c r="B11299">
        <v>733</v>
      </c>
      <c r="C11299" t="s">
        <v>192</v>
      </c>
      <c r="D11299" t="s">
        <v>133</v>
      </c>
      <c r="E11299" t="s">
        <v>134</v>
      </c>
      <c r="F11299" t="s">
        <v>135</v>
      </c>
      <c r="G11299" t="s">
        <v>136</v>
      </c>
      <c r="H11299" t="s">
        <v>137</v>
      </c>
      <c r="I11299" t="s">
        <v>138</v>
      </c>
      <c r="J11299" t="s">
        <v>1490</v>
      </c>
      <c r="K11299" t="s">
        <v>1491</v>
      </c>
      <c r="L11299" t="s">
        <v>1492</v>
      </c>
      <c r="M11299" t="s">
        <v>137</v>
      </c>
      <c r="N11299" t="s">
        <v>61657</v>
      </c>
      <c r="O11299" t="s">
        <v>61657</v>
      </c>
      <c r="P11299" s="1">
        <v>44874</v>
      </c>
      <c r="Q11299" s="1">
        <v>44873.771527777775</v>
      </c>
      <c r="R11299" s="1">
        <v>44873.771527777775</v>
      </c>
      <c r="S11299" s="1">
        <v>44874.472916666666</v>
      </c>
      <c r="T11299" s="1">
        <v>44874.472916666666</v>
      </c>
      <c r="U11299" t="s">
        <v>32283</v>
      </c>
      <c r="V11299" t="s">
        <v>137</v>
      </c>
      <c r="W11299" t="s">
        <v>137</v>
      </c>
      <c r="X11299" t="s">
        <v>231</v>
      </c>
      <c r="Y11299" t="s">
        <v>199</v>
      </c>
      <c r="Z11299" t="s">
        <v>137</v>
      </c>
      <c r="AA11299" t="s">
        <v>137</v>
      </c>
      <c r="AB11299" t="s">
        <v>137</v>
      </c>
      <c r="AC11299" t="s">
        <v>137</v>
      </c>
      <c r="AD11299" s="2"/>
      <c r="AE11299" t="s">
        <v>137</v>
      </c>
      <c r="AF11299" t="s">
        <v>137</v>
      </c>
      <c r="AG11299" t="s">
        <v>137</v>
      </c>
      <c r="AH11299" t="s">
        <v>137</v>
      </c>
      <c r="AI11299" t="s">
        <v>137</v>
      </c>
      <c r="AJ11299" t="s">
        <v>137</v>
      </c>
      <c r="AK11299" t="s">
        <v>137</v>
      </c>
      <c r="AL11299" s="2"/>
      <c r="AM11299" t="s">
        <v>137</v>
      </c>
      <c r="AN11299" t="s">
        <v>137</v>
      </c>
      <c r="AO11299" t="s">
        <v>137</v>
      </c>
      <c r="AP11299" t="s">
        <v>137</v>
      </c>
      <c r="AQ11299" t="s">
        <v>137</v>
      </c>
      <c r="AR11299" t="s">
        <v>137</v>
      </c>
      <c r="AS11299" t="s">
        <v>137</v>
      </c>
      <c r="AT11299" t="s">
        <v>137</v>
      </c>
      <c r="AU11299" t="s">
        <v>137</v>
      </c>
      <c r="AV11299" t="s">
        <v>137</v>
      </c>
      <c r="AW11299" t="s">
        <v>137</v>
      </c>
      <c r="AX11299" t="s">
        <v>137</v>
      </c>
      <c r="AY11299" t="s">
        <v>137</v>
      </c>
      <c r="AZ11299" t="s">
        <v>137</v>
      </c>
      <c r="BA11299" t="s">
        <v>137</v>
      </c>
      <c r="BB11299" t="s">
        <v>137</v>
      </c>
      <c r="BC11299" t="s">
        <v>137</v>
      </c>
      <c r="BD11299" t="s">
        <v>137</v>
      </c>
      <c r="BE11299" t="s">
        <v>137</v>
      </c>
      <c r="BF11299" t="s">
        <v>137</v>
      </c>
      <c r="BG11299" t="s">
        <v>137</v>
      </c>
      <c r="BH11299" t="s">
        <v>137</v>
      </c>
      <c r="BI11299" t="s">
        <v>137</v>
      </c>
      <c r="BJ11299" t="s">
        <v>137</v>
      </c>
      <c r="BK11299" t="s">
        <v>137</v>
      </c>
      <c r="BL11299" t="s">
        <v>137</v>
      </c>
      <c r="BM11299" t="s">
        <v>137</v>
      </c>
      <c r="BN11299" t="s">
        <v>137</v>
      </c>
      <c r="BO11299" t="s">
        <v>137</v>
      </c>
      <c r="BP11299" t="s">
        <v>137</v>
      </c>
      <c r="BQ11299" t="s">
        <v>137</v>
      </c>
      <c r="BR11299" t="s">
        <v>137</v>
      </c>
      <c r="BS11299" t="s">
        <v>137</v>
      </c>
      <c r="BT11299" t="s">
        <v>137</v>
      </c>
      <c r="BU11299" t="s">
        <v>137</v>
      </c>
      <c r="BW11299" t="s">
        <v>137</v>
      </c>
      <c r="BX11299" t="s">
        <v>137</v>
      </c>
      <c r="BY11299" t="s">
        <v>137</v>
      </c>
      <c r="BZ11299" t="s">
        <v>137</v>
      </c>
      <c r="CA11299" t="s">
        <v>137</v>
      </c>
      <c r="CB11299" t="s">
        <v>137</v>
      </c>
      <c r="CC11299" t="s">
        <v>137</v>
      </c>
      <c r="CD11299" t="s">
        <v>137</v>
      </c>
      <c r="CE11299" t="s">
        <v>137</v>
      </c>
      <c r="CF11299" t="s">
        <v>137</v>
      </c>
      <c r="CG11299" t="s">
        <v>137</v>
      </c>
      <c r="CH11299" t="s">
        <v>137</v>
      </c>
      <c r="CI11299" t="s">
        <v>137</v>
      </c>
      <c r="CJ11299" t="s">
        <v>137</v>
      </c>
      <c r="CK11299" t="s">
        <v>137</v>
      </c>
      <c r="CL11299" t="s">
        <v>137</v>
      </c>
      <c r="CM11299" t="s">
        <v>137</v>
      </c>
      <c r="CN11299" t="s">
        <v>137</v>
      </c>
      <c r="CO11299" t="s">
        <v>137</v>
      </c>
      <c r="CP11299" t="s">
        <v>137</v>
      </c>
      <c r="CQ11299" s="1">
        <v>44874.472916666666</v>
      </c>
      <c r="CR11299" s="1">
        <v>44874.472916666666</v>
      </c>
      <c r="CS11299" s="1"/>
      <c r="CT11299" t="s">
        <v>539</v>
      </c>
      <c r="CU11299" t="s">
        <v>26000</v>
      </c>
      <c r="CV11299" t="s">
        <v>54645</v>
      </c>
      <c r="CW11299" t="s">
        <v>68209</v>
      </c>
      <c r="CX11299" s="3"/>
      <c r="CY11299" s="3"/>
      <c r="CZ11299">
        <v>1</v>
      </c>
      <c r="DA11299" t="s">
        <v>137</v>
      </c>
      <c r="DB11299" t="s">
        <v>137</v>
      </c>
      <c r="DC11299" t="s">
        <v>137</v>
      </c>
      <c r="DD11299" t="s">
        <v>137</v>
      </c>
      <c r="DE11299" t="s">
        <v>137</v>
      </c>
      <c r="DF11299" t="s">
        <v>68210</v>
      </c>
      <c r="DG11299" t="s">
        <v>137</v>
      </c>
      <c r="DH11299" t="s">
        <v>137</v>
      </c>
      <c r="DI11299" t="s">
        <v>137</v>
      </c>
      <c r="DJ11299" t="s">
        <v>137</v>
      </c>
      <c r="DK11299">
        <v>0</v>
      </c>
      <c r="DL11299" t="s">
        <v>137</v>
      </c>
      <c r="DM11299" t="s">
        <v>137</v>
      </c>
      <c r="DN11299" t="s">
        <v>137</v>
      </c>
      <c r="DO11299" s="1">
        <v>44874.472916666666</v>
      </c>
      <c r="DP11299" s="1"/>
      <c r="DQ11299" t="s">
        <v>1490</v>
      </c>
      <c r="DR11299" t="s">
        <v>1491</v>
      </c>
      <c r="DS11299" t="s">
        <v>1492</v>
      </c>
      <c r="DT11299" t="s">
        <v>137</v>
      </c>
      <c r="DU11299" t="s">
        <v>137</v>
      </c>
      <c r="DV11299" t="s">
        <v>137</v>
      </c>
      <c r="DW11299" t="s">
        <v>137</v>
      </c>
      <c r="DX11299" t="s">
        <v>137</v>
      </c>
      <c r="DY11299" t="s">
        <v>137</v>
      </c>
      <c r="DZ11299" t="s">
        <v>148</v>
      </c>
      <c r="EA11299" t="b">
        <v>0</v>
      </c>
      <c r="EB11299" t="s">
        <v>137</v>
      </c>
    </row>
    <row r="11300" spans="1:132" x14ac:dyDescent="0.25">
      <c r="A11300">
        <v>101385753</v>
      </c>
      <c r="B11300">
        <v>732</v>
      </c>
      <c r="C11300" t="s">
        <v>192</v>
      </c>
      <c r="D11300" t="s">
        <v>133</v>
      </c>
      <c r="E11300" t="s">
        <v>134</v>
      </c>
      <c r="F11300" t="s">
        <v>135</v>
      </c>
      <c r="G11300" t="s">
        <v>136</v>
      </c>
      <c r="H11300" t="s">
        <v>137</v>
      </c>
      <c r="I11300" t="s">
        <v>138</v>
      </c>
      <c r="J11300" t="s">
        <v>32127</v>
      </c>
      <c r="K11300" t="s">
        <v>32128</v>
      </c>
      <c r="L11300" t="s">
        <v>32129</v>
      </c>
      <c r="M11300" t="s">
        <v>137</v>
      </c>
      <c r="N11300" t="s">
        <v>43471</v>
      </c>
      <c r="O11300" t="s">
        <v>43471</v>
      </c>
      <c r="P11300" s="1">
        <v>44873</v>
      </c>
      <c r="Q11300" s="1">
        <v>44873.580555555556</v>
      </c>
      <c r="R11300" s="1">
        <v>44873.580555555556</v>
      </c>
      <c r="S11300" s="1">
        <v>44956.60833333333</v>
      </c>
      <c r="T11300" s="1">
        <v>44956.60833333333</v>
      </c>
      <c r="U11300" t="s">
        <v>2434</v>
      </c>
      <c r="V11300" t="s">
        <v>137</v>
      </c>
      <c r="W11300" t="s">
        <v>137</v>
      </c>
      <c r="X11300" t="s">
        <v>155</v>
      </c>
      <c r="Y11300" t="s">
        <v>514</v>
      </c>
      <c r="Z11300" t="s">
        <v>137</v>
      </c>
      <c r="AA11300" t="s">
        <v>137</v>
      </c>
      <c r="AB11300" t="s">
        <v>137</v>
      </c>
      <c r="AC11300" t="s">
        <v>137</v>
      </c>
      <c r="AD11300" s="2"/>
      <c r="AE11300" t="s">
        <v>137</v>
      </c>
      <c r="AF11300" t="s">
        <v>137</v>
      </c>
      <c r="AG11300" t="s">
        <v>137</v>
      </c>
      <c r="AH11300" t="s">
        <v>137</v>
      </c>
      <c r="AI11300" t="s">
        <v>137</v>
      </c>
      <c r="AJ11300" t="s">
        <v>137</v>
      </c>
      <c r="AK11300" t="s">
        <v>137</v>
      </c>
      <c r="AL11300" s="2"/>
      <c r="AM11300" t="s">
        <v>137</v>
      </c>
      <c r="AN11300" t="s">
        <v>137</v>
      </c>
      <c r="AO11300" t="s">
        <v>137</v>
      </c>
      <c r="AP11300" t="s">
        <v>137</v>
      </c>
      <c r="AQ11300" t="s">
        <v>137</v>
      </c>
      <c r="AR11300" t="s">
        <v>137</v>
      </c>
      <c r="AS11300" t="s">
        <v>137</v>
      </c>
      <c r="AT11300" t="s">
        <v>137</v>
      </c>
      <c r="AU11300" t="s">
        <v>137</v>
      </c>
      <c r="AV11300" t="s">
        <v>137</v>
      </c>
      <c r="AW11300" t="s">
        <v>137</v>
      </c>
      <c r="AX11300" t="s">
        <v>137</v>
      </c>
      <c r="AY11300" t="s">
        <v>137</v>
      </c>
      <c r="AZ11300" t="s">
        <v>137</v>
      </c>
      <c r="BA11300" t="s">
        <v>137</v>
      </c>
      <c r="BB11300" t="s">
        <v>137</v>
      </c>
      <c r="BC11300" t="s">
        <v>137</v>
      </c>
      <c r="BD11300" t="s">
        <v>137</v>
      </c>
      <c r="BE11300" t="s">
        <v>137</v>
      </c>
      <c r="BF11300" t="s">
        <v>137</v>
      </c>
      <c r="BG11300" t="s">
        <v>137</v>
      </c>
      <c r="BH11300" t="s">
        <v>137</v>
      </c>
      <c r="BI11300" t="s">
        <v>137</v>
      </c>
      <c r="BJ11300" t="s">
        <v>137</v>
      </c>
      <c r="BK11300" t="s">
        <v>137</v>
      </c>
      <c r="BL11300" t="s">
        <v>137</v>
      </c>
      <c r="BM11300" t="s">
        <v>137</v>
      </c>
      <c r="BN11300" t="s">
        <v>137</v>
      </c>
      <c r="BO11300" t="s">
        <v>137</v>
      </c>
      <c r="BP11300" t="s">
        <v>137</v>
      </c>
      <c r="BQ11300" t="s">
        <v>137</v>
      </c>
      <c r="BR11300" t="s">
        <v>137</v>
      </c>
      <c r="BS11300" t="s">
        <v>137</v>
      </c>
      <c r="BT11300" t="s">
        <v>137</v>
      </c>
      <c r="BU11300" t="s">
        <v>137</v>
      </c>
      <c r="BW11300" t="s">
        <v>137</v>
      </c>
      <c r="BX11300" t="s">
        <v>137</v>
      </c>
      <c r="BY11300" t="s">
        <v>137</v>
      </c>
      <c r="BZ11300" t="s">
        <v>137</v>
      </c>
      <c r="CA11300" t="s">
        <v>137</v>
      </c>
      <c r="CB11300" t="s">
        <v>137</v>
      </c>
      <c r="CC11300" t="s">
        <v>137</v>
      </c>
      <c r="CD11300" t="s">
        <v>137</v>
      </c>
      <c r="CE11300" t="s">
        <v>137</v>
      </c>
      <c r="CF11300" t="s">
        <v>137</v>
      </c>
      <c r="CG11300" t="s">
        <v>137</v>
      </c>
      <c r="CH11300" t="s">
        <v>137</v>
      </c>
      <c r="CI11300" t="s">
        <v>137</v>
      </c>
      <c r="CJ11300" t="s">
        <v>137</v>
      </c>
      <c r="CK11300" t="s">
        <v>137</v>
      </c>
      <c r="CL11300" t="s">
        <v>137</v>
      </c>
      <c r="CM11300" t="s">
        <v>137</v>
      </c>
      <c r="CN11300" t="s">
        <v>137</v>
      </c>
      <c r="CO11300" t="s">
        <v>137</v>
      </c>
      <c r="CP11300" t="s">
        <v>137</v>
      </c>
      <c r="CQ11300" s="1">
        <v>44956.60833333333</v>
      </c>
      <c r="CR11300" s="1">
        <v>44956.60833333333</v>
      </c>
      <c r="CS11300" s="1"/>
      <c r="CT11300" t="s">
        <v>68211</v>
      </c>
      <c r="CU11300" t="s">
        <v>68212</v>
      </c>
      <c r="CV11300" t="s">
        <v>68213</v>
      </c>
      <c r="CW11300" t="s">
        <v>68214</v>
      </c>
      <c r="CX11300" s="3"/>
      <c r="CY11300" s="3"/>
      <c r="CZ11300">
        <v>3</v>
      </c>
      <c r="DA11300" t="s">
        <v>137</v>
      </c>
      <c r="DB11300" t="s">
        <v>137</v>
      </c>
      <c r="DC11300" t="s">
        <v>137</v>
      </c>
      <c r="DD11300" t="s">
        <v>137</v>
      </c>
      <c r="DE11300" t="s">
        <v>137</v>
      </c>
      <c r="DF11300" t="s">
        <v>68215</v>
      </c>
      <c r="DG11300" t="s">
        <v>900</v>
      </c>
      <c r="DH11300" t="s">
        <v>32509</v>
      </c>
      <c r="DI11300" t="s">
        <v>137</v>
      </c>
      <c r="DJ11300" t="s">
        <v>137</v>
      </c>
      <c r="DK11300">
        <v>0</v>
      </c>
      <c r="DL11300" t="s">
        <v>209</v>
      </c>
      <c r="DM11300" t="s">
        <v>137</v>
      </c>
      <c r="DN11300" t="s">
        <v>137</v>
      </c>
      <c r="DO11300" s="1">
        <v>44956.60833333333</v>
      </c>
      <c r="DP11300" s="1"/>
      <c r="DQ11300" t="s">
        <v>32127</v>
      </c>
      <c r="DR11300" t="s">
        <v>32128</v>
      </c>
      <c r="DS11300" t="s">
        <v>32129</v>
      </c>
      <c r="DT11300" t="s">
        <v>137</v>
      </c>
      <c r="DU11300" t="s">
        <v>137</v>
      </c>
      <c r="DV11300" t="s">
        <v>137</v>
      </c>
      <c r="DW11300" t="s">
        <v>137</v>
      </c>
      <c r="DX11300" t="s">
        <v>137</v>
      </c>
      <c r="DY11300" t="s">
        <v>137</v>
      </c>
      <c r="DZ11300" t="s">
        <v>148</v>
      </c>
      <c r="EA11300" t="b">
        <v>0</v>
      </c>
      <c r="EB11300" t="s">
        <v>137</v>
      </c>
    </row>
    <row r="11301" spans="1:132" x14ac:dyDescent="0.25">
      <c r="A11301">
        <v>101385275</v>
      </c>
      <c r="B11301">
        <v>731</v>
      </c>
      <c r="C11301" t="s">
        <v>192</v>
      </c>
      <c r="D11301" t="s">
        <v>68216</v>
      </c>
      <c r="E11301" t="s">
        <v>134</v>
      </c>
      <c r="F11301" t="s">
        <v>162</v>
      </c>
      <c r="G11301" t="s">
        <v>163</v>
      </c>
      <c r="H11301" t="s">
        <v>1188</v>
      </c>
      <c r="I11301" t="s">
        <v>68217</v>
      </c>
      <c r="J11301" t="s">
        <v>523</v>
      </c>
      <c r="K11301" t="s">
        <v>524</v>
      </c>
      <c r="L11301" t="s">
        <v>525</v>
      </c>
      <c r="M11301" t="s">
        <v>137</v>
      </c>
      <c r="N11301" t="s">
        <v>15899</v>
      </c>
      <c r="O11301" t="s">
        <v>802</v>
      </c>
      <c r="P11301" s="1"/>
      <c r="Q11301" s="1">
        <v>44873.576388888891</v>
      </c>
      <c r="R11301" s="1">
        <v>44873.576388888891</v>
      </c>
      <c r="S11301" s="1">
        <v>45054.7</v>
      </c>
      <c r="T11301" s="1">
        <v>45054.7</v>
      </c>
      <c r="U11301" t="s">
        <v>47738</v>
      </c>
      <c r="V11301" t="s">
        <v>137</v>
      </c>
      <c r="W11301" t="s">
        <v>137</v>
      </c>
      <c r="X11301" t="s">
        <v>176</v>
      </c>
      <c r="Y11301" t="s">
        <v>199</v>
      </c>
      <c r="Z11301" t="s">
        <v>137</v>
      </c>
      <c r="AA11301" t="s">
        <v>137</v>
      </c>
      <c r="AB11301" t="s">
        <v>137</v>
      </c>
      <c r="AC11301" t="s">
        <v>137</v>
      </c>
      <c r="AD11301" s="2"/>
      <c r="AE11301" t="s">
        <v>137</v>
      </c>
      <c r="AF11301" t="s">
        <v>137</v>
      </c>
      <c r="AG11301" t="s">
        <v>137</v>
      </c>
      <c r="AH11301" t="s">
        <v>137</v>
      </c>
      <c r="AI11301" t="s">
        <v>137</v>
      </c>
      <c r="AJ11301" t="s">
        <v>137</v>
      </c>
      <c r="AK11301" t="s">
        <v>137</v>
      </c>
      <c r="AL11301" s="2"/>
      <c r="AM11301" t="s">
        <v>137</v>
      </c>
      <c r="AN11301" t="s">
        <v>137</v>
      </c>
      <c r="AO11301" t="s">
        <v>137</v>
      </c>
      <c r="AP11301" t="s">
        <v>137</v>
      </c>
      <c r="AQ11301" t="s">
        <v>137</v>
      </c>
      <c r="AR11301" t="s">
        <v>137</v>
      </c>
      <c r="AS11301" t="s">
        <v>137</v>
      </c>
      <c r="AT11301" t="s">
        <v>137</v>
      </c>
      <c r="AU11301" t="s">
        <v>137</v>
      </c>
      <c r="AV11301" t="s">
        <v>137</v>
      </c>
      <c r="AW11301" t="s">
        <v>137</v>
      </c>
      <c r="AX11301" t="s">
        <v>137</v>
      </c>
      <c r="AY11301" t="s">
        <v>137</v>
      </c>
      <c r="AZ11301" t="s">
        <v>137</v>
      </c>
      <c r="BA11301" t="s">
        <v>137</v>
      </c>
      <c r="BB11301" t="s">
        <v>137</v>
      </c>
      <c r="BC11301" t="s">
        <v>137</v>
      </c>
      <c r="BD11301" t="s">
        <v>137</v>
      </c>
      <c r="BE11301" t="s">
        <v>137</v>
      </c>
      <c r="BF11301" t="s">
        <v>137</v>
      </c>
      <c r="BG11301" t="s">
        <v>137</v>
      </c>
      <c r="BH11301" t="s">
        <v>137</v>
      </c>
      <c r="BI11301" t="s">
        <v>137</v>
      </c>
      <c r="BJ11301" t="s">
        <v>137</v>
      </c>
      <c r="BK11301" t="s">
        <v>137</v>
      </c>
      <c r="BL11301" t="s">
        <v>137</v>
      </c>
      <c r="BM11301" t="s">
        <v>137</v>
      </c>
      <c r="BN11301" t="s">
        <v>137</v>
      </c>
      <c r="BO11301" t="s">
        <v>137</v>
      </c>
      <c r="BP11301" t="s">
        <v>137</v>
      </c>
      <c r="BQ11301" t="s">
        <v>137</v>
      </c>
      <c r="BR11301" t="s">
        <v>137</v>
      </c>
      <c r="BS11301" t="s">
        <v>137</v>
      </c>
      <c r="BT11301" t="s">
        <v>137</v>
      </c>
      <c r="BU11301" t="s">
        <v>137</v>
      </c>
      <c r="BW11301" t="s">
        <v>137</v>
      </c>
      <c r="BX11301" t="s">
        <v>137</v>
      </c>
      <c r="BY11301" t="s">
        <v>137</v>
      </c>
      <c r="BZ11301" t="s">
        <v>137</v>
      </c>
      <c r="CA11301" t="s">
        <v>137</v>
      </c>
      <c r="CB11301" t="s">
        <v>137</v>
      </c>
      <c r="CC11301" t="s">
        <v>137</v>
      </c>
      <c r="CD11301" t="s">
        <v>137</v>
      </c>
      <c r="CE11301" t="s">
        <v>137</v>
      </c>
      <c r="CF11301" t="s">
        <v>137</v>
      </c>
      <c r="CG11301" t="s">
        <v>137</v>
      </c>
      <c r="CH11301" t="s">
        <v>137</v>
      </c>
      <c r="CI11301" t="s">
        <v>137</v>
      </c>
      <c r="CJ11301" t="s">
        <v>137</v>
      </c>
      <c r="CK11301" t="s">
        <v>137</v>
      </c>
      <c r="CL11301" t="s">
        <v>137</v>
      </c>
      <c r="CM11301" t="s">
        <v>137</v>
      </c>
      <c r="CN11301" t="s">
        <v>137</v>
      </c>
      <c r="CO11301" t="s">
        <v>137</v>
      </c>
      <c r="CP11301" t="s">
        <v>137</v>
      </c>
      <c r="CQ11301" s="1">
        <v>45054.7</v>
      </c>
      <c r="CR11301" s="1">
        <v>45054.7</v>
      </c>
      <c r="CS11301" s="1"/>
      <c r="CT11301" t="s">
        <v>137</v>
      </c>
      <c r="CU11301" t="s">
        <v>137</v>
      </c>
      <c r="CV11301" t="s">
        <v>68218</v>
      </c>
      <c r="CW11301" t="s">
        <v>68219</v>
      </c>
      <c r="CX11301" s="3"/>
      <c r="CY11301" s="3"/>
      <c r="CZ11301">
        <v>1</v>
      </c>
      <c r="DA11301" t="s">
        <v>137</v>
      </c>
      <c r="DB11301" t="s">
        <v>137</v>
      </c>
      <c r="DC11301" t="s">
        <v>137</v>
      </c>
      <c r="DD11301" t="s">
        <v>137</v>
      </c>
      <c r="DE11301" t="s">
        <v>137</v>
      </c>
      <c r="DF11301" t="s">
        <v>68220</v>
      </c>
      <c r="DG11301" t="s">
        <v>900</v>
      </c>
      <c r="DH11301" t="s">
        <v>3200</v>
      </c>
      <c r="DI11301" t="s">
        <v>137</v>
      </c>
      <c r="DJ11301" t="s">
        <v>137</v>
      </c>
      <c r="DK11301">
        <v>0</v>
      </c>
      <c r="DL11301" t="s">
        <v>209</v>
      </c>
      <c r="DM11301" t="s">
        <v>137</v>
      </c>
      <c r="DN11301" t="s">
        <v>137</v>
      </c>
      <c r="DO11301" s="1">
        <v>45054.7</v>
      </c>
      <c r="DP11301" s="1"/>
      <c r="DQ11301" t="s">
        <v>29288</v>
      </c>
      <c r="DR11301" t="s">
        <v>29289</v>
      </c>
      <c r="DS11301" t="s">
        <v>29290</v>
      </c>
      <c r="DT11301" t="s">
        <v>137</v>
      </c>
      <c r="DU11301" t="s">
        <v>137</v>
      </c>
      <c r="DV11301" t="s">
        <v>137</v>
      </c>
      <c r="DW11301" t="s">
        <v>137</v>
      </c>
      <c r="DX11301" t="s">
        <v>68221</v>
      </c>
      <c r="DY11301" t="s">
        <v>137</v>
      </c>
      <c r="DZ11301" t="s">
        <v>168</v>
      </c>
      <c r="EA11301" t="b">
        <v>0</v>
      </c>
      <c r="EB11301" t="s">
        <v>137</v>
      </c>
    </row>
    <row r="11302" spans="1:132" x14ac:dyDescent="0.25">
      <c r="A11302">
        <v>101383759</v>
      </c>
      <c r="B11302">
        <v>730</v>
      </c>
      <c r="C11302" t="s">
        <v>192</v>
      </c>
      <c r="D11302" t="s">
        <v>133</v>
      </c>
      <c r="E11302" t="s">
        <v>134</v>
      </c>
      <c r="F11302" t="s">
        <v>135</v>
      </c>
      <c r="G11302" t="s">
        <v>136</v>
      </c>
      <c r="H11302" t="s">
        <v>137</v>
      </c>
      <c r="I11302" t="s">
        <v>138</v>
      </c>
      <c r="J11302" t="s">
        <v>53781</v>
      </c>
      <c r="K11302" t="s">
        <v>53782</v>
      </c>
      <c r="L11302" t="s">
        <v>53783</v>
      </c>
      <c r="M11302" t="s">
        <v>137</v>
      </c>
      <c r="N11302" t="s">
        <v>12806</v>
      </c>
      <c r="O11302" t="s">
        <v>12806</v>
      </c>
      <c r="P11302" s="1">
        <v>44874</v>
      </c>
      <c r="Q11302" s="1">
        <v>44873.565972222219</v>
      </c>
      <c r="R11302" s="1">
        <v>44873.565972222219</v>
      </c>
      <c r="S11302" s="1">
        <v>44874.411805555559</v>
      </c>
      <c r="T11302" s="1">
        <v>44874.411805555559</v>
      </c>
      <c r="U11302" t="s">
        <v>3431</v>
      </c>
      <c r="V11302" t="s">
        <v>137</v>
      </c>
      <c r="W11302" t="s">
        <v>137</v>
      </c>
      <c r="X11302" t="s">
        <v>231</v>
      </c>
      <c r="Y11302" t="s">
        <v>186</v>
      </c>
      <c r="Z11302" t="s">
        <v>137</v>
      </c>
      <c r="AA11302" t="s">
        <v>137</v>
      </c>
      <c r="AB11302" t="s">
        <v>137</v>
      </c>
      <c r="AC11302" t="s">
        <v>137</v>
      </c>
      <c r="AD11302" s="2"/>
      <c r="AE11302" t="s">
        <v>137</v>
      </c>
      <c r="AF11302" t="s">
        <v>137</v>
      </c>
      <c r="AG11302" t="s">
        <v>137</v>
      </c>
      <c r="AH11302" t="s">
        <v>137</v>
      </c>
      <c r="AI11302" t="s">
        <v>137</v>
      </c>
      <c r="AJ11302" t="s">
        <v>137</v>
      </c>
      <c r="AK11302" t="s">
        <v>137</v>
      </c>
      <c r="AL11302" s="2"/>
      <c r="AM11302" t="s">
        <v>137</v>
      </c>
      <c r="AN11302" t="s">
        <v>137</v>
      </c>
      <c r="AO11302" t="s">
        <v>137</v>
      </c>
      <c r="AP11302" t="s">
        <v>137</v>
      </c>
      <c r="AQ11302" t="s">
        <v>137</v>
      </c>
      <c r="AR11302" t="s">
        <v>137</v>
      </c>
      <c r="AS11302" t="s">
        <v>137</v>
      </c>
      <c r="AT11302" t="s">
        <v>137</v>
      </c>
      <c r="AU11302" t="s">
        <v>137</v>
      </c>
      <c r="AV11302" t="s">
        <v>137</v>
      </c>
      <c r="AW11302" t="s">
        <v>137</v>
      </c>
      <c r="AX11302" t="s">
        <v>137</v>
      </c>
      <c r="AY11302" t="s">
        <v>137</v>
      </c>
      <c r="AZ11302" t="s">
        <v>137</v>
      </c>
      <c r="BA11302" t="s">
        <v>137</v>
      </c>
      <c r="BB11302" t="s">
        <v>137</v>
      </c>
      <c r="BC11302" t="s">
        <v>137</v>
      </c>
      <c r="BD11302" t="s">
        <v>137</v>
      </c>
      <c r="BE11302" t="s">
        <v>137</v>
      </c>
      <c r="BF11302" t="s">
        <v>137</v>
      </c>
      <c r="BG11302" t="s">
        <v>137</v>
      </c>
      <c r="BH11302" t="s">
        <v>137</v>
      </c>
      <c r="BI11302" t="s">
        <v>137</v>
      </c>
      <c r="BJ11302" t="s">
        <v>137</v>
      </c>
      <c r="BK11302" t="s">
        <v>137</v>
      </c>
      <c r="BL11302" t="s">
        <v>137</v>
      </c>
      <c r="BM11302" t="s">
        <v>137</v>
      </c>
      <c r="BN11302" t="s">
        <v>137</v>
      </c>
      <c r="BO11302" t="s">
        <v>137</v>
      </c>
      <c r="BP11302" t="s">
        <v>137</v>
      </c>
      <c r="BQ11302" t="s">
        <v>137</v>
      </c>
      <c r="BR11302" t="s">
        <v>137</v>
      </c>
      <c r="BS11302" t="s">
        <v>137</v>
      </c>
      <c r="BT11302" t="s">
        <v>137</v>
      </c>
      <c r="BU11302" t="s">
        <v>137</v>
      </c>
      <c r="BW11302" t="s">
        <v>137</v>
      </c>
      <c r="BX11302" t="s">
        <v>137</v>
      </c>
      <c r="BY11302" t="s">
        <v>137</v>
      </c>
      <c r="BZ11302" t="s">
        <v>137</v>
      </c>
      <c r="CA11302" t="s">
        <v>137</v>
      </c>
      <c r="CB11302" t="s">
        <v>137</v>
      </c>
      <c r="CC11302" t="s">
        <v>137</v>
      </c>
      <c r="CD11302" t="s">
        <v>137</v>
      </c>
      <c r="CE11302" t="s">
        <v>137</v>
      </c>
      <c r="CF11302" t="s">
        <v>137</v>
      </c>
      <c r="CG11302" t="s">
        <v>137</v>
      </c>
      <c r="CH11302" t="s">
        <v>137</v>
      </c>
      <c r="CI11302" t="s">
        <v>137</v>
      </c>
      <c r="CJ11302" t="s">
        <v>137</v>
      </c>
      <c r="CK11302" t="s">
        <v>137</v>
      </c>
      <c r="CL11302" t="s">
        <v>137</v>
      </c>
      <c r="CM11302" t="s">
        <v>137</v>
      </c>
      <c r="CN11302" t="s">
        <v>137</v>
      </c>
      <c r="CO11302" t="s">
        <v>137</v>
      </c>
      <c r="CP11302" t="s">
        <v>137</v>
      </c>
      <c r="CQ11302" s="1">
        <v>44874.411805555559</v>
      </c>
      <c r="CR11302" s="1">
        <v>44874.411805555559</v>
      </c>
      <c r="CS11302" s="1"/>
      <c r="CT11302" t="s">
        <v>68222</v>
      </c>
      <c r="CU11302" t="s">
        <v>68223</v>
      </c>
      <c r="CV11302" t="s">
        <v>68224</v>
      </c>
      <c r="CW11302" t="s">
        <v>68225</v>
      </c>
      <c r="CX11302" s="3"/>
      <c r="CY11302" s="3"/>
      <c r="CZ11302">
        <v>1</v>
      </c>
      <c r="DA11302" t="s">
        <v>137</v>
      </c>
      <c r="DB11302" t="s">
        <v>137</v>
      </c>
      <c r="DC11302" t="s">
        <v>137</v>
      </c>
      <c r="DD11302" t="s">
        <v>137</v>
      </c>
      <c r="DE11302" t="s">
        <v>137</v>
      </c>
      <c r="DF11302" t="s">
        <v>68226</v>
      </c>
      <c r="DG11302" t="s">
        <v>137</v>
      </c>
      <c r="DH11302" t="s">
        <v>137</v>
      </c>
      <c r="DI11302" t="s">
        <v>137</v>
      </c>
      <c r="DJ11302" t="s">
        <v>137</v>
      </c>
      <c r="DK11302">
        <v>0</v>
      </c>
      <c r="DL11302" t="s">
        <v>209</v>
      </c>
      <c r="DM11302" t="s">
        <v>68227</v>
      </c>
      <c r="DN11302" t="s">
        <v>137</v>
      </c>
      <c r="DO11302" s="1">
        <v>44874.411805555559</v>
      </c>
      <c r="DP11302" s="1"/>
      <c r="DQ11302" t="s">
        <v>53781</v>
      </c>
      <c r="DR11302" t="s">
        <v>53782</v>
      </c>
      <c r="DS11302" t="s">
        <v>53783</v>
      </c>
      <c r="DT11302" t="s">
        <v>137</v>
      </c>
      <c r="DU11302" t="s">
        <v>137</v>
      </c>
      <c r="DV11302" t="s">
        <v>137</v>
      </c>
      <c r="DW11302" t="s">
        <v>137</v>
      </c>
      <c r="DX11302" t="s">
        <v>137</v>
      </c>
      <c r="DY11302" t="s">
        <v>137</v>
      </c>
      <c r="DZ11302" t="s">
        <v>148</v>
      </c>
      <c r="EA11302" t="b">
        <v>0</v>
      </c>
      <c r="EB11302" t="s">
        <v>137</v>
      </c>
    </row>
    <row r="11303" spans="1:132" x14ac:dyDescent="0.25">
      <c r="A11303">
        <v>101378154</v>
      </c>
      <c r="B11303">
        <v>729</v>
      </c>
      <c r="C11303" t="s">
        <v>192</v>
      </c>
      <c r="D11303" t="s">
        <v>68228</v>
      </c>
      <c r="E11303" t="s">
        <v>134</v>
      </c>
      <c r="F11303" t="s">
        <v>532</v>
      </c>
      <c r="G11303" t="s">
        <v>163</v>
      </c>
      <c r="H11303" t="s">
        <v>137</v>
      </c>
      <c r="I11303" t="s">
        <v>68229</v>
      </c>
      <c r="J11303" t="s">
        <v>1490</v>
      </c>
      <c r="K11303" t="s">
        <v>1491</v>
      </c>
      <c r="L11303" t="s">
        <v>1492</v>
      </c>
      <c r="M11303" t="s">
        <v>137</v>
      </c>
      <c r="N11303" t="s">
        <v>30584</v>
      </c>
      <c r="O11303" t="s">
        <v>30584</v>
      </c>
      <c r="P11303" s="1"/>
      <c r="Q11303" s="1">
        <v>44873.530555555553</v>
      </c>
      <c r="R11303" s="1">
        <v>44873.530555555553</v>
      </c>
      <c r="S11303" s="1">
        <v>44873.536805555559</v>
      </c>
      <c r="T11303" s="1">
        <v>44873.536805555559</v>
      </c>
      <c r="U11303" t="s">
        <v>39083</v>
      </c>
      <c r="V11303" t="s">
        <v>137</v>
      </c>
      <c r="W11303" t="s">
        <v>137</v>
      </c>
      <c r="X11303" t="s">
        <v>231</v>
      </c>
      <c r="Y11303" t="s">
        <v>199</v>
      </c>
      <c r="Z11303" t="s">
        <v>137</v>
      </c>
      <c r="AA11303" t="s">
        <v>137</v>
      </c>
      <c r="AB11303" t="s">
        <v>137</v>
      </c>
      <c r="AC11303" t="s">
        <v>137</v>
      </c>
      <c r="AD11303" s="2"/>
      <c r="AE11303" t="s">
        <v>137</v>
      </c>
      <c r="AF11303" t="s">
        <v>137</v>
      </c>
      <c r="AG11303" t="s">
        <v>137</v>
      </c>
      <c r="AH11303" t="s">
        <v>137</v>
      </c>
      <c r="AI11303" t="s">
        <v>137</v>
      </c>
      <c r="AJ11303" t="s">
        <v>137</v>
      </c>
      <c r="AK11303" t="s">
        <v>137</v>
      </c>
      <c r="AL11303" s="2"/>
      <c r="AM11303" t="s">
        <v>137</v>
      </c>
      <c r="AN11303" t="s">
        <v>137</v>
      </c>
      <c r="AO11303" t="s">
        <v>137</v>
      </c>
      <c r="AP11303" t="s">
        <v>137</v>
      </c>
      <c r="AQ11303" t="s">
        <v>137</v>
      </c>
      <c r="AR11303" t="s">
        <v>137</v>
      </c>
      <c r="AS11303" t="s">
        <v>137</v>
      </c>
      <c r="AT11303" t="s">
        <v>137</v>
      </c>
      <c r="AU11303" t="s">
        <v>137</v>
      </c>
      <c r="AV11303" t="s">
        <v>137</v>
      </c>
      <c r="AW11303" t="s">
        <v>137</v>
      </c>
      <c r="AX11303" t="s">
        <v>137</v>
      </c>
      <c r="AY11303" t="s">
        <v>137</v>
      </c>
      <c r="AZ11303" t="s">
        <v>137</v>
      </c>
      <c r="BA11303" t="s">
        <v>137</v>
      </c>
      <c r="BB11303" t="s">
        <v>137</v>
      </c>
      <c r="BC11303" t="s">
        <v>137</v>
      </c>
      <c r="BD11303" t="s">
        <v>137</v>
      </c>
      <c r="BE11303" t="s">
        <v>137</v>
      </c>
      <c r="BF11303" t="s">
        <v>137</v>
      </c>
      <c r="BG11303" t="s">
        <v>137</v>
      </c>
      <c r="BH11303" t="s">
        <v>137</v>
      </c>
      <c r="BI11303" t="s">
        <v>137</v>
      </c>
      <c r="BJ11303" t="s">
        <v>137</v>
      </c>
      <c r="BK11303" t="s">
        <v>137</v>
      </c>
      <c r="BL11303" t="s">
        <v>137</v>
      </c>
      <c r="BM11303" t="s">
        <v>137</v>
      </c>
      <c r="BN11303" t="s">
        <v>137</v>
      </c>
      <c r="BO11303" t="s">
        <v>137</v>
      </c>
      <c r="BP11303" t="s">
        <v>137</v>
      </c>
      <c r="BQ11303" t="s">
        <v>137</v>
      </c>
      <c r="BR11303" t="s">
        <v>137</v>
      </c>
      <c r="BS11303" t="s">
        <v>137</v>
      </c>
      <c r="BT11303" t="s">
        <v>137</v>
      </c>
      <c r="BU11303" t="s">
        <v>137</v>
      </c>
      <c r="BW11303" t="s">
        <v>137</v>
      </c>
      <c r="BX11303" t="s">
        <v>137</v>
      </c>
      <c r="BY11303" t="s">
        <v>137</v>
      </c>
      <c r="BZ11303" t="s">
        <v>137</v>
      </c>
      <c r="CA11303" t="s">
        <v>137</v>
      </c>
      <c r="CB11303" t="s">
        <v>137</v>
      </c>
      <c r="CC11303" t="s">
        <v>137</v>
      </c>
      <c r="CD11303" t="s">
        <v>137</v>
      </c>
      <c r="CE11303" t="s">
        <v>137</v>
      </c>
      <c r="CF11303" t="s">
        <v>137</v>
      </c>
      <c r="CG11303" t="s">
        <v>137</v>
      </c>
      <c r="CH11303" t="s">
        <v>137</v>
      </c>
      <c r="CI11303" t="s">
        <v>137</v>
      </c>
      <c r="CJ11303" t="s">
        <v>137</v>
      </c>
      <c r="CK11303" t="s">
        <v>137</v>
      </c>
      <c r="CL11303" t="s">
        <v>137</v>
      </c>
      <c r="CM11303" t="s">
        <v>137</v>
      </c>
      <c r="CN11303" t="s">
        <v>137</v>
      </c>
      <c r="CO11303" t="s">
        <v>137</v>
      </c>
      <c r="CP11303" t="s">
        <v>137</v>
      </c>
      <c r="CQ11303" s="1">
        <v>44873.536805555559</v>
      </c>
      <c r="CR11303" s="1">
        <v>44873.536805555559</v>
      </c>
      <c r="CS11303" s="1"/>
      <c r="CT11303" t="s">
        <v>137</v>
      </c>
      <c r="CU11303" t="s">
        <v>137</v>
      </c>
      <c r="CV11303" t="s">
        <v>12210</v>
      </c>
      <c r="CW11303" t="s">
        <v>12210</v>
      </c>
      <c r="CX11303" s="3"/>
      <c r="CY11303" s="3"/>
      <c r="DA11303" t="s">
        <v>137</v>
      </c>
      <c r="DB11303" t="s">
        <v>137</v>
      </c>
      <c r="DC11303" t="s">
        <v>137</v>
      </c>
      <c r="DD11303" t="s">
        <v>137</v>
      </c>
      <c r="DE11303" t="s">
        <v>137</v>
      </c>
      <c r="DF11303" t="s">
        <v>68230</v>
      </c>
      <c r="DG11303" t="s">
        <v>137</v>
      </c>
      <c r="DH11303" t="s">
        <v>137</v>
      </c>
      <c r="DI11303" t="s">
        <v>137</v>
      </c>
      <c r="DJ11303" t="s">
        <v>137</v>
      </c>
      <c r="DK11303">
        <v>0</v>
      </c>
      <c r="DL11303" t="s">
        <v>137</v>
      </c>
      <c r="DM11303" t="s">
        <v>137</v>
      </c>
      <c r="DN11303" t="s">
        <v>137</v>
      </c>
      <c r="DO11303" s="1">
        <v>44873.536805555559</v>
      </c>
      <c r="DP11303" s="1"/>
      <c r="DQ11303" t="s">
        <v>1490</v>
      </c>
      <c r="DR11303" t="s">
        <v>1491</v>
      </c>
      <c r="DS11303" t="s">
        <v>1492</v>
      </c>
      <c r="DT11303" t="s">
        <v>137</v>
      </c>
      <c r="DU11303" t="s">
        <v>137</v>
      </c>
      <c r="DV11303" t="s">
        <v>137</v>
      </c>
      <c r="DW11303" t="s">
        <v>137</v>
      </c>
      <c r="DX11303" t="s">
        <v>137</v>
      </c>
      <c r="DY11303" t="s">
        <v>137</v>
      </c>
      <c r="DZ11303" t="s">
        <v>168</v>
      </c>
      <c r="EA11303" t="b">
        <v>0</v>
      </c>
      <c r="EB11303" t="s">
        <v>137</v>
      </c>
    </row>
    <row r="11304" spans="1:132" x14ac:dyDescent="0.25">
      <c r="A11304">
        <v>101369792</v>
      </c>
      <c r="B11304">
        <v>728</v>
      </c>
      <c r="C11304" t="s">
        <v>192</v>
      </c>
      <c r="D11304" t="s">
        <v>68231</v>
      </c>
      <c r="E11304" t="s">
        <v>134</v>
      </c>
      <c r="F11304" t="s">
        <v>162</v>
      </c>
      <c r="G11304" t="s">
        <v>163</v>
      </c>
      <c r="H11304" t="s">
        <v>1188</v>
      </c>
      <c r="I11304" t="s">
        <v>68232</v>
      </c>
      <c r="J11304" t="s">
        <v>523</v>
      </c>
      <c r="K11304" t="s">
        <v>524</v>
      </c>
      <c r="L11304" t="s">
        <v>525</v>
      </c>
      <c r="M11304" t="s">
        <v>137</v>
      </c>
      <c r="N11304" t="s">
        <v>802</v>
      </c>
      <c r="O11304" t="s">
        <v>802</v>
      </c>
      <c r="P11304" s="1"/>
      <c r="Q11304" s="1">
        <v>44873.479166666664</v>
      </c>
      <c r="R11304" s="1">
        <v>44873.479166666664</v>
      </c>
      <c r="S11304" s="1">
        <v>44881.602777777778</v>
      </c>
      <c r="T11304" s="1">
        <v>44881.602777777778</v>
      </c>
      <c r="U11304" t="s">
        <v>47738</v>
      </c>
      <c r="V11304" t="s">
        <v>137</v>
      </c>
      <c r="W11304" t="s">
        <v>137</v>
      </c>
      <c r="X11304" t="s">
        <v>176</v>
      </c>
      <c r="Y11304" t="s">
        <v>199</v>
      </c>
      <c r="Z11304" t="s">
        <v>137</v>
      </c>
      <c r="AA11304" t="s">
        <v>137</v>
      </c>
      <c r="AB11304" t="s">
        <v>137</v>
      </c>
      <c r="AC11304" t="s">
        <v>137</v>
      </c>
      <c r="AD11304" s="2"/>
      <c r="AE11304" t="s">
        <v>137</v>
      </c>
      <c r="AF11304" t="s">
        <v>137</v>
      </c>
      <c r="AG11304" t="s">
        <v>137</v>
      </c>
      <c r="AH11304" t="s">
        <v>137</v>
      </c>
      <c r="AI11304" t="s">
        <v>137</v>
      </c>
      <c r="AJ11304" t="s">
        <v>137</v>
      </c>
      <c r="AK11304" t="s">
        <v>137</v>
      </c>
      <c r="AL11304" s="2"/>
      <c r="AM11304" t="s">
        <v>137</v>
      </c>
      <c r="AN11304" t="s">
        <v>137</v>
      </c>
      <c r="AO11304" t="s">
        <v>137</v>
      </c>
      <c r="AP11304" t="s">
        <v>137</v>
      </c>
      <c r="AQ11304" t="s">
        <v>137</v>
      </c>
      <c r="AR11304" t="s">
        <v>137</v>
      </c>
      <c r="AS11304" t="s">
        <v>137</v>
      </c>
      <c r="AT11304" t="s">
        <v>137</v>
      </c>
      <c r="AU11304" t="s">
        <v>137</v>
      </c>
      <c r="AV11304" t="s">
        <v>137</v>
      </c>
      <c r="AW11304" t="s">
        <v>137</v>
      </c>
      <c r="AX11304" t="s">
        <v>137</v>
      </c>
      <c r="AY11304" t="s">
        <v>137</v>
      </c>
      <c r="AZ11304" t="s">
        <v>137</v>
      </c>
      <c r="BA11304" t="s">
        <v>137</v>
      </c>
      <c r="BB11304" t="s">
        <v>137</v>
      </c>
      <c r="BC11304" t="s">
        <v>137</v>
      </c>
      <c r="BD11304" t="s">
        <v>137</v>
      </c>
      <c r="BE11304" t="s">
        <v>137</v>
      </c>
      <c r="BF11304" t="s">
        <v>137</v>
      </c>
      <c r="BG11304" t="s">
        <v>137</v>
      </c>
      <c r="BH11304" t="s">
        <v>137</v>
      </c>
      <c r="BI11304" t="s">
        <v>137</v>
      </c>
      <c r="BJ11304" t="s">
        <v>137</v>
      </c>
      <c r="BK11304" t="s">
        <v>137</v>
      </c>
      <c r="BL11304" t="s">
        <v>137</v>
      </c>
      <c r="BM11304" t="s">
        <v>137</v>
      </c>
      <c r="BN11304" t="s">
        <v>137</v>
      </c>
      <c r="BO11304" t="s">
        <v>137</v>
      </c>
      <c r="BP11304" t="s">
        <v>137</v>
      </c>
      <c r="BQ11304" t="s">
        <v>137</v>
      </c>
      <c r="BR11304" t="s">
        <v>137</v>
      </c>
      <c r="BS11304" t="s">
        <v>137</v>
      </c>
      <c r="BT11304" t="s">
        <v>137</v>
      </c>
      <c r="BU11304" t="s">
        <v>137</v>
      </c>
      <c r="BW11304" t="s">
        <v>137</v>
      </c>
      <c r="BX11304" t="s">
        <v>137</v>
      </c>
      <c r="BY11304" t="s">
        <v>137</v>
      </c>
      <c r="BZ11304" t="s">
        <v>137</v>
      </c>
      <c r="CA11304" t="s">
        <v>137</v>
      </c>
      <c r="CB11304" t="s">
        <v>137</v>
      </c>
      <c r="CC11304" t="s">
        <v>137</v>
      </c>
      <c r="CD11304" t="s">
        <v>137</v>
      </c>
      <c r="CE11304" t="s">
        <v>137</v>
      </c>
      <c r="CF11304" t="s">
        <v>137</v>
      </c>
      <c r="CG11304" t="s">
        <v>137</v>
      </c>
      <c r="CH11304" t="s">
        <v>137</v>
      </c>
      <c r="CI11304" t="s">
        <v>137</v>
      </c>
      <c r="CJ11304" t="s">
        <v>137</v>
      </c>
      <c r="CK11304" t="s">
        <v>137</v>
      </c>
      <c r="CL11304" t="s">
        <v>137</v>
      </c>
      <c r="CM11304" t="s">
        <v>137</v>
      </c>
      <c r="CN11304" t="s">
        <v>137</v>
      </c>
      <c r="CO11304" t="s">
        <v>137</v>
      </c>
      <c r="CP11304" t="s">
        <v>137</v>
      </c>
      <c r="CQ11304" s="1">
        <v>44873.517361111109</v>
      </c>
      <c r="CR11304" s="1">
        <v>44873.517361111109</v>
      </c>
      <c r="CS11304" s="1"/>
      <c r="CT11304" t="s">
        <v>137</v>
      </c>
      <c r="CU11304" t="s">
        <v>137</v>
      </c>
      <c r="CV11304" t="s">
        <v>68233</v>
      </c>
      <c r="CW11304" t="s">
        <v>68233</v>
      </c>
      <c r="CX11304" s="3"/>
      <c r="CY11304" s="3"/>
      <c r="CZ11304">
        <v>1</v>
      </c>
      <c r="DA11304" t="s">
        <v>137</v>
      </c>
      <c r="DB11304" t="s">
        <v>137</v>
      </c>
      <c r="DC11304" t="s">
        <v>137</v>
      </c>
      <c r="DD11304" t="s">
        <v>137</v>
      </c>
      <c r="DE11304" t="s">
        <v>137</v>
      </c>
      <c r="DF11304" t="s">
        <v>137</v>
      </c>
      <c r="DG11304" t="s">
        <v>137</v>
      </c>
      <c r="DH11304" t="s">
        <v>137</v>
      </c>
      <c r="DI11304" t="s">
        <v>137</v>
      </c>
      <c r="DJ11304" t="s">
        <v>137</v>
      </c>
      <c r="DK11304">
        <v>0</v>
      </c>
      <c r="DL11304" t="s">
        <v>137</v>
      </c>
      <c r="DM11304" t="s">
        <v>137</v>
      </c>
      <c r="DN11304" t="s">
        <v>137</v>
      </c>
      <c r="DO11304" s="1">
        <v>44873.517361111109</v>
      </c>
      <c r="DP11304" s="1"/>
      <c r="DQ11304" t="s">
        <v>523</v>
      </c>
      <c r="DR11304" t="s">
        <v>524</v>
      </c>
      <c r="DS11304" t="s">
        <v>525</v>
      </c>
      <c r="DT11304" t="s">
        <v>68234</v>
      </c>
      <c r="DU11304" t="s">
        <v>137</v>
      </c>
      <c r="DV11304" t="s">
        <v>137</v>
      </c>
      <c r="DW11304" t="s">
        <v>137</v>
      </c>
      <c r="DX11304" t="s">
        <v>137</v>
      </c>
      <c r="DY11304" t="s">
        <v>137</v>
      </c>
      <c r="DZ11304" t="s">
        <v>168</v>
      </c>
      <c r="EA11304" t="b">
        <v>0</v>
      </c>
      <c r="EB11304" t="s">
        <v>137</v>
      </c>
    </row>
    <row r="11305" spans="1:132" x14ac:dyDescent="0.25">
      <c r="A11305">
        <v>101352197</v>
      </c>
      <c r="B11305">
        <v>727</v>
      </c>
      <c r="C11305" t="s">
        <v>192</v>
      </c>
      <c r="D11305" t="s">
        <v>133</v>
      </c>
      <c r="E11305" t="s">
        <v>134</v>
      </c>
      <c r="F11305" t="s">
        <v>135</v>
      </c>
      <c r="G11305" t="s">
        <v>136</v>
      </c>
      <c r="H11305" t="s">
        <v>137</v>
      </c>
      <c r="I11305" t="s">
        <v>138</v>
      </c>
      <c r="J11305" t="s">
        <v>150</v>
      </c>
      <c r="K11305" t="s">
        <v>151</v>
      </c>
      <c r="L11305" t="s">
        <v>152</v>
      </c>
      <c r="M11305" t="s">
        <v>137</v>
      </c>
      <c r="N11305" t="s">
        <v>1137</v>
      </c>
      <c r="O11305" t="s">
        <v>1137</v>
      </c>
      <c r="P11305" s="1">
        <v>44873</v>
      </c>
      <c r="Q11305" s="1">
        <v>44873.368055555555</v>
      </c>
      <c r="R11305" s="1">
        <v>44873.368055555555</v>
      </c>
      <c r="S11305" s="1">
        <v>44950.602777777778</v>
      </c>
      <c r="T11305" s="1">
        <v>44950.602777777778</v>
      </c>
      <c r="U11305" t="s">
        <v>36625</v>
      </c>
      <c r="V11305" t="s">
        <v>137</v>
      </c>
      <c r="W11305" t="s">
        <v>137</v>
      </c>
      <c r="X11305" t="s">
        <v>231</v>
      </c>
      <c r="Y11305" t="s">
        <v>440</v>
      </c>
      <c r="Z11305" t="s">
        <v>137</v>
      </c>
      <c r="AA11305" t="s">
        <v>137</v>
      </c>
      <c r="AB11305" t="s">
        <v>137</v>
      </c>
      <c r="AC11305" t="s">
        <v>137</v>
      </c>
      <c r="AD11305" s="2"/>
      <c r="AE11305" t="s">
        <v>137</v>
      </c>
      <c r="AF11305" t="s">
        <v>137</v>
      </c>
      <c r="AG11305" t="s">
        <v>137</v>
      </c>
      <c r="AH11305" t="s">
        <v>137</v>
      </c>
      <c r="AI11305" t="s">
        <v>137</v>
      </c>
      <c r="AJ11305" t="s">
        <v>137</v>
      </c>
      <c r="AK11305" t="s">
        <v>137</v>
      </c>
      <c r="AL11305" s="2"/>
      <c r="AM11305" t="s">
        <v>137</v>
      </c>
      <c r="AN11305" t="s">
        <v>137</v>
      </c>
      <c r="AO11305" t="s">
        <v>137</v>
      </c>
      <c r="AP11305" t="s">
        <v>137</v>
      </c>
      <c r="AQ11305" t="s">
        <v>137</v>
      </c>
      <c r="AR11305" t="s">
        <v>137</v>
      </c>
      <c r="AS11305" t="s">
        <v>137</v>
      </c>
      <c r="AT11305" t="s">
        <v>137</v>
      </c>
      <c r="AU11305" t="s">
        <v>137</v>
      </c>
      <c r="AV11305" t="s">
        <v>137</v>
      </c>
      <c r="AW11305" t="s">
        <v>137</v>
      </c>
      <c r="AX11305" t="s">
        <v>137</v>
      </c>
      <c r="AY11305" t="s">
        <v>137</v>
      </c>
      <c r="AZ11305" t="s">
        <v>137</v>
      </c>
      <c r="BA11305" t="s">
        <v>137</v>
      </c>
      <c r="BB11305" t="s">
        <v>137</v>
      </c>
      <c r="BC11305" t="s">
        <v>137</v>
      </c>
      <c r="BD11305" t="s">
        <v>137</v>
      </c>
      <c r="BE11305" t="s">
        <v>137</v>
      </c>
      <c r="BF11305" t="s">
        <v>137</v>
      </c>
      <c r="BG11305" t="s">
        <v>137</v>
      </c>
      <c r="BH11305" t="s">
        <v>137</v>
      </c>
      <c r="BI11305" t="s">
        <v>137</v>
      </c>
      <c r="BJ11305" t="s">
        <v>137</v>
      </c>
      <c r="BK11305" t="s">
        <v>137</v>
      </c>
      <c r="BL11305" t="s">
        <v>137</v>
      </c>
      <c r="BM11305" t="s">
        <v>137</v>
      </c>
      <c r="BN11305" t="s">
        <v>137</v>
      </c>
      <c r="BO11305" t="s">
        <v>137</v>
      </c>
      <c r="BP11305" t="s">
        <v>137</v>
      </c>
      <c r="BQ11305" t="s">
        <v>137</v>
      </c>
      <c r="BR11305" t="s">
        <v>137</v>
      </c>
      <c r="BS11305" t="s">
        <v>137</v>
      </c>
      <c r="BT11305" t="s">
        <v>137</v>
      </c>
      <c r="BU11305" t="s">
        <v>137</v>
      </c>
      <c r="BW11305" t="s">
        <v>137</v>
      </c>
      <c r="BX11305" t="s">
        <v>137</v>
      </c>
      <c r="BY11305" t="s">
        <v>137</v>
      </c>
      <c r="BZ11305" t="s">
        <v>137</v>
      </c>
      <c r="CA11305" t="s">
        <v>137</v>
      </c>
      <c r="CB11305" t="s">
        <v>137</v>
      </c>
      <c r="CC11305" t="s">
        <v>137</v>
      </c>
      <c r="CD11305" t="s">
        <v>137</v>
      </c>
      <c r="CE11305" t="s">
        <v>137</v>
      </c>
      <c r="CF11305" t="s">
        <v>137</v>
      </c>
      <c r="CG11305" t="s">
        <v>137</v>
      </c>
      <c r="CH11305" t="s">
        <v>137</v>
      </c>
      <c r="CI11305" t="s">
        <v>137</v>
      </c>
      <c r="CJ11305" t="s">
        <v>137</v>
      </c>
      <c r="CK11305" t="s">
        <v>137</v>
      </c>
      <c r="CL11305" t="s">
        <v>137</v>
      </c>
      <c r="CM11305" t="s">
        <v>137</v>
      </c>
      <c r="CN11305" t="s">
        <v>137</v>
      </c>
      <c r="CO11305" t="s">
        <v>137</v>
      </c>
      <c r="CP11305" t="s">
        <v>137</v>
      </c>
      <c r="CQ11305" s="1">
        <v>44950.602777777778</v>
      </c>
      <c r="CR11305" s="1">
        <v>44950.602777777778</v>
      </c>
      <c r="CS11305" s="1"/>
      <c r="CT11305" t="s">
        <v>68235</v>
      </c>
      <c r="CU11305" t="s">
        <v>68236</v>
      </c>
      <c r="CV11305" t="s">
        <v>68237</v>
      </c>
      <c r="CW11305" t="s">
        <v>68238</v>
      </c>
      <c r="CX11305" s="3"/>
      <c r="CY11305" s="3"/>
      <c r="CZ11305">
        <v>6</v>
      </c>
      <c r="DA11305" t="s">
        <v>137</v>
      </c>
      <c r="DB11305" t="s">
        <v>137</v>
      </c>
      <c r="DC11305" t="s">
        <v>137</v>
      </c>
      <c r="DD11305" t="s">
        <v>137</v>
      </c>
      <c r="DE11305" t="s">
        <v>137</v>
      </c>
      <c r="DF11305" t="s">
        <v>68239</v>
      </c>
      <c r="DG11305" t="s">
        <v>900</v>
      </c>
      <c r="DH11305" t="s">
        <v>1151</v>
      </c>
      <c r="DI11305" t="s">
        <v>137</v>
      </c>
      <c r="DJ11305" t="s">
        <v>137</v>
      </c>
      <c r="DK11305">
        <v>0</v>
      </c>
      <c r="DL11305" t="s">
        <v>209</v>
      </c>
      <c r="DM11305" t="s">
        <v>68240</v>
      </c>
      <c r="DN11305" t="s">
        <v>137</v>
      </c>
      <c r="DO11305" s="1">
        <v>44950.602777777778</v>
      </c>
      <c r="DP11305" s="1"/>
      <c r="DQ11305" t="s">
        <v>150</v>
      </c>
      <c r="DR11305" t="s">
        <v>151</v>
      </c>
      <c r="DS11305" t="s">
        <v>152</v>
      </c>
      <c r="DT11305" t="s">
        <v>137</v>
      </c>
      <c r="DU11305" t="s">
        <v>137</v>
      </c>
      <c r="DV11305" t="s">
        <v>137</v>
      </c>
      <c r="DW11305" t="s">
        <v>137</v>
      </c>
      <c r="DX11305" t="s">
        <v>43043</v>
      </c>
      <c r="DY11305" t="s">
        <v>137</v>
      </c>
      <c r="DZ11305" t="s">
        <v>148</v>
      </c>
      <c r="EA11305" t="b">
        <v>0</v>
      </c>
      <c r="EB11305" t="s">
        <v>137</v>
      </c>
    </row>
    <row r="11306" spans="1:132" x14ac:dyDescent="0.25">
      <c r="A11306">
        <v>101349107</v>
      </c>
      <c r="B11306">
        <v>726</v>
      </c>
      <c r="C11306" t="s">
        <v>192</v>
      </c>
      <c r="D11306" t="s">
        <v>224</v>
      </c>
      <c r="E11306" t="s">
        <v>134</v>
      </c>
      <c r="F11306" t="s">
        <v>135</v>
      </c>
      <c r="G11306" t="s">
        <v>194</v>
      </c>
      <c r="H11306" t="s">
        <v>137</v>
      </c>
      <c r="I11306" t="s">
        <v>225</v>
      </c>
      <c r="J11306" t="s">
        <v>150</v>
      </c>
      <c r="K11306" t="s">
        <v>151</v>
      </c>
      <c r="L11306" t="s">
        <v>152</v>
      </c>
      <c r="M11306" t="s">
        <v>137</v>
      </c>
      <c r="N11306" t="s">
        <v>8326</v>
      </c>
      <c r="O11306" t="s">
        <v>8326</v>
      </c>
      <c r="P11306" s="1">
        <v>44879</v>
      </c>
      <c r="Q11306" s="1">
        <v>44873.338194444441</v>
      </c>
      <c r="R11306" s="1">
        <v>44873.338194444441</v>
      </c>
      <c r="S11306" s="1">
        <v>44882.442361111112</v>
      </c>
      <c r="T11306" s="1">
        <v>44882.442361111112</v>
      </c>
      <c r="U11306" t="s">
        <v>39305</v>
      </c>
      <c r="V11306" t="s">
        <v>137</v>
      </c>
      <c r="W11306" t="s">
        <v>137</v>
      </c>
      <c r="X11306" t="s">
        <v>2852</v>
      </c>
      <c r="Y11306" t="s">
        <v>186</v>
      </c>
      <c r="Z11306" t="s">
        <v>137</v>
      </c>
      <c r="AA11306" t="s">
        <v>137</v>
      </c>
      <c r="AB11306" t="s">
        <v>137</v>
      </c>
      <c r="AC11306" t="s">
        <v>137</v>
      </c>
      <c r="AD11306" s="2"/>
      <c r="AE11306" t="s">
        <v>137</v>
      </c>
      <c r="AF11306" t="s">
        <v>137</v>
      </c>
      <c r="AG11306" t="s">
        <v>137</v>
      </c>
      <c r="AH11306" t="s">
        <v>137</v>
      </c>
      <c r="AI11306" t="s">
        <v>137</v>
      </c>
      <c r="AJ11306" t="s">
        <v>137</v>
      </c>
      <c r="AK11306" t="s">
        <v>137</v>
      </c>
      <c r="AL11306" s="2"/>
      <c r="AM11306" t="s">
        <v>137</v>
      </c>
      <c r="AN11306" t="s">
        <v>137</v>
      </c>
      <c r="AO11306" t="s">
        <v>137</v>
      </c>
      <c r="AP11306" t="s">
        <v>137</v>
      </c>
      <c r="AQ11306" t="s">
        <v>137</v>
      </c>
      <c r="AR11306" t="s">
        <v>137</v>
      </c>
      <c r="AS11306" t="s">
        <v>137</v>
      </c>
      <c r="AT11306" t="s">
        <v>137</v>
      </c>
      <c r="AU11306" t="s">
        <v>137</v>
      </c>
      <c r="AV11306" t="s">
        <v>68241</v>
      </c>
      <c r="AW11306" t="s">
        <v>29464</v>
      </c>
      <c r="AX11306" t="s">
        <v>68242</v>
      </c>
      <c r="AY11306" t="s">
        <v>137</v>
      </c>
      <c r="AZ11306" t="s">
        <v>137</v>
      </c>
      <c r="BA11306" t="s">
        <v>137</v>
      </c>
      <c r="BB11306" t="s">
        <v>137</v>
      </c>
      <c r="BC11306" t="s">
        <v>137</v>
      </c>
      <c r="BD11306" t="s">
        <v>137</v>
      </c>
      <c r="BE11306" t="s">
        <v>137</v>
      </c>
      <c r="BF11306" t="s">
        <v>137</v>
      </c>
      <c r="BG11306" t="s">
        <v>137</v>
      </c>
      <c r="BH11306" t="s">
        <v>137</v>
      </c>
      <c r="BI11306" t="s">
        <v>137</v>
      </c>
      <c r="BJ11306" t="s">
        <v>137</v>
      </c>
      <c r="BK11306" t="s">
        <v>137</v>
      </c>
      <c r="BL11306" t="s">
        <v>137</v>
      </c>
      <c r="BM11306" t="s">
        <v>137</v>
      </c>
      <c r="BN11306" t="s">
        <v>137</v>
      </c>
      <c r="BO11306" t="s">
        <v>137</v>
      </c>
      <c r="BP11306" t="s">
        <v>137</v>
      </c>
      <c r="BQ11306" t="s">
        <v>137</v>
      </c>
      <c r="BR11306" t="s">
        <v>137</v>
      </c>
      <c r="BS11306" t="s">
        <v>137</v>
      </c>
      <c r="BT11306" t="s">
        <v>137</v>
      </c>
      <c r="BU11306" t="s">
        <v>137</v>
      </c>
      <c r="BW11306" t="s">
        <v>137</v>
      </c>
      <c r="BX11306" t="s">
        <v>137</v>
      </c>
      <c r="BY11306" t="s">
        <v>137</v>
      </c>
      <c r="BZ11306" t="s">
        <v>137</v>
      </c>
      <c r="CA11306" t="s">
        <v>137</v>
      </c>
      <c r="CB11306" t="s">
        <v>137</v>
      </c>
      <c r="CC11306" t="s">
        <v>137</v>
      </c>
      <c r="CD11306" t="s">
        <v>137</v>
      </c>
      <c r="CE11306" t="s">
        <v>137</v>
      </c>
      <c r="CF11306" t="s">
        <v>137</v>
      </c>
      <c r="CG11306" t="s">
        <v>137</v>
      </c>
      <c r="CH11306" t="s">
        <v>137</v>
      </c>
      <c r="CI11306" t="s">
        <v>137</v>
      </c>
      <c r="CJ11306" t="s">
        <v>137</v>
      </c>
      <c r="CK11306" t="s">
        <v>137</v>
      </c>
      <c r="CL11306" t="s">
        <v>137</v>
      </c>
      <c r="CM11306" t="s">
        <v>137</v>
      </c>
      <c r="CN11306" t="s">
        <v>137</v>
      </c>
      <c r="CO11306" t="s">
        <v>137</v>
      </c>
      <c r="CP11306" t="s">
        <v>137</v>
      </c>
      <c r="CQ11306" s="1">
        <v>44882.442361111112</v>
      </c>
      <c r="CR11306" s="1">
        <v>44882.442361111112</v>
      </c>
      <c r="CS11306" s="1"/>
      <c r="CT11306" t="s">
        <v>68243</v>
      </c>
      <c r="CU11306" t="s">
        <v>68244</v>
      </c>
      <c r="CV11306" t="s">
        <v>68245</v>
      </c>
      <c r="CW11306" t="s">
        <v>68246</v>
      </c>
      <c r="CX11306" s="3"/>
      <c r="CY11306" s="3"/>
      <c r="CZ11306">
        <v>1</v>
      </c>
      <c r="DA11306" t="s">
        <v>68247</v>
      </c>
      <c r="DB11306" t="s">
        <v>137</v>
      </c>
      <c r="DC11306" t="s">
        <v>137</v>
      </c>
      <c r="DD11306" t="s">
        <v>137</v>
      </c>
      <c r="DE11306" t="s">
        <v>137</v>
      </c>
      <c r="DF11306" t="s">
        <v>68248</v>
      </c>
      <c r="DG11306" t="s">
        <v>137</v>
      </c>
      <c r="DH11306" t="s">
        <v>137</v>
      </c>
      <c r="DI11306" t="s">
        <v>137</v>
      </c>
      <c r="DJ11306" t="s">
        <v>137</v>
      </c>
      <c r="DK11306">
        <v>0</v>
      </c>
      <c r="DL11306" t="s">
        <v>209</v>
      </c>
      <c r="DM11306" t="s">
        <v>68249</v>
      </c>
      <c r="DN11306" t="s">
        <v>137</v>
      </c>
      <c r="DO11306" s="1">
        <v>44882.442361111112</v>
      </c>
      <c r="DP11306" s="1"/>
      <c r="DQ11306" t="s">
        <v>150</v>
      </c>
      <c r="DR11306" t="s">
        <v>151</v>
      </c>
      <c r="DS11306" t="s">
        <v>152</v>
      </c>
      <c r="DT11306" t="s">
        <v>137</v>
      </c>
      <c r="DU11306" t="s">
        <v>137</v>
      </c>
      <c r="DV11306" t="s">
        <v>67026</v>
      </c>
      <c r="DW11306" t="s">
        <v>137</v>
      </c>
      <c r="DX11306" t="s">
        <v>137</v>
      </c>
      <c r="DY11306" t="s">
        <v>137</v>
      </c>
      <c r="DZ11306" t="s">
        <v>148</v>
      </c>
      <c r="EA11306" t="b">
        <v>0</v>
      </c>
      <c r="EB11306" t="s">
        <v>137</v>
      </c>
    </row>
    <row r="11307" spans="1:132" x14ac:dyDescent="0.25">
      <c r="A11307">
        <v>101331543</v>
      </c>
      <c r="B11307">
        <v>725</v>
      </c>
      <c r="C11307" t="s">
        <v>192</v>
      </c>
      <c r="D11307" t="s">
        <v>68250</v>
      </c>
      <c r="E11307" t="s">
        <v>134</v>
      </c>
      <c r="F11307" t="s">
        <v>162</v>
      </c>
      <c r="G11307" t="s">
        <v>163</v>
      </c>
      <c r="H11307" t="s">
        <v>1188</v>
      </c>
      <c r="I11307" t="s">
        <v>68251</v>
      </c>
      <c r="J11307" t="s">
        <v>523</v>
      </c>
      <c r="K11307" t="s">
        <v>524</v>
      </c>
      <c r="L11307" t="s">
        <v>525</v>
      </c>
      <c r="M11307" t="s">
        <v>137</v>
      </c>
      <c r="N11307" t="s">
        <v>802</v>
      </c>
      <c r="O11307" t="s">
        <v>802</v>
      </c>
      <c r="P11307" s="1"/>
      <c r="Q11307" s="1">
        <v>44872.759027777778</v>
      </c>
      <c r="R11307" s="1">
        <v>44872.759027777778</v>
      </c>
      <c r="S11307" s="1">
        <v>44881.602777777778</v>
      </c>
      <c r="T11307" s="1">
        <v>44881.602777777778</v>
      </c>
      <c r="U11307" t="s">
        <v>47738</v>
      </c>
      <c r="V11307" t="s">
        <v>137</v>
      </c>
      <c r="W11307" t="s">
        <v>137</v>
      </c>
      <c r="X11307" t="s">
        <v>185</v>
      </c>
      <c r="Y11307" t="s">
        <v>199</v>
      </c>
      <c r="Z11307" t="s">
        <v>137</v>
      </c>
      <c r="AA11307" t="s">
        <v>137</v>
      </c>
      <c r="AB11307" t="s">
        <v>137</v>
      </c>
      <c r="AC11307" t="s">
        <v>137</v>
      </c>
      <c r="AD11307" s="2"/>
      <c r="AE11307" t="s">
        <v>137</v>
      </c>
      <c r="AF11307" t="s">
        <v>137</v>
      </c>
      <c r="AG11307" t="s">
        <v>137</v>
      </c>
      <c r="AH11307" t="s">
        <v>137</v>
      </c>
      <c r="AI11307" t="s">
        <v>137</v>
      </c>
      <c r="AJ11307" t="s">
        <v>137</v>
      </c>
      <c r="AK11307" t="s">
        <v>137</v>
      </c>
      <c r="AL11307" s="2"/>
      <c r="AM11307" t="s">
        <v>137</v>
      </c>
      <c r="AN11307" t="s">
        <v>137</v>
      </c>
      <c r="AO11307" t="s">
        <v>137</v>
      </c>
      <c r="AP11307" t="s">
        <v>137</v>
      </c>
      <c r="AQ11307" t="s">
        <v>137</v>
      </c>
      <c r="AR11307" t="s">
        <v>137</v>
      </c>
      <c r="AS11307" t="s">
        <v>137</v>
      </c>
      <c r="AT11307" t="s">
        <v>137</v>
      </c>
      <c r="AU11307" t="s">
        <v>137</v>
      </c>
      <c r="AV11307" t="s">
        <v>137</v>
      </c>
      <c r="AW11307" t="s">
        <v>137</v>
      </c>
      <c r="AX11307" t="s">
        <v>137</v>
      </c>
      <c r="AY11307" t="s">
        <v>137</v>
      </c>
      <c r="AZ11307" t="s">
        <v>137</v>
      </c>
      <c r="BA11307" t="s">
        <v>137</v>
      </c>
      <c r="BB11307" t="s">
        <v>137</v>
      </c>
      <c r="BC11307" t="s">
        <v>137</v>
      </c>
      <c r="BD11307" t="s">
        <v>137</v>
      </c>
      <c r="BE11307" t="s">
        <v>137</v>
      </c>
      <c r="BF11307" t="s">
        <v>137</v>
      </c>
      <c r="BG11307" t="s">
        <v>137</v>
      </c>
      <c r="BH11307" t="s">
        <v>137</v>
      </c>
      <c r="BI11307" t="s">
        <v>137</v>
      </c>
      <c r="BJ11307" t="s">
        <v>137</v>
      </c>
      <c r="BK11307" t="s">
        <v>137</v>
      </c>
      <c r="BL11307" t="s">
        <v>137</v>
      </c>
      <c r="BM11307" t="s">
        <v>137</v>
      </c>
      <c r="BN11307" t="s">
        <v>137</v>
      </c>
      <c r="BO11307" t="s">
        <v>137</v>
      </c>
      <c r="BP11307" t="s">
        <v>137</v>
      </c>
      <c r="BQ11307" t="s">
        <v>137</v>
      </c>
      <c r="BR11307" t="s">
        <v>137</v>
      </c>
      <c r="BS11307" t="s">
        <v>137</v>
      </c>
      <c r="BT11307" t="s">
        <v>137</v>
      </c>
      <c r="BU11307" t="s">
        <v>137</v>
      </c>
      <c r="BW11307" t="s">
        <v>137</v>
      </c>
      <c r="BX11307" t="s">
        <v>137</v>
      </c>
      <c r="BY11307" t="s">
        <v>137</v>
      </c>
      <c r="BZ11307" t="s">
        <v>137</v>
      </c>
      <c r="CA11307" t="s">
        <v>137</v>
      </c>
      <c r="CB11307" t="s">
        <v>137</v>
      </c>
      <c r="CC11307" t="s">
        <v>137</v>
      </c>
      <c r="CD11307" t="s">
        <v>137</v>
      </c>
      <c r="CE11307" t="s">
        <v>137</v>
      </c>
      <c r="CF11307" t="s">
        <v>137</v>
      </c>
      <c r="CG11307" t="s">
        <v>137</v>
      </c>
      <c r="CH11307" t="s">
        <v>137</v>
      </c>
      <c r="CI11307" t="s">
        <v>137</v>
      </c>
      <c r="CJ11307" t="s">
        <v>137</v>
      </c>
      <c r="CK11307" t="s">
        <v>137</v>
      </c>
      <c r="CL11307" t="s">
        <v>137</v>
      </c>
      <c r="CM11307" t="s">
        <v>137</v>
      </c>
      <c r="CN11307" t="s">
        <v>137</v>
      </c>
      <c r="CO11307" t="s">
        <v>137</v>
      </c>
      <c r="CP11307" t="s">
        <v>137</v>
      </c>
      <c r="CQ11307" s="1">
        <v>44872.760416666664</v>
      </c>
      <c r="CR11307" s="1">
        <v>44872.760416666664</v>
      </c>
      <c r="CS11307" s="1"/>
      <c r="CT11307" t="s">
        <v>137</v>
      </c>
      <c r="CU11307" t="s">
        <v>137</v>
      </c>
      <c r="CV11307" t="s">
        <v>539</v>
      </c>
      <c r="CW11307" t="s">
        <v>17827</v>
      </c>
      <c r="CX11307" s="3"/>
      <c r="CY11307" s="3"/>
      <c r="CZ11307">
        <v>1</v>
      </c>
      <c r="DA11307" t="s">
        <v>137</v>
      </c>
      <c r="DB11307" t="s">
        <v>137</v>
      </c>
      <c r="DC11307" t="s">
        <v>137</v>
      </c>
      <c r="DD11307" t="s">
        <v>137</v>
      </c>
      <c r="DE11307" t="s">
        <v>137</v>
      </c>
      <c r="DF11307" t="s">
        <v>137</v>
      </c>
      <c r="DG11307" t="s">
        <v>137</v>
      </c>
      <c r="DH11307" t="s">
        <v>137</v>
      </c>
      <c r="DI11307" t="s">
        <v>137</v>
      </c>
      <c r="DJ11307" t="s">
        <v>137</v>
      </c>
      <c r="DK11307">
        <v>0</v>
      </c>
      <c r="DL11307" t="s">
        <v>137</v>
      </c>
      <c r="DM11307" t="s">
        <v>137</v>
      </c>
      <c r="DN11307" t="s">
        <v>137</v>
      </c>
      <c r="DO11307" s="1">
        <v>44872.760416666664</v>
      </c>
      <c r="DP11307" s="1"/>
      <c r="DQ11307" t="s">
        <v>523</v>
      </c>
      <c r="DR11307" t="s">
        <v>524</v>
      </c>
      <c r="DS11307" t="s">
        <v>525</v>
      </c>
      <c r="DT11307" t="s">
        <v>137</v>
      </c>
      <c r="DU11307" t="s">
        <v>137</v>
      </c>
      <c r="DV11307" t="s">
        <v>137</v>
      </c>
      <c r="DW11307" t="s">
        <v>137</v>
      </c>
      <c r="DX11307" t="s">
        <v>68252</v>
      </c>
      <c r="DY11307" t="s">
        <v>137</v>
      </c>
      <c r="DZ11307" t="s">
        <v>168</v>
      </c>
      <c r="EA11307" t="b">
        <v>0</v>
      </c>
      <c r="EB11307" t="s">
        <v>137</v>
      </c>
    </row>
    <row r="11308" spans="1:132" x14ac:dyDescent="0.25">
      <c r="A11308">
        <v>101315819</v>
      </c>
      <c r="B11308">
        <v>724</v>
      </c>
      <c r="C11308" t="s">
        <v>192</v>
      </c>
      <c r="D11308" t="s">
        <v>68253</v>
      </c>
      <c r="E11308" t="s">
        <v>134</v>
      </c>
      <c r="F11308" t="s">
        <v>162</v>
      </c>
      <c r="G11308" t="s">
        <v>137</v>
      </c>
      <c r="H11308" t="s">
        <v>137</v>
      </c>
      <c r="I11308" t="s">
        <v>68254</v>
      </c>
      <c r="J11308" t="s">
        <v>139</v>
      </c>
      <c r="K11308" t="s">
        <v>140</v>
      </c>
      <c r="L11308" t="s">
        <v>141</v>
      </c>
      <c r="M11308" t="s">
        <v>137</v>
      </c>
      <c r="N11308" t="s">
        <v>1483</v>
      </c>
      <c r="O11308" t="s">
        <v>1483</v>
      </c>
      <c r="P11308" s="1"/>
      <c r="Q11308" s="1">
        <v>44872.62777777778</v>
      </c>
      <c r="R11308" s="1">
        <v>44872.62777777778</v>
      </c>
      <c r="S11308" s="1">
        <v>44873.422222222223</v>
      </c>
      <c r="T11308" s="1">
        <v>44873.422222222223</v>
      </c>
      <c r="U11308" t="s">
        <v>9238</v>
      </c>
      <c r="V11308" t="s">
        <v>137</v>
      </c>
      <c r="W11308" t="s">
        <v>137</v>
      </c>
      <c r="X11308" t="s">
        <v>176</v>
      </c>
      <c r="Y11308" t="s">
        <v>199</v>
      </c>
      <c r="Z11308" t="s">
        <v>137</v>
      </c>
      <c r="AA11308" t="s">
        <v>137</v>
      </c>
      <c r="AB11308" t="s">
        <v>137</v>
      </c>
      <c r="AC11308" t="s">
        <v>137</v>
      </c>
      <c r="AD11308" s="2"/>
      <c r="AE11308" t="s">
        <v>137</v>
      </c>
      <c r="AF11308" t="s">
        <v>137</v>
      </c>
      <c r="AG11308" t="s">
        <v>137</v>
      </c>
      <c r="AH11308" t="s">
        <v>137</v>
      </c>
      <c r="AI11308" t="s">
        <v>137</v>
      </c>
      <c r="AJ11308" t="s">
        <v>137</v>
      </c>
      <c r="AK11308" t="s">
        <v>137</v>
      </c>
      <c r="AL11308" s="2"/>
      <c r="AM11308" t="s">
        <v>137</v>
      </c>
      <c r="AN11308" t="s">
        <v>137</v>
      </c>
      <c r="AO11308" t="s">
        <v>137</v>
      </c>
      <c r="AP11308" t="s">
        <v>137</v>
      </c>
      <c r="AQ11308" t="s">
        <v>137</v>
      </c>
      <c r="AR11308" t="s">
        <v>137</v>
      </c>
      <c r="AS11308" t="s">
        <v>137</v>
      </c>
      <c r="AT11308" t="s">
        <v>137</v>
      </c>
      <c r="AU11308" t="s">
        <v>137</v>
      </c>
      <c r="AV11308" t="s">
        <v>137</v>
      </c>
      <c r="AW11308" t="s">
        <v>137</v>
      </c>
      <c r="AX11308" t="s">
        <v>137</v>
      </c>
      <c r="AY11308" t="s">
        <v>137</v>
      </c>
      <c r="AZ11308" t="s">
        <v>137</v>
      </c>
      <c r="BA11308" t="s">
        <v>137</v>
      </c>
      <c r="BB11308" t="s">
        <v>137</v>
      </c>
      <c r="BC11308" t="s">
        <v>137</v>
      </c>
      <c r="BD11308" t="s">
        <v>137</v>
      </c>
      <c r="BE11308" t="s">
        <v>137</v>
      </c>
      <c r="BF11308" t="s">
        <v>137</v>
      </c>
      <c r="BG11308" t="s">
        <v>137</v>
      </c>
      <c r="BH11308" t="s">
        <v>137</v>
      </c>
      <c r="BI11308" t="s">
        <v>137</v>
      </c>
      <c r="BJ11308" t="s">
        <v>137</v>
      </c>
      <c r="BK11308" t="s">
        <v>137</v>
      </c>
      <c r="BL11308" t="s">
        <v>137</v>
      </c>
      <c r="BM11308" t="s">
        <v>137</v>
      </c>
      <c r="BN11308" t="s">
        <v>137</v>
      </c>
      <c r="BO11308" t="s">
        <v>137</v>
      </c>
      <c r="BP11308" t="s">
        <v>137</v>
      </c>
      <c r="BQ11308" t="s">
        <v>137</v>
      </c>
      <c r="BR11308" t="s">
        <v>137</v>
      </c>
      <c r="BS11308" t="s">
        <v>137</v>
      </c>
      <c r="BT11308" t="s">
        <v>137</v>
      </c>
      <c r="BU11308" t="s">
        <v>137</v>
      </c>
      <c r="BW11308" t="s">
        <v>137</v>
      </c>
      <c r="BX11308" t="s">
        <v>137</v>
      </c>
      <c r="BY11308" t="s">
        <v>137</v>
      </c>
      <c r="BZ11308" t="s">
        <v>137</v>
      </c>
      <c r="CA11308" t="s">
        <v>137</v>
      </c>
      <c r="CB11308" t="s">
        <v>137</v>
      </c>
      <c r="CC11308" t="s">
        <v>137</v>
      </c>
      <c r="CD11308" t="s">
        <v>137</v>
      </c>
      <c r="CE11308" t="s">
        <v>137</v>
      </c>
      <c r="CF11308" t="s">
        <v>137</v>
      </c>
      <c r="CG11308" t="s">
        <v>137</v>
      </c>
      <c r="CH11308" t="s">
        <v>137</v>
      </c>
      <c r="CI11308" t="s">
        <v>137</v>
      </c>
      <c r="CJ11308" t="s">
        <v>137</v>
      </c>
      <c r="CK11308" t="s">
        <v>137</v>
      </c>
      <c r="CL11308" t="s">
        <v>137</v>
      </c>
      <c r="CM11308" t="s">
        <v>137</v>
      </c>
      <c r="CN11308" t="s">
        <v>137</v>
      </c>
      <c r="CO11308" t="s">
        <v>137</v>
      </c>
      <c r="CP11308" t="s">
        <v>137</v>
      </c>
      <c r="CQ11308" s="1">
        <v>44873.422222222223</v>
      </c>
      <c r="CR11308" s="1">
        <v>44873.422222222223</v>
      </c>
      <c r="CS11308" s="1"/>
      <c r="CT11308" t="s">
        <v>137</v>
      </c>
      <c r="CU11308" t="s">
        <v>137</v>
      </c>
      <c r="CV11308" t="s">
        <v>68255</v>
      </c>
      <c r="CW11308" t="s">
        <v>68256</v>
      </c>
      <c r="CX11308" s="3"/>
      <c r="CY11308" s="3"/>
      <c r="DA11308" t="s">
        <v>137</v>
      </c>
      <c r="DB11308" t="s">
        <v>137</v>
      </c>
      <c r="DC11308" t="s">
        <v>137</v>
      </c>
      <c r="DD11308" t="s">
        <v>137</v>
      </c>
      <c r="DE11308" t="s">
        <v>137</v>
      </c>
      <c r="DF11308" t="s">
        <v>137</v>
      </c>
      <c r="DG11308" t="s">
        <v>137</v>
      </c>
      <c r="DH11308" t="s">
        <v>137</v>
      </c>
      <c r="DI11308" t="s">
        <v>137</v>
      </c>
      <c r="DJ11308" t="s">
        <v>137</v>
      </c>
      <c r="DK11308">
        <v>0</v>
      </c>
      <c r="DL11308" t="s">
        <v>209</v>
      </c>
      <c r="DM11308" t="s">
        <v>68257</v>
      </c>
      <c r="DN11308" t="s">
        <v>137</v>
      </c>
      <c r="DO11308" s="1">
        <v>44873.422222222223</v>
      </c>
      <c r="DP11308" s="1"/>
      <c r="DQ11308" t="s">
        <v>150</v>
      </c>
      <c r="DR11308" t="s">
        <v>151</v>
      </c>
      <c r="DS11308" t="s">
        <v>152</v>
      </c>
      <c r="DT11308" t="s">
        <v>137</v>
      </c>
      <c r="DU11308" t="s">
        <v>137</v>
      </c>
      <c r="DV11308" t="s">
        <v>137</v>
      </c>
      <c r="DW11308" t="s">
        <v>137</v>
      </c>
      <c r="DX11308" t="s">
        <v>137</v>
      </c>
      <c r="DY11308" t="s">
        <v>137</v>
      </c>
      <c r="DZ11308" t="s">
        <v>168</v>
      </c>
      <c r="EA11308" t="b">
        <v>0</v>
      </c>
      <c r="EB11308" t="s">
        <v>137</v>
      </c>
    </row>
    <row r="11309" spans="1:132" x14ac:dyDescent="0.25">
      <c r="A11309">
        <v>101302156</v>
      </c>
      <c r="B11309">
        <v>723</v>
      </c>
      <c r="C11309" t="s">
        <v>192</v>
      </c>
      <c r="D11309" t="s">
        <v>68258</v>
      </c>
      <c r="E11309" t="s">
        <v>134</v>
      </c>
      <c r="F11309" t="s">
        <v>532</v>
      </c>
      <c r="G11309" t="s">
        <v>136</v>
      </c>
      <c r="H11309" t="s">
        <v>137</v>
      </c>
      <c r="I11309" t="s">
        <v>68259</v>
      </c>
      <c r="J11309" t="s">
        <v>1490</v>
      </c>
      <c r="K11309" t="s">
        <v>1491</v>
      </c>
      <c r="L11309" t="s">
        <v>1492</v>
      </c>
      <c r="M11309" t="s">
        <v>137</v>
      </c>
      <c r="N11309" t="s">
        <v>4286</v>
      </c>
      <c r="O11309" t="s">
        <v>4286</v>
      </c>
      <c r="P11309" s="1"/>
      <c r="Q11309" s="1">
        <v>44872.541666666664</v>
      </c>
      <c r="R11309" s="1">
        <v>44872.541666666664</v>
      </c>
      <c r="S11309" s="1">
        <v>44909.475694444445</v>
      </c>
      <c r="T11309" s="1">
        <v>44909.475694444445</v>
      </c>
      <c r="U11309" t="s">
        <v>734</v>
      </c>
      <c r="V11309" t="s">
        <v>137</v>
      </c>
      <c r="W11309" t="s">
        <v>137</v>
      </c>
      <c r="X11309" t="s">
        <v>231</v>
      </c>
      <c r="Y11309" t="s">
        <v>713</v>
      </c>
      <c r="Z11309" t="s">
        <v>137</v>
      </c>
      <c r="AA11309" t="s">
        <v>137</v>
      </c>
      <c r="AB11309" t="s">
        <v>137</v>
      </c>
      <c r="AC11309" t="s">
        <v>137</v>
      </c>
      <c r="AD11309" s="2"/>
      <c r="AE11309" t="s">
        <v>137</v>
      </c>
      <c r="AF11309" t="s">
        <v>137</v>
      </c>
      <c r="AG11309" t="s">
        <v>137</v>
      </c>
      <c r="AH11309" t="s">
        <v>137</v>
      </c>
      <c r="AI11309" t="s">
        <v>137</v>
      </c>
      <c r="AJ11309" t="s">
        <v>137</v>
      </c>
      <c r="AK11309" t="s">
        <v>137</v>
      </c>
      <c r="AL11309" s="2"/>
      <c r="AM11309" t="s">
        <v>137</v>
      </c>
      <c r="AN11309" t="s">
        <v>137</v>
      </c>
      <c r="AO11309" t="s">
        <v>137</v>
      </c>
      <c r="AP11309" t="s">
        <v>137</v>
      </c>
      <c r="AQ11309" t="s">
        <v>137</v>
      </c>
      <c r="AR11309" t="s">
        <v>137</v>
      </c>
      <c r="AS11309" t="s">
        <v>137</v>
      </c>
      <c r="AT11309" t="s">
        <v>137</v>
      </c>
      <c r="AU11309" t="s">
        <v>137</v>
      </c>
      <c r="AV11309" t="s">
        <v>137</v>
      </c>
      <c r="AW11309" t="s">
        <v>137</v>
      </c>
      <c r="AX11309" t="s">
        <v>137</v>
      </c>
      <c r="AY11309" t="s">
        <v>137</v>
      </c>
      <c r="AZ11309" t="s">
        <v>137</v>
      </c>
      <c r="BA11309" t="s">
        <v>137</v>
      </c>
      <c r="BB11309" t="s">
        <v>137</v>
      </c>
      <c r="BC11309" t="s">
        <v>137</v>
      </c>
      <c r="BD11309" t="s">
        <v>137</v>
      </c>
      <c r="BE11309" t="s">
        <v>137</v>
      </c>
      <c r="BF11309" t="s">
        <v>137</v>
      </c>
      <c r="BG11309" t="s">
        <v>137</v>
      </c>
      <c r="BH11309" t="s">
        <v>137</v>
      </c>
      <c r="BI11309" t="s">
        <v>137</v>
      </c>
      <c r="BJ11309" t="s">
        <v>137</v>
      </c>
      <c r="BK11309" t="s">
        <v>137</v>
      </c>
      <c r="BL11309" t="s">
        <v>137</v>
      </c>
      <c r="BM11309" t="s">
        <v>137</v>
      </c>
      <c r="BN11309" t="s">
        <v>137</v>
      </c>
      <c r="BO11309" t="s">
        <v>137</v>
      </c>
      <c r="BP11309" t="s">
        <v>137</v>
      </c>
      <c r="BQ11309" t="s">
        <v>137</v>
      </c>
      <c r="BR11309" t="s">
        <v>137</v>
      </c>
      <c r="BS11309" t="s">
        <v>137</v>
      </c>
      <c r="BT11309" t="s">
        <v>574</v>
      </c>
      <c r="BU11309" t="s">
        <v>575</v>
      </c>
      <c r="BW11309" t="s">
        <v>137</v>
      </c>
      <c r="BX11309" t="s">
        <v>137</v>
      </c>
      <c r="BY11309" t="s">
        <v>137</v>
      </c>
      <c r="BZ11309" t="s">
        <v>137</v>
      </c>
      <c r="CA11309" t="s">
        <v>137</v>
      </c>
      <c r="CB11309" t="s">
        <v>137</v>
      </c>
      <c r="CC11309" t="s">
        <v>137</v>
      </c>
      <c r="CD11309" t="s">
        <v>137</v>
      </c>
      <c r="CE11309" t="s">
        <v>137</v>
      </c>
      <c r="CF11309" t="s">
        <v>137</v>
      </c>
      <c r="CG11309" t="s">
        <v>137</v>
      </c>
      <c r="CH11309" t="s">
        <v>137</v>
      </c>
      <c r="CI11309" t="s">
        <v>137</v>
      </c>
      <c r="CJ11309" t="s">
        <v>137</v>
      </c>
      <c r="CK11309" t="s">
        <v>137</v>
      </c>
      <c r="CL11309" t="s">
        <v>137</v>
      </c>
      <c r="CM11309" t="s">
        <v>137</v>
      </c>
      <c r="CN11309" t="s">
        <v>137</v>
      </c>
      <c r="CO11309" t="s">
        <v>137</v>
      </c>
      <c r="CP11309" t="s">
        <v>137</v>
      </c>
      <c r="CQ11309" s="1">
        <v>44909.475694444445</v>
      </c>
      <c r="CR11309" s="1">
        <v>44909.475694444445</v>
      </c>
      <c r="CS11309" s="1"/>
      <c r="CT11309" t="s">
        <v>68260</v>
      </c>
      <c r="CU11309" t="s">
        <v>68261</v>
      </c>
      <c r="CV11309" t="s">
        <v>68262</v>
      </c>
      <c r="CW11309" t="s">
        <v>68263</v>
      </c>
      <c r="CX11309" s="3"/>
      <c r="CY11309" s="3"/>
      <c r="CZ11309">
        <v>4</v>
      </c>
      <c r="DA11309" t="s">
        <v>137</v>
      </c>
      <c r="DB11309" t="s">
        <v>137</v>
      </c>
      <c r="DC11309" t="s">
        <v>137</v>
      </c>
      <c r="DD11309" t="s">
        <v>137</v>
      </c>
      <c r="DE11309" t="s">
        <v>137</v>
      </c>
      <c r="DF11309" t="s">
        <v>68264</v>
      </c>
      <c r="DG11309" t="s">
        <v>900</v>
      </c>
      <c r="DH11309" t="s">
        <v>32509</v>
      </c>
      <c r="DI11309" t="s">
        <v>137</v>
      </c>
      <c r="DJ11309" t="s">
        <v>137</v>
      </c>
      <c r="DK11309">
        <v>0</v>
      </c>
      <c r="DL11309" t="s">
        <v>137</v>
      </c>
      <c r="DM11309" t="s">
        <v>68265</v>
      </c>
      <c r="DN11309" t="s">
        <v>137</v>
      </c>
      <c r="DO11309" s="1">
        <v>44909.475694444445</v>
      </c>
      <c r="DP11309" s="1"/>
      <c r="DQ11309" t="s">
        <v>1490</v>
      </c>
      <c r="DR11309" t="s">
        <v>1491</v>
      </c>
      <c r="DS11309" t="s">
        <v>1492</v>
      </c>
      <c r="DT11309" t="s">
        <v>137</v>
      </c>
      <c r="DU11309" t="s">
        <v>137</v>
      </c>
      <c r="DV11309" t="s">
        <v>137</v>
      </c>
      <c r="DW11309" t="s">
        <v>137</v>
      </c>
      <c r="DX11309" t="s">
        <v>63039</v>
      </c>
      <c r="DY11309" t="s">
        <v>137</v>
      </c>
      <c r="DZ11309" t="s">
        <v>168</v>
      </c>
      <c r="EA11309" t="b">
        <v>0</v>
      </c>
      <c r="EB11309" t="s">
        <v>137</v>
      </c>
    </row>
    <row r="11310" spans="1:132" x14ac:dyDescent="0.25">
      <c r="A11310">
        <v>101278918</v>
      </c>
      <c r="B11310">
        <v>722</v>
      </c>
      <c r="C11310" t="s">
        <v>192</v>
      </c>
      <c r="D11310" t="s">
        <v>68266</v>
      </c>
      <c r="E11310" t="s">
        <v>134</v>
      </c>
      <c r="F11310" t="s">
        <v>162</v>
      </c>
      <c r="G11310" t="s">
        <v>137</v>
      </c>
      <c r="H11310" t="s">
        <v>137</v>
      </c>
      <c r="I11310" t="s">
        <v>68267</v>
      </c>
      <c r="J11310" t="s">
        <v>1034</v>
      </c>
      <c r="K11310" t="s">
        <v>846</v>
      </c>
      <c r="L11310" t="s">
        <v>1035</v>
      </c>
      <c r="M11310" t="s">
        <v>137</v>
      </c>
      <c r="N11310" t="s">
        <v>59365</v>
      </c>
      <c r="O11310" t="s">
        <v>59365</v>
      </c>
      <c r="P11310" s="1"/>
      <c r="Q11310" s="1">
        <v>44872.418749999997</v>
      </c>
      <c r="R11310" s="1">
        <v>44872.418749999997</v>
      </c>
      <c r="S11310" s="1">
        <v>44881.38958333333</v>
      </c>
      <c r="T11310" s="1">
        <v>44881.38958333333</v>
      </c>
      <c r="U11310" t="s">
        <v>38131</v>
      </c>
      <c r="V11310" t="s">
        <v>137</v>
      </c>
      <c r="W11310" t="s">
        <v>137</v>
      </c>
      <c r="X11310" t="s">
        <v>185</v>
      </c>
      <c r="Y11310" t="s">
        <v>1276</v>
      </c>
      <c r="Z11310" t="s">
        <v>137</v>
      </c>
      <c r="AA11310" t="s">
        <v>137</v>
      </c>
      <c r="AB11310" t="s">
        <v>137</v>
      </c>
      <c r="AC11310" t="s">
        <v>137</v>
      </c>
      <c r="AD11310" s="2"/>
      <c r="AE11310" t="s">
        <v>137</v>
      </c>
      <c r="AF11310" t="s">
        <v>137</v>
      </c>
      <c r="AG11310" t="s">
        <v>137</v>
      </c>
      <c r="AH11310" t="s">
        <v>137</v>
      </c>
      <c r="AI11310" t="s">
        <v>137</v>
      </c>
      <c r="AJ11310" t="s">
        <v>137</v>
      </c>
      <c r="AK11310" t="s">
        <v>137</v>
      </c>
      <c r="AL11310" s="2"/>
      <c r="AM11310" t="s">
        <v>137</v>
      </c>
      <c r="AN11310" t="s">
        <v>137</v>
      </c>
      <c r="AO11310" t="s">
        <v>137</v>
      </c>
      <c r="AP11310" t="s">
        <v>137</v>
      </c>
      <c r="AQ11310" t="s">
        <v>137</v>
      </c>
      <c r="AR11310" t="s">
        <v>137</v>
      </c>
      <c r="AS11310" t="s">
        <v>137</v>
      </c>
      <c r="AT11310" t="s">
        <v>137</v>
      </c>
      <c r="AU11310" t="s">
        <v>137</v>
      </c>
      <c r="AV11310" t="s">
        <v>137</v>
      </c>
      <c r="AW11310" t="s">
        <v>137</v>
      </c>
      <c r="AX11310" t="s">
        <v>137</v>
      </c>
      <c r="AY11310" t="s">
        <v>137</v>
      </c>
      <c r="AZ11310" t="s">
        <v>137</v>
      </c>
      <c r="BA11310" t="s">
        <v>137</v>
      </c>
      <c r="BB11310" t="s">
        <v>137</v>
      </c>
      <c r="BC11310" t="s">
        <v>137</v>
      </c>
      <c r="BD11310" t="s">
        <v>137</v>
      </c>
      <c r="BE11310" t="s">
        <v>137</v>
      </c>
      <c r="BF11310" t="s">
        <v>137</v>
      </c>
      <c r="BG11310" t="s">
        <v>137</v>
      </c>
      <c r="BH11310" t="s">
        <v>137</v>
      </c>
      <c r="BI11310" t="s">
        <v>137</v>
      </c>
      <c r="BJ11310" t="s">
        <v>137</v>
      </c>
      <c r="BK11310" t="s">
        <v>137</v>
      </c>
      <c r="BL11310" t="s">
        <v>137</v>
      </c>
      <c r="BM11310" t="s">
        <v>137</v>
      </c>
      <c r="BN11310" t="s">
        <v>137</v>
      </c>
      <c r="BO11310" t="s">
        <v>137</v>
      </c>
      <c r="BP11310" t="s">
        <v>137</v>
      </c>
      <c r="BQ11310" t="s">
        <v>137</v>
      </c>
      <c r="BR11310" t="s">
        <v>137</v>
      </c>
      <c r="BS11310" t="s">
        <v>137</v>
      </c>
      <c r="BT11310" t="s">
        <v>137</v>
      </c>
      <c r="BU11310" t="s">
        <v>137</v>
      </c>
      <c r="BW11310" t="s">
        <v>137</v>
      </c>
      <c r="BX11310" t="s">
        <v>137</v>
      </c>
      <c r="BY11310" t="s">
        <v>137</v>
      </c>
      <c r="BZ11310" t="s">
        <v>137</v>
      </c>
      <c r="CA11310" t="s">
        <v>137</v>
      </c>
      <c r="CB11310" t="s">
        <v>137</v>
      </c>
      <c r="CC11310" t="s">
        <v>137</v>
      </c>
      <c r="CD11310" t="s">
        <v>137</v>
      </c>
      <c r="CE11310" t="s">
        <v>137</v>
      </c>
      <c r="CF11310" t="s">
        <v>137</v>
      </c>
      <c r="CG11310" t="s">
        <v>137</v>
      </c>
      <c r="CH11310" t="s">
        <v>137</v>
      </c>
      <c r="CI11310" t="s">
        <v>137</v>
      </c>
      <c r="CJ11310" t="s">
        <v>137</v>
      </c>
      <c r="CK11310" t="s">
        <v>137</v>
      </c>
      <c r="CL11310" t="s">
        <v>137</v>
      </c>
      <c r="CM11310" t="s">
        <v>137</v>
      </c>
      <c r="CN11310" t="s">
        <v>137</v>
      </c>
      <c r="CO11310" t="s">
        <v>137</v>
      </c>
      <c r="CP11310" t="s">
        <v>137</v>
      </c>
      <c r="CQ11310" s="1">
        <v>44881.38958333333</v>
      </c>
      <c r="CR11310" s="1">
        <v>44881.38958333333</v>
      </c>
      <c r="CS11310" s="1"/>
      <c r="CT11310" t="s">
        <v>137</v>
      </c>
      <c r="CU11310" t="s">
        <v>137</v>
      </c>
      <c r="CV11310" t="s">
        <v>68268</v>
      </c>
      <c r="CW11310" t="s">
        <v>68269</v>
      </c>
      <c r="CX11310" s="3"/>
      <c r="CY11310" s="3"/>
      <c r="CZ11310">
        <v>1</v>
      </c>
      <c r="DA11310" t="s">
        <v>137</v>
      </c>
      <c r="DB11310" t="s">
        <v>137</v>
      </c>
      <c r="DC11310" t="s">
        <v>137</v>
      </c>
      <c r="DD11310" t="s">
        <v>137</v>
      </c>
      <c r="DE11310" t="s">
        <v>137</v>
      </c>
      <c r="DF11310" t="s">
        <v>137</v>
      </c>
      <c r="DG11310" t="s">
        <v>137</v>
      </c>
      <c r="DH11310" t="s">
        <v>137</v>
      </c>
      <c r="DI11310" t="s">
        <v>137</v>
      </c>
      <c r="DJ11310" t="s">
        <v>137</v>
      </c>
      <c r="DK11310">
        <v>0</v>
      </c>
      <c r="DL11310" t="s">
        <v>137</v>
      </c>
      <c r="DM11310" t="s">
        <v>137</v>
      </c>
      <c r="DN11310" t="s">
        <v>137</v>
      </c>
      <c r="DO11310" s="1">
        <v>44881.38958333333</v>
      </c>
      <c r="DP11310" s="1"/>
      <c r="DQ11310" t="s">
        <v>1034</v>
      </c>
      <c r="DR11310" t="s">
        <v>846</v>
      </c>
      <c r="DS11310" t="s">
        <v>1035</v>
      </c>
      <c r="DT11310" t="s">
        <v>68270</v>
      </c>
      <c r="DU11310" t="s">
        <v>137</v>
      </c>
      <c r="DV11310" t="s">
        <v>137</v>
      </c>
      <c r="DW11310" t="s">
        <v>137</v>
      </c>
      <c r="DX11310" t="s">
        <v>137</v>
      </c>
      <c r="DY11310" t="s">
        <v>137</v>
      </c>
      <c r="DZ11310" t="s">
        <v>168</v>
      </c>
      <c r="EA11310" t="b">
        <v>0</v>
      </c>
      <c r="EB11310" t="s">
        <v>137</v>
      </c>
    </row>
    <row r="11311" spans="1:132" x14ac:dyDescent="0.25">
      <c r="A11311">
        <v>101277759</v>
      </c>
      <c r="B11311">
        <v>721</v>
      </c>
      <c r="C11311" t="s">
        <v>192</v>
      </c>
      <c r="D11311" t="s">
        <v>68271</v>
      </c>
      <c r="E11311" t="s">
        <v>134</v>
      </c>
      <c r="F11311" t="s">
        <v>162</v>
      </c>
      <c r="G11311" t="s">
        <v>163</v>
      </c>
      <c r="H11311" t="s">
        <v>52167</v>
      </c>
      <c r="I11311" t="s">
        <v>68272</v>
      </c>
      <c r="J11311" t="s">
        <v>1870</v>
      </c>
      <c r="K11311" t="s">
        <v>1871</v>
      </c>
      <c r="L11311" t="s">
        <v>1872</v>
      </c>
      <c r="M11311" t="s">
        <v>137</v>
      </c>
      <c r="N11311" t="s">
        <v>61657</v>
      </c>
      <c r="O11311" t="s">
        <v>9542</v>
      </c>
      <c r="P11311" s="1"/>
      <c r="Q11311" s="1">
        <v>44872.413194444445</v>
      </c>
      <c r="R11311" s="1">
        <v>44872.413194444445</v>
      </c>
      <c r="S11311" s="1">
        <v>44881.534722222219</v>
      </c>
      <c r="T11311" s="1">
        <v>44881.534722222219</v>
      </c>
      <c r="U11311" t="s">
        <v>52169</v>
      </c>
      <c r="V11311" t="s">
        <v>137</v>
      </c>
      <c r="W11311" t="s">
        <v>137</v>
      </c>
      <c r="X11311" t="s">
        <v>176</v>
      </c>
      <c r="Y11311" t="s">
        <v>199</v>
      </c>
      <c r="Z11311" t="s">
        <v>137</v>
      </c>
      <c r="AA11311" t="s">
        <v>137</v>
      </c>
      <c r="AB11311" t="s">
        <v>137</v>
      </c>
      <c r="AC11311" t="s">
        <v>137</v>
      </c>
      <c r="AD11311" s="2"/>
      <c r="AE11311" t="s">
        <v>137</v>
      </c>
      <c r="AF11311" t="s">
        <v>137</v>
      </c>
      <c r="AG11311" t="s">
        <v>137</v>
      </c>
      <c r="AH11311" t="s">
        <v>137</v>
      </c>
      <c r="AI11311" t="s">
        <v>137</v>
      </c>
      <c r="AJ11311" t="s">
        <v>137</v>
      </c>
      <c r="AK11311" t="s">
        <v>137</v>
      </c>
      <c r="AL11311" s="2"/>
      <c r="AM11311" t="s">
        <v>137</v>
      </c>
      <c r="AN11311" t="s">
        <v>137</v>
      </c>
      <c r="AO11311" t="s">
        <v>137</v>
      </c>
      <c r="AP11311" t="s">
        <v>137</v>
      </c>
      <c r="AQ11311" t="s">
        <v>137</v>
      </c>
      <c r="AR11311" t="s">
        <v>137</v>
      </c>
      <c r="AS11311" t="s">
        <v>137</v>
      </c>
      <c r="AT11311" t="s">
        <v>137</v>
      </c>
      <c r="AU11311" t="s">
        <v>137</v>
      </c>
      <c r="AV11311" t="s">
        <v>137</v>
      </c>
      <c r="AW11311" t="s">
        <v>137</v>
      </c>
      <c r="AX11311" t="s">
        <v>137</v>
      </c>
      <c r="AY11311" t="s">
        <v>137</v>
      </c>
      <c r="AZ11311" t="s">
        <v>137</v>
      </c>
      <c r="BA11311" t="s">
        <v>137</v>
      </c>
      <c r="BB11311" t="s">
        <v>137</v>
      </c>
      <c r="BC11311" t="s">
        <v>137</v>
      </c>
      <c r="BD11311" t="s">
        <v>137</v>
      </c>
      <c r="BE11311" t="s">
        <v>137</v>
      </c>
      <c r="BF11311" t="s">
        <v>137</v>
      </c>
      <c r="BG11311" t="s">
        <v>137</v>
      </c>
      <c r="BH11311" t="s">
        <v>137</v>
      </c>
      <c r="BI11311" t="s">
        <v>137</v>
      </c>
      <c r="BJ11311" t="s">
        <v>137</v>
      </c>
      <c r="BK11311" t="s">
        <v>137</v>
      </c>
      <c r="BL11311" t="s">
        <v>137</v>
      </c>
      <c r="BM11311" t="s">
        <v>137</v>
      </c>
      <c r="BN11311" t="s">
        <v>137</v>
      </c>
      <c r="BO11311" t="s">
        <v>137</v>
      </c>
      <c r="BP11311" t="s">
        <v>137</v>
      </c>
      <c r="BQ11311" t="s">
        <v>137</v>
      </c>
      <c r="BR11311" t="s">
        <v>137</v>
      </c>
      <c r="BS11311" t="s">
        <v>137</v>
      </c>
      <c r="BT11311" t="s">
        <v>137</v>
      </c>
      <c r="BU11311" t="s">
        <v>137</v>
      </c>
      <c r="BW11311" t="s">
        <v>137</v>
      </c>
      <c r="BX11311" t="s">
        <v>137</v>
      </c>
      <c r="BY11311" t="s">
        <v>137</v>
      </c>
      <c r="BZ11311" t="s">
        <v>137</v>
      </c>
      <c r="CA11311" t="s">
        <v>137</v>
      </c>
      <c r="CB11311" t="s">
        <v>137</v>
      </c>
      <c r="CC11311" t="s">
        <v>137</v>
      </c>
      <c r="CD11311" t="s">
        <v>137</v>
      </c>
      <c r="CE11311" t="s">
        <v>137</v>
      </c>
      <c r="CF11311" t="s">
        <v>137</v>
      </c>
      <c r="CG11311" t="s">
        <v>137</v>
      </c>
      <c r="CH11311" t="s">
        <v>137</v>
      </c>
      <c r="CI11311" t="s">
        <v>137</v>
      </c>
      <c r="CJ11311" t="s">
        <v>137</v>
      </c>
      <c r="CK11311" t="s">
        <v>137</v>
      </c>
      <c r="CL11311" t="s">
        <v>137</v>
      </c>
      <c r="CM11311" t="s">
        <v>137</v>
      </c>
      <c r="CN11311" t="s">
        <v>137</v>
      </c>
      <c r="CO11311" t="s">
        <v>137</v>
      </c>
      <c r="CP11311" t="s">
        <v>137</v>
      </c>
      <c r="CQ11311" s="1">
        <v>44881.534722222219</v>
      </c>
      <c r="CR11311" s="1">
        <v>44881.534722222219</v>
      </c>
      <c r="CS11311" s="1"/>
      <c r="CT11311" t="s">
        <v>17307</v>
      </c>
      <c r="CU11311" t="s">
        <v>68273</v>
      </c>
      <c r="CV11311" t="s">
        <v>68274</v>
      </c>
      <c r="CW11311" t="s">
        <v>68275</v>
      </c>
      <c r="CX11311" s="3"/>
      <c r="CY11311" s="3"/>
      <c r="CZ11311">
        <v>1</v>
      </c>
      <c r="DA11311" t="s">
        <v>137</v>
      </c>
      <c r="DB11311" t="s">
        <v>137</v>
      </c>
      <c r="DC11311" t="s">
        <v>137</v>
      </c>
      <c r="DD11311" t="s">
        <v>137</v>
      </c>
      <c r="DE11311" t="s">
        <v>137</v>
      </c>
      <c r="DF11311" t="s">
        <v>68276</v>
      </c>
      <c r="DG11311" t="s">
        <v>137</v>
      </c>
      <c r="DH11311" t="s">
        <v>137</v>
      </c>
      <c r="DI11311" t="s">
        <v>137</v>
      </c>
      <c r="DJ11311" t="s">
        <v>137</v>
      </c>
      <c r="DK11311">
        <v>0</v>
      </c>
      <c r="DL11311" t="s">
        <v>209</v>
      </c>
      <c r="DM11311" t="s">
        <v>68277</v>
      </c>
      <c r="DN11311" t="s">
        <v>137</v>
      </c>
      <c r="DO11311" s="1">
        <v>44881.534722222219</v>
      </c>
      <c r="DP11311" s="1"/>
      <c r="DQ11311" t="s">
        <v>1870</v>
      </c>
      <c r="DR11311" t="s">
        <v>1871</v>
      </c>
      <c r="DS11311" t="s">
        <v>1872</v>
      </c>
      <c r="DT11311" t="s">
        <v>137</v>
      </c>
      <c r="DU11311" t="s">
        <v>137</v>
      </c>
      <c r="DV11311" t="s">
        <v>137</v>
      </c>
      <c r="DW11311" t="s">
        <v>137</v>
      </c>
      <c r="DX11311" t="s">
        <v>137</v>
      </c>
      <c r="DY11311" t="s">
        <v>137</v>
      </c>
      <c r="DZ11311" t="s">
        <v>168</v>
      </c>
      <c r="EA11311" t="b">
        <v>0</v>
      </c>
      <c r="EB11311" t="s">
        <v>137</v>
      </c>
    </row>
    <row r="11312" spans="1:132" x14ac:dyDescent="0.25">
      <c r="A11312">
        <v>101268137</v>
      </c>
      <c r="B11312">
        <v>720</v>
      </c>
      <c r="C11312" t="s">
        <v>192</v>
      </c>
      <c r="D11312" t="s">
        <v>133</v>
      </c>
      <c r="E11312" t="s">
        <v>134</v>
      </c>
      <c r="F11312" t="s">
        <v>135</v>
      </c>
      <c r="G11312" t="s">
        <v>136</v>
      </c>
      <c r="H11312" t="s">
        <v>137</v>
      </c>
      <c r="I11312" t="s">
        <v>138</v>
      </c>
      <c r="J11312" t="s">
        <v>52452</v>
      </c>
      <c r="K11312" t="s">
        <v>52453</v>
      </c>
      <c r="L11312" t="s">
        <v>52454</v>
      </c>
      <c r="M11312" t="s">
        <v>137</v>
      </c>
      <c r="N11312" t="s">
        <v>25601</v>
      </c>
      <c r="O11312" t="s">
        <v>25601</v>
      </c>
      <c r="P11312" s="1"/>
      <c r="Q11312" s="1">
        <v>44872.35833333333</v>
      </c>
      <c r="R11312" s="1">
        <v>44872.35833333333</v>
      </c>
      <c r="S11312" s="1">
        <v>44881.522916666669</v>
      </c>
      <c r="T11312" s="1">
        <v>44881.522916666669</v>
      </c>
      <c r="U11312" t="s">
        <v>14824</v>
      </c>
      <c r="V11312" t="s">
        <v>137</v>
      </c>
      <c r="W11312" t="s">
        <v>137</v>
      </c>
      <c r="X11312" t="s">
        <v>231</v>
      </c>
      <c r="Y11312" t="s">
        <v>145</v>
      </c>
      <c r="Z11312" t="s">
        <v>137</v>
      </c>
      <c r="AA11312" t="s">
        <v>137</v>
      </c>
      <c r="AB11312" t="s">
        <v>137</v>
      </c>
      <c r="AC11312" t="s">
        <v>137</v>
      </c>
      <c r="AD11312" s="2"/>
      <c r="AE11312" t="s">
        <v>137</v>
      </c>
      <c r="AF11312" t="s">
        <v>137</v>
      </c>
      <c r="AG11312" t="s">
        <v>137</v>
      </c>
      <c r="AH11312" t="s">
        <v>137</v>
      </c>
      <c r="AI11312" t="s">
        <v>137</v>
      </c>
      <c r="AJ11312" t="s">
        <v>137</v>
      </c>
      <c r="AK11312" t="s">
        <v>137</v>
      </c>
      <c r="AL11312" s="2"/>
      <c r="AM11312" t="s">
        <v>137</v>
      </c>
      <c r="AN11312" t="s">
        <v>137</v>
      </c>
      <c r="AO11312" t="s">
        <v>137</v>
      </c>
      <c r="AP11312" t="s">
        <v>137</v>
      </c>
      <c r="AQ11312" t="s">
        <v>137</v>
      </c>
      <c r="AR11312" t="s">
        <v>137</v>
      </c>
      <c r="AS11312" t="s">
        <v>137</v>
      </c>
      <c r="AT11312" t="s">
        <v>137</v>
      </c>
      <c r="AU11312" t="s">
        <v>137</v>
      </c>
      <c r="AV11312" t="s">
        <v>137</v>
      </c>
      <c r="AW11312" t="s">
        <v>137</v>
      </c>
      <c r="AX11312" t="s">
        <v>137</v>
      </c>
      <c r="AY11312" t="s">
        <v>137</v>
      </c>
      <c r="AZ11312" t="s">
        <v>137</v>
      </c>
      <c r="BA11312" t="s">
        <v>137</v>
      </c>
      <c r="BB11312" t="s">
        <v>137</v>
      </c>
      <c r="BC11312" t="s">
        <v>137</v>
      </c>
      <c r="BD11312" t="s">
        <v>137</v>
      </c>
      <c r="BE11312" t="s">
        <v>137</v>
      </c>
      <c r="BF11312" t="s">
        <v>137</v>
      </c>
      <c r="BG11312" t="s">
        <v>137</v>
      </c>
      <c r="BH11312" t="s">
        <v>137</v>
      </c>
      <c r="BI11312" t="s">
        <v>137</v>
      </c>
      <c r="BJ11312" t="s">
        <v>137</v>
      </c>
      <c r="BK11312" t="s">
        <v>137</v>
      </c>
      <c r="BL11312" t="s">
        <v>137</v>
      </c>
      <c r="BM11312" t="s">
        <v>137</v>
      </c>
      <c r="BN11312" t="s">
        <v>137</v>
      </c>
      <c r="BO11312" t="s">
        <v>137</v>
      </c>
      <c r="BP11312" t="s">
        <v>137</v>
      </c>
      <c r="BQ11312" t="s">
        <v>137</v>
      </c>
      <c r="BR11312" t="s">
        <v>137</v>
      </c>
      <c r="BS11312" t="s">
        <v>137</v>
      </c>
      <c r="BT11312" t="s">
        <v>137</v>
      </c>
      <c r="BU11312" t="s">
        <v>137</v>
      </c>
      <c r="BW11312" t="s">
        <v>137</v>
      </c>
      <c r="BX11312" t="s">
        <v>137</v>
      </c>
      <c r="BY11312" t="s">
        <v>137</v>
      </c>
      <c r="BZ11312" t="s">
        <v>137</v>
      </c>
      <c r="CA11312" t="s">
        <v>137</v>
      </c>
      <c r="CB11312" t="s">
        <v>137</v>
      </c>
      <c r="CC11312" t="s">
        <v>137</v>
      </c>
      <c r="CD11312" t="s">
        <v>137</v>
      </c>
      <c r="CE11312" t="s">
        <v>137</v>
      </c>
      <c r="CF11312" t="s">
        <v>137</v>
      </c>
      <c r="CG11312" t="s">
        <v>137</v>
      </c>
      <c r="CH11312" t="s">
        <v>137</v>
      </c>
      <c r="CI11312" t="s">
        <v>137</v>
      </c>
      <c r="CJ11312" t="s">
        <v>137</v>
      </c>
      <c r="CK11312" t="s">
        <v>137</v>
      </c>
      <c r="CL11312" t="s">
        <v>137</v>
      </c>
      <c r="CM11312" t="s">
        <v>137</v>
      </c>
      <c r="CN11312" t="s">
        <v>137</v>
      </c>
      <c r="CO11312" t="s">
        <v>137</v>
      </c>
      <c r="CP11312" t="s">
        <v>137</v>
      </c>
      <c r="CQ11312" s="1">
        <v>44881.522916666669</v>
      </c>
      <c r="CR11312" s="1">
        <v>44881.522916666669</v>
      </c>
      <c r="CS11312" s="1"/>
      <c r="CT11312" t="s">
        <v>68278</v>
      </c>
      <c r="CU11312" t="s">
        <v>68279</v>
      </c>
      <c r="CV11312" t="s">
        <v>68280</v>
      </c>
      <c r="CW11312" t="s">
        <v>68281</v>
      </c>
      <c r="CX11312" s="3"/>
      <c r="CY11312" s="3"/>
      <c r="CZ11312">
        <v>1</v>
      </c>
      <c r="DA11312" t="s">
        <v>137</v>
      </c>
      <c r="DB11312" t="s">
        <v>137</v>
      </c>
      <c r="DC11312" t="s">
        <v>137</v>
      </c>
      <c r="DD11312" t="s">
        <v>137</v>
      </c>
      <c r="DE11312" t="s">
        <v>137</v>
      </c>
      <c r="DF11312" t="s">
        <v>68282</v>
      </c>
      <c r="DG11312" t="s">
        <v>900</v>
      </c>
      <c r="DH11312" t="s">
        <v>52462</v>
      </c>
      <c r="DI11312" t="s">
        <v>137</v>
      </c>
      <c r="DJ11312" t="s">
        <v>137</v>
      </c>
      <c r="DK11312">
        <v>0</v>
      </c>
      <c r="DL11312" t="s">
        <v>209</v>
      </c>
      <c r="DM11312" t="s">
        <v>68283</v>
      </c>
      <c r="DN11312" t="s">
        <v>137</v>
      </c>
      <c r="DO11312" s="1">
        <v>44881.522916666669</v>
      </c>
      <c r="DP11312" s="1"/>
      <c r="DQ11312" t="s">
        <v>52452</v>
      </c>
      <c r="DR11312" t="s">
        <v>52453</v>
      </c>
      <c r="DS11312" t="s">
        <v>52454</v>
      </c>
      <c r="DT11312" t="s">
        <v>137</v>
      </c>
      <c r="DU11312" t="s">
        <v>137</v>
      </c>
      <c r="DV11312" t="s">
        <v>137</v>
      </c>
      <c r="DW11312" t="s">
        <v>137</v>
      </c>
      <c r="DX11312" t="s">
        <v>137</v>
      </c>
      <c r="DY11312" t="s">
        <v>137</v>
      </c>
      <c r="DZ11312" t="s">
        <v>148</v>
      </c>
      <c r="EA11312" t="b">
        <v>0</v>
      </c>
      <c r="EB11312" t="s">
        <v>137</v>
      </c>
    </row>
    <row r="11313" spans="1:132" x14ac:dyDescent="0.25">
      <c r="A11313">
        <v>101267957</v>
      </c>
      <c r="B11313">
        <v>719</v>
      </c>
      <c r="C11313" t="s">
        <v>192</v>
      </c>
      <c r="D11313" t="s">
        <v>68284</v>
      </c>
      <c r="E11313" t="s">
        <v>1457</v>
      </c>
      <c r="F11313" t="s">
        <v>532</v>
      </c>
      <c r="G11313" t="s">
        <v>602</v>
      </c>
      <c r="H11313" t="s">
        <v>601</v>
      </c>
      <c r="I11313" t="s">
        <v>68285</v>
      </c>
      <c r="J11313" t="s">
        <v>150</v>
      </c>
      <c r="K11313" t="s">
        <v>151</v>
      </c>
      <c r="L11313" t="s">
        <v>152</v>
      </c>
      <c r="M11313" t="s">
        <v>137</v>
      </c>
      <c r="N11313" t="s">
        <v>4286</v>
      </c>
      <c r="O11313" t="s">
        <v>4286</v>
      </c>
      <c r="P11313" s="1">
        <v>44872</v>
      </c>
      <c r="Q11313" s="1">
        <v>44872.356944444444</v>
      </c>
      <c r="R11313" s="1">
        <v>44872.356944444444</v>
      </c>
      <c r="S11313" s="1">
        <v>44872.494444444441</v>
      </c>
      <c r="T11313" s="1">
        <v>44872.494444444441</v>
      </c>
      <c r="U11313" t="s">
        <v>31981</v>
      </c>
      <c r="V11313" t="s">
        <v>137</v>
      </c>
      <c r="W11313" t="s">
        <v>137</v>
      </c>
      <c r="X11313" t="s">
        <v>231</v>
      </c>
      <c r="Y11313" t="s">
        <v>813</v>
      </c>
      <c r="Z11313" t="s">
        <v>137</v>
      </c>
      <c r="AA11313" t="s">
        <v>137</v>
      </c>
      <c r="AB11313" t="s">
        <v>137</v>
      </c>
      <c r="AC11313" t="s">
        <v>137</v>
      </c>
      <c r="AD11313" s="2"/>
      <c r="AE11313" t="s">
        <v>137</v>
      </c>
      <c r="AF11313" t="s">
        <v>137</v>
      </c>
      <c r="AG11313" t="s">
        <v>137</v>
      </c>
      <c r="AH11313" t="s">
        <v>137</v>
      </c>
      <c r="AI11313" t="s">
        <v>137</v>
      </c>
      <c r="AJ11313" t="s">
        <v>137</v>
      </c>
      <c r="AK11313" t="s">
        <v>137</v>
      </c>
      <c r="AL11313" s="2"/>
      <c r="AM11313" t="s">
        <v>137</v>
      </c>
      <c r="AN11313" t="s">
        <v>137</v>
      </c>
      <c r="AO11313" t="s">
        <v>137</v>
      </c>
      <c r="AP11313" t="s">
        <v>137</v>
      </c>
      <c r="AQ11313" t="s">
        <v>137</v>
      </c>
      <c r="AR11313" t="s">
        <v>137</v>
      </c>
      <c r="AS11313" t="s">
        <v>137</v>
      </c>
      <c r="AT11313" t="s">
        <v>137</v>
      </c>
      <c r="AU11313" t="s">
        <v>137</v>
      </c>
      <c r="AV11313" t="s">
        <v>137</v>
      </c>
      <c r="AW11313" t="s">
        <v>137</v>
      </c>
      <c r="AX11313" t="s">
        <v>137</v>
      </c>
      <c r="AY11313" t="s">
        <v>137</v>
      </c>
      <c r="AZ11313" t="s">
        <v>137</v>
      </c>
      <c r="BA11313" t="s">
        <v>137</v>
      </c>
      <c r="BB11313" t="s">
        <v>137</v>
      </c>
      <c r="BC11313" t="s">
        <v>137</v>
      </c>
      <c r="BD11313" t="s">
        <v>137</v>
      </c>
      <c r="BE11313" t="s">
        <v>137</v>
      </c>
      <c r="BF11313" t="s">
        <v>137</v>
      </c>
      <c r="BG11313" t="s">
        <v>137</v>
      </c>
      <c r="BH11313" t="s">
        <v>137</v>
      </c>
      <c r="BI11313" t="s">
        <v>137</v>
      </c>
      <c r="BJ11313" t="s">
        <v>137</v>
      </c>
      <c r="BK11313" t="s">
        <v>137</v>
      </c>
      <c r="BL11313" t="s">
        <v>137</v>
      </c>
      <c r="BM11313" t="s">
        <v>137</v>
      </c>
      <c r="BN11313" t="s">
        <v>137</v>
      </c>
      <c r="BO11313" t="s">
        <v>137</v>
      </c>
      <c r="BP11313" t="s">
        <v>137</v>
      </c>
      <c r="BQ11313" t="s">
        <v>137</v>
      </c>
      <c r="BR11313" t="s">
        <v>137</v>
      </c>
      <c r="BS11313" t="s">
        <v>137</v>
      </c>
      <c r="BT11313" t="s">
        <v>471</v>
      </c>
      <c r="BU11313" t="s">
        <v>471</v>
      </c>
      <c r="BW11313" t="s">
        <v>137</v>
      </c>
      <c r="BX11313" t="s">
        <v>137</v>
      </c>
      <c r="BY11313" t="s">
        <v>137</v>
      </c>
      <c r="BZ11313" t="s">
        <v>137</v>
      </c>
      <c r="CA11313" t="s">
        <v>137</v>
      </c>
      <c r="CB11313" t="s">
        <v>137</v>
      </c>
      <c r="CC11313" t="s">
        <v>137</v>
      </c>
      <c r="CD11313" t="s">
        <v>137</v>
      </c>
      <c r="CE11313" t="s">
        <v>137</v>
      </c>
      <c r="CF11313" t="s">
        <v>137</v>
      </c>
      <c r="CG11313" t="s">
        <v>137</v>
      </c>
      <c r="CH11313" t="s">
        <v>137</v>
      </c>
      <c r="CI11313" t="s">
        <v>137</v>
      </c>
      <c r="CJ11313" t="s">
        <v>137</v>
      </c>
      <c r="CK11313" t="s">
        <v>137</v>
      </c>
      <c r="CL11313" t="s">
        <v>137</v>
      </c>
      <c r="CM11313" t="s">
        <v>137</v>
      </c>
      <c r="CN11313" t="s">
        <v>137</v>
      </c>
      <c r="CO11313" t="s">
        <v>137</v>
      </c>
      <c r="CP11313" t="s">
        <v>137</v>
      </c>
      <c r="CQ11313" s="1">
        <v>44872.494444444441</v>
      </c>
      <c r="CR11313" s="1">
        <v>44872.494444444441</v>
      </c>
      <c r="CS11313" s="1"/>
      <c r="CT11313" t="s">
        <v>68286</v>
      </c>
      <c r="CU11313" t="s">
        <v>68287</v>
      </c>
      <c r="CV11313" t="s">
        <v>68288</v>
      </c>
      <c r="CW11313" t="s">
        <v>68289</v>
      </c>
      <c r="CX11313" s="3"/>
      <c r="CY11313" s="3"/>
      <c r="CZ11313">
        <v>2</v>
      </c>
      <c r="DA11313" t="s">
        <v>137</v>
      </c>
      <c r="DB11313" t="s">
        <v>137</v>
      </c>
      <c r="DC11313" t="s">
        <v>137</v>
      </c>
      <c r="DD11313" t="s">
        <v>137</v>
      </c>
      <c r="DE11313" t="s">
        <v>137</v>
      </c>
      <c r="DF11313" t="s">
        <v>68290</v>
      </c>
      <c r="DG11313" t="s">
        <v>137</v>
      </c>
      <c r="DH11313" t="s">
        <v>137</v>
      </c>
      <c r="DI11313" t="s">
        <v>137</v>
      </c>
      <c r="DJ11313" t="s">
        <v>137</v>
      </c>
      <c r="DK11313">
        <v>0</v>
      </c>
      <c r="DL11313" t="s">
        <v>209</v>
      </c>
      <c r="DM11313" t="s">
        <v>68291</v>
      </c>
      <c r="DN11313" t="s">
        <v>137</v>
      </c>
      <c r="DO11313" s="1">
        <v>44872.494444444441</v>
      </c>
      <c r="DP11313" s="1"/>
      <c r="DQ11313" t="s">
        <v>150</v>
      </c>
      <c r="DR11313" t="s">
        <v>151</v>
      </c>
      <c r="DS11313" t="s">
        <v>152</v>
      </c>
      <c r="DT11313" t="s">
        <v>137</v>
      </c>
      <c r="DU11313" t="s">
        <v>137</v>
      </c>
      <c r="DV11313" t="s">
        <v>137</v>
      </c>
      <c r="DW11313" t="s">
        <v>137</v>
      </c>
      <c r="DX11313" t="s">
        <v>137</v>
      </c>
      <c r="DY11313" t="s">
        <v>137</v>
      </c>
      <c r="DZ11313" t="s">
        <v>168</v>
      </c>
      <c r="EA11313" t="b">
        <v>0</v>
      </c>
      <c r="EB11313" t="s">
        <v>137</v>
      </c>
    </row>
    <row r="11314" spans="1:132" x14ac:dyDescent="0.25">
      <c r="A11314">
        <v>101266586</v>
      </c>
      <c r="B11314">
        <v>718</v>
      </c>
      <c r="C11314" t="s">
        <v>192</v>
      </c>
      <c r="D11314" t="s">
        <v>68292</v>
      </c>
      <c r="E11314" t="s">
        <v>1457</v>
      </c>
      <c r="F11314" t="s">
        <v>532</v>
      </c>
      <c r="G11314" t="s">
        <v>602</v>
      </c>
      <c r="H11314" t="s">
        <v>601</v>
      </c>
      <c r="I11314" t="s">
        <v>68293</v>
      </c>
      <c r="J11314" t="s">
        <v>139</v>
      </c>
      <c r="K11314" t="s">
        <v>140</v>
      </c>
      <c r="L11314" t="s">
        <v>141</v>
      </c>
      <c r="M11314" t="s">
        <v>137</v>
      </c>
      <c r="N11314" t="s">
        <v>4286</v>
      </c>
      <c r="O11314" t="s">
        <v>4286</v>
      </c>
      <c r="P11314" s="1">
        <v>44872</v>
      </c>
      <c r="Q11314" s="1">
        <v>44872.345138888886</v>
      </c>
      <c r="R11314" s="1">
        <v>44872.345138888886</v>
      </c>
      <c r="S11314" s="1">
        <v>44873.481944444444</v>
      </c>
      <c r="T11314" s="1">
        <v>44873.481944444444</v>
      </c>
      <c r="U11314" t="s">
        <v>20692</v>
      </c>
      <c r="V11314" t="s">
        <v>137</v>
      </c>
      <c r="W11314" t="s">
        <v>137</v>
      </c>
      <c r="X11314" t="s">
        <v>231</v>
      </c>
      <c r="Y11314" t="s">
        <v>285</v>
      </c>
      <c r="Z11314" t="s">
        <v>137</v>
      </c>
      <c r="AA11314" t="s">
        <v>137</v>
      </c>
      <c r="AB11314" t="s">
        <v>137</v>
      </c>
      <c r="AC11314" t="s">
        <v>137</v>
      </c>
      <c r="AD11314" s="2"/>
      <c r="AE11314" t="s">
        <v>137</v>
      </c>
      <c r="AF11314" t="s">
        <v>137</v>
      </c>
      <c r="AG11314" t="s">
        <v>137</v>
      </c>
      <c r="AH11314" t="s">
        <v>137</v>
      </c>
      <c r="AI11314" t="s">
        <v>137</v>
      </c>
      <c r="AJ11314" t="s">
        <v>137</v>
      </c>
      <c r="AK11314" t="s">
        <v>137</v>
      </c>
      <c r="AL11314" s="2"/>
      <c r="AM11314" t="s">
        <v>137</v>
      </c>
      <c r="AN11314" t="s">
        <v>137</v>
      </c>
      <c r="AO11314" t="s">
        <v>137</v>
      </c>
      <c r="AP11314" t="s">
        <v>137</v>
      </c>
      <c r="AQ11314" t="s">
        <v>137</v>
      </c>
      <c r="AR11314" t="s">
        <v>137</v>
      </c>
      <c r="AS11314" t="s">
        <v>137</v>
      </c>
      <c r="AT11314" t="s">
        <v>137</v>
      </c>
      <c r="AU11314" t="s">
        <v>137</v>
      </c>
      <c r="AV11314" t="s">
        <v>137</v>
      </c>
      <c r="AW11314" t="s">
        <v>137</v>
      </c>
      <c r="AX11314" t="s">
        <v>137</v>
      </c>
      <c r="AY11314" t="s">
        <v>137</v>
      </c>
      <c r="AZ11314" t="s">
        <v>137</v>
      </c>
      <c r="BA11314" t="s">
        <v>137</v>
      </c>
      <c r="BB11314" t="s">
        <v>137</v>
      </c>
      <c r="BC11314" t="s">
        <v>137</v>
      </c>
      <c r="BD11314" t="s">
        <v>137</v>
      </c>
      <c r="BE11314" t="s">
        <v>137</v>
      </c>
      <c r="BF11314" t="s">
        <v>137</v>
      </c>
      <c r="BG11314" t="s">
        <v>137</v>
      </c>
      <c r="BH11314" t="s">
        <v>137</v>
      </c>
      <c r="BI11314" t="s">
        <v>137</v>
      </c>
      <c r="BJ11314" t="s">
        <v>137</v>
      </c>
      <c r="BK11314" t="s">
        <v>137</v>
      </c>
      <c r="BL11314" t="s">
        <v>137</v>
      </c>
      <c r="BM11314" t="s">
        <v>137</v>
      </c>
      <c r="BN11314" t="s">
        <v>137</v>
      </c>
      <c r="BO11314" t="s">
        <v>137</v>
      </c>
      <c r="BP11314" t="s">
        <v>137</v>
      </c>
      <c r="BQ11314" t="s">
        <v>137</v>
      </c>
      <c r="BR11314" t="s">
        <v>137</v>
      </c>
      <c r="BS11314" t="s">
        <v>137</v>
      </c>
      <c r="BT11314" t="s">
        <v>137</v>
      </c>
      <c r="BU11314" t="s">
        <v>471</v>
      </c>
      <c r="BW11314" t="s">
        <v>137</v>
      </c>
      <c r="BX11314" t="s">
        <v>137</v>
      </c>
      <c r="BY11314" t="s">
        <v>137</v>
      </c>
      <c r="BZ11314" t="s">
        <v>137</v>
      </c>
      <c r="CA11314" t="s">
        <v>137</v>
      </c>
      <c r="CB11314" t="s">
        <v>137</v>
      </c>
      <c r="CC11314" t="s">
        <v>137</v>
      </c>
      <c r="CD11314" t="s">
        <v>137</v>
      </c>
      <c r="CE11314" t="s">
        <v>137</v>
      </c>
      <c r="CF11314" t="s">
        <v>137</v>
      </c>
      <c r="CG11314" t="s">
        <v>137</v>
      </c>
      <c r="CH11314" t="s">
        <v>137</v>
      </c>
      <c r="CI11314" t="s">
        <v>137</v>
      </c>
      <c r="CJ11314" t="s">
        <v>137</v>
      </c>
      <c r="CK11314" t="s">
        <v>137</v>
      </c>
      <c r="CL11314" t="s">
        <v>137</v>
      </c>
      <c r="CM11314" t="s">
        <v>137</v>
      </c>
      <c r="CN11314" t="s">
        <v>137</v>
      </c>
      <c r="CO11314" t="s">
        <v>137</v>
      </c>
      <c r="CP11314" t="s">
        <v>137</v>
      </c>
      <c r="CQ11314" s="1">
        <v>44873.481944444444</v>
      </c>
      <c r="CR11314" s="1">
        <v>44873.481944444444</v>
      </c>
      <c r="CS11314" s="1"/>
      <c r="CT11314" t="s">
        <v>137</v>
      </c>
      <c r="CU11314" t="s">
        <v>137</v>
      </c>
      <c r="CV11314" t="s">
        <v>68294</v>
      </c>
      <c r="CW11314" t="s">
        <v>10162</v>
      </c>
      <c r="CX11314" s="3"/>
      <c r="CY11314" s="3"/>
      <c r="CZ11314">
        <v>1</v>
      </c>
      <c r="DA11314" t="s">
        <v>137</v>
      </c>
      <c r="DB11314" t="s">
        <v>137</v>
      </c>
      <c r="DC11314" t="s">
        <v>137</v>
      </c>
      <c r="DD11314" t="s">
        <v>137</v>
      </c>
      <c r="DE11314" t="s">
        <v>137</v>
      </c>
      <c r="DF11314" t="s">
        <v>137</v>
      </c>
      <c r="DG11314" t="s">
        <v>137</v>
      </c>
      <c r="DH11314" t="s">
        <v>137</v>
      </c>
      <c r="DI11314" t="s">
        <v>137</v>
      </c>
      <c r="DJ11314" t="s">
        <v>137</v>
      </c>
      <c r="DK11314">
        <v>0</v>
      </c>
      <c r="DL11314" t="s">
        <v>209</v>
      </c>
      <c r="DM11314" t="s">
        <v>68295</v>
      </c>
      <c r="DN11314" t="s">
        <v>137</v>
      </c>
      <c r="DO11314" s="1">
        <v>44873.481944444444</v>
      </c>
      <c r="DP11314" s="1"/>
      <c r="DQ11314" t="s">
        <v>150</v>
      </c>
      <c r="DR11314" t="s">
        <v>151</v>
      </c>
      <c r="DS11314" t="s">
        <v>152</v>
      </c>
      <c r="DT11314" t="s">
        <v>137</v>
      </c>
      <c r="DU11314" t="s">
        <v>137</v>
      </c>
      <c r="DV11314" t="s">
        <v>137</v>
      </c>
      <c r="DW11314" t="s">
        <v>137</v>
      </c>
      <c r="DX11314" t="s">
        <v>137</v>
      </c>
      <c r="DY11314" t="s">
        <v>137</v>
      </c>
      <c r="DZ11314" t="s">
        <v>168</v>
      </c>
      <c r="EA11314" t="b">
        <v>0</v>
      </c>
      <c r="EB11314" t="s">
        <v>137</v>
      </c>
    </row>
    <row r="11315" spans="1:132" x14ac:dyDescent="0.25">
      <c r="A11315">
        <v>101203988</v>
      </c>
      <c r="B11315">
        <v>717</v>
      </c>
      <c r="C11315" t="s">
        <v>192</v>
      </c>
      <c r="D11315" t="s">
        <v>133</v>
      </c>
      <c r="E11315" t="s">
        <v>134</v>
      </c>
      <c r="F11315" t="s">
        <v>135</v>
      </c>
      <c r="G11315" t="s">
        <v>136</v>
      </c>
      <c r="H11315" t="s">
        <v>137</v>
      </c>
      <c r="I11315" t="s">
        <v>138</v>
      </c>
      <c r="J11315" t="s">
        <v>52452</v>
      </c>
      <c r="K11315" t="s">
        <v>52453</v>
      </c>
      <c r="L11315" t="s">
        <v>52454</v>
      </c>
      <c r="M11315" t="s">
        <v>137</v>
      </c>
      <c r="N11315" t="s">
        <v>46434</v>
      </c>
      <c r="O11315" t="s">
        <v>46434</v>
      </c>
      <c r="P11315" s="1">
        <v>44869</v>
      </c>
      <c r="Q11315" s="1">
        <v>44869.584722222222</v>
      </c>
      <c r="R11315" s="1">
        <v>44869.584722222222</v>
      </c>
      <c r="S11315" s="1">
        <v>44881.668055555558</v>
      </c>
      <c r="T11315" s="1">
        <v>44881.668055555558</v>
      </c>
      <c r="U11315" t="s">
        <v>580</v>
      </c>
      <c r="V11315" t="s">
        <v>137</v>
      </c>
      <c r="W11315" t="s">
        <v>137</v>
      </c>
      <c r="X11315" t="s">
        <v>231</v>
      </c>
      <c r="Y11315" t="s">
        <v>514</v>
      </c>
      <c r="Z11315" t="s">
        <v>137</v>
      </c>
      <c r="AA11315" t="s">
        <v>137</v>
      </c>
      <c r="AB11315" t="s">
        <v>137</v>
      </c>
      <c r="AC11315" t="s">
        <v>137</v>
      </c>
      <c r="AD11315" s="2"/>
      <c r="AE11315" t="s">
        <v>137</v>
      </c>
      <c r="AF11315" t="s">
        <v>137</v>
      </c>
      <c r="AG11315" t="s">
        <v>137</v>
      </c>
      <c r="AH11315" t="s">
        <v>137</v>
      </c>
      <c r="AI11315" t="s">
        <v>137</v>
      </c>
      <c r="AJ11315" t="s">
        <v>137</v>
      </c>
      <c r="AK11315" t="s">
        <v>137</v>
      </c>
      <c r="AL11315" s="2"/>
      <c r="AM11315" t="s">
        <v>137</v>
      </c>
      <c r="AN11315" t="s">
        <v>137</v>
      </c>
      <c r="AO11315" t="s">
        <v>137</v>
      </c>
      <c r="AP11315" t="s">
        <v>137</v>
      </c>
      <c r="AQ11315" t="s">
        <v>137</v>
      </c>
      <c r="AR11315" t="s">
        <v>137</v>
      </c>
      <c r="AS11315" t="s">
        <v>137</v>
      </c>
      <c r="AT11315" t="s">
        <v>137</v>
      </c>
      <c r="AU11315" t="s">
        <v>137</v>
      </c>
      <c r="AV11315" t="s">
        <v>137</v>
      </c>
      <c r="AW11315" t="s">
        <v>137</v>
      </c>
      <c r="AX11315" t="s">
        <v>137</v>
      </c>
      <c r="AY11315" t="s">
        <v>137</v>
      </c>
      <c r="AZ11315" t="s">
        <v>137</v>
      </c>
      <c r="BA11315" t="s">
        <v>137</v>
      </c>
      <c r="BB11315" t="s">
        <v>137</v>
      </c>
      <c r="BC11315" t="s">
        <v>137</v>
      </c>
      <c r="BD11315" t="s">
        <v>137</v>
      </c>
      <c r="BE11315" t="s">
        <v>137</v>
      </c>
      <c r="BF11315" t="s">
        <v>137</v>
      </c>
      <c r="BG11315" t="s">
        <v>137</v>
      </c>
      <c r="BH11315" t="s">
        <v>137</v>
      </c>
      <c r="BI11315" t="s">
        <v>137</v>
      </c>
      <c r="BJ11315" t="s">
        <v>137</v>
      </c>
      <c r="BK11315" t="s">
        <v>137</v>
      </c>
      <c r="BL11315" t="s">
        <v>137</v>
      </c>
      <c r="BM11315" t="s">
        <v>137</v>
      </c>
      <c r="BN11315" t="s">
        <v>137</v>
      </c>
      <c r="BO11315" t="s">
        <v>137</v>
      </c>
      <c r="BP11315" t="s">
        <v>137</v>
      </c>
      <c r="BQ11315" t="s">
        <v>137</v>
      </c>
      <c r="BR11315" t="s">
        <v>137</v>
      </c>
      <c r="BS11315" t="s">
        <v>137</v>
      </c>
      <c r="BT11315" t="s">
        <v>137</v>
      </c>
      <c r="BU11315" t="s">
        <v>137</v>
      </c>
      <c r="BW11315" t="s">
        <v>137</v>
      </c>
      <c r="BX11315" t="s">
        <v>137</v>
      </c>
      <c r="BY11315" t="s">
        <v>137</v>
      </c>
      <c r="BZ11315" t="s">
        <v>137</v>
      </c>
      <c r="CA11315" t="s">
        <v>137</v>
      </c>
      <c r="CB11315" t="s">
        <v>137</v>
      </c>
      <c r="CC11315" t="s">
        <v>137</v>
      </c>
      <c r="CD11315" t="s">
        <v>137</v>
      </c>
      <c r="CE11315" t="s">
        <v>137</v>
      </c>
      <c r="CF11315" t="s">
        <v>137</v>
      </c>
      <c r="CG11315" t="s">
        <v>137</v>
      </c>
      <c r="CH11315" t="s">
        <v>137</v>
      </c>
      <c r="CI11315" t="s">
        <v>137</v>
      </c>
      <c r="CJ11315" t="s">
        <v>137</v>
      </c>
      <c r="CK11315" t="s">
        <v>137</v>
      </c>
      <c r="CL11315" t="s">
        <v>137</v>
      </c>
      <c r="CM11315" t="s">
        <v>137</v>
      </c>
      <c r="CN11315" t="s">
        <v>137</v>
      </c>
      <c r="CO11315" t="s">
        <v>137</v>
      </c>
      <c r="CP11315" t="s">
        <v>137</v>
      </c>
      <c r="CQ11315" s="1">
        <v>44881.668055555558</v>
      </c>
      <c r="CR11315" s="1">
        <v>44881.668055555558</v>
      </c>
      <c r="CS11315" s="1"/>
      <c r="CT11315" t="s">
        <v>68296</v>
      </c>
      <c r="CU11315" t="s">
        <v>68297</v>
      </c>
      <c r="CV11315" t="s">
        <v>68298</v>
      </c>
      <c r="CW11315" t="s">
        <v>68299</v>
      </c>
      <c r="CX11315" s="3"/>
      <c r="CY11315" s="3"/>
      <c r="CZ11315">
        <v>1</v>
      </c>
      <c r="DA11315" t="s">
        <v>137</v>
      </c>
      <c r="DB11315" t="s">
        <v>137</v>
      </c>
      <c r="DC11315" t="s">
        <v>137</v>
      </c>
      <c r="DD11315" t="s">
        <v>137</v>
      </c>
      <c r="DE11315" t="s">
        <v>137</v>
      </c>
      <c r="DF11315" t="s">
        <v>68300</v>
      </c>
      <c r="DG11315" t="s">
        <v>137</v>
      </c>
      <c r="DH11315" t="s">
        <v>137</v>
      </c>
      <c r="DI11315" t="s">
        <v>137</v>
      </c>
      <c r="DJ11315" t="s">
        <v>137</v>
      </c>
      <c r="DK11315">
        <v>0</v>
      </c>
      <c r="DL11315" t="s">
        <v>209</v>
      </c>
      <c r="DM11315" t="s">
        <v>68301</v>
      </c>
      <c r="DN11315" t="s">
        <v>137</v>
      </c>
      <c r="DO11315" s="1">
        <v>44881.668055555558</v>
      </c>
      <c r="DP11315" s="1"/>
      <c r="DQ11315" t="s">
        <v>52452</v>
      </c>
      <c r="DR11315" t="s">
        <v>52453</v>
      </c>
      <c r="DS11315" t="s">
        <v>52454</v>
      </c>
      <c r="DT11315" t="s">
        <v>137</v>
      </c>
      <c r="DU11315" t="s">
        <v>137</v>
      </c>
      <c r="DV11315" t="s">
        <v>137</v>
      </c>
      <c r="DW11315" t="s">
        <v>137</v>
      </c>
      <c r="DX11315" t="s">
        <v>137</v>
      </c>
      <c r="DY11315" t="s">
        <v>137</v>
      </c>
      <c r="DZ11315" t="s">
        <v>148</v>
      </c>
      <c r="EA11315" t="b">
        <v>0</v>
      </c>
      <c r="EB11315" t="s">
        <v>137</v>
      </c>
    </row>
    <row r="11316" spans="1:132" x14ac:dyDescent="0.25">
      <c r="A11316">
        <v>101189546</v>
      </c>
      <c r="B11316">
        <v>716</v>
      </c>
      <c r="C11316" t="s">
        <v>192</v>
      </c>
      <c r="D11316" t="s">
        <v>133</v>
      </c>
      <c r="E11316" t="s">
        <v>134</v>
      </c>
      <c r="F11316" t="s">
        <v>135</v>
      </c>
      <c r="G11316" t="s">
        <v>136</v>
      </c>
      <c r="H11316" t="s">
        <v>137</v>
      </c>
      <c r="I11316" t="s">
        <v>138</v>
      </c>
      <c r="J11316" t="s">
        <v>53781</v>
      </c>
      <c r="K11316" t="s">
        <v>53782</v>
      </c>
      <c r="L11316" t="s">
        <v>53783</v>
      </c>
      <c r="M11316" t="s">
        <v>137</v>
      </c>
      <c r="N11316" t="s">
        <v>4286</v>
      </c>
      <c r="O11316" t="s">
        <v>4286</v>
      </c>
      <c r="P11316" s="1"/>
      <c r="Q11316" s="1">
        <v>44869.477083333331</v>
      </c>
      <c r="R11316" s="1">
        <v>44869.477083333331</v>
      </c>
      <c r="S11316" s="1">
        <v>44869.478472222225</v>
      </c>
      <c r="T11316" s="1">
        <v>44869.478472222225</v>
      </c>
      <c r="U11316" t="s">
        <v>734</v>
      </c>
      <c r="V11316" t="s">
        <v>137</v>
      </c>
      <c r="W11316" t="s">
        <v>137</v>
      </c>
      <c r="X11316" t="s">
        <v>231</v>
      </c>
      <c r="Y11316" t="s">
        <v>713</v>
      </c>
      <c r="Z11316" t="s">
        <v>137</v>
      </c>
      <c r="AA11316" t="s">
        <v>137</v>
      </c>
      <c r="AB11316" t="s">
        <v>137</v>
      </c>
      <c r="AC11316" t="s">
        <v>137</v>
      </c>
      <c r="AD11316" s="2"/>
      <c r="AE11316" t="s">
        <v>137</v>
      </c>
      <c r="AF11316" t="s">
        <v>137</v>
      </c>
      <c r="AG11316" t="s">
        <v>137</v>
      </c>
      <c r="AH11316" t="s">
        <v>137</v>
      </c>
      <c r="AI11316" t="s">
        <v>137</v>
      </c>
      <c r="AJ11316" t="s">
        <v>137</v>
      </c>
      <c r="AK11316" t="s">
        <v>137</v>
      </c>
      <c r="AL11316" s="2"/>
      <c r="AM11316" t="s">
        <v>137</v>
      </c>
      <c r="AN11316" t="s">
        <v>137</v>
      </c>
      <c r="AO11316" t="s">
        <v>137</v>
      </c>
      <c r="AP11316" t="s">
        <v>137</v>
      </c>
      <c r="AQ11316" t="s">
        <v>137</v>
      </c>
      <c r="AR11316" t="s">
        <v>137</v>
      </c>
      <c r="AS11316" t="s">
        <v>137</v>
      </c>
      <c r="AT11316" t="s">
        <v>137</v>
      </c>
      <c r="AU11316" t="s">
        <v>137</v>
      </c>
      <c r="AV11316" t="s">
        <v>137</v>
      </c>
      <c r="AW11316" t="s">
        <v>137</v>
      </c>
      <c r="AX11316" t="s">
        <v>137</v>
      </c>
      <c r="AY11316" t="s">
        <v>137</v>
      </c>
      <c r="AZ11316" t="s">
        <v>137</v>
      </c>
      <c r="BA11316" t="s">
        <v>137</v>
      </c>
      <c r="BB11316" t="s">
        <v>137</v>
      </c>
      <c r="BC11316" t="s">
        <v>137</v>
      </c>
      <c r="BD11316" t="s">
        <v>137</v>
      </c>
      <c r="BE11316" t="s">
        <v>137</v>
      </c>
      <c r="BF11316" t="s">
        <v>137</v>
      </c>
      <c r="BG11316" t="s">
        <v>137</v>
      </c>
      <c r="BH11316" t="s">
        <v>137</v>
      </c>
      <c r="BI11316" t="s">
        <v>137</v>
      </c>
      <c r="BJ11316" t="s">
        <v>137</v>
      </c>
      <c r="BK11316" t="s">
        <v>137</v>
      </c>
      <c r="BL11316" t="s">
        <v>137</v>
      </c>
      <c r="BM11316" t="s">
        <v>137</v>
      </c>
      <c r="BN11316" t="s">
        <v>137</v>
      </c>
      <c r="BO11316" t="s">
        <v>137</v>
      </c>
      <c r="BP11316" t="s">
        <v>137</v>
      </c>
      <c r="BQ11316" t="s">
        <v>137</v>
      </c>
      <c r="BR11316" t="s">
        <v>137</v>
      </c>
      <c r="BS11316" t="s">
        <v>137</v>
      </c>
      <c r="BT11316" t="s">
        <v>137</v>
      </c>
      <c r="BU11316" t="s">
        <v>137</v>
      </c>
      <c r="BW11316" t="s">
        <v>137</v>
      </c>
      <c r="BX11316" t="s">
        <v>137</v>
      </c>
      <c r="BY11316" t="s">
        <v>137</v>
      </c>
      <c r="BZ11316" t="s">
        <v>137</v>
      </c>
      <c r="CA11316" t="s">
        <v>137</v>
      </c>
      <c r="CB11316" t="s">
        <v>137</v>
      </c>
      <c r="CC11316" t="s">
        <v>137</v>
      </c>
      <c r="CD11316" t="s">
        <v>137</v>
      </c>
      <c r="CE11316" t="s">
        <v>137</v>
      </c>
      <c r="CF11316" t="s">
        <v>137</v>
      </c>
      <c r="CG11316" t="s">
        <v>137</v>
      </c>
      <c r="CH11316" t="s">
        <v>137</v>
      </c>
      <c r="CI11316" t="s">
        <v>137</v>
      </c>
      <c r="CJ11316" t="s">
        <v>137</v>
      </c>
      <c r="CK11316" t="s">
        <v>137</v>
      </c>
      <c r="CL11316" t="s">
        <v>137</v>
      </c>
      <c r="CM11316" t="s">
        <v>137</v>
      </c>
      <c r="CN11316" t="s">
        <v>137</v>
      </c>
      <c r="CO11316" t="s">
        <v>137</v>
      </c>
      <c r="CP11316" t="s">
        <v>137</v>
      </c>
      <c r="CQ11316" s="1">
        <v>44869.478472222225</v>
      </c>
      <c r="CR11316" s="1">
        <v>44869.478472222225</v>
      </c>
      <c r="CS11316" s="1"/>
      <c r="CT11316" t="s">
        <v>137</v>
      </c>
      <c r="CU11316" t="s">
        <v>137</v>
      </c>
      <c r="CV11316" t="s">
        <v>22337</v>
      </c>
      <c r="CW11316" t="s">
        <v>22337</v>
      </c>
      <c r="CX11316" s="3"/>
      <c r="CY11316" s="3"/>
      <c r="CZ11316">
        <v>1</v>
      </c>
      <c r="DA11316" t="s">
        <v>137</v>
      </c>
      <c r="DB11316" t="s">
        <v>137</v>
      </c>
      <c r="DC11316" t="s">
        <v>137</v>
      </c>
      <c r="DD11316" t="s">
        <v>137</v>
      </c>
      <c r="DE11316" t="s">
        <v>137</v>
      </c>
      <c r="DF11316" t="s">
        <v>137</v>
      </c>
      <c r="DG11316" t="s">
        <v>137</v>
      </c>
      <c r="DH11316" t="s">
        <v>137</v>
      </c>
      <c r="DI11316" t="s">
        <v>137</v>
      </c>
      <c r="DJ11316" t="s">
        <v>137</v>
      </c>
      <c r="DK11316">
        <v>0</v>
      </c>
      <c r="DL11316" t="s">
        <v>209</v>
      </c>
      <c r="DM11316" t="s">
        <v>68302</v>
      </c>
      <c r="DN11316" t="s">
        <v>137</v>
      </c>
      <c r="DO11316" s="1">
        <v>44869.478472222225</v>
      </c>
      <c r="DP11316" s="1"/>
      <c r="DQ11316" t="s">
        <v>53781</v>
      </c>
      <c r="DR11316" t="s">
        <v>53782</v>
      </c>
      <c r="DS11316" t="s">
        <v>53783</v>
      </c>
      <c r="DT11316" t="s">
        <v>137</v>
      </c>
      <c r="DU11316" t="s">
        <v>137</v>
      </c>
      <c r="DV11316" t="s">
        <v>137</v>
      </c>
      <c r="DW11316" t="s">
        <v>137</v>
      </c>
      <c r="DX11316" t="s">
        <v>137</v>
      </c>
      <c r="DY11316" t="s">
        <v>137</v>
      </c>
      <c r="DZ11316" t="s">
        <v>148</v>
      </c>
      <c r="EA11316" t="b">
        <v>0</v>
      </c>
      <c r="EB11316" t="s">
        <v>137</v>
      </c>
    </row>
    <row r="11317" spans="1:132" x14ac:dyDescent="0.25">
      <c r="A11317">
        <v>101184631</v>
      </c>
      <c r="B11317">
        <v>715</v>
      </c>
      <c r="C11317" t="s">
        <v>192</v>
      </c>
      <c r="D11317" t="s">
        <v>68303</v>
      </c>
      <c r="E11317" t="s">
        <v>134</v>
      </c>
      <c r="F11317" t="s">
        <v>532</v>
      </c>
      <c r="G11317" t="s">
        <v>163</v>
      </c>
      <c r="H11317" t="s">
        <v>463</v>
      </c>
      <c r="I11317" t="s">
        <v>68304</v>
      </c>
      <c r="J11317" t="s">
        <v>150</v>
      </c>
      <c r="K11317" t="s">
        <v>151</v>
      </c>
      <c r="L11317" t="s">
        <v>152</v>
      </c>
      <c r="M11317" t="s">
        <v>137</v>
      </c>
      <c r="N11317" t="s">
        <v>4286</v>
      </c>
      <c r="O11317" t="s">
        <v>4286</v>
      </c>
      <c r="P11317" s="1">
        <v>44873</v>
      </c>
      <c r="Q11317" s="1">
        <v>44869.443749999999</v>
      </c>
      <c r="R11317" s="1">
        <v>44869.443749999999</v>
      </c>
      <c r="S11317" s="1">
        <v>44901.387499999997</v>
      </c>
      <c r="T11317" s="1">
        <v>44901.387499999997</v>
      </c>
      <c r="U11317" t="s">
        <v>53948</v>
      </c>
      <c r="V11317" t="s">
        <v>137</v>
      </c>
      <c r="W11317" t="s">
        <v>137</v>
      </c>
      <c r="X11317" t="s">
        <v>231</v>
      </c>
      <c r="Y11317" t="s">
        <v>713</v>
      </c>
      <c r="Z11317" t="s">
        <v>137</v>
      </c>
      <c r="AA11317" t="s">
        <v>137</v>
      </c>
      <c r="AB11317" t="s">
        <v>137</v>
      </c>
      <c r="AC11317" t="s">
        <v>137</v>
      </c>
      <c r="AD11317" s="2"/>
      <c r="AE11317" t="s">
        <v>137</v>
      </c>
      <c r="AF11317" t="s">
        <v>137</v>
      </c>
      <c r="AG11317" t="s">
        <v>137</v>
      </c>
      <c r="AH11317" t="s">
        <v>137</v>
      </c>
      <c r="AI11317" t="s">
        <v>137</v>
      </c>
      <c r="AJ11317" t="s">
        <v>137</v>
      </c>
      <c r="AK11317" t="s">
        <v>137</v>
      </c>
      <c r="AL11317" s="2"/>
      <c r="AM11317" t="s">
        <v>137</v>
      </c>
      <c r="AN11317" t="s">
        <v>137</v>
      </c>
      <c r="AO11317" t="s">
        <v>137</v>
      </c>
      <c r="AP11317" t="s">
        <v>137</v>
      </c>
      <c r="AQ11317" t="s">
        <v>137</v>
      </c>
      <c r="AR11317" t="s">
        <v>137</v>
      </c>
      <c r="AS11317" t="s">
        <v>137</v>
      </c>
      <c r="AT11317" t="s">
        <v>137</v>
      </c>
      <c r="AU11317" t="s">
        <v>137</v>
      </c>
      <c r="AV11317" t="s">
        <v>137</v>
      </c>
      <c r="AW11317" t="s">
        <v>137</v>
      </c>
      <c r="AX11317" t="s">
        <v>137</v>
      </c>
      <c r="AY11317" t="s">
        <v>137</v>
      </c>
      <c r="AZ11317" t="s">
        <v>137</v>
      </c>
      <c r="BA11317" t="s">
        <v>137</v>
      </c>
      <c r="BB11317" t="s">
        <v>137</v>
      </c>
      <c r="BC11317" t="s">
        <v>137</v>
      </c>
      <c r="BD11317" t="s">
        <v>137</v>
      </c>
      <c r="BE11317" t="s">
        <v>137</v>
      </c>
      <c r="BF11317" t="s">
        <v>137</v>
      </c>
      <c r="BG11317" t="s">
        <v>137</v>
      </c>
      <c r="BH11317" t="s">
        <v>137</v>
      </c>
      <c r="BI11317" t="s">
        <v>137</v>
      </c>
      <c r="BJ11317" t="s">
        <v>137</v>
      </c>
      <c r="BK11317" t="s">
        <v>137</v>
      </c>
      <c r="BL11317" t="s">
        <v>137</v>
      </c>
      <c r="BM11317" t="s">
        <v>137</v>
      </c>
      <c r="BN11317" t="s">
        <v>137</v>
      </c>
      <c r="BO11317" t="s">
        <v>137</v>
      </c>
      <c r="BP11317" t="s">
        <v>137</v>
      </c>
      <c r="BQ11317" t="s">
        <v>137</v>
      </c>
      <c r="BR11317" t="s">
        <v>137</v>
      </c>
      <c r="BS11317" t="s">
        <v>137</v>
      </c>
      <c r="BT11317" t="s">
        <v>574</v>
      </c>
      <c r="BU11317" t="s">
        <v>575</v>
      </c>
      <c r="BW11317" t="s">
        <v>137</v>
      </c>
      <c r="BX11317" t="s">
        <v>137</v>
      </c>
      <c r="BY11317" t="s">
        <v>137</v>
      </c>
      <c r="BZ11317" t="s">
        <v>137</v>
      </c>
      <c r="CA11317" t="s">
        <v>137</v>
      </c>
      <c r="CB11317" t="s">
        <v>137</v>
      </c>
      <c r="CC11317" t="s">
        <v>137</v>
      </c>
      <c r="CD11317" t="s">
        <v>137</v>
      </c>
      <c r="CE11317" t="s">
        <v>137</v>
      </c>
      <c r="CF11317" t="s">
        <v>137</v>
      </c>
      <c r="CG11317" t="s">
        <v>137</v>
      </c>
      <c r="CH11317" t="s">
        <v>137</v>
      </c>
      <c r="CI11317" t="s">
        <v>137</v>
      </c>
      <c r="CJ11317" t="s">
        <v>137</v>
      </c>
      <c r="CK11317" t="s">
        <v>137</v>
      </c>
      <c r="CL11317" t="s">
        <v>137</v>
      </c>
      <c r="CM11317" t="s">
        <v>137</v>
      </c>
      <c r="CN11317" t="s">
        <v>137</v>
      </c>
      <c r="CO11317" t="s">
        <v>137</v>
      </c>
      <c r="CP11317" t="s">
        <v>137</v>
      </c>
      <c r="CQ11317" s="1">
        <v>44901.387499999997</v>
      </c>
      <c r="CR11317" s="1">
        <v>44901.387499999997</v>
      </c>
      <c r="CS11317" s="1"/>
      <c r="CT11317" t="s">
        <v>68305</v>
      </c>
      <c r="CU11317" t="s">
        <v>68306</v>
      </c>
      <c r="CV11317" t="s">
        <v>68307</v>
      </c>
      <c r="CW11317" t="s">
        <v>68308</v>
      </c>
      <c r="CX11317" s="3"/>
      <c r="CY11317" s="3"/>
      <c r="CZ11317">
        <v>4</v>
      </c>
      <c r="DA11317" t="s">
        <v>137</v>
      </c>
      <c r="DB11317" t="s">
        <v>137</v>
      </c>
      <c r="DC11317" t="s">
        <v>137</v>
      </c>
      <c r="DD11317" t="s">
        <v>137</v>
      </c>
      <c r="DE11317" t="s">
        <v>137</v>
      </c>
      <c r="DF11317" t="s">
        <v>5067</v>
      </c>
      <c r="DG11317" t="s">
        <v>900</v>
      </c>
      <c r="DH11317" t="s">
        <v>4768</v>
      </c>
      <c r="DI11317" t="s">
        <v>137</v>
      </c>
      <c r="DJ11317" t="s">
        <v>137</v>
      </c>
      <c r="DK11317">
        <v>0</v>
      </c>
      <c r="DL11317" t="s">
        <v>209</v>
      </c>
      <c r="DM11317" t="s">
        <v>68309</v>
      </c>
      <c r="DN11317" t="s">
        <v>137</v>
      </c>
      <c r="DO11317" s="1">
        <v>44901.387499999997</v>
      </c>
      <c r="DP11317" s="1"/>
      <c r="DQ11317" t="s">
        <v>53781</v>
      </c>
      <c r="DR11317" t="s">
        <v>53782</v>
      </c>
      <c r="DS11317" t="s">
        <v>53783</v>
      </c>
      <c r="DT11317" t="s">
        <v>137</v>
      </c>
      <c r="DU11317" t="s">
        <v>137</v>
      </c>
      <c r="DV11317" t="s">
        <v>137</v>
      </c>
      <c r="DW11317" t="s">
        <v>137</v>
      </c>
      <c r="DX11317" t="s">
        <v>66673</v>
      </c>
      <c r="DY11317" t="s">
        <v>137</v>
      </c>
      <c r="DZ11317" t="s">
        <v>168</v>
      </c>
      <c r="EA11317" t="b">
        <v>0</v>
      </c>
      <c r="EB11317" t="s">
        <v>137</v>
      </c>
    </row>
    <row r="11318" spans="1:132" x14ac:dyDescent="0.25">
      <c r="A11318">
        <v>101183723</v>
      </c>
      <c r="B11318">
        <v>714</v>
      </c>
      <c r="C11318" t="s">
        <v>192</v>
      </c>
      <c r="D11318" t="s">
        <v>68310</v>
      </c>
      <c r="E11318" t="s">
        <v>134</v>
      </c>
      <c r="F11318" t="s">
        <v>532</v>
      </c>
      <c r="G11318" t="s">
        <v>137</v>
      </c>
      <c r="H11318" t="s">
        <v>137</v>
      </c>
      <c r="I11318" t="s">
        <v>68311</v>
      </c>
      <c r="J11318" t="s">
        <v>1490</v>
      </c>
      <c r="K11318" t="s">
        <v>1491</v>
      </c>
      <c r="L11318" t="s">
        <v>1492</v>
      </c>
      <c r="M11318" t="s">
        <v>137</v>
      </c>
      <c r="N11318" t="s">
        <v>4286</v>
      </c>
      <c r="O11318" t="s">
        <v>4286</v>
      </c>
      <c r="P11318" s="1"/>
      <c r="Q11318" s="1">
        <v>44869.4375</v>
      </c>
      <c r="R11318" s="1">
        <v>44869.4375</v>
      </c>
      <c r="S11318" s="1">
        <v>44876.387499999997</v>
      </c>
      <c r="T11318" s="1">
        <v>44876.387499999997</v>
      </c>
      <c r="U11318" t="s">
        <v>734</v>
      </c>
      <c r="V11318" t="s">
        <v>137</v>
      </c>
      <c r="W11318" t="s">
        <v>137</v>
      </c>
      <c r="X11318" t="s">
        <v>231</v>
      </c>
      <c r="Y11318" t="s">
        <v>713</v>
      </c>
      <c r="Z11318" t="s">
        <v>137</v>
      </c>
      <c r="AA11318" t="s">
        <v>137</v>
      </c>
      <c r="AB11318" t="s">
        <v>137</v>
      </c>
      <c r="AC11318" t="s">
        <v>137</v>
      </c>
      <c r="AD11318" s="2"/>
      <c r="AE11318" t="s">
        <v>137</v>
      </c>
      <c r="AF11318" t="s">
        <v>137</v>
      </c>
      <c r="AG11318" t="s">
        <v>137</v>
      </c>
      <c r="AH11318" t="s">
        <v>137</v>
      </c>
      <c r="AI11318" t="s">
        <v>137</v>
      </c>
      <c r="AJ11318" t="s">
        <v>137</v>
      </c>
      <c r="AK11318" t="s">
        <v>137</v>
      </c>
      <c r="AL11318" s="2"/>
      <c r="AM11318" t="s">
        <v>137</v>
      </c>
      <c r="AN11318" t="s">
        <v>137</v>
      </c>
      <c r="AO11318" t="s">
        <v>137</v>
      </c>
      <c r="AP11318" t="s">
        <v>137</v>
      </c>
      <c r="AQ11318" t="s">
        <v>137</v>
      </c>
      <c r="AR11318" t="s">
        <v>137</v>
      </c>
      <c r="AS11318" t="s">
        <v>137</v>
      </c>
      <c r="AT11318" t="s">
        <v>137</v>
      </c>
      <c r="AU11318" t="s">
        <v>137</v>
      </c>
      <c r="AV11318" t="s">
        <v>137</v>
      </c>
      <c r="AW11318" t="s">
        <v>137</v>
      </c>
      <c r="AX11318" t="s">
        <v>137</v>
      </c>
      <c r="AY11318" t="s">
        <v>137</v>
      </c>
      <c r="AZ11318" t="s">
        <v>137</v>
      </c>
      <c r="BA11318" t="s">
        <v>137</v>
      </c>
      <c r="BB11318" t="s">
        <v>137</v>
      </c>
      <c r="BC11318" t="s">
        <v>137</v>
      </c>
      <c r="BD11318" t="s">
        <v>137</v>
      </c>
      <c r="BE11318" t="s">
        <v>137</v>
      </c>
      <c r="BF11318" t="s">
        <v>137</v>
      </c>
      <c r="BG11318" t="s">
        <v>137</v>
      </c>
      <c r="BH11318" t="s">
        <v>137</v>
      </c>
      <c r="BI11318" t="s">
        <v>137</v>
      </c>
      <c r="BJ11318" t="s">
        <v>137</v>
      </c>
      <c r="BK11318" t="s">
        <v>137</v>
      </c>
      <c r="BL11318" t="s">
        <v>137</v>
      </c>
      <c r="BM11318" t="s">
        <v>137</v>
      </c>
      <c r="BN11318" t="s">
        <v>137</v>
      </c>
      <c r="BO11318" t="s">
        <v>137</v>
      </c>
      <c r="BP11318" t="s">
        <v>137</v>
      </c>
      <c r="BQ11318" t="s">
        <v>137</v>
      </c>
      <c r="BR11318" t="s">
        <v>137</v>
      </c>
      <c r="BS11318" t="s">
        <v>137</v>
      </c>
      <c r="BT11318" t="s">
        <v>574</v>
      </c>
      <c r="BU11318" t="s">
        <v>575</v>
      </c>
      <c r="BW11318" t="s">
        <v>137</v>
      </c>
      <c r="BX11318" t="s">
        <v>137</v>
      </c>
      <c r="BY11318" t="s">
        <v>137</v>
      </c>
      <c r="BZ11318" t="s">
        <v>137</v>
      </c>
      <c r="CA11318" t="s">
        <v>137</v>
      </c>
      <c r="CB11318" t="s">
        <v>137</v>
      </c>
      <c r="CC11318" t="s">
        <v>137</v>
      </c>
      <c r="CD11318" t="s">
        <v>137</v>
      </c>
      <c r="CE11318" t="s">
        <v>137</v>
      </c>
      <c r="CF11318" t="s">
        <v>137</v>
      </c>
      <c r="CG11318" t="s">
        <v>137</v>
      </c>
      <c r="CH11318" t="s">
        <v>137</v>
      </c>
      <c r="CI11318" t="s">
        <v>137</v>
      </c>
      <c r="CJ11318" t="s">
        <v>137</v>
      </c>
      <c r="CK11318" t="s">
        <v>137</v>
      </c>
      <c r="CL11318" t="s">
        <v>137</v>
      </c>
      <c r="CM11318" t="s">
        <v>137</v>
      </c>
      <c r="CN11318" t="s">
        <v>137</v>
      </c>
      <c r="CO11318" t="s">
        <v>137</v>
      </c>
      <c r="CP11318" t="s">
        <v>137</v>
      </c>
      <c r="CQ11318" s="1">
        <v>44876.387499999997</v>
      </c>
      <c r="CR11318" s="1">
        <v>44876.387499999997</v>
      </c>
      <c r="CS11318" s="1"/>
      <c r="CT11318" t="s">
        <v>137</v>
      </c>
      <c r="CU11318" t="s">
        <v>137</v>
      </c>
      <c r="CV11318" t="s">
        <v>68312</v>
      </c>
      <c r="CW11318" t="s">
        <v>68313</v>
      </c>
      <c r="CX11318" s="3"/>
      <c r="CY11318" s="3"/>
      <c r="DA11318" t="s">
        <v>137</v>
      </c>
      <c r="DB11318" t="s">
        <v>137</v>
      </c>
      <c r="DC11318" t="s">
        <v>137</v>
      </c>
      <c r="DD11318" t="s">
        <v>137</v>
      </c>
      <c r="DE11318" t="s">
        <v>137</v>
      </c>
      <c r="DF11318" t="s">
        <v>137</v>
      </c>
      <c r="DG11318" t="s">
        <v>137</v>
      </c>
      <c r="DH11318" t="s">
        <v>137</v>
      </c>
      <c r="DI11318" t="s">
        <v>137</v>
      </c>
      <c r="DJ11318" t="s">
        <v>137</v>
      </c>
      <c r="DK11318">
        <v>0</v>
      </c>
      <c r="DL11318" t="s">
        <v>137</v>
      </c>
      <c r="DM11318" t="s">
        <v>137</v>
      </c>
      <c r="DN11318" t="s">
        <v>137</v>
      </c>
      <c r="DO11318" s="1">
        <v>44876.387499999997</v>
      </c>
      <c r="DP11318" s="1"/>
      <c r="DQ11318" t="s">
        <v>1490</v>
      </c>
      <c r="DR11318" t="s">
        <v>1491</v>
      </c>
      <c r="DS11318" t="s">
        <v>1492</v>
      </c>
      <c r="DT11318" t="s">
        <v>68314</v>
      </c>
      <c r="DU11318" t="s">
        <v>137</v>
      </c>
      <c r="DV11318" t="s">
        <v>137</v>
      </c>
      <c r="DW11318" t="s">
        <v>137</v>
      </c>
      <c r="DX11318" t="s">
        <v>28816</v>
      </c>
      <c r="DY11318" t="s">
        <v>137</v>
      </c>
      <c r="DZ11318" t="s">
        <v>168</v>
      </c>
      <c r="EA11318" t="b">
        <v>0</v>
      </c>
      <c r="EB11318" t="s">
        <v>137</v>
      </c>
    </row>
    <row r="11319" spans="1:132" x14ac:dyDescent="0.25">
      <c r="A11319">
        <v>101180641</v>
      </c>
      <c r="B11319">
        <v>713</v>
      </c>
      <c r="C11319" t="s">
        <v>192</v>
      </c>
      <c r="D11319" t="s">
        <v>68315</v>
      </c>
      <c r="E11319" t="s">
        <v>134</v>
      </c>
      <c r="F11319" t="s">
        <v>135</v>
      </c>
      <c r="G11319" t="s">
        <v>292</v>
      </c>
      <c r="H11319" t="s">
        <v>744</v>
      </c>
      <c r="I11319" t="s">
        <v>68316</v>
      </c>
      <c r="J11319" t="s">
        <v>32127</v>
      </c>
      <c r="K11319" t="s">
        <v>32128</v>
      </c>
      <c r="L11319" t="s">
        <v>32129</v>
      </c>
      <c r="M11319" t="s">
        <v>137</v>
      </c>
      <c r="N11319" t="s">
        <v>4728</v>
      </c>
      <c r="O11319" t="s">
        <v>4728</v>
      </c>
      <c r="P11319" s="1"/>
      <c r="Q11319" s="1">
        <v>44869.415277777778</v>
      </c>
      <c r="R11319" s="1">
        <v>44869.415277777778</v>
      </c>
      <c r="S11319" s="1">
        <v>44992.413194444445</v>
      </c>
      <c r="T11319" s="1">
        <v>44992.413194444445</v>
      </c>
      <c r="U11319" t="s">
        <v>68317</v>
      </c>
      <c r="V11319" t="s">
        <v>137</v>
      </c>
      <c r="W11319" t="s">
        <v>137</v>
      </c>
      <c r="X11319" t="s">
        <v>144</v>
      </c>
      <c r="Y11319" t="s">
        <v>137</v>
      </c>
      <c r="Z11319" t="s">
        <v>137</v>
      </c>
      <c r="AA11319" t="s">
        <v>137</v>
      </c>
      <c r="AB11319" t="s">
        <v>137</v>
      </c>
      <c r="AC11319" t="s">
        <v>137</v>
      </c>
      <c r="AD11319" s="2"/>
      <c r="AE11319" t="s">
        <v>137</v>
      </c>
      <c r="AF11319" t="s">
        <v>137</v>
      </c>
      <c r="AG11319" t="s">
        <v>137</v>
      </c>
      <c r="AH11319" t="s">
        <v>137</v>
      </c>
      <c r="AI11319" t="s">
        <v>137</v>
      </c>
      <c r="AJ11319" t="s">
        <v>137</v>
      </c>
      <c r="AK11319" t="s">
        <v>137</v>
      </c>
      <c r="AL11319" s="2"/>
      <c r="AM11319" t="s">
        <v>137</v>
      </c>
      <c r="AN11319" t="s">
        <v>137</v>
      </c>
      <c r="AO11319" t="s">
        <v>137</v>
      </c>
      <c r="AP11319" t="s">
        <v>137</v>
      </c>
      <c r="AQ11319" t="s">
        <v>137</v>
      </c>
      <c r="AR11319" t="s">
        <v>137</v>
      </c>
      <c r="AS11319" t="s">
        <v>137</v>
      </c>
      <c r="AT11319" t="s">
        <v>137</v>
      </c>
      <c r="AU11319" t="s">
        <v>137</v>
      </c>
      <c r="AV11319" t="s">
        <v>137</v>
      </c>
      <c r="AW11319" t="s">
        <v>137</v>
      </c>
      <c r="AX11319" t="s">
        <v>137</v>
      </c>
      <c r="AY11319" t="s">
        <v>137</v>
      </c>
      <c r="AZ11319" t="s">
        <v>137</v>
      </c>
      <c r="BA11319" t="s">
        <v>137</v>
      </c>
      <c r="BB11319" t="s">
        <v>137</v>
      </c>
      <c r="BC11319" t="s">
        <v>137</v>
      </c>
      <c r="BD11319" t="s">
        <v>137</v>
      </c>
      <c r="BE11319" t="s">
        <v>137</v>
      </c>
      <c r="BF11319" t="s">
        <v>137</v>
      </c>
      <c r="BG11319" t="s">
        <v>137</v>
      </c>
      <c r="BH11319" t="s">
        <v>137</v>
      </c>
      <c r="BI11319" t="s">
        <v>137</v>
      </c>
      <c r="BJ11319" t="s">
        <v>137</v>
      </c>
      <c r="BK11319" t="s">
        <v>137</v>
      </c>
      <c r="BL11319" t="s">
        <v>137</v>
      </c>
      <c r="BM11319" t="s">
        <v>137</v>
      </c>
      <c r="BN11319" t="s">
        <v>137</v>
      </c>
      <c r="BO11319" t="s">
        <v>137</v>
      </c>
      <c r="BP11319" t="s">
        <v>137</v>
      </c>
      <c r="BQ11319" t="s">
        <v>137</v>
      </c>
      <c r="BR11319" t="s">
        <v>137</v>
      </c>
      <c r="BS11319" t="s">
        <v>137</v>
      </c>
      <c r="BT11319" t="s">
        <v>137</v>
      </c>
      <c r="BU11319" t="s">
        <v>137</v>
      </c>
      <c r="BW11319" t="s">
        <v>137</v>
      </c>
      <c r="BX11319" t="s">
        <v>137</v>
      </c>
      <c r="BY11319" t="s">
        <v>137</v>
      </c>
      <c r="BZ11319" t="s">
        <v>137</v>
      </c>
      <c r="CA11319" t="s">
        <v>137</v>
      </c>
      <c r="CB11319" t="s">
        <v>137</v>
      </c>
      <c r="CC11319" t="s">
        <v>137</v>
      </c>
      <c r="CD11319" t="s">
        <v>137</v>
      </c>
      <c r="CE11319" t="s">
        <v>137</v>
      </c>
      <c r="CF11319" t="s">
        <v>137</v>
      </c>
      <c r="CG11319" t="s">
        <v>137</v>
      </c>
      <c r="CH11319" t="s">
        <v>137</v>
      </c>
      <c r="CI11319" t="s">
        <v>137</v>
      </c>
      <c r="CJ11319" t="s">
        <v>137</v>
      </c>
      <c r="CK11319" t="s">
        <v>137</v>
      </c>
      <c r="CL11319" t="s">
        <v>137</v>
      </c>
      <c r="CM11319" t="s">
        <v>137</v>
      </c>
      <c r="CN11319" t="s">
        <v>137</v>
      </c>
      <c r="CO11319" t="s">
        <v>137</v>
      </c>
      <c r="CP11319" t="s">
        <v>137</v>
      </c>
      <c r="CQ11319" s="1">
        <v>44992.413194444445</v>
      </c>
      <c r="CR11319" s="1">
        <v>44992.413194444445</v>
      </c>
      <c r="CS11319" s="1"/>
      <c r="CT11319" t="s">
        <v>29997</v>
      </c>
      <c r="CU11319" t="s">
        <v>68318</v>
      </c>
      <c r="CV11319" t="s">
        <v>68319</v>
      </c>
      <c r="CW11319" t="s">
        <v>68320</v>
      </c>
      <c r="CX11319" s="3"/>
      <c r="CY11319" s="3"/>
      <c r="CZ11319">
        <v>1</v>
      </c>
      <c r="DA11319" t="s">
        <v>137</v>
      </c>
      <c r="DB11319" t="s">
        <v>137</v>
      </c>
      <c r="DC11319" t="s">
        <v>137</v>
      </c>
      <c r="DD11319" t="s">
        <v>137</v>
      </c>
      <c r="DE11319" t="s">
        <v>137</v>
      </c>
      <c r="DF11319" t="s">
        <v>68321</v>
      </c>
      <c r="DG11319" t="s">
        <v>900</v>
      </c>
      <c r="DH11319" t="s">
        <v>32509</v>
      </c>
      <c r="DI11319" t="s">
        <v>137</v>
      </c>
      <c r="DJ11319" t="s">
        <v>137</v>
      </c>
      <c r="DK11319">
        <v>0</v>
      </c>
      <c r="DL11319" t="s">
        <v>209</v>
      </c>
      <c r="DM11319" t="s">
        <v>137</v>
      </c>
      <c r="DN11319" t="s">
        <v>137</v>
      </c>
      <c r="DO11319" s="1">
        <v>44992.413194444445</v>
      </c>
      <c r="DP11319" s="1"/>
      <c r="DQ11319" t="s">
        <v>32127</v>
      </c>
      <c r="DR11319" t="s">
        <v>32128</v>
      </c>
      <c r="DS11319" t="s">
        <v>32129</v>
      </c>
      <c r="DT11319" t="s">
        <v>137</v>
      </c>
      <c r="DU11319" t="s">
        <v>137</v>
      </c>
      <c r="DV11319" t="s">
        <v>137</v>
      </c>
      <c r="DW11319" t="s">
        <v>137</v>
      </c>
      <c r="DX11319" t="s">
        <v>137</v>
      </c>
      <c r="DY11319" t="s">
        <v>137</v>
      </c>
      <c r="DZ11319" t="s">
        <v>168</v>
      </c>
      <c r="EA11319" t="b">
        <v>0</v>
      </c>
      <c r="EB11319" t="s">
        <v>137</v>
      </c>
    </row>
    <row r="11320" spans="1:132" x14ac:dyDescent="0.25">
      <c r="A11320">
        <v>101175936</v>
      </c>
      <c r="B11320">
        <v>712</v>
      </c>
      <c r="C11320" t="s">
        <v>192</v>
      </c>
      <c r="D11320" t="s">
        <v>68322</v>
      </c>
      <c r="E11320" t="s">
        <v>134</v>
      </c>
      <c r="F11320" t="s">
        <v>162</v>
      </c>
      <c r="G11320" t="s">
        <v>163</v>
      </c>
      <c r="H11320" t="s">
        <v>52167</v>
      </c>
      <c r="I11320" t="s">
        <v>68323</v>
      </c>
      <c r="J11320" t="s">
        <v>1870</v>
      </c>
      <c r="K11320" t="s">
        <v>1871</v>
      </c>
      <c r="L11320" t="s">
        <v>1872</v>
      </c>
      <c r="M11320" t="s">
        <v>137</v>
      </c>
      <c r="N11320" t="s">
        <v>1483</v>
      </c>
      <c r="O11320" t="s">
        <v>1483</v>
      </c>
      <c r="P11320" s="1"/>
      <c r="Q11320" s="1">
        <v>44869.379166666666</v>
      </c>
      <c r="R11320" s="1">
        <v>44869.379166666666</v>
      </c>
      <c r="S11320" s="1">
        <v>44881.536111111112</v>
      </c>
      <c r="T11320" s="1">
        <v>44881.536111111112</v>
      </c>
      <c r="U11320" t="s">
        <v>68324</v>
      </c>
      <c r="V11320" t="s">
        <v>137</v>
      </c>
      <c r="W11320" t="s">
        <v>137</v>
      </c>
      <c r="X11320" t="s">
        <v>231</v>
      </c>
      <c r="Y11320" t="s">
        <v>199</v>
      </c>
      <c r="Z11320" t="s">
        <v>137</v>
      </c>
      <c r="AA11320" t="s">
        <v>137</v>
      </c>
      <c r="AB11320" t="s">
        <v>137</v>
      </c>
      <c r="AC11320" t="s">
        <v>137</v>
      </c>
      <c r="AD11320" s="2"/>
      <c r="AE11320" t="s">
        <v>137</v>
      </c>
      <c r="AF11320" t="s">
        <v>137</v>
      </c>
      <c r="AG11320" t="s">
        <v>137</v>
      </c>
      <c r="AH11320" t="s">
        <v>137</v>
      </c>
      <c r="AI11320" t="s">
        <v>137</v>
      </c>
      <c r="AJ11320" t="s">
        <v>137</v>
      </c>
      <c r="AK11320" t="s">
        <v>137</v>
      </c>
      <c r="AL11320" s="2"/>
      <c r="AM11320" t="s">
        <v>137</v>
      </c>
      <c r="AN11320" t="s">
        <v>137</v>
      </c>
      <c r="AO11320" t="s">
        <v>137</v>
      </c>
      <c r="AP11320" t="s">
        <v>137</v>
      </c>
      <c r="AQ11320" t="s">
        <v>137</v>
      </c>
      <c r="AR11320" t="s">
        <v>137</v>
      </c>
      <c r="AS11320" t="s">
        <v>137</v>
      </c>
      <c r="AT11320" t="s">
        <v>137</v>
      </c>
      <c r="AU11320" t="s">
        <v>137</v>
      </c>
      <c r="AV11320" t="s">
        <v>137</v>
      </c>
      <c r="AW11320" t="s">
        <v>137</v>
      </c>
      <c r="AX11320" t="s">
        <v>137</v>
      </c>
      <c r="AY11320" t="s">
        <v>137</v>
      </c>
      <c r="AZ11320" t="s">
        <v>137</v>
      </c>
      <c r="BA11320" t="s">
        <v>137</v>
      </c>
      <c r="BB11320" t="s">
        <v>137</v>
      </c>
      <c r="BC11320" t="s">
        <v>137</v>
      </c>
      <c r="BD11320" t="s">
        <v>137</v>
      </c>
      <c r="BE11320" t="s">
        <v>137</v>
      </c>
      <c r="BF11320" t="s">
        <v>137</v>
      </c>
      <c r="BG11320" t="s">
        <v>137</v>
      </c>
      <c r="BH11320" t="s">
        <v>137</v>
      </c>
      <c r="BI11320" t="s">
        <v>137</v>
      </c>
      <c r="BJ11320" t="s">
        <v>137</v>
      </c>
      <c r="BK11320" t="s">
        <v>137</v>
      </c>
      <c r="BL11320" t="s">
        <v>137</v>
      </c>
      <c r="BM11320" t="s">
        <v>137</v>
      </c>
      <c r="BN11320" t="s">
        <v>137</v>
      </c>
      <c r="BO11320" t="s">
        <v>137</v>
      </c>
      <c r="BP11320" t="s">
        <v>137</v>
      </c>
      <c r="BQ11320" t="s">
        <v>137</v>
      </c>
      <c r="BR11320" t="s">
        <v>137</v>
      </c>
      <c r="BS11320" t="s">
        <v>137</v>
      </c>
      <c r="BT11320" t="s">
        <v>574</v>
      </c>
      <c r="BU11320" t="s">
        <v>771</v>
      </c>
      <c r="BW11320" t="s">
        <v>137</v>
      </c>
      <c r="BX11320" t="s">
        <v>137</v>
      </c>
      <c r="BY11320" t="s">
        <v>137</v>
      </c>
      <c r="BZ11320" t="s">
        <v>137</v>
      </c>
      <c r="CA11320" t="s">
        <v>137</v>
      </c>
      <c r="CB11320" t="s">
        <v>137</v>
      </c>
      <c r="CC11320" t="s">
        <v>137</v>
      </c>
      <c r="CD11320" t="s">
        <v>137</v>
      </c>
      <c r="CE11320" t="s">
        <v>137</v>
      </c>
      <c r="CF11320" t="s">
        <v>137</v>
      </c>
      <c r="CG11320" t="s">
        <v>137</v>
      </c>
      <c r="CH11320" t="s">
        <v>137</v>
      </c>
      <c r="CI11320" t="s">
        <v>137</v>
      </c>
      <c r="CJ11320" t="s">
        <v>137</v>
      </c>
      <c r="CK11320" t="s">
        <v>137</v>
      </c>
      <c r="CL11320" t="s">
        <v>137</v>
      </c>
      <c r="CM11320" t="s">
        <v>137</v>
      </c>
      <c r="CN11320" t="s">
        <v>137</v>
      </c>
      <c r="CO11320" t="s">
        <v>137</v>
      </c>
      <c r="CP11320" t="s">
        <v>137</v>
      </c>
      <c r="CQ11320" s="1">
        <v>44881.536111111112</v>
      </c>
      <c r="CR11320" s="1">
        <v>44881.536111111112</v>
      </c>
      <c r="CS11320" s="1"/>
      <c r="CT11320" t="s">
        <v>6335</v>
      </c>
      <c r="CU11320" t="s">
        <v>6335</v>
      </c>
      <c r="CV11320" t="s">
        <v>68325</v>
      </c>
      <c r="CW11320" t="s">
        <v>68326</v>
      </c>
      <c r="CX11320" s="3"/>
      <c r="CY11320" s="3"/>
      <c r="CZ11320">
        <v>1</v>
      </c>
      <c r="DA11320" t="s">
        <v>137</v>
      </c>
      <c r="DB11320" t="s">
        <v>137</v>
      </c>
      <c r="DC11320" t="s">
        <v>137</v>
      </c>
      <c r="DD11320" t="s">
        <v>137</v>
      </c>
      <c r="DE11320" t="s">
        <v>137</v>
      </c>
      <c r="DF11320" t="s">
        <v>68327</v>
      </c>
      <c r="DG11320" t="s">
        <v>900</v>
      </c>
      <c r="DH11320" t="s">
        <v>19186</v>
      </c>
      <c r="DI11320" t="s">
        <v>137</v>
      </c>
      <c r="DJ11320" t="s">
        <v>137</v>
      </c>
      <c r="DK11320">
        <v>0</v>
      </c>
      <c r="DL11320" t="s">
        <v>209</v>
      </c>
      <c r="DM11320" t="s">
        <v>68328</v>
      </c>
      <c r="DN11320" t="s">
        <v>137</v>
      </c>
      <c r="DO11320" s="1">
        <v>44881.536111111112</v>
      </c>
      <c r="DP11320" s="1"/>
      <c r="DQ11320" t="s">
        <v>1870</v>
      </c>
      <c r="DR11320" t="s">
        <v>1871</v>
      </c>
      <c r="DS11320" t="s">
        <v>1872</v>
      </c>
      <c r="DT11320" t="s">
        <v>137</v>
      </c>
      <c r="DU11320" t="s">
        <v>137</v>
      </c>
      <c r="DV11320" t="s">
        <v>137</v>
      </c>
      <c r="DW11320" t="s">
        <v>137</v>
      </c>
      <c r="DX11320" t="s">
        <v>137</v>
      </c>
      <c r="DY11320" t="s">
        <v>137</v>
      </c>
      <c r="DZ11320" t="s">
        <v>168</v>
      </c>
      <c r="EA11320" t="b">
        <v>0</v>
      </c>
      <c r="EB11320" t="s">
        <v>137</v>
      </c>
    </row>
    <row r="11321" spans="1:132" x14ac:dyDescent="0.25">
      <c r="A11321">
        <v>101137420</v>
      </c>
      <c r="B11321">
        <v>711</v>
      </c>
      <c r="C11321" t="s">
        <v>192</v>
      </c>
      <c r="D11321" t="s">
        <v>68329</v>
      </c>
      <c r="E11321" t="s">
        <v>134</v>
      </c>
      <c r="F11321" t="s">
        <v>532</v>
      </c>
      <c r="G11321" t="s">
        <v>163</v>
      </c>
      <c r="H11321" t="s">
        <v>364</v>
      </c>
      <c r="I11321" t="s">
        <v>137</v>
      </c>
      <c r="J11321" t="s">
        <v>534</v>
      </c>
      <c r="K11321" t="s">
        <v>535</v>
      </c>
      <c r="L11321" t="s">
        <v>536</v>
      </c>
      <c r="M11321" t="s">
        <v>137</v>
      </c>
      <c r="N11321" t="s">
        <v>295</v>
      </c>
      <c r="O11321" t="s">
        <v>295</v>
      </c>
      <c r="P11321" s="1">
        <v>44875</v>
      </c>
      <c r="Q11321" s="1">
        <v>44868.588888888888</v>
      </c>
      <c r="R11321" s="1">
        <v>44868.588888888888</v>
      </c>
      <c r="S11321" s="1">
        <v>44881.573611111111</v>
      </c>
      <c r="T11321" s="1">
        <v>44881.573611111111</v>
      </c>
      <c r="U11321" t="s">
        <v>304</v>
      </c>
      <c r="V11321" t="s">
        <v>137</v>
      </c>
      <c r="W11321" t="s">
        <v>137</v>
      </c>
      <c r="X11321" t="s">
        <v>185</v>
      </c>
      <c r="Y11321" t="s">
        <v>199</v>
      </c>
      <c r="Z11321" t="s">
        <v>137</v>
      </c>
      <c r="AA11321" t="s">
        <v>137</v>
      </c>
      <c r="AB11321" t="s">
        <v>137</v>
      </c>
      <c r="AC11321" t="s">
        <v>137</v>
      </c>
      <c r="AD11321" s="2"/>
      <c r="AE11321" t="s">
        <v>137</v>
      </c>
      <c r="AF11321" t="s">
        <v>137</v>
      </c>
      <c r="AG11321" t="s">
        <v>137</v>
      </c>
      <c r="AH11321" t="s">
        <v>137</v>
      </c>
      <c r="AI11321" t="s">
        <v>137</v>
      </c>
      <c r="AJ11321" t="s">
        <v>137</v>
      </c>
      <c r="AK11321" t="s">
        <v>137</v>
      </c>
      <c r="AL11321" s="2"/>
      <c r="AM11321" t="s">
        <v>137</v>
      </c>
      <c r="AN11321" t="s">
        <v>137</v>
      </c>
      <c r="AO11321" t="s">
        <v>137</v>
      </c>
      <c r="AP11321" t="s">
        <v>137</v>
      </c>
      <c r="AQ11321" t="s">
        <v>137</v>
      </c>
      <c r="AR11321" t="s">
        <v>137</v>
      </c>
      <c r="AS11321" t="s">
        <v>137</v>
      </c>
      <c r="AT11321" t="s">
        <v>137</v>
      </c>
      <c r="AU11321" t="s">
        <v>137</v>
      </c>
      <c r="AV11321" t="s">
        <v>137</v>
      </c>
      <c r="AW11321" t="s">
        <v>137</v>
      </c>
      <c r="AX11321" t="s">
        <v>137</v>
      </c>
      <c r="AY11321" t="s">
        <v>137</v>
      </c>
      <c r="AZ11321" t="s">
        <v>137</v>
      </c>
      <c r="BA11321" t="s">
        <v>137</v>
      </c>
      <c r="BB11321" t="s">
        <v>137</v>
      </c>
      <c r="BC11321" t="s">
        <v>137</v>
      </c>
      <c r="BD11321" t="s">
        <v>137</v>
      </c>
      <c r="BE11321" t="s">
        <v>137</v>
      </c>
      <c r="BF11321" t="s">
        <v>137</v>
      </c>
      <c r="BG11321" t="s">
        <v>137</v>
      </c>
      <c r="BH11321" t="s">
        <v>137</v>
      </c>
      <c r="BI11321" t="s">
        <v>137</v>
      </c>
      <c r="BJ11321" t="s">
        <v>137</v>
      </c>
      <c r="BK11321" t="s">
        <v>137</v>
      </c>
      <c r="BL11321" t="s">
        <v>137</v>
      </c>
      <c r="BM11321" t="s">
        <v>137</v>
      </c>
      <c r="BN11321" t="s">
        <v>137</v>
      </c>
      <c r="BO11321" t="s">
        <v>137</v>
      </c>
      <c r="BP11321" t="s">
        <v>137</v>
      </c>
      <c r="BQ11321" t="s">
        <v>137</v>
      </c>
      <c r="BR11321" t="s">
        <v>137</v>
      </c>
      <c r="BS11321" t="s">
        <v>137</v>
      </c>
      <c r="BT11321" t="s">
        <v>574</v>
      </c>
      <c r="BU11321" t="s">
        <v>575</v>
      </c>
      <c r="BW11321" t="s">
        <v>137</v>
      </c>
      <c r="BX11321" t="s">
        <v>137</v>
      </c>
      <c r="BY11321" t="s">
        <v>137</v>
      </c>
      <c r="BZ11321" t="s">
        <v>137</v>
      </c>
      <c r="CA11321" t="s">
        <v>137</v>
      </c>
      <c r="CB11321" t="s">
        <v>137</v>
      </c>
      <c r="CC11321" t="s">
        <v>137</v>
      </c>
      <c r="CD11321" t="s">
        <v>137</v>
      </c>
      <c r="CE11321" t="s">
        <v>137</v>
      </c>
      <c r="CF11321" t="s">
        <v>137</v>
      </c>
      <c r="CG11321" t="s">
        <v>137</v>
      </c>
      <c r="CH11321" t="s">
        <v>137</v>
      </c>
      <c r="CI11321" t="s">
        <v>137</v>
      </c>
      <c r="CJ11321" t="s">
        <v>137</v>
      </c>
      <c r="CK11321" t="s">
        <v>137</v>
      </c>
      <c r="CL11321" t="s">
        <v>137</v>
      </c>
      <c r="CM11321" t="s">
        <v>137</v>
      </c>
      <c r="CN11321" t="s">
        <v>137</v>
      </c>
      <c r="CO11321" t="s">
        <v>137</v>
      </c>
      <c r="CP11321" t="s">
        <v>137</v>
      </c>
      <c r="CQ11321" s="1">
        <v>44881.573611111111</v>
      </c>
      <c r="CR11321" s="1">
        <v>44881.573611111111</v>
      </c>
      <c r="CS11321" s="1"/>
      <c r="CT11321" t="s">
        <v>68330</v>
      </c>
      <c r="CU11321" t="s">
        <v>68331</v>
      </c>
      <c r="CV11321" t="s">
        <v>68332</v>
      </c>
      <c r="CW11321" t="s">
        <v>68333</v>
      </c>
      <c r="CX11321" s="3"/>
      <c r="CY11321" s="3"/>
      <c r="DA11321" t="s">
        <v>137</v>
      </c>
      <c r="DB11321" t="s">
        <v>137</v>
      </c>
      <c r="DC11321" t="s">
        <v>137</v>
      </c>
      <c r="DD11321" t="s">
        <v>137</v>
      </c>
      <c r="DE11321" t="s">
        <v>137</v>
      </c>
      <c r="DF11321" t="s">
        <v>68334</v>
      </c>
      <c r="DG11321" t="s">
        <v>900</v>
      </c>
      <c r="DH11321" t="s">
        <v>3080</v>
      </c>
      <c r="DI11321" t="s">
        <v>137</v>
      </c>
      <c r="DJ11321" t="s">
        <v>137</v>
      </c>
      <c r="DK11321">
        <v>0</v>
      </c>
      <c r="DL11321" t="s">
        <v>137</v>
      </c>
      <c r="DM11321" t="s">
        <v>137</v>
      </c>
      <c r="DN11321" t="s">
        <v>137</v>
      </c>
      <c r="DO11321" s="1">
        <v>44881.573611111111</v>
      </c>
      <c r="DP11321" s="1"/>
      <c r="DQ11321" t="s">
        <v>534</v>
      </c>
      <c r="DR11321" t="s">
        <v>535</v>
      </c>
      <c r="DS11321" t="s">
        <v>536</v>
      </c>
      <c r="DT11321" t="s">
        <v>137</v>
      </c>
      <c r="DU11321" t="s">
        <v>137</v>
      </c>
      <c r="DV11321" t="s">
        <v>137</v>
      </c>
      <c r="DW11321" t="s">
        <v>137</v>
      </c>
      <c r="DX11321" t="s">
        <v>137</v>
      </c>
      <c r="DY11321" t="s">
        <v>137</v>
      </c>
      <c r="DZ11321" t="s">
        <v>168</v>
      </c>
      <c r="EA11321" t="b">
        <v>0</v>
      </c>
      <c r="EB11321" t="s">
        <v>137</v>
      </c>
    </row>
    <row r="11322" spans="1:132" x14ac:dyDescent="0.25">
      <c r="A11322">
        <v>101128234</v>
      </c>
      <c r="B11322">
        <v>710</v>
      </c>
      <c r="C11322" t="s">
        <v>192</v>
      </c>
      <c r="D11322" t="s">
        <v>68335</v>
      </c>
      <c r="E11322" t="s">
        <v>134</v>
      </c>
      <c r="F11322" t="s">
        <v>162</v>
      </c>
      <c r="G11322" t="s">
        <v>163</v>
      </c>
      <c r="H11322" t="s">
        <v>1188</v>
      </c>
      <c r="I11322" t="s">
        <v>68336</v>
      </c>
      <c r="J11322" t="s">
        <v>523</v>
      </c>
      <c r="K11322" t="s">
        <v>524</v>
      </c>
      <c r="L11322" t="s">
        <v>525</v>
      </c>
      <c r="M11322" t="s">
        <v>137</v>
      </c>
      <c r="N11322" t="s">
        <v>802</v>
      </c>
      <c r="O11322" t="s">
        <v>802</v>
      </c>
      <c r="P11322" s="1"/>
      <c r="Q11322" s="1">
        <v>44868.531944444447</v>
      </c>
      <c r="R11322" s="1">
        <v>44868.531944444447</v>
      </c>
      <c r="S11322" s="1">
        <v>44881.603472222225</v>
      </c>
      <c r="T11322" s="1">
        <v>44881.603472222225</v>
      </c>
      <c r="U11322" t="s">
        <v>47738</v>
      </c>
      <c r="V11322" t="s">
        <v>137</v>
      </c>
      <c r="W11322" t="s">
        <v>137</v>
      </c>
      <c r="X11322" t="s">
        <v>360</v>
      </c>
      <c r="Y11322" t="s">
        <v>199</v>
      </c>
      <c r="Z11322" t="s">
        <v>137</v>
      </c>
      <c r="AA11322" t="s">
        <v>137</v>
      </c>
      <c r="AB11322" t="s">
        <v>137</v>
      </c>
      <c r="AC11322" t="s">
        <v>137</v>
      </c>
      <c r="AD11322" s="2"/>
      <c r="AE11322" t="s">
        <v>137</v>
      </c>
      <c r="AF11322" t="s">
        <v>137</v>
      </c>
      <c r="AG11322" t="s">
        <v>137</v>
      </c>
      <c r="AH11322" t="s">
        <v>137</v>
      </c>
      <c r="AI11322" t="s">
        <v>137</v>
      </c>
      <c r="AJ11322" t="s">
        <v>137</v>
      </c>
      <c r="AK11322" t="s">
        <v>137</v>
      </c>
      <c r="AL11322" s="2"/>
      <c r="AM11322" t="s">
        <v>137</v>
      </c>
      <c r="AN11322" t="s">
        <v>137</v>
      </c>
      <c r="AO11322" t="s">
        <v>137</v>
      </c>
      <c r="AP11322" t="s">
        <v>137</v>
      </c>
      <c r="AQ11322" t="s">
        <v>137</v>
      </c>
      <c r="AR11322" t="s">
        <v>137</v>
      </c>
      <c r="AS11322" t="s">
        <v>137</v>
      </c>
      <c r="AT11322" t="s">
        <v>137</v>
      </c>
      <c r="AU11322" t="s">
        <v>137</v>
      </c>
      <c r="AV11322" t="s">
        <v>137</v>
      </c>
      <c r="AW11322" t="s">
        <v>137</v>
      </c>
      <c r="AX11322" t="s">
        <v>137</v>
      </c>
      <c r="AY11322" t="s">
        <v>137</v>
      </c>
      <c r="AZ11322" t="s">
        <v>137</v>
      </c>
      <c r="BA11322" t="s">
        <v>137</v>
      </c>
      <c r="BB11322" t="s">
        <v>137</v>
      </c>
      <c r="BC11322" t="s">
        <v>137</v>
      </c>
      <c r="BD11322" t="s">
        <v>137</v>
      </c>
      <c r="BE11322" t="s">
        <v>137</v>
      </c>
      <c r="BF11322" t="s">
        <v>137</v>
      </c>
      <c r="BG11322" t="s">
        <v>137</v>
      </c>
      <c r="BH11322" t="s">
        <v>137</v>
      </c>
      <c r="BI11322" t="s">
        <v>137</v>
      </c>
      <c r="BJ11322" t="s">
        <v>137</v>
      </c>
      <c r="BK11322" t="s">
        <v>137</v>
      </c>
      <c r="BL11322" t="s">
        <v>137</v>
      </c>
      <c r="BM11322" t="s">
        <v>137</v>
      </c>
      <c r="BN11322" t="s">
        <v>137</v>
      </c>
      <c r="BO11322" t="s">
        <v>137</v>
      </c>
      <c r="BP11322" t="s">
        <v>137</v>
      </c>
      <c r="BQ11322" t="s">
        <v>137</v>
      </c>
      <c r="BR11322" t="s">
        <v>137</v>
      </c>
      <c r="BS11322" t="s">
        <v>137</v>
      </c>
      <c r="BT11322" t="s">
        <v>137</v>
      </c>
      <c r="BU11322" t="s">
        <v>137</v>
      </c>
      <c r="BW11322" t="s">
        <v>137</v>
      </c>
      <c r="BX11322" t="s">
        <v>137</v>
      </c>
      <c r="BY11322" t="s">
        <v>137</v>
      </c>
      <c r="BZ11322" t="s">
        <v>137</v>
      </c>
      <c r="CA11322" t="s">
        <v>137</v>
      </c>
      <c r="CB11322" t="s">
        <v>137</v>
      </c>
      <c r="CC11322" t="s">
        <v>137</v>
      </c>
      <c r="CD11322" t="s">
        <v>137</v>
      </c>
      <c r="CE11322" t="s">
        <v>137</v>
      </c>
      <c r="CF11322" t="s">
        <v>137</v>
      </c>
      <c r="CG11322" t="s">
        <v>137</v>
      </c>
      <c r="CH11322" t="s">
        <v>137</v>
      </c>
      <c r="CI11322" t="s">
        <v>137</v>
      </c>
      <c r="CJ11322" t="s">
        <v>137</v>
      </c>
      <c r="CK11322" t="s">
        <v>137</v>
      </c>
      <c r="CL11322" t="s">
        <v>137</v>
      </c>
      <c r="CM11322" t="s">
        <v>137</v>
      </c>
      <c r="CN11322" t="s">
        <v>137</v>
      </c>
      <c r="CO11322" t="s">
        <v>137</v>
      </c>
      <c r="CP11322" t="s">
        <v>137</v>
      </c>
      <c r="CQ11322" s="1">
        <v>44868.533333333333</v>
      </c>
      <c r="CR11322" s="1">
        <v>44868.533333333333</v>
      </c>
      <c r="CS11322" s="1"/>
      <c r="CT11322" t="s">
        <v>137</v>
      </c>
      <c r="CU11322" t="s">
        <v>137</v>
      </c>
      <c r="CV11322" t="s">
        <v>10368</v>
      </c>
      <c r="CW11322" t="s">
        <v>10368</v>
      </c>
      <c r="CX11322" s="3"/>
      <c r="CY11322" s="3"/>
      <c r="CZ11322">
        <v>1</v>
      </c>
      <c r="DA11322" t="s">
        <v>137</v>
      </c>
      <c r="DB11322" t="s">
        <v>137</v>
      </c>
      <c r="DC11322" t="s">
        <v>137</v>
      </c>
      <c r="DD11322" t="s">
        <v>137</v>
      </c>
      <c r="DE11322" t="s">
        <v>137</v>
      </c>
      <c r="DF11322" t="s">
        <v>137</v>
      </c>
      <c r="DG11322" t="s">
        <v>137</v>
      </c>
      <c r="DH11322" t="s">
        <v>137</v>
      </c>
      <c r="DI11322" t="s">
        <v>137</v>
      </c>
      <c r="DJ11322" t="s">
        <v>137</v>
      </c>
      <c r="DK11322">
        <v>0</v>
      </c>
      <c r="DL11322" t="s">
        <v>137</v>
      </c>
      <c r="DM11322" t="s">
        <v>137</v>
      </c>
      <c r="DN11322" t="s">
        <v>137</v>
      </c>
      <c r="DO11322" s="1">
        <v>44868.533333333333</v>
      </c>
      <c r="DP11322" s="1"/>
      <c r="DQ11322" t="s">
        <v>523</v>
      </c>
      <c r="DR11322" t="s">
        <v>524</v>
      </c>
      <c r="DS11322" t="s">
        <v>525</v>
      </c>
      <c r="DT11322" t="s">
        <v>137</v>
      </c>
      <c r="DU11322" t="s">
        <v>137</v>
      </c>
      <c r="DV11322" t="s">
        <v>137</v>
      </c>
      <c r="DW11322" t="s">
        <v>137</v>
      </c>
      <c r="DX11322" t="s">
        <v>137</v>
      </c>
      <c r="DY11322" t="s">
        <v>137</v>
      </c>
      <c r="DZ11322" t="s">
        <v>168</v>
      </c>
      <c r="EA11322" t="b">
        <v>0</v>
      </c>
      <c r="EB11322" t="s">
        <v>137</v>
      </c>
    </row>
    <row r="11323" spans="1:132" x14ac:dyDescent="0.25">
      <c r="A11323">
        <v>101113458</v>
      </c>
      <c r="B11323">
        <v>709</v>
      </c>
      <c r="C11323" t="s">
        <v>192</v>
      </c>
      <c r="D11323" t="s">
        <v>68337</v>
      </c>
      <c r="E11323" t="s">
        <v>134</v>
      </c>
      <c r="F11323" t="s">
        <v>532</v>
      </c>
      <c r="G11323" t="s">
        <v>194</v>
      </c>
      <c r="H11323" t="s">
        <v>2448</v>
      </c>
      <c r="I11323" t="s">
        <v>68338</v>
      </c>
      <c r="J11323" t="s">
        <v>4167</v>
      </c>
      <c r="K11323" t="s">
        <v>4168</v>
      </c>
      <c r="L11323" t="s">
        <v>4169</v>
      </c>
      <c r="M11323" t="s">
        <v>137</v>
      </c>
      <c r="N11323" t="s">
        <v>625</v>
      </c>
      <c r="O11323" t="s">
        <v>537</v>
      </c>
      <c r="P11323" s="1">
        <v>44868</v>
      </c>
      <c r="Q11323" s="1">
        <v>44868.442361111112</v>
      </c>
      <c r="R11323" s="1">
        <v>44868.442361111112</v>
      </c>
      <c r="S11323" s="1">
        <v>44868.444444444445</v>
      </c>
      <c r="T11323" s="1">
        <v>44868.444444444445</v>
      </c>
      <c r="U11323" t="s">
        <v>68339</v>
      </c>
      <c r="V11323" t="s">
        <v>137</v>
      </c>
      <c r="W11323" t="s">
        <v>137</v>
      </c>
      <c r="X11323" t="s">
        <v>144</v>
      </c>
      <c r="Y11323" t="s">
        <v>440</v>
      </c>
      <c r="Z11323" t="s">
        <v>137</v>
      </c>
      <c r="AA11323" t="s">
        <v>137</v>
      </c>
      <c r="AB11323" t="s">
        <v>137</v>
      </c>
      <c r="AC11323" t="s">
        <v>137</v>
      </c>
      <c r="AD11323" s="2"/>
      <c r="AE11323" t="s">
        <v>137</v>
      </c>
      <c r="AF11323" t="s">
        <v>137</v>
      </c>
      <c r="AG11323" t="s">
        <v>137</v>
      </c>
      <c r="AH11323" t="s">
        <v>137</v>
      </c>
      <c r="AI11323" t="s">
        <v>137</v>
      </c>
      <c r="AJ11323" t="s">
        <v>137</v>
      </c>
      <c r="AK11323" t="s">
        <v>137</v>
      </c>
      <c r="AL11323" s="2"/>
      <c r="AM11323" t="s">
        <v>137</v>
      </c>
      <c r="AN11323" t="s">
        <v>137</v>
      </c>
      <c r="AO11323" t="s">
        <v>137</v>
      </c>
      <c r="AP11323" t="s">
        <v>137</v>
      </c>
      <c r="AQ11323" t="s">
        <v>137</v>
      </c>
      <c r="AR11323" t="s">
        <v>137</v>
      </c>
      <c r="AS11323" t="s">
        <v>137</v>
      </c>
      <c r="AT11323" t="s">
        <v>137</v>
      </c>
      <c r="AU11323" t="s">
        <v>137</v>
      </c>
      <c r="AV11323" t="s">
        <v>137</v>
      </c>
      <c r="AW11323" t="s">
        <v>137</v>
      </c>
      <c r="AX11323" t="s">
        <v>137</v>
      </c>
      <c r="AY11323" t="s">
        <v>137</v>
      </c>
      <c r="AZ11323" t="s">
        <v>137</v>
      </c>
      <c r="BA11323" t="s">
        <v>137</v>
      </c>
      <c r="BB11323" t="s">
        <v>137</v>
      </c>
      <c r="BC11323" t="s">
        <v>137</v>
      </c>
      <c r="BD11323" t="s">
        <v>137</v>
      </c>
      <c r="BE11323" t="s">
        <v>137</v>
      </c>
      <c r="BF11323" t="s">
        <v>137</v>
      </c>
      <c r="BG11323" t="s">
        <v>137</v>
      </c>
      <c r="BH11323" t="s">
        <v>137</v>
      </c>
      <c r="BI11323" t="s">
        <v>137</v>
      </c>
      <c r="BJ11323" t="s">
        <v>137</v>
      </c>
      <c r="BK11323" t="s">
        <v>137</v>
      </c>
      <c r="BL11323" t="s">
        <v>137</v>
      </c>
      <c r="BM11323" t="s">
        <v>137</v>
      </c>
      <c r="BN11323" t="s">
        <v>137</v>
      </c>
      <c r="BO11323" t="s">
        <v>137</v>
      </c>
      <c r="BP11323" t="s">
        <v>137</v>
      </c>
      <c r="BQ11323" t="s">
        <v>137</v>
      </c>
      <c r="BR11323" t="s">
        <v>137</v>
      </c>
      <c r="BS11323" t="s">
        <v>137</v>
      </c>
      <c r="BT11323" t="s">
        <v>771</v>
      </c>
      <c r="BU11323" t="s">
        <v>771</v>
      </c>
      <c r="BW11323" t="s">
        <v>137</v>
      </c>
      <c r="BX11323" t="s">
        <v>137</v>
      </c>
      <c r="BY11323" t="s">
        <v>137</v>
      </c>
      <c r="BZ11323" t="s">
        <v>137</v>
      </c>
      <c r="CA11323" t="s">
        <v>137</v>
      </c>
      <c r="CB11323" t="s">
        <v>137</v>
      </c>
      <c r="CC11323" t="s">
        <v>137</v>
      </c>
      <c r="CD11323" t="s">
        <v>137</v>
      </c>
      <c r="CE11323" t="s">
        <v>137</v>
      </c>
      <c r="CF11323" t="s">
        <v>137</v>
      </c>
      <c r="CG11323" t="s">
        <v>137</v>
      </c>
      <c r="CH11323" t="s">
        <v>137</v>
      </c>
      <c r="CI11323" t="s">
        <v>137</v>
      </c>
      <c r="CJ11323" t="s">
        <v>137</v>
      </c>
      <c r="CK11323" t="s">
        <v>137</v>
      </c>
      <c r="CL11323" t="s">
        <v>137</v>
      </c>
      <c r="CM11323" t="s">
        <v>137</v>
      </c>
      <c r="CN11323" t="s">
        <v>137</v>
      </c>
      <c r="CO11323" t="s">
        <v>137</v>
      </c>
      <c r="CP11323" t="s">
        <v>137</v>
      </c>
      <c r="CQ11323" s="1">
        <v>44868.444444444445</v>
      </c>
      <c r="CR11323" s="1">
        <v>44868.444444444445</v>
      </c>
      <c r="CS11323" s="1"/>
      <c r="CT11323" t="s">
        <v>12499</v>
      </c>
      <c r="CU11323" t="s">
        <v>12499</v>
      </c>
      <c r="CV11323" t="s">
        <v>1090</v>
      </c>
      <c r="CW11323" t="s">
        <v>1090</v>
      </c>
      <c r="CX11323" s="3"/>
      <c r="CY11323" s="3"/>
      <c r="DA11323" t="s">
        <v>137</v>
      </c>
      <c r="DB11323" t="s">
        <v>137</v>
      </c>
      <c r="DC11323" t="s">
        <v>137</v>
      </c>
      <c r="DD11323" t="s">
        <v>137</v>
      </c>
      <c r="DE11323" t="s">
        <v>137</v>
      </c>
      <c r="DF11323" t="s">
        <v>68340</v>
      </c>
      <c r="DG11323" t="s">
        <v>137</v>
      </c>
      <c r="DH11323" t="s">
        <v>137</v>
      </c>
      <c r="DI11323" t="s">
        <v>137</v>
      </c>
      <c r="DJ11323" t="s">
        <v>137</v>
      </c>
      <c r="DK11323">
        <v>0</v>
      </c>
      <c r="DL11323" t="s">
        <v>209</v>
      </c>
      <c r="DM11323" t="s">
        <v>68341</v>
      </c>
      <c r="DN11323" t="s">
        <v>137</v>
      </c>
      <c r="DO11323" s="1">
        <v>44868.444444444445</v>
      </c>
      <c r="DP11323" s="1"/>
      <c r="DQ11323" t="s">
        <v>4167</v>
      </c>
      <c r="DR11323" t="s">
        <v>4168</v>
      </c>
      <c r="DS11323" t="s">
        <v>4169</v>
      </c>
      <c r="DT11323" t="s">
        <v>68342</v>
      </c>
      <c r="DU11323" t="s">
        <v>137</v>
      </c>
      <c r="DV11323" t="s">
        <v>137</v>
      </c>
      <c r="DW11323" t="s">
        <v>137</v>
      </c>
      <c r="DX11323" t="s">
        <v>137</v>
      </c>
      <c r="DY11323" t="s">
        <v>137</v>
      </c>
      <c r="DZ11323" t="s">
        <v>168</v>
      </c>
      <c r="EA11323" t="b">
        <v>0</v>
      </c>
      <c r="EB11323" t="s">
        <v>137</v>
      </c>
    </row>
    <row r="11324" spans="1:132" x14ac:dyDescent="0.25">
      <c r="A11324">
        <v>101112251</v>
      </c>
      <c r="B11324">
        <v>708</v>
      </c>
      <c r="C11324" t="s">
        <v>192</v>
      </c>
      <c r="D11324" t="s">
        <v>224</v>
      </c>
      <c r="E11324" t="s">
        <v>134</v>
      </c>
      <c r="F11324" t="s">
        <v>135</v>
      </c>
      <c r="G11324" t="s">
        <v>194</v>
      </c>
      <c r="H11324" t="s">
        <v>137</v>
      </c>
      <c r="I11324" t="s">
        <v>225</v>
      </c>
      <c r="J11324" t="s">
        <v>32127</v>
      </c>
      <c r="K11324" t="s">
        <v>32128</v>
      </c>
      <c r="L11324" t="s">
        <v>32129</v>
      </c>
      <c r="M11324" t="s">
        <v>137</v>
      </c>
      <c r="N11324" t="s">
        <v>625</v>
      </c>
      <c r="O11324" t="s">
        <v>625</v>
      </c>
      <c r="P11324" s="1">
        <v>44874</v>
      </c>
      <c r="Q11324" s="1">
        <v>44868.43472222222</v>
      </c>
      <c r="R11324" s="1">
        <v>44868.43472222222</v>
      </c>
      <c r="S11324" s="1">
        <v>44876.452777777777</v>
      </c>
      <c r="T11324" s="1">
        <v>44876.452777777777</v>
      </c>
      <c r="U11324" t="s">
        <v>23408</v>
      </c>
      <c r="V11324" t="s">
        <v>137</v>
      </c>
      <c r="W11324" t="s">
        <v>137</v>
      </c>
      <c r="X11324" t="s">
        <v>144</v>
      </c>
      <c r="Y11324" t="s">
        <v>666</v>
      </c>
      <c r="Z11324" t="s">
        <v>137</v>
      </c>
      <c r="AA11324" t="s">
        <v>137</v>
      </c>
      <c r="AB11324" t="s">
        <v>137</v>
      </c>
      <c r="AC11324" t="s">
        <v>137</v>
      </c>
      <c r="AD11324" s="2"/>
      <c r="AE11324" t="s">
        <v>137</v>
      </c>
      <c r="AF11324" t="s">
        <v>137</v>
      </c>
      <c r="AG11324" t="s">
        <v>137</v>
      </c>
      <c r="AH11324" t="s">
        <v>137</v>
      </c>
      <c r="AI11324" t="s">
        <v>137</v>
      </c>
      <c r="AJ11324" t="s">
        <v>137</v>
      </c>
      <c r="AK11324" t="s">
        <v>137</v>
      </c>
      <c r="AL11324" s="2"/>
      <c r="AM11324" t="s">
        <v>137</v>
      </c>
      <c r="AN11324" t="s">
        <v>137</v>
      </c>
      <c r="AO11324" t="s">
        <v>137</v>
      </c>
      <c r="AP11324" t="s">
        <v>137</v>
      </c>
      <c r="AQ11324" t="s">
        <v>137</v>
      </c>
      <c r="AR11324" t="s">
        <v>137</v>
      </c>
      <c r="AS11324" t="s">
        <v>137</v>
      </c>
      <c r="AT11324" t="s">
        <v>137</v>
      </c>
      <c r="AU11324" t="s">
        <v>137</v>
      </c>
      <c r="AV11324" t="s">
        <v>68343</v>
      </c>
      <c r="AW11324" t="s">
        <v>6918</v>
      </c>
      <c r="AX11324" t="s">
        <v>51324</v>
      </c>
      <c r="AY11324" t="s">
        <v>137</v>
      </c>
      <c r="AZ11324" t="s">
        <v>137</v>
      </c>
      <c r="BA11324" t="s">
        <v>137</v>
      </c>
      <c r="BB11324" t="s">
        <v>137</v>
      </c>
      <c r="BC11324" t="s">
        <v>137</v>
      </c>
      <c r="BD11324" t="s">
        <v>137</v>
      </c>
      <c r="BE11324" t="s">
        <v>137</v>
      </c>
      <c r="BF11324" t="s">
        <v>137</v>
      </c>
      <c r="BG11324" t="s">
        <v>137</v>
      </c>
      <c r="BH11324" t="s">
        <v>137</v>
      </c>
      <c r="BI11324" t="s">
        <v>137</v>
      </c>
      <c r="BJ11324" t="s">
        <v>137</v>
      </c>
      <c r="BK11324" t="s">
        <v>137</v>
      </c>
      <c r="BL11324" t="s">
        <v>137</v>
      </c>
      <c r="BM11324" t="s">
        <v>137</v>
      </c>
      <c r="BN11324" t="s">
        <v>137</v>
      </c>
      <c r="BO11324" t="s">
        <v>137</v>
      </c>
      <c r="BP11324" t="s">
        <v>137</v>
      </c>
      <c r="BQ11324" t="s">
        <v>137</v>
      </c>
      <c r="BR11324" t="s">
        <v>137</v>
      </c>
      <c r="BS11324" t="s">
        <v>137</v>
      </c>
      <c r="BT11324" t="s">
        <v>137</v>
      </c>
      <c r="BU11324" t="s">
        <v>137</v>
      </c>
      <c r="BW11324" t="s">
        <v>137</v>
      </c>
      <c r="BX11324" t="s">
        <v>137</v>
      </c>
      <c r="BY11324" t="s">
        <v>137</v>
      </c>
      <c r="BZ11324" t="s">
        <v>137</v>
      </c>
      <c r="CA11324" t="s">
        <v>137</v>
      </c>
      <c r="CB11324" t="s">
        <v>137</v>
      </c>
      <c r="CC11324" t="s">
        <v>137</v>
      </c>
      <c r="CD11324" t="s">
        <v>137</v>
      </c>
      <c r="CE11324" t="s">
        <v>137</v>
      </c>
      <c r="CF11324" t="s">
        <v>137</v>
      </c>
      <c r="CG11324" t="s">
        <v>137</v>
      </c>
      <c r="CH11324" t="s">
        <v>137</v>
      </c>
      <c r="CI11324" t="s">
        <v>137</v>
      </c>
      <c r="CJ11324" t="s">
        <v>137</v>
      </c>
      <c r="CK11324" t="s">
        <v>137</v>
      </c>
      <c r="CL11324" t="s">
        <v>137</v>
      </c>
      <c r="CM11324" t="s">
        <v>137</v>
      </c>
      <c r="CN11324" t="s">
        <v>137</v>
      </c>
      <c r="CO11324" t="s">
        <v>137</v>
      </c>
      <c r="CP11324" t="s">
        <v>137</v>
      </c>
      <c r="CQ11324" s="1">
        <v>44876.452777777777</v>
      </c>
      <c r="CR11324" s="1">
        <v>44876.452777777777</v>
      </c>
      <c r="CS11324" s="1"/>
      <c r="CT11324" t="s">
        <v>137</v>
      </c>
      <c r="CU11324" t="s">
        <v>137</v>
      </c>
      <c r="CV11324" t="s">
        <v>68344</v>
      </c>
      <c r="CW11324" t="s">
        <v>68345</v>
      </c>
      <c r="CX11324" s="3"/>
      <c r="CY11324" s="3"/>
      <c r="CZ11324">
        <v>1</v>
      </c>
      <c r="DA11324" t="s">
        <v>68346</v>
      </c>
      <c r="DB11324" t="s">
        <v>137</v>
      </c>
      <c r="DC11324" t="s">
        <v>137</v>
      </c>
      <c r="DD11324" t="s">
        <v>137</v>
      </c>
      <c r="DE11324" t="s">
        <v>137</v>
      </c>
      <c r="DF11324" t="s">
        <v>137</v>
      </c>
      <c r="DG11324" t="s">
        <v>137</v>
      </c>
      <c r="DH11324" t="s">
        <v>137</v>
      </c>
      <c r="DI11324" t="s">
        <v>137</v>
      </c>
      <c r="DJ11324" t="s">
        <v>137</v>
      </c>
      <c r="DK11324">
        <v>0</v>
      </c>
      <c r="DL11324" t="s">
        <v>137</v>
      </c>
      <c r="DM11324" t="s">
        <v>137</v>
      </c>
      <c r="DN11324" t="s">
        <v>137</v>
      </c>
      <c r="DO11324" s="1">
        <v>44876.452777777777</v>
      </c>
      <c r="DP11324" s="1"/>
      <c r="DQ11324" t="s">
        <v>32127</v>
      </c>
      <c r="DR11324" t="s">
        <v>32128</v>
      </c>
      <c r="DS11324" t="s">
        <v>32129</v>
      </c>
      <c r="DT11324" t="s">
        <v>137</v>
      </c>
      <c r="DU11324" t="s">
        <v>137</v>
      </c>
      <c r="DV11324" t="s">
        <v>67026</v>
      </c>
      <c r="DW11324" t="s">
        <v>137</v>
      </c>
      <c r="DX11324" t="s">
        <v>59227</v>
      </c>
      <c r="DY11324" t="s">
        <v>137</v>
      </c>
      <c r="DZ11324" t="s">
        <v>148</v>
      </c>
      <c r="EA11324" t="b">
        <v>0</v>
      </c>
      <c r="EB11324" t="s">
        <v>137</v>
      </c>
    </row>
    <row r="11325" spans="1:132" x14ac:dyDescent="0.25">
      <c r="A11325">
        <v>101102636</v>
      </c>
      <c r="B11325">
        <v>707</v>
      </c>
      <c r="C11325" t="s">
        <v>192</v>
      </c>
      <c r="D11325" t="s">
        <v>68347</v>
      </c>
      <c r="E11325" t="s">
        <v>134</v>
      </c>
      <c r="F11325" t="s">
        <v>532</v>
      </c>
      <c r="G11325" t="s">
        <v>194</v>
      </c>
      <c r="H11325" t="s">
        <v>195</v>
      </c>
      <c r="I11325" t="s">
        <v>68348</v>
      </c>
      <c r="J11325" t="s">
        <v>32127</v>
      </c>
      <c r="K11325" t="s">
        <v>32128</v>
      </c>
      <c r="L11325" t="s">
        <v>32129</v>
      </c>
      <c r="M11325" t="s">
        <v>137</v>
      </c>
      <c r="N11325" t="s">
        <v>4286</v>
      </c>
      <c r="O11325" t="s">
        <v>4286</v>
      </c>
      <c r="P11325" s="1">
        <v>44881</v>
      </c>
      <c r="Q11325" s="1">
        <v>44868.370138888888</v>
      </c>
      <c r="R11325" s="1">
        <v>44868.370138888888</v>
      </c>
      <c r="S11325" s="1">
        <v>44973.434027777781</v>
      </c>
      <c r="T11325" s="1">
        <v>44973.434027777781</v>
      </c>
      <c r="U11325" t="s">
        <v>68349</v>
      </c>
      <c r="V11325" t="s">
        <v>137</v>
      </c>
      <c r="W11325" t="s">
        <v>137</v>
      </c>
      <c r="X11325" t="s">
        <v>231</v>
      </c>
      <c r="Y11325" t="s">
        <v>186</v>
      </c>
      <c r="Z11325" t="s">
        <v>137</v>
      </c>
      <c r="AA11325" t="s">
        <v>137</v>
      </c>
      <c r="AB11325" t="s">
        <v>137</v>
      </c>
      <c r="AC11325" t="s">
        <v>137</v>
      </c>
      <c r="AD11325" s="2"/>
      <c r="AE11325" t="s">
        <v>137</v>
      </c>
      <c r="AF11325" t="s">
        <v>137</v>
      </c>
      <c r="AG11325" t="s">
        <v>137</v>
      </c>
      <c r="AH11325" t="s">
        <v>137</v>
      </c>
      <c r="AI11325" t="s">
        <v>137</v>
      </c>
      <c r="AJ11325" t="s">
        <v>137</v>
      </c>
      <c r="AK11325" t="s">
        <v>137</v>
      </c>
      <c r="AL11325" s="2"/>
      <c r="AM11325" t="s">
        <v>137</v>
      </c>
      <c r="AN11325" t="s">
        <v>137</v>
      </c>
      <c r="AO11325" t="s">
        <v>137</v>
      </c>
      <c r="AP11325" t="s">
        <v>137</v>
      </c>
      <c r="AQ11325" t="s">
        <v>137</v>
      </c>
      <c r="AR11325" t="s">
        <v>137</v>
      </c>
      <c r="AS11325" t="s">
        <v>137</v>
      </c>
      <c r="AT11325" t="s">
        <v>137</v>
      </c>
      <c r="AU11325" t="s">
        <v>137</v>
      </c>
      <c r="AV11325" t="s">
        <v>137</v>
      </c>
      <c r="AW11325" t="s">
        <v>137</v>
      </c>
      <c r="AX11325" t="s">
        <v>137</v>
      </c>
      <c r="AY11325" t="s">
        <v>137</v>
      </c>
      <c r="AZ11325" t="s">
        <v>137</v>
      </c>
      <c r="BA11325" t="s">
        <v>137</v>
      </c>
      <c r="BB11325" t="s">
        <v>137</v>
      </c>
      <c r="BC11325" t="s">
        <v>137</v>
      </c>
      <c r="BD11325" t="s">
        <v>137</v>
      </c>
      <c r="BE11325" t="s">
        <v>137</v>
      </c>
      <c r="BF11325" t="s">
        <v>137</v>
      </c>
      <c r="BG11325" t="s">
        <v>137</v>
      </c>
      <c r="BH11325" t="s">
        <v>137</v>
      </c>
      <c r="BI11325" t="s">
        <v>137</v>
      </c>
      <c r="BJ11325" t="s">
        <v>137</v>
      </c>
      <c r="BK11325" t="s">
        <v>137</v>
      </c>
      <c r="BL11325" t="s">
        <v>137</v>
      </c>
      <c r="BM11325" t="s">
        <v>137</v>
      </c>
      <c r="BN11325" t="s">
        <v>137</v>
      </c>
      <c r="BO11325" t="s">
        <v>137</v>
      </c>
      <c r="BP11325" t="s">
        <v>137</v>
      </c>
      <c r="BQ11325" t="s">
        <v>137</v>
      </c>
      <c r="BR11325" t="s">
        <v>137</v>
      </c>
      <c r="BS11325" t="s">
        <v>137</v>
      </c>
      <c r="BT11325" t="s">
        <v>771</v>
      </c>
      <c r="BU11325" t="s">
        <v>771</v>
      </c>
      <c r="BW11325" t="s">
        <v>137</v>
      </c>
      <c r="BX11325" t="s">
        <v>137</v>
      </c>
      <c r="BY11325" t="s">
        <v>137</v>
      </c>
      <c r="BZ11325" t="s">
        <v>137</v>
      </c>
      <c r="CA11325" t="s">
        <v>137</v>
      </c>
      <c r="CB11325" t="s">
        <v>137</v>
      </c>
      <c r="CC11325" t="s">
        <v>137</v>
      </c>
      <c r="CD11325" t="s">
        <v>137</v>
      </c>
      <c r="CE11325" t="s">
        <v>137</v>
      </c>
      <c r="CF11325" t="s">
        <v>137</v>
      </c>
      <c r="CG11325" t="s">
        <v>137</v>
      </c>
      <c r="CH11325" t="s">
        <v>137</v>
      </c>
      <c r="CI11325" t="s">
        <v>137</v>
      </c>
      <c r="CJ11325" t="s">
        <v>137</v>
      </c>
      <c r="CK11325" t="s">
        <v>137</v>
      </c>
      <c r="CL11325" t="s">
        <v>137</v>
      </c>
      <c r="CM11325" t="s">
        <v>137</v>
      </c>
      <c r="CN11325" t="s">
        <v>137</v>
      </c>
      <c r="CO11325" t="s">
        <v>137</v>
      </c>
      <c r="CP11325" t="s">
        <v>137</v>
      </c>
      <c r="CQ11325" s="1">
        <v>44973.434027777781</v>
      </c>
      <c r="CR11325" s="1">
        <v>44973.434027777781</v>
      </c>
      <c r="CS11325" s="1"/>
      <c r="CT11325" t="s">
        <v>68350</v>
      </c>
      <c r="CU11325" t="s">
        <v>68351</v>
      </c>
      <c r="CV11325" t="s">
        <v>68352</v>
      </c>
      <c r="CW11325" t="s">
        <v>68353</v>
      </c>
      <c r="CX11325" s="3"/>
      <c r="CY11325" s="3"/>
      <c r="CZ11325">
        <v>4</v>
      </c>
      <c r="DA11325" t="s">
        <v>137</v>
      </c>
      <c r="DB11325" t="s">
        <v>137</v>
      </c>
      <c r="DC11325" t="s">
        <v>137</v>
      </c>
      <c r="DD11325" t="s">
        <v>137</v>
      </c>
      <c r="DE11325" t="s">
        <v>137</v>
      </c>
      <c r="DF11325" t="s">
        <v>68354</v>
      </c>
      <c r="DG11325" t="s">
        <v>900</v>
      </c>
      <c r="DH11325" t="s">
        <v>32509</v>
      </c>
      <c r="DI11325" t="s">
        <v>137</v>
      </c>
      <c r="DJ11325" t="s">
        <v>137</v>
      </c>
      <c r="DK11325">
        <v>0</v>
      </c>
      <c r="DL11325" t="s">
        <v>209</v>
      </c>
      <c r="DM11325" t="s">
        <v>137</v>
      </c>
      <c r="DN11325" t="s">
        <v>137</v>
      </c>
      <c r="DO11325" s="1">
        <v>44973.434027777781</v>
      </c>
      <c r="DP11325" s="1"/>
      <c r="DQ11325" t="s">
        <v>32127</v>
      </c>
      <c r="DR11325" t="s">
        <v>32128</v>
      </c>
      <c r="DS11325" t="s">
        <v>32129</v>
      </c>
      <c r="DT11325" t="s">
        <v>137</v>
      </c>
      <c r="DU11325" t="s">
        <v>137</v>
      </c>
      <c r="DV11325" t="s">
        <v>137</v>
      </c>
      <c r="DW11325" t="s">
        <v>137</v>
      </c>
      <c r="DX11325" t="s">
        <v>137</v>
      </c>
      <c r="DY11325" t="s">
        <v>137</v>
      </c>
      <c r="DZ11325" t="s">
        <v>168</v>
      </c>
      <c r="EA11325" t="b">
        <v>0</v>
      </c>
      <c r="EB11325" t="s">
        <v>137</v>
      </c>
    </row>
    <row r="11326" spans="1:132" x14ac:dyDescent="0.25">
      <c r="A11326">
        <v>101074749</v>
      </c>
      <c r="B11326">
        <v>706</v>
      </c>
      <c r="C11326" t="s">
        <v>192</v>
      </c>
      <c r="D11326" t="s">
        <v>224</v>
      </c>
      <c r="E11326" t="s">
        <v>134</v>
      </c>
      <c r="F11326" t="s">
        <v>135</v>
      </c>
      <c r="G11326" t="s">
        <v>194</v>
      </c>
      <c r="H11326" t="s">
        <v>137</v>
      </c>
      <c r="I11326" t="s">
        <v>225</v>
      </c>
      <c r="J11326" t="s">
        <v>150</v>
      </c>
      <c r="K11326" t="s">
        <v>151</v>
      </c>
      <c r="L11326" t="s">
        <v>152</v>
      </c>
      <c r="M11326" t="s">
        <v>137</v>
      </c>
      <c r="N11326" t="s">
        <v>11584</v>
      </c>
      <c r="O11326" t="s">
        <v>11584</v>
      </c>
      <c r="P11326" s="1">
        <v>44890</v>
      </c>
      <c r="Q11326" s="1">
        <v>44867.691666666666</v>
      </c>
      <c r="R11326" s="1">
        <v>44867.691666666666</v>
      </c>
      <c r="S11326" s="1">
        <v>44944.611111111109</v>
      </c>
      <c r="T11326" s="1">
        <v>44944.611111111109</v>
      </c>
      <c r="U11326" t="s">
        <v>68355</v>
      </c>
      <c r="V11326" t="s">
        <v>137</v>
      </c>
      <c r="W11326" t="s">
        <v>137</v>
      </c>
      <c r="X11326" t="s">
        <v>369</v>
      </c>
      <c r="Y11326" t="s">
        <v>478</v>
      </c>
      <c r="Z11326" t="s">
        <v>137</v>
      </c>
      <c r="AA11326" t="s">
        <v>137</v>
      </c>
      <c r="AB11326" t="s">
        <v>137</v>
      </c>
      <c r="AC11326" t="s">
        <v>137</v>
      </c>
      <c r="AD11326" s="2"/>
      <c r="AE11326" t="s">
        <v>137</v>
      </c>
      <c r="AF11326" t="s">
        <v>137</v>
      </c>
      <c r="AG11326" t="s">
        <v>137</v>
      </c>
      <c r="AH11326" t="s">
        <v>137</v>
      </c>
      <c r="AI11326" t="s">
        <v>137</v>
      </c>
      <c r="AJ11326" t="s">
        <v>137</v>
      </c>
      <c r="AK11326" t="s">
        <v>137</v>
      </c>
      <c r="AL11326" s="2"/>
      <c r="AM11326" t="s">
        <v>137</v>
      </c>
      <c r="AN11326" t="s">
        <v>137</v>
      </c>
      <c r="AO11326" t="s">
        <v>137</v>
      </c>
      <c r="AP11326" t="s">
        <v>137</v>
      </c>
      <c r="AQ11326" t="s">
        <v>137</v>
      </c>
      <c r="AR11326" t="s">
        <v>137</v>
      </c>
      <c r="AS11326" t="s">
        <v>137</v>
      </c>
      <c r="AT11326" t="s">
        <v>137</v>
      </c>
      <c r="AU11326" t="s">
        <v>137</v>
      </c>
      <c r="AV11326" t="s">
        <v>68356</v>
      </c>
      <c r="AW11326" t="s">
        <v>48802</v>
      </c>
      <c r="AX11326" t="s">
        <v>232</v>
      </c>
      <c r="AY11326" t="s">
        <v>137</v>
      </c>
      <c r="AZ11326" t="s">
        <v>137</v>
      </c>
      <c r="BA11326" t="s">
        <v>137</v>
      </c>
      <c r="BB11326" t="s">
        <v>137</v>
      </c>
      <c r="BC11326" t="s">
        <v>137</v>
      </c>
      <c r="BD11326" t="s">
        <v>137</v>
      </c>
      <c r="BE11326" t="s">
        <v>137</v>
      </c>
      <c r="BF11326" t="s">
        <v>137</v>
      </c>
      <c r="BG11326" t="s">
        <v>137</v>
      </c>
      <c r="BH11326" t="s">
        <v>137</v>
      </c>
      <c r="BI11326" t="s">
        <v>137</v>
      </c>
      <c r="BJ11326" t="s">
        <v>137</v>
      </c>
      <c r="BK11326" t="s">
        <v>137</v>
      </c>
      <c r="BL11326" t="s">
        <v>137</v>
      </c>
      <c r="BM11326" t="s">
        <v>137</v>
      </c>
      <c r="BN11326" t="s">
        <v>137</v>
      </c>
      <c r="BO11326" t="s">
        <v>137</v>
      </c>
      <c r="BP11326" t="s">
        <v>137</v>
      </c>
      <c r="BQ11326" t="s">
        <v>137</v>
      </c>
      <c r="BR11326" t="s">
        <v>137</v>
      </c>
      <c r="BS11326" t="s">
        <v>137</v>
      </c>
      <c r="BT11326" t="s">
        <v>137</v>
      </c>
      <c r="BU11326" t="s">
        <v>137</v>
      </c>
      <c r="BW11326" t="s">
        <v>137</v>
      </c>
      <c r="BX11326" t="s">
        <v>137</v>
      </c>
      <c r="BY11326" t="s">
        <v>137</v>
      </c>
      <c r="BZ11326" t="s">
        <v>137</v>
      </c>
      <c r="CA11326" t="s">
        <v>137</v>
      </c>
      <c r="CB11326" t="s">
        <v>137</v>
      </c>
      <c r="CC11326" t="s">
        <v>137</v>
      </c>
      <c r="CD11326" t="s">
        <v>137</v>
      </c>
      <c r="CE11326" t="s">
        <v>137</v>
      </c>
      <c r="CF11326" t="s">
        <v>137</v>
      </c>
      <c r="CG11326" t="s">
        <v>137</v>
      </c>
      <c r="CH11326" t="s">
        <v>137</v>
      </c>
      <c r="CI11326" t="s">
        <v>137</v>
      </c>
      <c r="CJ11326" t="s">
        <v>137</v>
      </c>
      <c r="CK11326" t="s">
        <v>137</v>
      </c>
      <c r="CL11326" t="s">
        <v>137</v>
      </c>
      <c r="CM11326" t="s">
        <v>137</v>
      </c>
      <c r="CN11326" t="s">
        <v>137</v>
      </c>
      <c r="CO11326" t="s">
        <v>137</v>
      </c>
      <c r="CP11326" t="s">
        <v>137</v>
      </c>
      <c r="CQ11326" s="1">
        <v>44944.611111111109</v>
      </c>
      <c r="CR11326" s="1">
        <v>44944.611111111109</v>
      </c>
      <c r="CS11326" s="1"/>
      <c r="CT11326" t="s">
        <v>68357</v>
      </c>
      <c r="CU11326" t="s">
        <v>68358</v>
      </c>
      <c r="CV11326" t="s">
        <v>68359</v>
      </c>
      <c r="CW11326" t="s">
        <v>68360</v>
      </c>
      <c r="CX11326" s="3"/>
      <c r="CY11326" s="3"/>
      <c r="CZ11326">
        <v>1</v>
      </c>
      <c r="DA11326" t="s">
        <v>68361</v>
      </c>
      <c r="DB11326" t="s">
        <v>137</v>
      </c>
      <c r="DC11326" t="s">
        <v>137</v>
      </c>
      <c r="DD11326" t="s">
        <v>137</v>
      </c>
      <c r="DE11326" t="s">
        <v>137</v>
      </c>
      <c r="DF11326" t="s">
        <v>68362</v>
      </c>
      <c r="DG11326" t="s">
        <v>900</v>
      </c>
      <c r="DH11326" t="s">
        <v>1151</v>
      </c>
      <c r="DI11326" t="s">
        <v>137</v>
      </c>
      <c r="DJ11326" t="s">
        <v>137</v>
      </c>
      <c r="DK11326">
        <v>0</v>
      </c>
      <c r="DL11326" t="s">
        <v>209</v>
      </c>
      <c r="DM11326" t="s">
        <v>68363</v>
      </c>
      <c r="DN11326" t="s">
        <v>137</v>
      </c>
      <c r="DO11326" s="1">
        <v>44944.611111111109</v>
      </c>
      <c r="DP11326" s="1"/>
      <c r="DQ11326" t="s">
        <v>150</v>
      </c>
      <c r="DR11326" t="s">
        <v>151</v>
      </c>
      <c r="DS11326" t="s">
        <v>152</v>
      </c>
      <c r="DT11326" t="s">
        <v>137</v>
      </c>
      <c r="DU11326" t="s">
        <v>137</v>
      </c>
      <c r="DV11326" t="s">
        <v>140</v>
      </c>
      <c r="DW11326" t="s">
        <v>137</v>
      </c>
      <c r="DX11326" t="s">
        <v>137</v>
      </c>
      <c r="DY11326" t="s">
        <v>137</v>
      </c>
      <c r="DZ11326" t="s">
        <v>148</v>
      </c>
      <c r="EA11326" t="b">
        <v>0</v>
      </c>
      <c r="EB11326" t="s">
        <v>137</v>
      </c>
    </row>
    <row r="11327" spans="1:132" x14ac:dyDescent="0.25">
      <c r="A11327">
        <v>101073893</v>
      </c>
      <c r="B11327">
        <v>705</v>
      </c>
      <c r="C11327" t="s">
        <v>192</v>
      </c>
      <c r="D11327" t="s">
        <v>68364</v>
      </c>
      <c r="E11327" t="s">
        <v>134</v>
      </c>
      <c r="F11327" t="s">
        <v>162</v>
      </c>
      <c r="G11327" t="s">
        <v>137</v>
      </c>
      <c r="H11327" t="s">
        <v>137</v>
      </c>
      <c r="I11327" t="s">
        <v>68365</v>
      </c>
      <c r="J11327" t="s">
        <v>150</v>
      </c>
      <c r="K11327" t="s">
        <v>151</v>
      </c>
      <c r="L11327" t="s">
        <v>152</v>
      </c>
      <c r="M11327" t="s">
        <v>137</v>
      </c>
      <c r="N11327" t="s">
        <v>295</v>
      </c>
      <c r="O11327" t="s">
        <v>295</v>
      </c>
      <c r="P11327" s="1"/>
      <c r="Q11327" s="1">
        <v>44867.68472222222</v>
      </c>
      <c r="R11327" s="1">
        <v>44867.68472222222</v>
      </c>
      <c r="S11327" s="1">
        <v>44876.487500000003</v>
      </c>
      <c r="T11327" s="1">
        <v>44876.487500000003</v>
      </c>
      <c r="U11327" t="s">
        <v>9238</v>
      </c>
      <c r="V11327" t="s">
        <v>137</v>
      </c>
      <c r="W11327" t="s">
        <v>137</v>
      </c>
      <c r="X11327" t="s">
        <v>176</v>
      </c>
      <c r="Y11327" t="s">
        <v>199</v>
      </c>
      <c r="Z11327" t="s">
        <v>137</v>
      </c>
      <c r="AA11327" t="s">
        <v>137</v>
      </c>
      <c r="AB11327" t="s">
        <v>137</v>
      </c>
      <c r="AC11327" t="s">
        <v>137</v>
      </c>
      <c r="AD11327" s="2"/>
      <c r="AE11327" t="s">
        <v>137</v>
      </c>
      <c r="AF11327" t="s">
        <v>137</v>
      </c>
      <c r="AG11327" t="s">
        <v>137</v>
      </c>
      <c r="AH11327" t="s">
        <v>137</v>
      </c>
      <c r="AI11327" t="s">
        <v>137</v>
      </c>
      <c r="AJ11327" t="s">
        <v>137</v>
      </c>
      <c r="AK11327" t="s">
        <v>137</v>
      </c>
      <c r="AL11327" s="2"/>
      <c r="AM11327" t="s">
        <v>137</v>
      </c>
      <c r="AN11327" t="s">
        <v>137</v>
      </c>
      <c r="AO11327" t="s">
        <v>137</v>
      </c>
      <c r="AP11327" t="s">
        <v>137</v>
      </c>
      <c r="AQ11327" t="s">
        <v>137</v>
      </c>
      <c r="AR11327" t="s">
        <v>137</v>
      </c>
      <c r="AS11327" t="s">
        <v>137</v>
      </c>
      <c r="AT11327" t="s">
        <v>137</v>
      </c>
      <c r="AU11327" t="s">
        <v>137</v>
      </c>
      <c r="AV11327" t="s">
        <v>137</v>
      </c>
      <c r="AW11327" t="s">
        <v>137</v>
      </c>
      <c r="AX11327" t="s">
        <v>137</v>
      </c>
      <c r="AY11327" t="s">
        <v>137</v>
      </c>
      <c r="AZ11327" t="s">
        <v>137</v>
      </c>
      <c r="BA11327" t="s">
        <v>137</v>
      </c>
      <c r="BB11327" t="s">
        <v>137</v>
      </c>
      <c r="BC11327" t="s">
        <v>137</v>
      </c>
      <c r="BD11327" t="s">
        <v>137</v>
      </c>
      <c r="BE11327" t="s">
        <v>137</v>
      </c>
      <c r="BF11327" t="s">
        <v>137</v>
      </c>
      <c r="BG11327" t="s">
        <v>137</v>
      </c>
      <c r="BH11327" t="s">
        <v>137</v>
      </c>
      <c r="BI11327" t="s">
        <v>137</v>
      </c>
      <c r="BJ11327" t="s">
        <v>137</v>
      </c>
      <c r="BK11327" t="s">
        <v>137</v>
      </c>
      <c r="BL11327" t="s">
        <v>137</v>
      </c>
      <c r="BM11327" t="s">
        <v>137</v>
      </c>
      <c r="BN11327" t="s">
        <v>137</v>
      </c>
      <c r="BO11327" t="s">
        <v>137</v>
      </c>
      <c r="BP11327" t="s">
        <v>137</v>
      </c>
      <c r="BQ11327" t="s">
        <v>137</v>
      </c>
      <c r="BR11327" t="s">
        <v>137</v>
      </c>
      <c r="BS11327" t="s">
        <v>137</v>
      </c>
      <c r="BT11327" t="s">
        <v>137</v>
      </c>
      <c r="BU11327" t="s">
        <v>137</v>
      </c>
      <c r="BW11327" t="s">
        <v>137</v>
      </c>
      <c r="BX11327" t="s">
        <v>137</v>
      </c>
      <c r="BY11327" t="s">
        <v>137</v>
      </c>
      <c r="BZ11327" t="s">
        <v>137</v>
      </c>
      <c r="CA11327" t="s">
        <v>137</v>
      </c>
      <c r="CB11327" t="s">
        <v>137</v>
      </c>
      <c r="CC11327" t="s">
        <v>137</v>
      </c>
      <c r="CD11327" t="s">
        <v>137</v>
      </c>
      <c r="CE11327" t="s">
        <v>137</v>
      </c>
      <c r="CF11327" t="s">
        <v>137</v>
      </c>
      <c r="CG11327" t="s">
        <v>137</v>
      </c>
      <c r="CH11327" t="s">
        <v>137</v>
      </c>
      <c r="CI11327" t="s">
        <v>137</v>
      </c>
      <c r="CJ11327" t="s">
        <v>137</v>
      </c>
      <c r="CK11327" t="s">
        <v>137</v>
      </c>
      <c r="CL11327" t="s">
        <v>137</v>
      </c>
      <c r="CM11327" t="s">
        <v>137</v>
      </c>
      <c r="CN11327" t="s">
        <v>137</v>
      </c>
      <c r="CO11327" t="s">
        <v>137</v>
      </c>
      <c r="CP11327" t="s">
        <v>137</v>
      </c>
      <c r="CQ11327" s="1">
        <v>44876.487500000003</v>
      </c>
      <c r="CR11327" s="1">
        <v>44876.487500000003</v>
      </c>
      <c r="CS11327" s="1"/>
      <c r="CT11327" t="s">
        <v>137</v>
      </c>
      <c r="CU11327" t="s">
        <v>137</v>
      </c>
      <c r="CV11327" t="s">
        <v>68366</v>
      </c>
      <c r="CW11327" t="s">
        <v>68367</v>
      </c>
      <c r="CX11327" s="3"/>
      <c r="CY11327" s="3"/>
      <c r="CZ11327">
        <v>1</v>
      </c>
      <c r="DA11327" t="s">
        <v>137</v>
      </c>
      <c r="DB11327" t="s">
        <v>137</v>
      </c>
      <c r="DC11327" t="s">
        <v>137</v>
      </c>
      <c r="DD11327" t="s">
        <v>137</v>
      </c>
      <c r="DE11327" t="s">
        <v>137</v>
      </c>
      <c r="DF11327" t="s">
        <v>137</v>
      </c>
      <c r="DG11327" t="s">
        <v>900</v>
      </c>
      <c r="DH11327" t="s">
        <v>4768</v>
      </c>
      <c r="DI11327" t="s">
        <v>137</v>
      </c>
      <c r="DJ11327" t="s">
        <v>137</v>
      </c>
      <c r="DK11327">
        <v>0</v>
      </c>
      <c r="DL11327" t="s">
        <v>209</v>
      </c>
      <c r="DM11327" t="s">
        <v>68368</v>
      </c>
      <c r="DN11327" t="s">
        <v>137</v>
      </c>
      <c r="DO11327" s="1">
        <v>44876.487500000003</v>
      </c>
      <c r="DP11327" s="1"/>
      <c r="DQ11327" t="s">
        <v>150</v>
      </c>
      <c r="DR11327" t="s">
        <v>151</v>
      </c>
      <c r="DS11327" t="s">
        <v>152</v>
      </c>
      <c r="DT11327" t="s">
        <v>137</v>
      </c>
      <c r="DU11327" t="s">
        <v>137</v>
      </c>
      <c r="DV11327" t="s">
        <v>137</v>
      </c>
      <c r="DW11327" t="s">
        <v>137</v>
      </c>
      <c r="DX11327" t="s">
        <v>137</v>
      </c>
      <c r="DY11327" t="s">
        <v>137</v>
      </c>
      <c r="DZ11327" t="s">
        <v>168</v>
      </c>
      <c r="EA11327" t="b">
        <v>0</v>
      </c>
      <c r="EB11327" t="s">
        <v>137</v>
      </c>
    </row>
    <row r="11328" spans="1:132" x14ac:dyDescent="0.25">
      <c r="A11328">
        <v>101073330</v>
      </c>
      <c r="B11328">
        <v>704</v>
      </c>
      <c r="C11328" t="s">
        <v>192</v>
      </c>
      <c r="D11328" t="s">
        <v>68369</v>
      </c>
      <c r="E11328" t="s">
        <v>134</v>
      </c>
      <c r="F11328" t="s">
        <v>135</v>
      </c>
      <c r="G11328" t="s">
        <v>163</v>
      </c>
      <c r="H11328" t="s">
        <v>4659</v>
      </c>
      <c r="I11328" t="s">
        <v>68370</v>
      </c>
      <c r="J11328" t="s">
        <v>1490</v>
      </c>
      <c r="K11328" t="s">
        <v>1491</v>
      </c>
      <c r="L11328" t="s">
        <v>1492</v>
      </c>
      <c r="M11328" t="s">
        <v>137</v>
      </c>
      <c r="N11328" t="s">
        <v>20238</v>
      </c>
      <c r="O11328" t="s">
        <v>20238</v>
      </c>
      <c r="P11328" s="1">
        <v>44868</v>
      </c>
      <c r="Q11328" s="1">
        <v>44867.680555555555</v>
      </c>
      <c r="R11328" s="1">
        <v>44867.680555555555</v>
      </c>
      <c r="S11328" s="1">
        <v>44902.564583333333</v>
      </c>
      <c r="T11328" s="1">
        <v>44902.564583333333</v>
      </c>
      <c r="U11328" t="s">
        <v>68371</v>
      </c>
      <c r="V11328" t="s">
        <v>137</v>
      </c>
      <c r="W11328" t="s">
        <v>137</v>
      </c>
      <c r="X11328" t="s">
        <v>155</v>
      </c>
      <c r="Y11328" t="s">
        <v>1276</v>
      </c>
      <c r="Z11328" t="s">
        <v>137</v>
      </c>
      <c r="AA11328" t="s">
        <v>137</v>
      </c>
      <c r="AB11328" t="s">
        <v>137</v>
      </c>
      <c r="AC11328" t="s">
        <v>137</v>
      </c>
      <c r="AD11328" s="2"/>
      <c r="AE11328" t="s">
        <v>137</v>
      </c>
      <c r="AF11328" t="s">
        <v>137</v>
      </c>
      <c r="AG11328" t="s">
        <v>137</v>
      </c>
      <c r="AH11328" t="s">
        <v>137</v>
      </c>
      <c r="AI11328" t="s">
        <v>137</v>
      </c>
      <c r="AJ11328" t="s">
        <v>137</v>
      </c>
      <c r="AK11328" t="s">
        <v>137</v>
      </c>
      <c r="AL11328" s="2"/>
      <c r="AM11328" t="s">
        <v>137</v>
      </c>
      <c r="AN11328" t="s">
        <v>137</v>
      </c>
      <c r="AO11328" t="s">
        <v>137</v>
      </c>
      <c r="AP11328" t="s">
        <v>137</v>
      </c>
      <c r="AQ11328" t="s">
        <v>137</v>
      </c>
      <c r="AR11328" t="s">
        <v>137</v>
      </c>
      <c r="AS11328" t="s">
        <v>137</v>
      </c>
      <c r="AT11328" t="s">
        <v>137</v>
      </c>
      <c r="AU11328" t="s">
        <v>137</v>
      </c>
      <c r="AV11328" t="s">
        <v>137</v>
      </c>
      <c r="AW11328" t="s">
        <v>137</v>
      </c>
      <c r="AX11328" t="s">
        <v>137</v>
      </c>
      <c r="AY11328" t="s">
        <v>137</v>
      </c>
      <c r="AZ11328" t="s">
        <v>137</v>
      </c>
      <c r="BA11328" t="s">
        <v>137</v>
      </c>
      <c r="BB11328" t="s">
        <v>137</v>
      </c>
      <c r="BC11328" t="s">
        <v>137</v>
      </c>
      <c r="BD11328" t="s">
        <v>137</v>
      </c>
      <c r="BE11328" t="s">
        <v>137</v>
      </c>
      <c r="BF11328" t="s">
        <v>137</v>
      </c>
      <c r="BG11328" t="s">
        <v>137</v>
      </c>
      <c r="BH11328" t="s">
        <v>137</v>
      </c>
      <c r="BI11328" t="s">
        <v>137</v>
      </c>
      <c r="BJ11328" t="s">
        <v>137</v>
      </c>
      <c r="BK11328" t="s">
        <v>137</v>
      </c>
      <c r="BL11328" t="s">
        <v>137</v>
      </c>
      <c r="BM11328" t="s">
        <v>137</v>
      </c>
      <c r="BN11328" t="s">
        <v>137</v>
      </c>
      <c r="BO11328" t="s">
        <v>137</v>
      </c>
      <c r="BP11328" t="s">
        <v>137</v>
      </c>
      <c r="BQ11328" t="s">
        <v>137</v>
      </c>
      <c r="BR11328" t="s">
        <v>137</v>
      </c>
      <c r="BS11328" t="s">
        <v>137</v>
      </c>
      <c r="BT11328" t="s">
        <v>574</v>
      </c>
      <c r="BU11328" t="s">
        <v>771</v>
      </c>
      <c r="BW11328" t="s">
        <v>137</v>
      </c>
      <c r="BX11328" t="s">
        <v>137</v>
      </c>
      <c r="BY11328" t="s">
        <v>137</v>
      </c>
      <c r="BZ11328" t="s">
        <v>137</v>
      </c>
      <c r="CA11328" t="s">
        <v>137</v>
      </c>
      <c r="CB11328" t="s">
        <v>137</v>
      </c>
      <c r="CC11328" t="s">
        <v>137</v>
      </c>
      <c r="CD11328" t="s">
        <v>137</v>
      </c>
      <c r="CE11328" t="s">
        <v>137</v>
      </c>
      <c r="CF11328" t="s">
        <v>137</v>
      </c>
      <c r="CG11328" t="s">
        <v>137</v>
      </c>
      <c r="CH11328" t="s">
        <v>137</v>
      </c>
      <c r="CI11328" t="s">
        <v>137</v>
      </c>
      <c r="CJ11328" t="s">
        <v>137</v>
      </c>
      <c r="CK11328" t="s">
        <v>137</v>
      </c>
      <c r="CL11328" t="s">
        <v>137</v>
      </c>
      <c r="CM11328" t="s">
        <v>137</v>
      </c>
      <c r="CN11328" t="s">
        <v>137</v>
      </c>
      <c r="CO11328" t="s">
        <v>137</v>
      </c>
      <c r="CP11328" t="s">
        <v>137</v>
      </c>
      <c r="CQ11328" s="1">
        <v>44902.564583333333</v>
      </c>
      <c r="CR11328" s="1">
        <v>44902.564583333333</v>
      </c>
      <c r="CS11328" s="1"/>
      <c r="CT11328" t="s">
        <v>68372</v>
      </c>
      <c r="CU11328" t="s">
        <v>68373</v>
      </c>
      <c r="CV11328" t="s">
        <v>68374</v>
      </c>
      <c r="CW11328" t="s">
        <v>68375</v>
      </c>
      <c r="CX11328" s="3"/>
      <c r="CY11328" s="3"/>
      <c r="CZ11328">
        <v>2</v>
      </c>
      <c r="DA11328" t="s">
        <v>137</v>
      </c>
      <c r="DB11328" t="s">
        <v>137</v>
      </c>
      <c r="DC11328" t="s">
        <v>137</v>
      </c>
      <c r="DD11328" t="s">
        <v>137</v>
      </c>
      <c r="DE11328" t="s">
        <v>137</v>
      </c>
      <c r="DF11328" t="s">
        <v>68376</v>
      </c>
      <c r="DG11328" t="s">
        <v>900</v>
      </c>
      <c r="DH11328" t="s">
        <v>1151</v>
      </c>
      <c r="DI11328" t="s">
        <v>137</v>
      </c>
      <c r="DJ11328" t="s">
        <v>137</v>
      </c>
      <c r="DK11328">
        <v>0</v>
      </c>
      <c r="DL11328" t="s">
        <v>1356</v>
      </c>
      <c r="DM11328" t="s">
        <v>68377</v>
      </c>
      <c r="DN11328" t="s">
        <v>137</v>
      </c>
      <c r="DO11328" s="1">
        <v>44902.564583333333</v>
      </c>
      <c r="DP11328" s="1"/>
      <c r="DQ11328" t="s">
        <v>1490</v>
      </c>
      <c r="DR11328" t="s">
        <v>1491</v>
      </c>
      <c r="DS11328" t="s">
        <v>1492</v>
      </c>
      <c r="DT11328" t="s">
        <v>68378</v>
      </c>
      <c r="DU11328" t="s">
        <v>137</v>
      </c>
      <c r="DV11328" t="s">
        <v>137</v>
      </c>
      <c r="DW11328" t="s">
        <v>137</v>
      </c>
      <c r="DX11328" t="s">
        <v>68379</v>
      </c>
      <c r="DY11328" t="s">
        <v>137</v>
      </c>
      <c r="DZ11328" t="s">
        <v>168</v>
      </c>
      <c r="EA11328" t="b">
        <v>0</v>
      </c>
      <c r="EB11328" t="s">
        <v>137</v>
      </c>
    </row>
    <row r="11329" spans="1:132" x14ac:dyDescent="0.25">
      <c r="A11329">
        <v>101065714</v>
      </c>
      <c r="B11329">
        <v>703</v>
      </c>
      <c r="C11329" t="s">
        <v>192</v>
      </c>
      <c r="D11329" t="s">
        <v>7424</v>
      </c>
      <c r="E11329" t="s">
        <v>134</v>
      </c>
      <c r="F11329" t="s">
        <v>135</v>
      </c>
      <c r="G11329" t="s">
        <v>163</v>
      </c>
      <c r="H11329" t="s">
        <v>767</v>
      </c>
      <c r="I11329" t="s">
        <v>7425</v>
      </c>
      <c r="J11329" t="s">
        <v>150</v>
      </c>
      <c r="K11329" t="s">
        <v>151</v>
      </c>
      <c r="L11329" t="s">
        <v>152</v>
      </c>
      <c r="M11329" t="s">
        <v>137</v>
      </c>
      <c r="N11329" t="s">
        <v>537</v>
      </c>
      <c r="O11329" t="s">
        <v>537</v>
      </c>
      <c r="P11329" s="1">
        <v>44869</v>
      </c>
      <c r="Q11329" s="1">
        <v>44867.627083333333</v>
      </c>
      <c r="R11329" s="1">
        <v>44867.627083333333</v>
      </c>
      <c r="S11329" s="1">
        <v>44988.404166666667</v>
      </c>
      <c r="T11329" s="1">
        <v>44988.404166666667</v>
      </c>
      <c r="U11329" t="s">
        <v>52702</v>
      </c>
      <c r="V11329" t="s">
        <v>137</v>
      </c>
      <c r="W11329" t="s">
        <v>137</v>
      </c>
      <c r="X11329" t="s">
        <v>185</v>
      </c>
      <c r="Y11329" t="s">
        <v>361</v>
      </c>
      <c r="Z11329" t="s">
        <v>137</v>
      </c>
      <c r="AA11329" t="s">
        <v>137</v>
      </c>
      <c r="AB11329" t="s">
        <v>137</v>
      </c>
      <c r="AC11329" t="s">
        <v>137</v>
      </c>
      <c r="AD11329" s="2"/>
      <c r="AE11329" t="s">
        <v>137</v>
      </c>
      <c r="AF11329" t="s">
        <v>137</v>
      </c>
      <c r="AG11329" t="s">
        <v>137</v>
      </c>
      <c r="AH11329" t="s">
        <v>137</v>
      </c>
      <c r="AI11329" t="s">
        <v>137</v>
      </c>
      <c r="AJ11329" t="s">
        <v>137</v>
      </c>
      <c r="AK11329" t="s">
        <v>137</v>
      </c>
      <c r="AL11329" s="2"/>
      <c r="AM11329" t="s">
        <v>137</v>
      </c>
      <c r="AN11329" t="s">
        <v>137</v>
      </c>
      <c r="AO11329" t="s">
        <v>137</v>
      </c>
      <c r="AP11329" t="s">
        <v>137</v>
      </c>
      <c r="AQ11329" t="s">
        <v>137</v>
      </c>
      <c r="AR11329" t="s">
        <v>137</v>
      </c>
      <c r="AS11329" t="s">
        <v>137</v>
      </c>
      <c r="AT11329" t="s">
        <v>137</v>
      </c>
      <c r="AU11329" t="s">
        <v>137</v>
      </c>
      <c r="AV11329" t="s">
        <v>137</v>
      </c>
      <c r="AW11329" t="s">
        <v>68380</v>
      </c>
      <c r="AX11329" t="s">
        <v>137</v>
      </c>
      <c r="AY11329" t="s">
        <v>137</v>
      </c>
      <c r="AZ11329" t="s">
        <v>137</v>
      </c>
      <c r="BA11329" t="s">
        <v>137</v>
      </c>
      <c r="BB11329" t="s">
        <v>137</v>
      </c>
      <c r="BC11329" t="s">
        <v>137</v>
      </c>
      <c r="BD11329" t="s">
        <v>137</v>
      </c>
      <c r="BE11329" t="s">
        <v>137</v>
      </c>
      <c r="BF11329" t="s">
        <v>137</v>
      </c>
      <c r="BG11329" t="s">
        <v>7428</v>
      </c>
      <c r="BH11329" t="s">
        <v>68381</v>
      </c>
      <c r="BI11329" t="s">
        <v>137</v>
      </c>
      <c r="BJ11329" t="s">
        <v>7592</v>
      </c>
      <c r="BK11329" t="s">
        <v>68382</v>
      </c>
      <c r="BL11329" t="s">
        <v>137</v>
      </c>
      <c r="BM11329" t="s">
        <v>137</v>
      </c>
      <c r="BN11329" t="s">
        <v>137</v>
      </c>
      <c r="BO11329" t="s">
        <v>137</v>
      </c>
      <c r="BP11329" t="s">
        <v>137</v>
      </c>
      <c r="BQ11329" t="s">
        <v>137</v>
      </c>
      <c r="BR11329" t="s">
        <v>137</v>
      </c>
      <c r="BS11329" t="s">
        <v>137</v>
      </c>
      <c r="BT11329" t="s">
        <v>137</v>
      </c>
      <c r="BU11329" t="s">
        <v>137</v>
      </c>
      <c r="BW11329" t="s">
        <v>137</v>
      </c>
      <c r="BX11329" t="s">
        <v>137</v>
      </c>
      <c r="BY11329" t="s">
        <v>137</v>
      </c>
      <c r="BZ11329" t="s">
        <v>137</v>
      </c>
      <c r="CA11329" t="s">
        <v>137</v>
      </c>
      <c r="CB11329" t="s">
        <v>137</v>
      </c>
      <c r="CC11329" t="s">
        <v>137</v>
      </c>
      <c r="CD11329" t="s">
        <v>137</v>
      </c>
      <c r="CE11329" t="s">
        <v>137</v>
      </c>
      <c r="CF11329" t="s">
        <v>137</v>
      </c>
      <c r="CG11329" t="s">
        <v>137</v>
      </c>
      <c r="CH11329" t="s">
        <v>137</v>
      </c>
      <c r="CI11329" t="s">
        <v>137</v>
      </c>
      <c r="CJ11329" t="s">
        <v>137</v>
      </c>
      <c r="CK11329" t="s">
        <v>137</v>
      </c>
      <c r="CL11329" t="s">
        <v>137</v>
      </c>
      <c r="CM11329" t="s">
        <v>137</v>
      </c>
      <c r="CN11329" t="s">
        <v>137</v>
      </c>
      <c r="CO11329" t="s">
        <v>137</v>
      </c>
      <c r="CP11329" t="s">
        <v>137</v>
      </c>
      <c r="CQ11329" s="1">
        <v>44988.404166666667</v>
      </c>
      <c r="CR11329" s="1">
        <v>44988.404166666667</v>
      </c>
      <c r="CS11329" s="1"/>
      <c r="CT11329" t="s">
        <v>68383</v>
      </c>
      <c r="CU11329" t="s">
        <v>68384</v>
      </c>
      <c r="CV11329" t="s">
        <v>68385</v>
      </c>
      <c r="CW11329" t="s">
        <v>68386</v>
      </c>
      <c r="CX11329" s="3"/>
      <c r="CY11329" s="3"/>
      <c r="CZ11329">
        <v>2</v>
      </c>
      <c r="DA11329" t="s">
        <v>68387</v>
      </c>
      <c r="DB11329" t="s">
        <v>137</v>
      </c>
      <c r="DC11329" t="s">
        <v>137</v>
      </c>
      <c r="DD11329" t="s">
        <v>137</v>
      </c>
      <c r="DE11329" t="s">
        <v>137</v>
      </c>
      <c r="DF11329" t="s">
        <v>68388</v>
      </c>
      <c r="DG11329" t="s">
        <v>900</v>
      </c>
      <c r="DH11329" t="s">
        <v>52462</v>
      </c>
      <c r="DI11329" t="s">
        <v>137</v>
      </c>
      <c r="DJ11329" t="s">
        <v>137</v>
      </c>
      <c r="DK11329">
        <v>0</v>
      </c>
      <c r="DL11329" t="s">
        <v>209</v>
      </c>
      <c r="DM11329" t="s">
        <v>137</v>
      </c>
      <c r="DN11329" t="s">
        <v>137</v>
      </c>
      <c r="DO11329" s="1">
        <v>44988.404166666667</v>
      </c>
      <c r="DP11329" s="1"/>
      <c r="DQ11329" t="s">
        <v>150</v>
      </c>
      <c r="DR11329" t="s">
        <v>151</v>
      </c>
      <c r="DS11329" t="s">
        <v>152</v>
      </c>
      <c r="DT11329" t="s">
        <v>137</v>
      </c>
      <c r="DU11329" t="s">
        <v>137</v>
      </c>
      <c r="DV11329" t="s">
        <v>137</v>
      </c>
      <c r="DW11329" t="s">
        <v>137</v>
      </c>
      <c r="DX11329" t="s">
        <v>37493</v>
      </c>
      <c r="DY11329" t="s">
        <v>137</v>
      </c>
      <c r="DZ11329" t="s">
        <v>148</v>
      </c>
      <c r="EA11329" t="b">
        <v>0</v>
      </c>
      <c r="EB11329" t="s">
        <v>137</v>
      </c>
    </row>
    <row r="11330" spans="1:132" x14ac:dyDescent="0.25">
      <c r="A11330">
        <v>101061203</v>
      </c>
      <c r="B11330">
        <v>702</v>
      </c>
      <c r="C11330" t="s">
        <v>192</v>
      </c>
      <c r="D11330" t="s">
        <v>68389</v>
      </c>
      <c r="E11330" t="s">
        <v>9583</v>
      </c>
      <c r="F11330" t="s">
        <v>162</v>
      </c>
      <c r="G11330" t="s">
        <v>194</v>
      </c>
      <c r="H11330" t="s">
        <v>2448</v>
      </c>
      <c r="I11330" t="s">
        <v>68390</v>
      </c>
      <c r="J11330" t="s">
        <v>32127</v>
      </c>
      <c r="K11330" t="s">
        <v>32128</v>
      </c>
      <c r="L11330" t="s">
        <v>32129</v>
      </c>
      <c r="M11330" t="s">
        <v>137</v>
      </c>
      <c r="N11330" t="s">
        <v>295</v>
      </c>
      <c r="O11330" t="s">
        <v>295</v>
      </c>
      <c r="P11330" s="1"/>
      <c r="Q11330" s="1">
        <v>44867.597916666666</v>
      </c>
      <c r="R11330" s="1">
        <v>44867.597916666666</v>
      </c>
      <c r="S11330" s="1">
        <v>44876.524305555555</v>
      </c>
      <c r="T11330" s="1">
        <v>44876.524305555555</v>
      </c>
      <c r="U11330" t="s">
        <v>68391</v>
      </c>
      <c r="V11330" t="s">
        <v>137</v>
      </c>
      <c r="W11330" t="s">
        <v>137</v>
      </c>
      <c r="X11330" t="s">
        <v>185</v>
      </c>
      <c r="Y11330" t="s">
        <v>2919</v>
      </c>
      <c r="Z11330" t="s">
        <v>137</v>
      </c>
      <c r="AA11330" t="s">
        <v>137</v>
      </c>
      <c r="AB11330" t="s">
        <v>137</v>
      </c>
      <c r="AC11330" t="s">
        <v>137</v>
      </c>
      <c r="AD11330" s="2"/>
      <c r="AE11330" t="s">
        <v>137</v>
      </c>
      <c r="AF11330" t="s">
        <v>137</v>
      </c>
      <c r="AG11330" t="s">
        <v>137</v>
      </c>
      <c r="AH11330" t="s">
        <v>137</v>
      </c>
      <c r="AI11330" t="s">
        <v>137</v>
      </c>
      <c r="AJ11330" t="s">
        <v>137</v>
      </c>
      <c r="AK11330" t="s">
        <v>137</v>
      </c>
      <c r="AL11330" s="2"/>
      <c r="AM11330" t="s">
        <v>137</v>
      </c>
      <c r="AN11330" t="s">
        <v>137</v>
      </c>
      <c r="AO11330" t="s">
        <v>137</v>
      </c>
      <c r="AP11330" t="s">
        <v>137</v>
      </c>
      <c r="AQ11330" t="s">
        <v>137</v>
      </c>
      <c r="AR11330" t="s">
        <v>137</v>
      </c>
      <c r="AS11330" t="s">
        <v>137</v>
      </c>
      <c r="AT11330" t="s">
        <v>137</v>
      </c>
      <c r="AU11330" t="s">
        <v>137</v>
      </c>
      <c r="AV11330" t="s">
        <v>137</v>
      </c>
      <c r="AW11330" t="s">
        <v>137</v>
      </c>
      <c r="AX11330" t="s">
        <v>137</v>
      </c>
      <c r="AY11330" t="s">
        <v>137</v>
      </c>
      <c r="AZ11330" t="s">
        <v>137</v>
      </c>
      <c r="BA11330" t="s">
        <v>137</v>
      </c>
      <c r="BB11330" t="s">
        <v>137</v>
      </c>
      <c r="BC11330" t="s">
        <v>137</v>
      </c>
      <c r="BD11330" t="s">
        <v>137</v>
      </c>
      <c r="BE11330" t="s">
        <v>137</v>
      </c>
      <c r="BF11330" t="s">
        <v>137</v>
      </c>
      <c r="BG11330" t="s">
        <v>137</v>
      </c>
      <c r="BH11330" t="s">
        <v>137</v>
      </c>
      <c r="BI11330" t="s">
        <v>137</v>
      </c>
      <c r="BJ11330" t="s">
        <v>137</v>
      </c>
      <c r="BK11330" t="s">
        <v>137</v>
      </c>
      <c r="BL11330" t="s">
        <v>137</v>
      </c>
      <c r="BM11330" t="s">
        <v>137</v>
      </c>
      <c r="BN11330" t="s">
        <v>137</v>
      </c>
      <c r="BO11330" t="s">
        <v>137</v>
      </c>
      <c r="BP11330" t="s">
        <v>137</v>
      </c>
      <c r="BQ11330" t="s">
        <v>137</v>
      </c>
      <c r="BR11330" t="s">
        <v>137</v>
      </c>
      <c r="BS11330" t="s">
        <v>137</v>
      </c>
      <c r="BT11330" t="s">
        <v>771</v>
      </c>
      <c r="BU11330" t="s">
        <v>771</v>
      </c>
      <c r="BW11330" t="s">
        <v>137</v>
      </c>
      <c r="BX11330" t="s">
        <v>137</v>
      </c>
      <c r="BY11330" t="s">
        <v>137</v>
      </c>
      <c r="BZ11330" t="s">
        <v>137</v>
      </c>
      <c r="CA11330" t="s">
        <v>137</v>
      </c>
      <c r="CB11330" t="s">
        <v>137</v>
      </c>
      <c r="CC11330" t="s">
        <v>137</v>
      </c>
      <c r="CD11330" t="s">
        <v>137</v>
      </c>
      <c r="CE11330" t="s">
        <v>137</v>
      </c>
      <c r="CF11330" t="s">
        <v>137</v>
      </c>
      <c r="CG11330" t="s">
        <v>137</v>
      </c>
      <c r="CH11330" t="s">
        <v>137</v>
      </c>
      <c r="CI11330" t="s">
        <v>137</v>
      </c>
      <c r="CJ11330" t="s">
        <v>137</v>
      </c>
      <c r="CK11330" t="s">
        <v>137</v>
      </c>
      <c r="CL11330" t="s">
        <v>137</v>
      </c>
      <c r="CM11330" t="s">
        <v>137</v>
      </c>
      <c r="CN11330" t="s">
        <v>137</v>
      </c>
      <c r="CO11330" t="s">
        <v>137</v>
      </c>
      <c r="CP11330" t="s">
        <v>137</v>
      </c>
      <c r="CQ11330" s="1">
        <v>44876.524305555555</v>
      </c>
      <c r="CR11330" s="1">
        <v>44876.524305555555</v>
      </c>
      <c r="CS11330" s="1"/>
      <c r="CT11330" t="s">
        <v>137</v>
      </c>
      <c r="CU11330" t="s">
        <v>137</v>
      </c>
      <c r="CV11330" t="s">
        <v>68392</v>
      </c>
      <c r="CW11330" t="s">
        <v>68393</v>
      </c>
      <c r="CX11330" s="3"/>
      <c r="CY11330" s="3"/>
      <c r="CZ11330">
        <v>1</v>
      </c>
      <c r="DA11330" t="s">
        <v>137</v>
      </c>
      <c r="DB11330" t="s">
        <v>137</v>
      </c>
      <c r="DC11330" t="s">
        <v>137</v>
      </c>
      <c r="DD11330" t="s">
        <v>137</v>
      </c>
      <c r="DE11330" t="s">
        <v>137</v>
      </c>
      <c r="DF11330" t="s">
        <v>137</v>
      </c>
      <c r="DG11330" t="s">
        <v>900</v>
      </c>
      <c r="DH11330" t="s">
        <v>32509</v>
      </c>
      <c r="DI11330" t="s">
        <v>137</v>
      </c>
      <c r="DJ11330" t="s">
        <v>137</v>
      </c>
      <c r="DK11330">
        <v>0</v>
      </c>
      <c r="DL11330" t="s">
        <v>137</v>
      </c>
      <c r="DM11330" t="s">
        <v>137</v>
      </c>
      <c r="DN11330" t="s">
        <v>137</v>
      </c>
      <c r="DO11330" s="1">
        <v>44876.524305555555</v>
      </c>
      <c r="DP11330" s="1"/>
      <c r="DQ11330" t="s">
        <v>32127</v>
      </c>
      <c r="DR11330" t="s">
        <v>32128</v>
      </c>
      <c r="DS11330" t="s">
        <v>32129</v>
      </c>
      <c r="DT11330" t="s">
        <v>137</v>
      </c>
      <c r="DU11330" t="s">
        <v>137</v>
      </c>
      <c r="DV11330" t="s">
        <v>137</v>
      </c>
      <c r="DW11330" t="s">
        <v>137</v>
      </c>
      <c r="DX11330" t="s">
        <v>137</v>
      </c>
      <c r="DY11330" t="s">
        <v>137</v>
      </c>
      <c r="DZ11330" t="s">
        <v>168</v>
      </c>
      <c r="EA11330" t="b">
        <v>0</v>
      </c>
      <c r="EB11330" t="s">
        <v>137</v>
      </c>
    </row>
    <row r="11331" spans="1:132" x14ac:dyDescent="0.25">
      <c r="A11331">
        <v>101060035</v>
      </c>
      <c r="B11331">
        <v>701</v>
      </c>
      <c r="C11331" t="s">
        <v>192</v>
      </c>
      <c r="D11331" t="s">
        <v>68394</v>
      </c>
      <c r="E11331" t="s">
        <v>134</v>
      </c>
      <c r="F11331" t="s">
        <v>162</v>
      </c>
      <c r="G11331" t="s">
        <v>137</v>
      </c>
      <c r="H11331" t="s">
        <v>137</v>
      </c>
      <c r="I11331" t="s">
        <v>68395</v>
      </c>
      <c r="J11331" t="s">
        <v>139</v>
      </c>
      <c r="K11331" t="s">
        <v>140</v>
      </c>
      <c r="L11331" t="s">
        <v>141</v>
      </c>
      <c r="M11331" t="s">
        <v>137</v>
      </c>
      <c r="N11331" t="s">
        <v>295</v>
      </c>
      <c r="O11331" t="s">
        <v>295</v>
      </c>
      <c r="P11331" s="1"/>
      <c r="Q11331" s="1">
        <v>44867.590277777781</v>
      </c>
      <c r="R11331" s="1">
        <v>44867.590277777781</v>
      </c>
      <c r="S11331" s="1">
        <v>44872.42291666667</v>
      </c>
      <c r="T11331" s="1">
        <v>44872.42291666667</v>
      </c>
      <c r="U11331" t="s">
        <v>9238</v>
      </c>
      <c r="V11331" t="s">
        <v>137</v>
      </c>
      <c r="W11331" t="s">
        <v>137</v>
      </c>
      <c r="X11331" t="s">
        <v>176</v>
      </c>
      <c r="Y11331" t="s">
        <v>199</v>
      </c>
      <c r="Z11331" t="s">
        <v>137</v>
      </c>
      <c r="AA11331" t="s">
        <v>137</v>
      </c>
      <c r="AB11331" t="s">
        <v>137</v>
      </c>
      <c r="AC11331" t="s">
        <v>137</v>
      </c>
      <c r="AD11331" s="2"/>
      <c r="AE11331" t="s">
        <v>137</v>
      </c>
      <c r="AF11331" t="s">
        <v>137</v>
      </c>
      <c r="AG11331" t="s">
        <v>137</v>
      </c>
      <c r="AH11331" t="s">
        <v>137</v>
      </c>
      <c r="AI11331" t="s">
        <v>137</v>
      </c>
      <c r="AJ11331" t="s">
        <v>137</v>
      </c>
      <c r="AK11331" t="s">
        <v>137</v>
      </c>
      <c r="AL11331" s="2"/>
      <c r="AM11331" t="s">
        <v>137</v>
      </c>
      <c r="AN11331" t="s">
        <v>137</v>
      </c>
      <c r="AO11331" t="s">
        <v>137</v>
      </c>
      <c r="AP11331" t="s">
        <v>137</v>
      </c>
      <c r="AQ11331" t="s">
        <v>137</v>
      </c>
      <c r="AR11331" t="s">
        <v>137</v>
      </c>
      <c r="AS11331" t="s">
        <v>137</v>
      </c>
      <c r="AT11331" t="s">
        <v>137</v>
      </c>
      <c r="AU11331" t="s">
        <v>137</v>
      </c>
      <c r="AV11331" t="s">
        <v>137</v>
      </c>
      <c r="AW11331" t="s">
        <v>137</v>
      </c>
      <c r="AX11331" t="s">
        <v>137</v>
      </c>
      <c r="AY11331" t="s">
        <v>137</v>
      </c>
      <c r="AZ11331" t="s">
        <v>137</v>
      </c>
      <c r="BA11331" t="s">
        <v>137</v>
      </c>
      <c r="BB11331" t="s">
        <v>137</v>
      </c>
      <c r="BC11331" t="s">
        <v>137</v>
      </c>
      <c r="BD11331" t="s">
        <v>137</v>
      </c>
      <c r="BE11331" t="s">
        <v>137</v>
      </c>
      <c r="BF11331" t="s">
        <v>137</v>
      </c>
      <c r="BG11331" t="s">
        <v>137</v>
      </c>
      <c r="BH11331" t="s">
        <v>137</v>
      </c>
      <c r="BI11331" t="s">
        <v>137</v>
      </c>
      <c r="BJ11331" t="s">
        <v>137</v>
      </c>
      <c r="BK11331" t="s">
        <v>137</v>
      </c>
      <c r="BL11331" t="s">
        <v>137</v>
      </c>
      <c r="BM11331" t="s">
        <v>137</v>
      </c>
      <c r="BN11331" t="s">
        <v>137</v>
      </c>
      <c r="BO11331" t="s">
        <v>137</v>
      </c>
      <c r="BP11331" t="s">
        <v>137</v>
      </c>
      <c r="BQ11331" t="s">
        <v>137</v>
      </c>
      <c r="BR11331" t="s">
        <v>137</v>
      </c>
      <c r="BS11331" t="s">
        <v>137</v>
      </c>
      <c r="BT11331" t="s">
        <v>137</v>
      </c>
      <c r="BU11331" t="s">
        <v>137</v>
      </c>
      <c r="BW11331" t="s">
        <v>137</v>
      </c>
      <c r="BX11331" t="s">
        <v>137</v>
      </c>
      <c r="BY11331" t="s">
        <v>137</v>
      </c>
      <c r="BZ11331" t="s">
        <v>137</v>
      </c>
      <c r="CA11331" t="s">
        <v>137</v>
      </c>
      <c r="CB11331" t="s">
        <v>137</v>
      </c>
      <c r="CC11331" t="s">
        <v>137</v>
      </c>
      <c r="CD11331" t="s">
        <v>137</v>
      </c>
      <c r="CE11331" t="s">
        <v>137</v>
      </c>
      <c r="CF11331" t="s">
        <v>137</v>
      </c>
      <c r="CG11331" t="s">
        <v>137</v>
      </c>
      <c r="CH11331" t="s">
        <v>137</v>
      </c>
      <c r="CI11331" t="s">
        <v>137</v>
      </c>
      <c r="CJ11331" t="s">
        <v>137</v>
      </c>
      <c r="CK11331" t="s">
        <v>137</v>
      </c>
      <c r="CL11331" t="s">
        <v>137</v>
      </c>
      <c r="CM11331" t="s">
        <v>137</v>
      </c>
      <c r="CN11331" t="s">
        <v>137</v>
      </c>
      <c r="CO11331" t="s">
        <v>137</v>
      </c>
      <c r="CP11331" t="s">
        <v>137</v>
      </c>
      <c r="CQ11331" s="1">
        <v>44872.42291666667</v>
      </c>
      <c r="CR11331" s="1">
        <v>44872.42291666667</v>
      </c>
      <c r="CS11331" s="1"/>
      <c r="CT11331" t="s">
        <v>137</v>
      </c>
      <c r="CU11331" t="s">
        <v>137</v>
      </c>
      <c r="CV11331" t="s">
        <v>16465</v>
      </c>
      <c r="CW11331" t="s">
        <v>68396</v>
      </c>
      <c r="CX11331" s="3"/>
      <c r="CY11331" s="3"/>
      <c r="DA11331" t="s">
        <v>137</v>
      </c>
      <c r="DB11331" t="s">
        <v>137</v>
      </c>
      <c r="DC11331" t="s">
        <v>137</v>
      </c>
      <c r="DD11331" t="s">
        <v>137</v>
      </c>
      <c r="DE11331" t="s">
        <v>137</v>
      </c>
      <c r="DF11331" t="s">
        <v>137</v>
      </c>
      <c r="DG11331" t="s">
        <v>137</v>
      </c>
      <c r="DH11331" t="s">
        <v>137</v>
      </c>
      <c r="DI11331" t="s">
        <v>137</v>
      </c>
      <c r="DJ11331" t="s">
        <v>137</v>
      </c>
      <c r="DK11331">
        <v>0</v>
      </c>
      <c r="DL11331" t="s">
        <v>209</v>
      </c>
      <c r="DM11331" t="s">
        <v>68397</v>
      </c>
      <c r="DN11331" t="s">
        <v>137</v>
      </c>
      <c r="DO11331" s="1">
        <v>44872.42291666667</v>
      </c>
      <c r="DP11331" s="1"/>
      <c r="DQ11331" t="s">
        <v>150</v>
      </c>
      <c r="DR11331" t="s">
        <v>151</v>
      </c>
      <c r="DS11331" t="s">
        <v>152</v>
      </c>
      <c r="DT11331" t="s">
        <v>137</v>
      </c>
      <c r="DU11331" t="s">
        <v>137</v>
      </c>
      <c r="DV11331" t="s">
        <v>137</v>
      </c>
      <c r="DW11331" t="s">
        <v>137</v>
      </c>
      <c r="DX11331" t="s">
        <v>137</v>
      </c>
      <c r="DY11331" t="s">
        <v>137</v>
      </c>
      <c r="DZ11331" t="s">
        <v>168</v>
      </c>
      <c r="EA11331" t="b">
        <v>0</v>
      </c>
      <c r="EB11331" t="s">
        <v>137</v>
      </c>
    </row>
    <row r="11332" spans="1:132" x14ac:dyDescent="0.25">
      <c r="A11332">
        <v>101038681</v>
      </c>
      <c r="B11332">
        <v>700</v>
      </c>
      <c r="C11332" t="s">
        <v>192</v>
      </c>
      <c r="D11332" t="s">
        <v>68398</v>
      </c>
      <c r="E11332" t="s">
        <v>9583</v>
      </c>
      <c r="F11332" t="s">
        <v>532</v>
      </c>
      <c r="G11332" t="s">
        <v>163</v>
      </c>
      <c r="H11332" t="s">
        <v>767</v>
      </c>
      <c r="I11332" t="s">
        <v>68399</v>
      </c>
      <c r="J11332" t="s">
        <v>32127</v>
      </c>
      <c r="K11332" t="s">
        <v>32128</v>
      </c>
      <c r="L11332" t="s">
        <v>32129</v>
      </c>
      <c r="M11332" t="s">
        <v>137</v>
      </c>
      <c r="N11332" t="s">
        <v>295</v>
      </c>
      <c r="O11332" t="s">
        <v>295</v>
      </c>
      <c r="P11332" s="1">
        <v>44874</v>
      </c>
      <c r="Q11332" s="1">
        <v>44867.458333333336</v>
      </c>
      <c r="R11332" s="1">
        <v>44867.458333333336</v>
      </c>
      <c r="S11332" s="1">
        <v>44876.525000000001</v>
      </c>
      <c r="T11332" s="1">
        <v>44876.525000000001</v>
      </c>
      <c r="U11332" t="s">
        <v>7590</v>
      </c>
      <c r="V11332" t="s">
        <v>137</v>
      </c>
      <c r="W11332" t="s">
        <v>137</v>
      </c>
      <c r="X11332" t="s">
        <v>176</v>
      </c>
      <c r="Y11332" t="s">
        <v>370</v>
      </c>
      <c r="Z11332" t="s">
        <v>137</v>
      </c>
      <c r="AA11332" t="s">
        <v>137</v>
      </c>
      <c r="AB11332" t="s">
        <v>137</v>
      </c>
      <c r="AC11332" t="s">
        <v>137</v>
      </c>
      <c r="AD11332" s="2"/>
      <c r="AE11332" t="s">
        <v>137</v>
      </c>
      <c r="AF11332" t="s">
        <v>137</v>
      </c>
      <c r="AG11332" t="s">
        <v>137</v>
      </c>
      <c r="AH11332" t="s">
        <v>137</v>
      </c>
      <c r="AI11332" t="s">
        <v>137</v>
      </c>
      <c r="AJ11332" t="s">
        <v>137</v>
      </c>
      <c r="AK11332" t="s">
        <v>137</v>
      </c>
      <c r="AL11332" s="2"/>
      <c r="AM11332" t="s">
        <v>137</v>
      </c>
      <c r="AN11332" t="s">
        <v>137</v>
      </c>
      <c r="AO11332" t="s">
        <v>137</v>
      </c>
      <c r="AP11332" t="s">
        <v>137</v>
      </c>
      <c r="AQ11332" t="s">
        <v>137</v>
      </c>
      <c r="AR11332" t="s">
        <v>137</v>
      </c>
      <c r="AS11332" t="s">
        <v>137</v>
      </c>
      <c r="AT11332" t="s">
        <v>137</v>
      </c>
      <c r="AU11332" t="s">
        <v>137</v>
      </c>
      <c r="AV11332" t="s">
        <v>137</v>
      </c>
      <c r="AW11332" t="s">
        <v>137</v>
      </c>
      <c r="AX11332" t="s">
        <v>137</v>
      </c>
      <c r="AY11332" t="s">
        <v>137</v>
      </c>
      <c r="AZ11332" t="s">
        <v>137</v>
      </c>
      <c r="BA11332" t="s">
        <v>137</v>
      </c>
      <c r="BB11332" t="s">
        <v>137</v>
      </c>
      <c r="BC11332" t="s">
        <v>137</v>
      </c>
      <c r="BD11332" t="s">
        <v>137</v>
      </c>
      <c r="BE11332" t="s">
        <v>137</v>
      </c>
      <c r="BF11332" t="s">
        <v>137</v>
      </c>
      <c r="BG11332" t="s">
        <v>137</v>
      </c>
      <c r="BH11332" t="s">
        <v>137</v>
      </c>
      <c r="BI11332" t="s">
        <v>137</v>
      </c>
      <c r="BJ11332" t="s">
        <v>137</v>
      </c>
      <c r="BK11332" t="s">
        <v>137</v>
      </c>
      <c r="BL11332" t="s">
        <v>137</v>
      </c>
      <c r="BM11332" t="s">
        <v>137</v>
      </c>
      <c r="BN11332" t="s">
        <v>137</v>
      </c>
      <c r="BO11332" t="s">
        <v>137</v>
      </c>
      <c r="BP11332" t="s">
        <v>137</v>
      </c>
      <c r="BQ11332" t="s">
        <v>137</v>
      </c>
      <c r="BR11332" t="s">
        <v>137</v>
      </c>
      <c r="BS11332" t="s">
        <v>137</v>
      </c>
      <c r="BT11332" t="s">
        <v>771</v>
      </c>
      <c r="BU11332" t="s">
        <v>575</v>
      </c>
      <c r="BW11332" t="s">
        <v>137</v>
      </c>
      <c r="BX11332" t="s">
        <v>137</v>
      </c>
      <c r="BY11332" t="s">
        <v>137</v>
      </c>
      <c r="BZ11332" t="s">
        <v>137</v>
      </c>
      <c r="CA11332" t="s">
        <v>137</v>
      </c>
      <c r="CB11332" t="s">
        <v>137</v>
      </c>
      <c r="CC11332" t="s">
        <v>137</v>
      </c>
      <c r="CD11332" t="s">
        <v>137</v>
      </c>
      <c r="CE11332" t="s">
        <v>137</v>
      </c>
      <c r="CF11332" t="s">
        <v>137</v>
      </c>
      <c r="CG11332" t="s">
        <v>137</v>
      </c>
      <c r="CH11332" t="s">
        <v>137</v>
      </c>
      <c r="CI11332" t="s">
        <v>137</v>
      </c>
      <c r="CJ11332" t="s">
        <v>137</v>
      </c>
      <c r="CK11332" t="s">
        <v>137</v>
      </c>
      <c r="CL11332" t="s">
        <v>137</v>
      </c>
      <c r="CM11332" t="s">
        <v>137</v>
      </c>
      <c r="CN11332" t="s">
        <v>137</v>
      </c>
      <c r="CO11332" t="s">
        <v>137</v>
      </c>
      <c r="CP11332" t="s">
        <v>137</v>
      </c>
      <c r="CQ11332" s="1">
        <v>44876.525000000001</v>
      </c>
      <c r="CR11332" s="1">
        <v>44876.525000000001</v>
      </c>
      <c r="CS11332" s="1"/>
      <c r="CT11332" t="s">
        <v>137</v>
      </c>
      <c r="CU11332" t="s">
        <v>137</v>
      </c>
      <c r="CV11332" t="s">
        <v>68400</v>
      </c>
      <c r="CW11332" t="s">
        <v>68401</v>
      </c>
      <c r="CX11332" s="3"/>
      <c r="CY11332" s="3"/>
      <c r="DA11332" t="s">
        <v>137</v>
      </c>
      <c r="DB11332" t="s">
        <v>137</v>
      </c>
      <c r="DC11332" t="s">
        <v>137</v>
      </c>
      <c r="DD11332" t="s">
        <v>137</v>
      </c>
      <c r="DE11332" t="s">
        <v>137</v>
      </c>
      <c r="DF11332" t="s">
        <v>137</v>
      </c>
      <c r="DG11332" t="s">
        <v>137</v>
      </c>
      <c r="DH11332" t="s">
        <v>137</v>
      </c>
      <c r="DI11332" t="s">
        <v>137</v>
      </c>
      <c r="DJ11332" t="s">
        <v>137</v>
      </c>
      <c r="DK11332">
        <v>0</v>
      </c>
      <c r="DL11332" t="s">
        <v>209</v>
      </c>
      <c r="DM11332" t="s">
        <v>137</v>
      </c>
      <c r="DN11332" t="s">
        <v>137</v>
      </c>
      <c r="DO11332" s="1">
        <v>44876.525000000001</v>
      </c>
      <c r="DP11332" s="1"/>
      <c r="DQ11332" t="s">
        <v>32127</v>
      </c>
      <c r="DR11332" t="s">
        <v>32128</v>
      </c>
      <c r="DS11332" t="s">
        <v>32129</v>
      </c>
      <c r="DT11332" t="s">
        <v>137</v>
      </c>
      <c r="DU11332" t="s">
        <v>137</v>
      </c>
      <c r="DV11332" t="s">
        <v>137</v>
      </c>
      <c r="DW11332" t="s">
        <v>137</v>
      </c>
      <c r="DX11332" t="s">
        <v>137</v>
      </c>
      <c r="DY11332" t="s">
        <v>137</v>
      </c>
      <c r="DZ11332" t="s">
        <v>168</v>
      </c>
      <c r="EA11332" t="b">
        <v>0</v>
      </c>
      <c r="EB11332" t="s">
        <v>137</v>
      </c>
    </row>
    <row r="11333" spans="1:132" x14ac:dyDescent="0.25">
      <c r="A11333">
        <v>101034925</v>
      </c>
      <c r="B11333">
        <v>699</v>
      </c>
      <c r="C11333" t="s">
        <v>192</v>
      </c>
      <c r="D11333" t="s">
        <v>68402</v>
      </c>
      <c r="E11333" t="s">
        <v>134</v>
      </c>
      <c r="F11333" t="s">
        <v>532</v>
      </c>
      <c r="G11333" t="s">
        <v>194</v>
      </c>
      <c r="H11333" t="s">
        <v>612</v>
      </c>
      <c r="I11333" t="s">
        <v>68402</v>
      </c>
      <c r="J11333" t="s">
        <v>52452</v>
      </c>
      <c r="K11333" t="s">
        <v>52453</v>
      </c>
      <c r="L11333" t="s">
        <v>52454</v>
      </c>
      <c r="M11333" t="s">
        <v>137</v>
      </c>
      <c r="N11333" t="s">
        <v>52623</v>
      </c>
      <c r="O11333" t="s">
        <v>52623</v>
      </c>
      <c r="P11333" s="1"/>
      <c r="Q11333" s="1">
        <v>44867.436111111114</v>
      </c>
      <c r="R11333" s="1">
        <v>44867.436111111114</v>
      </c>
      <c r="S11333" s="1">
        <v>44867.436111111114</v>
      </c>
      <c r="T11333" s="1">
        <v>44867.436111111114</v>
      </c>
      <c r="U11333" t="s">
        <v>68403</v>
      </c>
      <c r="V11333" t="s">
        <v>137</v>
      </c>
      <c r="W11333" t="s">
        <v>137</v>
      </c>
      <c r="X11333" t="s">
        <v>185</v>
      </c>
      <c r="Y11333" t="s">
        <v>2919</v>
      </c>
      <c r="Z11333" t="s">
        <v>137</v>
      </c>
      <c r="AA11333" t="s">
        <v>137</v>
      </c>
      <c r="AB11333" t="s">
        <v>137</v>
      </c>
      <c r="AC11333" t="s">
        <v>137</v>
      </c>
      <c r="AD11333" s="2"/>
      <c r="AE11333" t="s">
        <v>137</v>
      </c>
      <c r="AF11333" t="s">
        <v>137</v>
      </c>
      <c r="AG11333" t="s">
        <v>137</v>
      </c>
      <c r="AH11333" t="s">
        <v>137</v>
      </c>
      <c r="AI11333" t="s">
        <v>137</v>
      </c>
      <c r="AJ11333" t="s">
        <v>137</v>
      </c>
      <c r="AK11333" t="s">
        <v>137</v>
      </c>
      <c r="AL11333" s="2"/>
      <c r="AM11333" t="s">
        <v>137</v>
      </c>
      <c r="AN11333" t="s">
        <v>137</v>
      </c>
      <c r="AO11333" t="s">
        <v>137</v>
      </c>
      <c r="AP11333" t="s">
        <v>137</v>
      </c>
      <c r="AQ11333" t="s">
        <v>137</v>
      </c>
      <c r="AR11333" t="s">
        <v>137</v>
      </c>
      <c r="AS11333" t="s">
        <v>137</v>
      </c>
      <c r="AT11333" t="s">
        <v>137</v>
      </c>
      <c r="AU11333" t="s">
        <v>137</v>
      </c>
      <c r="AV11333" t="s">
        <v>137</v>
      </c>
      <c r="AW11333" t="s">
        <v>137</v>
      </c>
      <c r="AX11333" t="s">
        <v>137</v>
      </c>
      <c r="AY11333" t="s">
        <v>137</v>
      </c>
      <c r="AZ11333" t="s">
        <v>137</v>
      </c>
      <c r="BA11333" t="s">
        <v>137</v>
      </c>
      <c r="BB11333" t="s">
        <v>137</v>
      </c>
      <c r="BC11333" t="s">
        <v>137</v>
      </c>
      <c r="BD11333" t="s">
        <v>137</v>
      </c>
      <c r="BE11333" t="s">
        <v>137</v>
      </c>
      <c r="BF11333" t="s">
        <v>137</v>
      </c>
      <c r="BG11333" t="s">
        <v>137</v>
      </c>
      <c r="BH11333" t="s">
        <v>137</v>
      </c>
      <c r="BI11333" t="s">
        <v>137</v>
      </c>
      <c r="BJ11333" t="s">
        <v>137</v>
      </c>
      <c r="BK11333" t="s">
        <v>137</v>
      </c>
      <c r="BL11333" t="s">
        <v>137</v>
      </c>
      <c r="BM11333" t="s">
        <v>137</v>
      </c>
      <c r="BN11333" t="s">
        <v>137</v>
      </c>
      <c r="BO11333" t="s">
        <v>137</v>
      </c>
      <c r="BP11333" t="s">
        <v>137</v>
      </c>
      <c r="BQ11333" t="s">
        <v>137</v>
      </c>
      <c r="BR11333" t="s">
        <v>137</v>
      </c>
      <c r="BS11333" t="s">
        <v>137</v>
      </c>
      <c r="BT11333" t="s">
        <v>471</v>
      </c>
      <c r="BU11333" t="s">
        <v>771</v>
      </c>
      <c r="BW11333" t="s">
        <v>137</v>
      </c>
      <c r="BX11333" t="s">
        <v>137</v>
      </c>
      <c r="BY11333" t="s">
        <v>137</v>
      </c>
      <c r="BZ11333" t="s">
        <v>137</v>
      </c>
      <c r="CA11333" t="s">
        <v>137</v>
      </c>
      <c r="CB11333" t="s">
        <v>137</v>
      </c>
      <c r="CC11333" t="s">
        <v>137</v>
      </c>
      <c r="CD11333" t="s">
        <v>137</v>
      </c>
      <c r="CE11333" t="s">
        <v>137</v>
      </c>
      <c r="CF11333" t="s">
        <v>137</v>
      </c>
      <c r="CG11333" t="s">
        <v>137</v>
      </c>
      <c r="CH11333" t="s">
        <v>137</v>
      </c>
      <c r="CI11333" t="s">
        <v>137</v>
      </c>
      <c r="CJ11333" t="s">
        <v>137</v>
      </c>
      <c r="CK11333" t="s">
        <v>137</v>
      </c>
      <c r="CL11333" t="s">
        <v>137</v>
      </c>
      <c r="CM11333" t="s">
        <v>137</v>
      </c>
      <c r="CN11333" t="s">
        <v>137</v>
      </c>
      <c r="CO11333" t="s">
        <v>137</v>
      </c>
      <c r="CP11333" t="s">
        <v>137</v>
      </c>
      <c r="CQ11333" s="1">
        <v>44867.436111111114</v>
      </c>
      <c r="CR11333" s="1">
        <v>44867.436111111114</v>
      </c>
      <c r="CS11333" s="1"/>
      <c r="CT11333" t="s">
        <v>1232</v>
      </c>
      <c r="CU11333" t="s">
        <v>1232</v>
      </c>
      <c r="CV11333" t="s">
        <v>13079</v>
      </c>
      <c r="CW11333" t="s">
        <v>13079</v>
      </c>
      <c r="CX11333" s="3"/>
      <c r="CY11333" s="3"/>
      <c r="DA11333" t="s">
        <v>137</v>
      </c>
      <c r="DB11333" t="s">
        <v>137</v>
      </c>
      <c r="DC11333" t="s">
        <v>137</v>
      </c>
      <c r="DD11333" t="s">
        <v>137</v>
      </c>
      <c r="DE11333" t="s">
        <v>137</v>
      </c>
      <c r="DF11333" t="s">
        <v>68404</v>
      </c>
      <c r="DG11333" t="s">
        <v>137</v>
      </c>
      <c r="DH11333" t="s">
        <v>137</v>
      </c>
      <c r="DI11333" t="s">
        <v>137</v>
      </c>
      <c r="DJ11333" t="s">
        <v>137</v>
      </c>
      <c r="DK11333">
        <v>0</v>
      </c>
      <c r="DL11333" t="s">
        <v>209</v>
      </c>
      <c r="DM11333" t="s">
        <v>68405</v>
      </c>
      <c r="DN11333" t="s">
        <v>137</v>
      </c>
      <c r="DO11333" s="1">
        <v>44867.436111111114</v>
      </c>
      <c r="DP11333" s="1"/>
      <c r="DQ11333" t="s">
        <v>52452</v>
      </c>
      <c r="DR11333" t="s">
        <v>52453</v>
      </c>
      <c r="DS11333" t="s">
        <v>52454</v>
      </c>
      <c r="DT11333" t="s">
        <v>137</v>
      </c>
      <c r="DU11333" t="s">
        <v>137</v>
      </c>
      <c r="DV11333" t="s">
        <v>137</v>
      </c>
      <c r="DW11333" t="s">
        <v>137</v>
      </c>
      <c r="DX11333" t="s">
        <v>137</v>
      </c>
      <c r="DY11333" t="s">
        <v>137</v>
      </c>
      <c r="DZ11333" t="s">
        <v>168</v>
      </c>
      <c r="EA11333" t="b">
        <v>0</v>
      </c>
      <c r="EB11333" t="s">
        <v>137</v>
      </c>
    </row>
    <row r="11334" spans="1:132" x14ac:dyDescent="0.25">
      <c r="A11334">
        <v>101033709</v>
      </c>
      <c r="B11334">
        <v>698</v>
      </c>
      <c r="C11334" t="s">
        <v>192</v>
      </c>
      <c r="D11334" t="s">
        <v>68406</v>
      </c>
      <c r="E11334" t="s">
        <v>134</v>
      </c>
      <c r="F11334" t="s">
        <v>532</v>
      </c>
      <c r="G11334" t="s">
        <v>137</v>
      </c>
      <c r="H11334" t="s">
        <v>137</v>
      </c>
      <c r="I11334" t="s">
        <v>137</v>
      </c>
      <c r="J11334" t="s">
        <v>32127</v>
      </c>
      <c r="K11334" t="s">
        <v>32128</v>
      </c>
      <c r="L11334" t="s">
        <v>32129</v>
      </c>
      <c r="M11334" t="s">
        <v>137</v>
      </c>
      <c r="N11334" t="s">
        <v>34936</v>
      </c>
      <c r="O11334" t="s">
        <v>34936</v>
      </c>
      <c r="P11334" s="1"/>
      <c r="Q11334" s="1">
        <v>44867.429166666669</v>
      </c>
      <c r="R11334" s="1">
        <v>44867.429166666669</v>
      </c>
      <c r="S11334" s="1">
        <v>44881.603472222225</v>
      </c>
      <c r="T11334" s="1">
        <v>44881.603472222225</v>
      </c>
      <c r="U11334" t="s">
        <v>36639</v>
      </c>
      <c r="V11334" t="s">
        <v>137</v>
      </c>
      <c r="W11334" t="s">
        <v>137</v>
      </c>
      <c r="X11334" t="s">
        <v>144</v>
      </c>
      <c r="Y11334" t="s">
        <v>199</v>
      </c>
      <c r="Z11334" t="s">
        <v>137</v>
      </c>
      <c r="AA11334" t="s">
        <v>137</v>
      </c>
      <c r="AB11334" t="s">
        <v>137</v>
      </c>
      <c r="AC11334" t="s">
        <v>137</v>
      </c>
      <c r="AD11334" s="2"/>
      <c r="AE11334" t="s">
        <v>137</v>
      </c>
      <c r="AF11334" t="s">
        <v>137</v>
      </c>
      <c r="AG11334" t="s">
        <v>137</v>
      </c>
      <c r="AH11334" t="s">
        <v>137</v>
      </c>
      <c r="AI11334" t="s">
        <v>137</v>
      </c>
      <c r="AJ11334" t="s">
        <v>137</v>
      </c>
      <c r="AK11334" t="s">
        <v>137</v>
      </c>
      <c r="AL11334" s="2"/>
      <c r="AM11334" t="s">
        <v>137</v>
      </c>
      <c r="AN11334" t="s">
        <v>137</v>
      </c>
      <c r="AO11334" t="s">
        <v>137</v>
      </c>
      <c r="AP11334" t="s">
        <v>137</v>
      </c>
      <c r="AQ11334" t="s">
        <v>137</v>
      </c>
      <c r="AR11334" t="s">
        <v>137</v>
      </c>
      <c r="AS11334" t="s">
        <v>137</v>
      </c>
      <c r="AT11334" t="s">
        <v>137</v>
      </c>
      <c r="AU11334" t="s">
        <v>137</v>
      </c>
      <c r="AV11334" t="s">
        <v>137</v>
      </c>
      <c r="AW11334" t="s">
        <v>137</v>
      </c>
      <c r="AX11334" t="s">
        <v>137</v>
      </c>
      <c r="AY11334" t="s">
        <v>137</v>
      </c>
      <c r="AZ11334" t="s">
        <v>137</v>
      </c>
      <c r="BA11334" t="s">
        <v>137</v>
      </c>
      <c r="BB11334" t="s">
        <v>137</v>
      </c>
      <c r="BC11334" t="s">
        <v>137</v>
      </c>
      <c r="BD11334" t="s">
        <v>137</v>
      </c>
      <c r="BE11334" t="s">
        <v>137</v>
      </c>
      <c r="BF11334" t="s">
        <v>137</v>
      </c>
      <c r="BG11334" t="s">
        <v>137</v>
      </c>
      <c r="BH11334" t="s">
        <v>137</v>
      </c>
      <c r="BI11334" t="s">
        <v>137</v>
      </c>
      <c r="BJ11334" t="s">
        <v>137</v>
      </c>
      <c r="BK11334" t="s">
        <v>137</v>
      </c>
      <c r="BL11334" t="s">
        <v>137</v>
      </c>
      <c r="BM11334" t="s">
        <v>137</v>
      </c>
      <c r="BN11334" t="s">
        <v>137</v>
      </c>
      <c r="BO11334" t="s">
        <v>137</v>
      </c>
      <c r="BP11334" t="s">
        <v>137</v>
      </c>
      <c r="BQ11334" t="s">
        <v>137</v>
      </c>
      <c r="BR11334" t="s">
        <v>137</v>
      </c>
      <c r="BS11334" t="s">
        <v>137</v>
      </c>
      <c r="BT11334" t="s">
        <v>137</v>
      </c>
      <c r="BU11334" t="s">
        <v>137</v>
      </c>
      <c r="BW11334" t="s">
        <v>137</v>
      </c>
      <c r="BX11334" t="s">
        <v>137</v>
      </c>
      <c r="BY11334" t="s">
        <v>137</v>
      </c>
      <c r="BZ11334" t="s">
        <v>137</v>
      </c>
      <c r="CA11334" t="s">
        <v>137</v>
      </c>
      <c r="CB11334" t="s">
        <v>137</v>
      </c>
      <c r="CC11334" t="s">
        <v>137</v>
      </c>
      <c r="CD11334" t="s">
        <v>137</v>
      </c>
      <c r="CE11334" t="s">
        <v>137</v>
      </c>
      <c r="CF11334" t="s">
        <v>137</v>
      </c>
      <c r="CG11334" t="s">
        <v>137</v>
      </c>
      <c r="CH11334" t="s">
        <v>137</v>
      </c>
      <c r="CI11334" t="s">
        <v>137</v>
      </c>
      <c r="CJ11334" t="s">
        <v>137</v>
      </c>
      <c r="CK11334" t="s">
        <v>137</v>
      </c>
      <c r="CL11334" t="s">
        <v>137</v>
      </c>
      <c r="CM11334" t="s">
        <v>137</v>
      </c>
      <c r="CN11334" t="s">
        <v>137</v>
      </c>
      <c r="CO11334" t="s">
        <v>137</v>
      </c>
      <c r="CP11334" t="s">
        <v>137</v>
      </c>
      <c r="CQ11334" s="1">
        <v>44867.429166666669</v>
      </c>
      <c r="CR11334" s="1">
        <v>44867.429166666669</v>
      </c>
      <c r="CS11334" s="1"/>
      <c r="CT11334" t="s">
        <v>137</v>
      </c>
      <c r="CU11334" t="s">
        <v>137</v>
      </c>
      <c r="CV11334" t="s">
        <v>54210</v>
      </c>
      <c r="CW11334" t="s">
        <v>54210</v>
      </c>
      <c r="CX11334" s="3"/>
      <c r="CY11334" s="3"/>
      <c r="DA11334" t="s">
        <v>137</v>
      </c>
      <c r="DB11334" t="s">
        <v>137</v>
      </c>
      <c r="DC11334" t="s">
        <v>137</v>
      </c>
      <c r="DD11334" t="s">
        <v>137</v>
      </c>
      <c r="DE11334" t="s">
        <v>137</v>
      </c>
      <c r="DF11334" t="s">
        <v>137</v>
      </c>
      <c r="DG11334" t="s">
        <v>137</v>
      </c>
      <c r="DH11334" t="s">
        <v>137</v>
      </c>
      <c r="DI11334" t="s">
        <v>137</v>
      </c>
      <c r="DJ11334" t="s">
        <v>137</v>
      </c>
      <c r="DK11334">
        <v>0</v>
      </c>
      <c r="DL11334" t="s">
        <v>137</v>
      </c>
      <c r="DM11334" t="s">
        <v>137</v>
      </c>
      <c r="DN11334" t="s">
        <v>137</v>
      </c>
      <c r="DO11334" s="1">
        <v>44867.429166666669</v>
      </c>
      <c r="DP11334" s="1"/>
      <c r="DQ11334" t="s">
        <v>32127</v>
      </c>
      <c r="DR11334" t="s">
        <v>32128</v>
      </c>
      <c r="DS11334" t="s">
        <v>32129</v>
      </c>
      <c r="DT11334" t="s">
        <v>137</v>
      </c>
      <c r="DU11334" t="s">
        <v>137</v>
      </c>
      <c r="DV11334" t="s">
        <v>137</v>
      </c>
      <c r="DW11334" t="s">
        <v>137</v>
      </c>
      <c r="DX11334" t="s">
        <v>137</v>
      </c>
      <c r="DY11334" t="s">
        <v>137</v>
      </c>
      <c r="DZ11334" t="s">
        <v>168</v>
      </c>
      <c r="EA11334" t="b">
        <v>0</v>
      </c>
      <c r="EB11334" t="s">
        <v>137</v>
      </c>
    </row>
    <row r="11335" spans="1:132" x14ac:dyDescent="0.25">
      <c r="A11335">
        <v>101027010</v>
      </c>
      <c r="B11335">
        <v>697</v>
      </c>
      <c r="C11335" t="s">
        <v>192</v>
      </c>
      <c r="D11335" t="s">
        <v>68407</v>
      </c>
      <c r="E11335" t="s">
        <v>134</v>
      </c>
      <c r="F11335" t="s">
        <v>135</v>
      </c>
      <c r="G11335" t="s">
        <v>136</v>
      </c>
      <c r="H11335" t="s">
        <v>137</v>
      </c>
      <c r="I11335" t="s">
        <v>68408</v>
      </c>
      <c r="J11335" t="s">
        <v>139</v>
      </c>
      <c r="K11335" t="s">
        <v>140</v>
      </c>
      <c r="L11335" t="s">
        <v>141</v>
      </c>
      <c r="M11335" t="s">
        <v>137</v>
      </c>
      <c r="N11335" t="s">
        <v>295</v>
      </c>
      <c r="O11335" t="s">
        <v>295</v>
      </c>
      <c r="P11335" s="1">
        <v>44867</v>
      </c>
      <c r="Q11335" s="1">
        <v>44867.388194444444</v>
      </c>
      <c r="R11335" s="1">
        <v>44867.388194444444</v>
      </c>
      <c r="S11335" s="1">
        <v>44867.585416666669</v>
      </c>
      <c r="T11335" s="1">
        <v>44867.585416666669</v>
      </c>
      <c r="U11335" t="s">
        <v>13034</v>
      </c>
      <c r="V11335" t="s">
        <v>137</v>
      </c>
      <c r="W11335" t="s">
        <v>137</v>
      </c>
      <c r="X11335" t="s">
        <v>185</v>
      </c>
      <c r="Y11335" t="s">
        <v>199</v>
      </c>
      <c r="Z11335" t="s">
        <v>137</v>
      </c>
      <c r="AA11335" t="s">
        <v>137</v>
      </c>
      <c r="AB11335" t="s">
        <v>137</v>
      </c>
      <c r="AC11335" t="s">
        <v>137</v>
      </c>
      <c r="AD11335" s="2"/>
      <c r="AE11335" t="s">
        <v>137</v>
      </c>
      <c r="AF11335" t="s">
        <v>137</v>
      </c>
      <c r="AG11335" t="s">
        <v>137</v>
      </c>
      <c r="AH11335" t="s">
        <v>137</v>
      </c>
      <c r="AI11335" t="s">
        <v>137</v>
      </c>
      <c r="AJ11335" t="s">
        <v>137</v>
      </c>
      <c r="AK11335" t="s">
        <v>137</v>
      </c>
      <c r="AL11335" s="2"/>
      <c r="AM11335" t="s">
        <v>137</v>
      </c>
      <c r="AN11335" t="s">
        <v>137</v>
      </c>
      <c r="AO11335" t="s">
        <v>137</v>
      </c>
      <c r="AP11335" t="s">
        <v>137</v>
      </c>
      <c r="AQ11335" t="s">
        <v>137</v>
      </c>
      <c r="AR11335" t="s">
        <v>137</v>
      </c>
      <c r="AS11335" t="s">
        <v>137</v>
      </c>
      <c r="AT11335" t="s">
        <v>137</v>
      </c>
      <c r="AU11335" t="s">
        <v>137</v>
      </c>
      <c r="AV11335" t="s">
        <v>137</v>
      </c>
      <c r="AW11335" t="s">
        <v>137</v>
      </c>
      <c r="AX11335" t="s">
        <v>137</v>
      </c>
      <c r="AY11335" t="s">
        <v>137</v>
      </c>
      <c r="AZ11335" t="s">
        <v>137</v>
      </c>
      <c r="BA11335" t="s">
        <v>137</v>
      </c>
      <c r="BB11335" t="s">
        <v>137</v>
      </c>
      <c r="BC11335" t="s">
        <v>137</v>
      </c>
      <c r="BD11335" t="s">
        <v>137</v>
      </c>
      <c r="BE11335" t="s">
        <v>137</v>
      </c>
      <c r="BF11335" t="s">
        <v>137</v>
      </c>
      <c r="BG11335" t="s">
        <v>137</v>
      </c>
      <c r="BH11335" t="s">
        <v>137</v>
      </c>
      <c r="BI11335" t="s">
        <v>137</v>
      </c>
      <c r="BJ11335" t="s">
        <v>137</v>
      </c>
      <c r="BK11335" t="s">
        <v>137</v>
      </c>
      <c r="BL11335" t="s">
        <v>137</v>
      </c>
      <c r="BM11335" t="s">
        <v>137</v>
      </c>
      <c r="BN11335" t="s">
        <v>137</v>
      </c>
      <c r="BO11335" t="s">
        <v>137</v>
      </c>
      <c r="BP11335" t="s">
        <v>137</v>
      </c>
      <c r="BQ11335" t="s">
        <v>137</v>
      </c>
      <c r="BR11335" t="s">
        <v>137</v>
      </c>
      <c r="BS11335" t="s">
        <v>137</v>
      </c>
      <c r="BT11335" t="s">
        <v>919</v>
      </c>
      <c r="BU11335" t="s">
        <v>919</v>
      </c>
      <c r="BW11335" t="s">
        <v>137</v>
      </c>
      <c r="BX11335" t="s">
        <v>137</v>
      </c>
      <c r="BY11335" t="s">
        <v>137</v>
      </c>
      <c r="BZ11335" t="s">
        <v>137</v>
      </c>
      <c r="CA11335" t="s">
        <v>137</v>
      </c>
      <c r="CB11335" t="s">
        <v>137</v>
      </c>
      <c r="CC11335" t="s">
        <v>137</v>
      </c>
      <c r="CD11335" t="s">
        <v>137</v>
      </c>
      <c r="CE11335" t="s">
        <v>137</v>
      </c>
      <c r="CF11335" t="s">
        <v>137</v>
      </c>
      <c r="CG11335" t="s">
        <v>137</v>
      </c>
      <c r="CH11335" t="s">
        <v>137</v>
      </c>
      <c r="CI11335" t="s">
        <v>137</v>
      </c>
      <c r="CJ11335" t="s">
        <v>137</v>
      </c>
      <c r="CK11335" t="s">
        <v>137</v>
      </c>
      <c r="CL11335" t="s">
        <v>137</v>
      </c>
      <c r="CM11335" t="s">
        <v>137</v>
      </c>
      <c r="CN11335" t="s">
        <v>137</v>
      </c>
      <c r="CO11335" t="s">
        <v>137</v>
      </c>
      <c r="CP11335" t="s">
        <v>137</v>
      </c>
      <c r="CQ11335" s="1">
        <v>44867.585416666669</v>
      </c>
      <c r="CR11335" s="1">
        <v>44867.585416666669</v>
      </c>
      <c r="CS11335" s="1"/>
      <c r="CT11335" t="s">
        <v>137</v>
      </c>
      <c r="CU11335" t="s">
        <v>137</v>
      </c>
      <c r="CV11335" t="s">
        <v>48142</v>
      </c>
      <c r="CW11335" t="s">
        <v>48142</v>
      </c>
      <c r="CX11335" s="3"/>
      <c r="CY11335" s="3"/>
      <c r="DA11335" t="s">
        <v>137</v>
      </c>
      <c r="DB11335" t="s">
        <v>137</v>
      </c>
      <c r="DC11335" t="s">
        <v>137</v>
      </c>
      <c r="DD11335" t="s">
        <v>137</v>
      </c>
      <c r="DE11335" t="s">
        <v>137</v>
      </c>
      <c r="DF11335" t="s">
        <v>137</v>
      </c>
      <c r="DG11335" t="s">
        <v>137</v>
      </c>
      <c r="DH11335" t="s">
        <v>137</v>
      </c>
      <c r="DI11335" t="s">
        <v>137</v>
      </c>
      <c r="DJ11335" t="s">
        <v>137</v>
      </c>
      <c r="DK11335">
        <v>0</v>
      </c>
      <c r="DL11335" t="s">
        <v>137</v>
      </c>
      <c r="DM11335" t="s">
        <v>137</v>
      </c>
      <c r="DN11335" t="s">
        <v>137</v>
      </c>
      <c r="DO11335" s="1">
        <v>44867.585416666669</v>
      </c>
      <c r="DP11335" s="1"/>
      <c r="DQ11335" t="s">
        <v>1034</v>
      </c>
      <c r="DR11335" t="s">
        <v>846</v>
      </c>
      <c r="DS11335" t="s">
        <v>1035</v>
      </c>
      <c r="DT11335" t="s">
        <v>137</v>
      </c>
      <c r="DU11335" t="s">
        <v>137</v>
      </c>
      <c r="DV11335" t="s">
        <v>137</v>
      </c>
      <c r="DW11335" t="s">
        <v>137</v>
      </c>
      <c r="DX11335" t="s">
        <v>137</v>
      </c>
      <c r="DY11335" t="s">
        <v>137</v>
      </c>
      <c r="DZ11335" t="s">
        <v>168</v>
      </c>
      <c r="EA11335" t="b">
        <v>0</v>
      </c>
      <c r="EB11335" t="s">
        <v>137</v>
      </c>
    </row>
    <row r="11336" spans="1:132" x14ac:dyDescent="0.25">
      <c r="A11336">
        <v>101026447</v>
      </c>
      <c r="B11336">
        <v>696</v>
      </c>
      <c r="C11336" t="s">
        <v>192</v>
      </c>
      <c r="D11336" t="s">
        <v>68409</v>
      </c>
      <c r="E11336" t="s">
        <v>134</v>
      </c>
      <c r="F11336" t="s">
        <v>162</v>
      </c>
      <c r="G11336" t="s">
        <v>137</v>
      </c>
      <c r="H11336" t="s">
        <v>137</v>
      </c>
      <c r="I11336" t="s">
        <v>68410</v>
      </c>
      <c r="J11336" t="s">
        <v>139</v>
      </c>
      <c r="K11336" t="s">
        <v>140</v>
      </c>
      <c r="L11336" t="s">
        <v>141</v>
      </c>
      <c r="M11336" t="s">
        <v>137</v>
      </c>
      <c r="N11336" t="s">
        <v>59365</v>
      </c>
      <c r="O11336" t="s">
        <v>59365</v>
      </c>
      <c r="P11336" s="1"/>
      <c r="Q11336" s="1">
        <v>44867.384722222225</v>
      </c>
      <c r="R11336" s="1">
        <v>44867.384722222225</v>
      </c>
      <c r="S11336" s="1">
        <v>44867.388888888891</v>
      </c>
      <c r="T11336" s="1">
        <v>44867.388888888891</v>
      </c>
      <c r="U11336" t="s">
        <v>38131</v>
      </c>
      <c r="V11336" t="s">
        <v>137</v>
      </c>
      <c r="W11336" t="s">
        <v>137</v>
      </c>
      <c r="X11336" t="s">
        <v>185</v>
      </c>
      <c r="Y11336" t="s">
        <v>1276</v>
      </c>
      <c r="Z11336" t="s">
        <v>137</v>
      </c>
      <c r="AA11336" t="s">
        <v>137</v>
      </c>
      <c r="AB11336" t="s">
        <v>137</v>
      </c>
      <c r="AC11336" t="s">
        <v>137</v>
      </c>
      <c r="AD11336" s="2"/>
      <c r="AE11336" t="s">
        <v>137</v>
      </c>
      <c r="AF11336" t="s">
        <v>137</v>
      </c>
      <c r="AG11336" t="s">
        <v>137</v>
      </c>
      <c r="AH11336" t="s">
        <v>137</v>
      </c>
      <c r="AI11336" t="s">
        <v>137</v>
      </c>
      <c r="AJ11336" t="s">
        <v>137</v>
      </c>
      <c r="AK11336" t="s">
        <v>137</v>
      </c>
      <c r="AL11336" s="2"/>
      <c r="AM11336" t="s">
        <v>137</v>
      </c>
      <c r="AN11336" t="s">
        <v>137</v>
      </c>
      <c r="AO11336" t="s">
        <v>137</v>
      </c>
      <c r="AP11336" t="s">
        <v>137</v>
      </c>
      <c r="AQ11336" t="s">
        <v>137</v>
      </c>
      <c r="AR11336" t="s">
        <v>137</v>
      </c>
      <c r="AS11336" t="s">
        <v>137</v>
      </c>
      <c r="AT11336" t="s">
        <v>137</v>
      </c>
      <c r="AU11336" t="s">
        <v>137</v>
      </c>
      <c r="AV11336" t="s">
        <v>137</v>
      </c>
      <c r="AW11336" t="s">
        <v>137</v>
      </c>
      <c r="AX11336" t="s">
        <v>137</v>
      </c>
      <c r="AY11336" t="s">
        <v>137</v>
      </c>
      <c r="AZ11336" t="s">
        <v>137</v>
      </c>
      <c r="BA11336" t="s">
        <v>137</v>
      </c>
      <c r="BB11336" t="s">
        <v>137</v>
      </c>
      <c r="BC11336" t="s">
        <v>137</v>
      </c>
      <c r="BD11336" t="s">
        <v>137</v>
      </c>
      <c r="BE11336" t="s">
        <v>137</v>
      </c>
      <c r="BF11336" t="s">
        <v>137</v>
      </c>
      <c r="BG11336" t="s">
        <v>137</v>
      </c>
      <c r="BH11336" t="s">
        <v>137</v>
      </c>
      <c r="BI11336" t="s">
        <v>137</v>
      </c>
      <c r="BJ11336" t="s">
        <v>137</v>
      </c>
      <c r="BK11336" t="s">
        <v>137</v>
      </c>
      <c r="BL11336" t="s">
        <v>137</v>
      </c>
      <c r="BM11336" t="s">
        <v>137</v>
      </c>
      <c r="BN11336" t="s">
        <v>137</v>
      </c>
      <c r="BO11336" t="s">
        <v>137</v>
      </c>
      <c r="BP11336" t="s">
        <v>137</v>
      </c>
      <c r="BQ11336" t="s">
        <v>137</v>
      </c>
      <c r="BR11336" t="s">
        <v>137</v>
      </c>
      <c r="BS11336" t="s">
        <v>137</v>
      </c>
      <c r="BT11336" t="s">
        <v>137</v>
      </c>
      <c r="BU11336" t="s">
        <v>137</v>
      </c>
      <c r="BW11336" t="s">
        <v>137</v>
      </c>
      <c r="BX11336" t="s">
        <v>137</v>
      </c>
      <c r="BY11336" t="s">
        <v>137</v>
      </c>
      <c r="BZ11336" t="s">
        <v>137</v>
      </c>
      <c r="CA11336" t="s">
        <v>137</v>
      </c>
      <c r="CB11336" t="s">
        <v>137</v>
      </c>
      <c r="CC11336" t="s">
        <v>137</v>
      </c>
      <c r="CD11336" t="s">
        <v>137</v>
      </c>
      <c r="CE11336" t="s">
        <v>137</v>
      </c>
      <c r="CF11336" t="s">
        <v>137</v>
      </c>
      <c r="CG11336" t="s">
        <v>137</v>
      </c>
      <c r="CH11336" t="s">
        <v>137</v>
      </c>
      <c r="CI11336" t="s">
        <v>137</v>
      </c>
      <c r="CJ11336" t="s">
        <v>137</v>
      </c>
      <c r="CK11336" t="s">
        <v>137</v>
      </c>
      <c r="CL11336" t="s">
        <v>137</v>
      </c>
      <c r="CM11336" t="s">
        <v>137</v>
      </c>
      <c r="CN11336" t="s">
        <v>137</v>
      </c>
      <c r="CO11336" t="s">
        <v>137</v>
      </c>
      <c r="CP11336" t="s">
        <v>137</v>
      </c>
      <c r="CQ11336" s="1">
        <v>44867.388888888891</v>
      </c>
      <c r="CR11336" s="1">
        <v>44867.388888888891</v>
      </c>
      <c r="CS11336" s="1"/>
      <c r="CT11336" t="s">
        <v>137</v>
      </c>
      <c r="CU11336" t="s">
        <v>137</v>
      </c>
      <c r="CV11336" t="s">
        <v>1406</v>
      </c>
      <c r="CW11336" t="s">
        <v>1406</v>
      </c>
      <c r="CX11336" s="3"/>
      <c r="CY11336" s="3"/>
      <c r="DA11336" t="s">
        <v>137</v>
      </c>
      <c r="DB11336" t="s">
        <v>137</v>
      </c>
      <c r="DC11336" t="s">
        <v>137</v>
      </c>
      <c r="DD11336" t="s">
        <v>137</v>
      </c>
      <c r="DE11336" t="s">
        <v>137</v>
      </c>
      <c r="DF11336" t="s">
        <v>137</v>
      </c>
      <c r="DG11336" t="s">
        <v>137</v>
      </c>
      <c r="DH11336" t="s">
        <v>137</v>
      </c>
      <c r="DI11336" t="s">
        <v>137</v>
      </c>
      <c r="DJ11336" t="s">
        <v>137</v>
      </c>
      <c r="DK11336">
        <v>0</v>
      </c>
      <c r="DL11336" t="s">
        <v>137</v>
      </c>
      <c r="DM11336" t="s">
        <v>137</v>
      </c>
      <c r="DN11336" t="s">
        <v>137</v>
      </c>
      <c r="DO11336" s="1">
        <v>44867.388888888891</v>
      </c>
      <c r="DP11336" s="1"/>
      <c r="DQ11336" t="s">
        <v>1034</v>
      </c>
      <c r="DR11336" t="s">
        <v>846</v>
      </c>
      <c r="DS11336" t="s">
        <v>1035</v>
      </c>
      <c r="DT11336" t="s">
        <v>68411</v>
      </c>
      <c r="DU11336" t="s">
        <v>137</v>
      </c>
      <c r="DV11336" t="s">
        <v>137</v>
      </c>
      <c r="DW11336" t="s">
        <v>137</v>
      </c>
      <c r="DX11336" t="s">
        <v>137</v>
      </c>
      <c r="DY11336" t="s">
        <v>137</v>
      </c>
      <c r="DZ11336" t="s">
        <v>168</v>
      </c>
      <c r="EA11336" t="b">
        <v>0</v>
      </c>
      <c r="EB11336" t="s">
        <v>137</v>
      </c>
    </row>
    <row r="11337" spans="1:132" x14ac:dyDescent="0.25">
      <c r="A11337">
        <v>101025238</v>
      </c>
      <c r="B11337">
        <v>695</v>
      </c>
      <c r="C11337" t="s">
        <v>192</v>
      </c>
      <c r="D11337" t="s">
        <v>68412</v>
      </c>
      <c r="E11337" t="s">
        <v>134</v>
      </c>
      <c r="F11337" t="s">
        <v>532</v>
      </c>
      <c r="G11337" t="s">
        <v>602</v>
      </c>
      <c r="H11337" t="s">
        <v>364</v>
      </c>
      <c r="I11337" t="s">
        <v>68413</v>
      </c>
      <c r="J11337" t="s">
        <v>150</v>
      </c>
      <c r="K11337" t="s">
        <v>151</v>
      </c>
      <c r="L11337" t="s">
        <v>152</v>
      </c>
      <c r="M11337" t="s">
        <v>137</v>
      </c>
      <c r="N11337" t="s">
        <v>4286</v>
      </c>
      <c r="O11337" t="s">
        <v>4286</v>
      </c>
      <c r="P11337" s="1">
        <v>44872</v>
      </c>
      <c r="Q11337" s="1">
        <v>44867.375694444447</v>
      </c>
      <c r="R11337" s="1">
        <v>44867.375694444447</v>
      </c>
      <c r="S11337" s="1">
        <v>44887.604166666664</v>
      </c>
      <c r="T11337" s="1">
        <v>44887.604166666664</v>
      </c>
      <c r="U11337" t="s">
        <v>68414</v>
      </c>
      <c r="V11337" t="s">
        <v>137</v>
      </c>
      <c r="W11337" t="s">
        <v>137</v>
      </c>
      <c r="X11337" t="s">
        <v>231</v>
      </c>
      <c r="Y11337" t="s">
        <v>440</v>
      </c>
      <c r="Z11337" t="s">
        <v>137</v>
      </c>
      <c r="AA11337" t="s">
        <v>137</v>
      </c>
      <c r="AB11337" t="s">
        <v>137</v>
      </c>
      <c r="AC11337" t="s">
        <v>137</v>
      </c>
      <c r="AD11337" s="2"/>
      <c r="AE11337" t="s">
        <v>137</v>
      </c>
      <c r="AF11337" t="s">
        <v>137</v>
      </c>
      <c r="AG11337" t="s">
        <v>137</v>
      </c>
      <c r="AH11337" t="s">
        <v>137</v>
      </c>
      <c r="AI11337" t="s">
        <v>137</v>
      </c>
      <c r="AJ11337" t="s">
        <v>137</v>
      </c>
      <c r="AK11337" t="s">
        <v>137</v>
      </c>
      <c r="AL11337" s="2"/>
      <c r="AM11337" t="s">
        <v>137</v>
      </c>
      <c r="AN11337" t="s">
        <v>137</v>
      </c>
      <c r="AO11337" t="s">
        <v>137</v>
      </c>
      <c r="AP11337" t="s">
        <v>137</v>
      </c>
      <c r="AQ11337" t="s">
        <v>137</v>
      </c>
      <c r="AR11337" t="s">
        <v>137</v>
      </c>
      <c r="AS11337" t="s">
        <v>137</v>
      </c>
      <c r="AT11337" t="s">
        <v>137</v>
      </c>
      <c r="AU11337" t="s">
        <v>137</v>
      </c>
      <c r="AV11337" t="s">
        <v>137</v>
      </c>
      <c r="AW11337" t="s">
        <v>137</v>
      </c>
      <c r="AX11337" t="s">
        <v>137</v>
      </c>
      <c r="AY11337" t="s">
        <v>137</v>
      </c>
      <c r="AZ11337" t="s">
        <v>137</v>
      </c>
      <c r="BA11337" t="s">
        <v>137</v>
      </c>
      <c r="BB11337" t="s">
        <v>137</v>
      </c>
      <c r="BC11337" t="s">
        <v>137</v>
      </c>
      <c r="BD11337" t="s">
        <v>137</v>
      </c>
      <c r="BE11337" t="s">
        <v>137</v>
      </c>
      <c r="BF11337" t="s">
        <v>137</v>
      </c>
      <c r="BG11337" t="s">
        <v>137</v>
      </c>
      <c r="BH11337" t="s">
        <v>137</v>
      </c>
      <c r="BI11337" t="s">
        <v>137</v>
      </c>
      <c r="BJ11337" t="s">
        <v>137</v>
      </c>
      <c r="BK11337" t="s">
        <v>137</v>
      </c>
      <c r="BL11337" t="s">
        <v>137</v>
      </c>
      <c r="BM11337" t="s">
        <v>137</v>
      </c>
      <c r="BN11337" t="s">
        <v>137</v>
      </c>
      <c r="BO11337" t="s">
        <v>137</v>
      </c>
      <c r="BP11337" t="s">
        <v>137</v>
      </c>
      <c r="BQ11337" t="s">
        <v>137</v>
      </c>
      <c r="BR11337" t="s">
        <v>137</v>
      </c>
      <c r="BS11337" t="s">
        <v>137</v>
      </c>
      <c r="BT11337" t="s">
        <v>771</v>
      </c>
      <c r="BU11337" t="s">
        <v>771</v>
      </c>
      <c r="BW11337" t="s">
        <v>137</v>
      </c>
      <c r="BX11337" t="s">
        <v>137</v>
      </c>
      <c r="BY11337" t="s">
        <v>137</v>
      </c>
      <c r="BZ11337" t="s">
        <v>137</v>
      </c>
      <c r="CA11337" t="s">
        <v>137</v>
      </c>
      <c r="CB11337" t="s">
        <v>137</v>
      </c>
      <c r="CC11337" t="s">
        <v>137</v>
      </c>
      <c r="CD11337" t="s">
        <v>137</v>
      </c>
      <c r="CE11337" t="s">
        <v>137</v>
      </c>
      <c r="CF11337" t="s">
        <v>137</v>
      </c>
      <c r="CG11337" t="s">
        <v>137</v>
      </c>
      <c r="CH11337" t="s">
        <v>137</v>
      </c>
      <c r="CI11337" t="s">
        <v>137</v>
      </c>
      <c r="CJ11337" t="s">
        <v>137</v>
      </c>
      <c r="CK11337" t="s">
        <v>137</v>
      </c>
      <c r="CL11337" t="s">
        <v>137</v>
      </c>
      <c r="CM11337" t="s">
        <v>137</v>
      </c>
      <c r="CN11337" t="s">
        <v>137</v>
      </c>
      <c r="CO11337" t="s">
        <v>137</v>
      </c>
      <c r="CP11337" t="s">
        <v>137</v>
      </c>
      <c r="CQ11337" s="1">
        <v>44881.399305555555</v>
      </c>
      <c r="CR11337" s="1">
        <v>44881.399305555555</v>
      </c>
      <c r="CS11337" s="1"/>
      <c r="CT11337" t="s">
        <v>68415</v>
      </c>
      <c r="CU11337" t="s">
        <v>68416</v>
      </c>
      <c r="CV11337" t="s">
        <v>68417</v>
      </c>
      <c r="CW11337" t="s">
        <v>68418</v>
      </c>
      <c r="CX11337" s="3"/>
      <c r="CY11337" s="3"/>
      <c r="CZ11337">
        <v>2</v>
      </c>
      <c r="DA11337" t="s">
        <v>137</v>
      </c>
      <c r="DB11337" t="s">
        <v>137</v>
      </c>
      <c r="DC11337" t="s">
        <v>137</v>
      </c>
      <c r="DD11337" t="s">
        <v>137</v>
      </c>
      <c r="DE11337" t="s">
        <v>137</v>
      </c>
      <c r="DF11337" t="s">
        <v>68419</v>
      </c>
      <c r="DG11337" t="s">
        <v>900</v>
      </c>
      <c r="DH11337" t="s">
        <v>4768</v>
      </c>
      <c r="DI11337" t="s">
        <v>137</v>
      </c>
      <c r="DJ11337" t="s">
        <v>137</v>
      </c>
      <c r="DK11337">
        <v>0</v>
      </c>
      <c r="DL11337" t="s">
        <v>209</v>
      </c>
      <c r="DM11337" t="s">
        <v>68420</v>
      </c>
      <c r="DN11337" t="s">
        <v>137</v>
      </c>
      <c r="DO11337" s="1">
        <v>44881.399305555555</v>
      </c>
      <c r="DP11337" s="1"/>
      <c r="DQ11337" t="s">
        <v>150</v>
      </c>
      <c r="DR11337" t="s">
        <v>151</v>
      </c>
      <c r="DS11337" t="s">
        <v>152</v>
      </c>
      <c r="DT11337" t="s">
        <v>137</v>
      </c>
      <c r="DU11337" t="s">
        <v>137</v>
      </c>
      <c r="DV11337" t="s">
        <v>137</v>
      </c>
      <c r="DW11337" t="s">
        <v>137</v>
      </c>
      <c r="DX11337" t="s">
        <v>41778</v>
      </c>
      <c r="DY11337" t="s">
        <v>137</v>
      </c>
      <c r="DZ11337" t="s">
        <v>168</v>
      </c>
      <c r="EA11337" t="b">
        <v>0</v>
      </c>
      <c r="EB11337" t="s">
        <v>137</v>
      </c>
    </row>
    <row r="11338" spans="1:132" x14ac:dyDescent="0.25">
      <c r="A11338">
        <v>101023792</v>
      </c>
      <c r="B11338">
        <v>694</v>
      </c>
      <c r="C11338" t="s">
        <v>192</v>
      </c>
      <c r="D11338" t="s">
        <v>68421</v>
      </c>
      <c r="E11338" t="s">
        <v>134</v>
      </c>
      <c r="F11338" t="s">
        <v>162</v>
      </c>
      <c r="G11338" t="s">
        <v>137</v>
      </c>
      <c r="H11338" t="s">
        <v>137</v>
      </c>
      <c r="I11338" t="s">
        <v>68422</v>
      </c>
      <c r="J11338" t="s">
        <v>139</v>
      </c>
      <c r="K11338" t="s">
        <v>140</v>
      </c>
      <c r="L11338" t="s">
        <v>141</v>
      </c>
      <c r="M11338" t="s">
        <v>137</v>
      </c>
      <c r="N11338" t="s">
        <v>165</v>
      </c>
      <c r="O11338" t="s">
        <v>165</v>
      </c>
      <c r="P11338" s="1"/>
      <c r="Q11338" s="1">
        <v>44867.364583333336</v>
      </c>
      <c r="R11338" s="1">
        <v>44867.364583333336</v>
      </c>
      <c r="S11338" s="1">
        <v>44881.604166666664</v>
      </c>
      <c r="T11338" s="1">
        <v>44881.604166666664</v>
      </c>
      <c r="U11338" t="s">
        <v>137</v>
      </c>
      <c r="V11338" t="s">
        <v>137</v>
      </c>
      <c r="W11338" t="s">
        <v>137</v>
      </c>
      <c r="X11338" t="s">
        <v>144</v>
      </c>
      <c r="Y11338" t="s">
        <v>137</v>
      </c>
      <c r="Z11338" t="s">
        <v>137</v>
      </c>
      <c r="AA11338" t="s">
        <v>137</v>
      </c>
      <c r="AB11338" t="s">
        <v>137</v>
      </c>
      <c r="AC11338" t="s">
        <v>137</v>
      </c>
      <c r="AD11338" s="2"/>
      <c r="AE11338" t="s">
        <v>137</v>
      </c>
      <c r="AF11338" t="s">
        <v>137</v>
      </c>
      <c r="AG11338" t="s">
        <v>137</v>
      </c>
      <c r="AH11338" t="s">
        <v>137</v>
      </c>
      <c r="AI11338" t="s">
        <v>137</v>
      </c>
      <c r="AJ11338" t="s">
        <v>137</v>
      </c>
      <c r="AK11338" t="s">
        <v>137</v>
      </c>
      <c r="AL11338" s="2"/>
      <c r="AM11338" t="s">
        <v>137</v>
      </c>
      <c r="AN11338" t="s">
        <v>137</v>
      </c>
      <c r="AO11338" t="s">
        <v>137</v>
      </c>
      <c r="AP11338" t="s">
        <v>137</v>
      </c>
      <c r="AQ11338" t="s">
        <v>137</v>
      </c>
      <c r="AR11338" t="s">
        <v>137</v>
      </c>
      <c r="AS11338" t="s">
        <v>137</v>
      </c>
      <c r="AT11338" t="s">
        <v>137</v>
      </c>
      <c r="AU11338" t="s">
        <v>137</v>
      </c>
      <c r="AV11338" t="s">
        <v>137</v>
      </c>
      <c r="AW11338" t="s">
        <v>137</v>
      </c>
      <c r="AX11338" t="s">
        <v>137</v>
      </c>
      <c r="AY11338" t="s">
        <v>137</v>
      </c>
      <c r="AZ11338" t="s">
        <v>137</v>
      </c>
      <c r="BA11338" t="s">
        <v>137</v>
      </c>
      <c r="BB11338" t="s">
        <v>137</v>
      </c>
      <c r="BC11338" t="s">
        <v>137</v>
      </c>
      <c r="BD11338" t="s">
        <v>137</v>
      </c>
      <c r="BE11338" t="s">
        <v>137</v>
      </c>
      <c r="BF11338" t="s">
        <v>137</v>
      </c>
      <c r="BG11338" t="s">
        <v>137</v>
      </c>
      <c r="BH11338" t="s">
        <v>137</v>
      </c>
      <c r="BI11338" t="s">
        <v>137</v>
      </c>
      <c r="BJ11338" t="s">
        <v>137</v>
      </c>
      <c r="BK11338" t="s">
        <v>137</v>
      </c>
      <c r="BL11338" t="s">
        <v>137</v>
      </c>
      <c r="BM11338" t="s">
        <v>137</v>
      </c>
      <c r="BN11338" t="s">
        <v>137</v>
      </c>
      <c r="BO11338" t="s">
        <v>137</v>
      </c>
      <c r="BP11338" t="s">
        <v>137</v>
      </c>
      <c r="BQ11338" t="s">
        <v>137</v>
      </c>
      <c r="BR11338" t="s">
        <v>137</v>
      </c>
      <c r="BS11338" t="s">
        <v>137</v>
      </c>
      <c r="BT11338" t="s">
        <v>137</v>
      </c>
      <c r="BU11338" t="s">
        <v>137</v>
      </c>
      <c r="BW11338" t="s">
        <v>137</v>
      </c>
      <c r="BX11338" t="s">
        <v>137</v>
      </c>
      <c r="BY11338" t="s">
        <v>137</v>
      </c>
      <c r="BZ11338" t="s">
        <v>137</v>
      </c>
      <c r="CA11338" t="s">
        <v>137</v>
      </c>
      <c r="CB11338" t="s">
        <v>137</v>
      </c>
      <c r="CC11338" t="s">
        <v>137</v>
      </c>
      <c r="CD11338" t="s">
        <v>137</v>
      </c>
      <c r="CE11338" t="s">
        <v>137</v>
      </c>
      <c r="CF11338" t="s">
        <v>137</v>
      </c>
      <c r="CG11338" t="s">
        <v>137</v>
      </c>
      <c r="CH11338" t="s">
        <v>137</v>
      </c>
      <c r="CI11338" t="s">
        <v>137</v>
      </c>
      <c r="CJ11338" t="s">
        <v>137</v>
      </c>
      <c r="CK11338" t="s">
        <v>137</v>
      </c>
      <c r="CL11338" t="s">
        <v>137</v>
      </c>
      <c r="CM11338" t="s">
        <v>137</v>
      </c>
      <c r="CN11338" t="s">
        <v>137</v>
      </c>
      <c r="CO11338" t="s">
        <v>137</v>
      </c>
      <c r="CP11338" t="s">
        <v>137</v>
      </c>
      <c r="CQ11338" s="1">
        <v>44872.429166666669</v>
      </c>
      <c r="CR11338" s="1">
        <v>44872.429166666669</v>
      </c>
      <c r="CS11338" s="1"/>
      <c r="CT11338" t="s">
        <v>137</v>
      </c>
      <c r="CU11338" t="s">
        <v>137</v>
      </c>
      <c r="CV11338" t="s">
        <v>68423</v>
      </c>
      <c r="CW11338" t="s">
        <v>68424</v>
      </c>
      <c r="CX11338" s="3"/>
      <c r="CY11338" s="3"/>
      <c r="DA11338" t="s">
        <v>137</v>
      </c>
      <c r="DB11338" t="s">
        <v>137</v>
      </c>
      <c r="DC11338" t="s">
        <v>137</v>
      </c>
      <c r="DD11338" t="s">
        <v>137</v>
      </c>
      <c r="DE11338" t="s">
        <v>137</v>
      </c>
      <c r="DF11338" t="s">
        <v>137</v>
      </c>
      <c r="DG11338" t="s">
        <v>137</v>
      </c>
      <c r="DH11338" t="s">
        <v>137</v>
      </c>
      <c r="DI11338" t="s">
        <v>137</v>
      </c>
      <c r="DJ11338" t="s">
        <v>137</v>
      </c>
      <c r="DK11338">
        <v>0</v>
      </c>
      <c r="DL11338" t="s">
        <v>209</v>
      </c>
      <c r="DM11338" t="s">
        <v>68425</v>
      </c>
      <c r="DN11338" t="s">
        <v>137</v>
      </c>
      <c r="DO11338" s="1">
        <v>44872.429166666669</v>
      </c>
      <c r="DP11338" s="1"/>
      <c r="DQ11338" t="s">
        <v>150</v>
      </c>
      <c r="DR11338" t="s">
        <v>151</v>
      </c>
      <c r="DS11338" t="s">
        <v>152</v>
      </c>
      <c r="DT11338" t="s">
        <v>68426</v>
      </c>
      <c r="DU11338" t="s">
        <v>137</v>
      </c>
      <c r="DV11338" t="s">
        <v>137</v>
      </c>
      <c r="DW11338" t="s">
        <v>137</v>
      </c>
      <c r="DX11338" t="s">
        <v>64761</v>
      </c>
      <c r="DY11338" t="s">
        <v>137</v>
      </c>
      <c r="DZ11338" t="s">
        <v>168</v>
      </c>
      <c r="EA11338" t="b">
        <v>0</v>
      </c>
      <c r="EB11338" t="s">
        <v>137</v>
      </c>
    </row>
    <row r="11339" spans="1:132" x14ac:dyDescent="0.25">
      <c r="A11339">
        <v>100978274</v>
      </c>
      <c r="B11339">
        <v>693</v>
      </c>
      <c r="C11339" t="s">
        <v>192</v>
      </c>
      <c r="D11339" t="s">
        <v>68427</v>
      </c>
      <c r="E11339" t="s">
        <v>134</v>
      </c>
      <c r="F11339" t="s">
        <v>162</v>
      </c>
      <c r="G11339" t="s">
        <v>137</v>
      </c>
      <c r="H11339" t="s">
        <v>137</v>
      </c>
      <c r="I11339" t="s">
        <v>68428</v>
      </c>
      <c r="J11339" t="s">
        <v>150</v>
      </c>
      <c r="K11339" t="s">
        <v>151</v>
      </c>
      <c r="L11339" t="s">
        <v>152</v>
      </c>
      <c r="M11339" t="s">
        <v>137</v>
      </c>
      <c r="N11339" t="s">
        <v>295</v>
      </c>
      <c r="O11339" t="s">
        <v>295</v>
      </c>
      <c r="P11339" s="1"/>
      <c r="Q11339" s="1">
        <v>44866.57708333333</v>
      </c>
      <c r="R11339" s="1">
        <v>44866.57708333333</v>
      </c>
      <c r="S11339" s="1">
        <v>44882.431944444441</v>
      </c>
      <c r="T11339" s="1">
        <v>44882.431944444441</v>
      </c>
      <c r="U11339" t="s">
        <v>9238</v>
      </c>
      <c r="V11339" t="s">
        <v>137</v>
      </c>
      <c r="W11339" t="s">
        <v>137</v>
      </c>
      <c r="X11339" t="s">
        <v>176</v>
      </c>
      <c r="Y11339" t="s">
        <v>199</v>
      </c>
      <c r="Z11339" t="s">
        <v>137</v>
      </c>
      <c r="AA11339" t="s">
        <v>137</v>
      </c>
      <c r="AB11339" t="s">
        <v>137</v>
      </c>
      <c r="AC11339" t="s">
        <v>137</v>
      </c>
      <c r="AD11339" s="2"/>
      <c r="AE11339" t="s">
        <v>137</v>
      </c>
      <c r="AF11339" t="s">
        <v>137</v>
      </c>
      <c r="AG11339" t="s">
        <v>137</v>
      </c>
      <c r="AH11339" t="s">
        <v>137</v>
      </c>
      <c r="AI11339" t="s">
        <v>137</v>
      </c>
      <c r="AJ11339" t="s">
        <v>137</v>
      </c>
      <c r="AK11339" t="s">
        <v>137</v>
      </c>
      <c r="AL11339" s="2"/>
      <c r="AM11339" t="s">
        <v>137</v>
      </c>
      <c r="AN11339" t="s">
        <v>137</v>
      </c>
      <c r="AO11339" t="s">
        <v>137</v>
      </c>
      <c r="AP11339" t="s">
        <v>137</v>
      </c>
      <c r="AQ11339" t="s">
        <v>137</v>
      </c>
      <c r="AR11339" t="s">
        <v>137</v>
      </c>
      <c r="AS11339" t="s">
        <v>137</v>
      </c>
      <c r="AT11339" t="s">
        <v>137</v>
      </c>
      <c r="AU11339" t="s">
        <v>137</v>
      </c>
      <c r="AV11339" t="s">
        <v>137</v>
      </c>
      <c r="AW11339" t="s">
        <v>137</v>
      </c>
      <c r="AX11339" t="s">
        <v>137</v>
      </c>
      <c r="AY11339" t="s">
        <v>137</v>
      </c>
      <c r="AZ11339" t="s">
        <v>137</v>
      </c>
      <c r="BA11339" t="s">
        <v>137</v>
      </c>
      <c r="BB11339" t="s">
        <v>137</v>
      </c>
      <c r="BC11339" t="s">
        <v>137</v>
      </c>
      <c r="BD11339" t="s">
        <v>137</v>
      </c>
      <c r="BE11339" t="s">
        <v>137</v>
      </c>
      <c r="BF11339" t="s">
        <v>137</v>
      </c>
      <c r="BG11339" t="s">
        <v>137</v>
      </c>
      <c r="BH11339" t="s">
        <v>137</v>
      </c>
      <c r="BI11339" t="s">
        <v>137</v>
      </c>
      <c r="BJ11339" t="s">
        <v>137</v>
      </c>
      <c r="BK11339" t="s">
        <v>137</v>
      </c>
      <c r="BL11339" t="s">
        <v>137</v>
      </c>
      <c r="BM11339" t="s">
        <v>137</v>
      </c>
      <c r="BN11339" t="s">
        <v>137</v>
      </c>
      <c r="BO11339" t="s">
        <v>137</v>
      </c>
      <c r="BP11339" t="s">
        <v>137</v>
      </c>
      <c r="BQ11339" t="s">
        <v>137</v>
      </c>
      <c r="BR11339" t="s">
        <v>137</v>
      </c>
      <c r="BS11339" t="s">
        <v>137</v>
      </c>
      <c r="BT11339" t="s">
        <v>137</v>
      </c>
      <c r="BU11339" t="s">
        <v>137</v>
      </c>
      <c r="BW11339" t="s">
        <v>137</v>
      </c>
      <c r="BX11339" t="s">
        <v>137</v>
      </c>
      <c r="BY11339" t="s">
        <v>137</v>
      </c>
      <c r="BZ11339" t="s">
        <v>137</v>
      </c>
      <c r="CA11339" t="s">
        <v>137</v>
      </c>
      <c r="CB11339" t="s">
        <v>137</v>
      </c>
      <c r="CC11339" t="s">
        <v>137</v>
      </c>
      <c r="CD11339" t="s">
        <v>137</v>
      </c>
      <c r="CE11339" t="s">
        <v>137</v>
      </c>
      <c r="CF11339" t="s">
        <v>137</v>
      </c>
      <c r="CG11339" t="s">
        <v>137</v>
      </c>
      <c r="CH11339" t="s">
        <v>137</v>
      </c>
      <c r="CI11339" t="s">
        <v>137</v>
      </c>
      <c r="CJ11339" t="s">
        <v>137</v>
      </c>
      <c r="CK11339" t="s">
        <v>137</v>
      </c>
      <c r="CL11339" t="s">
        <v>137</v>
      </c>
      <c r="CM11339" t="s">
        <v>137</v>
      </c>
      <c r="CN11339" t="s">
        <v>137</v>
      </c>
      <c r="CO11339" t="s">
        <v>137</v>
      </c>
      <c r="CP11339" t="s">
        <v>137</v>
      </c>
      <c r="CQ11339" s="1">
        <v>44882.431944444441</v>
      </c>
      <c r="CR11339" s="1">
        <v>44882.431944444441</v>
      </c>
      <c r="CS11339" s="1"/>
      <c r="CT11339" t="s">
        <v>68429</v>
      </c>
      <c r="CU11339" t="s">
        <v>68430</v>
      </c>
      <c r="CV11339" t="s">
        <v>68431</v>
      </c>
      <c r="CW11339" t="s">
        <v>68432</v>
      </c>
      <c r="CX11339" s="3"/>
      <c r="CY11339" s="3"/>
      <c r="CZ11339">
        <v>2</v>
      </c>
      <c r="DA11339" t="s">
        <v>137</v>
      </c>
      <c r="DB11339" t="s">
        <v>137</v>
      </c>
      <c r="DC11339" t="s">
        <v>137</v>
      </c>
      <c r="DD11339" t="s">
        <v>137</v>
      </c>
      <c r="DE11339" t="s">
        <v>137</v>
      </c>
      <c r="DF11339" t="s">
        <v>68433</v>
      </c>
      <c r="DG11339" t="s">
        <v>900</v>
      </c>
      <c r="DH11339" t="s">
        <v>4768</v>
      </c>
      <c r="DI11339" t="s">
        <v>137</v>
      </c>
      <c r="DJ11339" t="s">
        <v>137</v>
      </c>
      <c r="DK11339">
        <v>0</v>
      </c>
      <c r="DL11339" t="s">
        <v>209</v>
      </c>
      <c r="DM11339" t="s">
        <v>68434</v>
      </c>
      <c r="DN11339" t="s">
        <v>137</v>
      </c>
      <c r="DO11339" s="1">
        <v>44882.431944444441</v>
      </c>
      <c r="DP11339" s="1"/>
      <c r="DQ11339" t="s">
        <v>150</v>
      </c>
      <c r="DR11339" t="s">
        <v>151</v>
      </c>
      <c r="DS11339" t="s">
        <v>152</v>
      </c>
      <c r="DT11339" t="s">
        <v>137</v>
      </c>
      <c r="DU11339" t="s">
        <v>137</v>
      </c>
      <c r="DV11339" t="s">
        <v>137</v>
      </c>
      <c r="DW11339" t="s">
        <v>137</v>
      </c>
      <c r="DX11339" t="s">
        <v>137</v>
      </c>
      <c r="DY11339" t="s">
        <v>137</v>
      </c>
      <c r="DZ11339" t="s">
        <v>168</v>
      </c>
      <c r="EA11339" t="b">
        <v>0</v>
      </c>
      <c r="EB11339" t="s">
        <v>137</v>
      </c>
    </row>
    <row r="11340" spans="1:132" x14ac:dyDescent="0.25">
      <c r="A11340">
        <v>100976238</v>
      </c>
      <c r="B11340">
        <v>692</v>
      </c>
      <c r="C11340" t="s">
        <v>192</v>
      </c>
      <c r="D11340" t="s">
        <v>68435</v>
      </c>
      <c r="E11340" t="s">
        <v>9583</v>
      </c>
      <c r="F11340" t="s">
        <v>532</v>
      </c>
      <c r="G11340" t="s">
        <v>194</v>
      </c>
      <c r="H11340" t="s">
        <v>195</v>
      </c>
      <c r="I11340" t="s">
        <v>68436</v>
      </c>
      <c r="J11340" t="s">
        <v>52452</v>
      </c>
      <c r="K11340" t="s">
        <v>52453</v>
      </c>
      <c r="L11340" t="s">
        <v>52454</v>
      </c>
      <c r="M11340" t="s">
        <v>137</v>
      </c>
      <c r="N11340" t="s">
        <v>52623</v>
      </c>
      <c r="O11340" t="s">
        <v>52623</v>
      </c>
      <c r="P11340" s="1"/>
      <c r="Q11340" s="1">
        <v>44866.564583333333</v>
      </c>
      <c r="R11340" s="1">
        <v>44866.564583333333</v>
      </c>
      <c r="S11340" s="1">
        <v>44866.564583333333</v>
      </c>
      <c r="T11340" s="1">
        <v>44866.564583333333</v>
      </c>
      <c r="U11340" t="s">
        <v>2738</v>
      </c>
      <c r="V11340" t="s">
        <v>137</v>
      </c>
      <c r="W11340" t="s">
        <v>137</v>
      </c>
      <c r="X11340" t="s">
        <v>185</v>
      </c>
      <c r="Y11340" t="s">
        <v>440</v>
      </c>
      <c r="Z11340" t="s">
        <v>137</v>
      </c>
      <c r="AA11340" t="s">
        <v>137</v>
      </c>
      <c r="AB11340" t="s">
        <v>137</v>
      </c>
      <c r="AC11340" t="s">
        <v>137</v>
      </c>
      <c r="AD11340" s="2"/>
      <c r="AE11340" t="s">
        <v>137</v>
      </c>
      <c r="AF11340" t="s">
        <v>137</v>
      </c>
      <c r="AG11340" t="s">
        <v>137</v>
      </c>
      <c r="AH11340" t="s">
        <v>137</v>
      </c>
      <c r="AI11340" t="s">
        <v>137</v>
      </c>
      <c r="AJ11340" t="s">
        <v>137</v>
      </c>
      <c r="AK11340" t="s">
        <v>137</v>
      </c>
      <c r="AL11340" s="2"/>
      <c r="AM11340" t="s">
        <v>137</v>
      </c>
      <c r="AN11340" t="s">
        <v>137</v>
      </c>
      <c r="AO11340" t="s">
        <v>137</v>
      </c>
      <c r="AP11340" t="s">
        <v>137</v>
      </c>
      <c r="AQ11340" t="s">
        <v>137</v>
      </c>
      <c r="AR11340" t="s">
        <v>137</v>
      </c>
      <c r="AS11340" t="s">
        <v>137</v>
      </c>
      <c r="AT11340" t="s">
        <v>137</v>
      </c>
      <c r="AU11340" t="s">
        <v>137</v>
      </c>
      <c r="AV11340" t="s">
        <v>137</v>
      </c>
      <c r="AW11340" t="s">
        <v>137</v>
      </c>
      <c r="AX11340" t="s">
        <v>137</v>
      </c>
      <c r="AY11340" t="s">
        <v>137</v>
      </c>
      <c r="AZ11340" t="s">
        <v>137</v>
      </c>
      <c r="BA11340" t="s">
        <v>137</v>
      </c>
      <c r="BB11340" t="s">
        <v>137</v>
      </c>
      <c r="BC11340" t="s">
        <v>137</v>
      </c>
      <c r="BD11340" t="s">
        <v>137</v>
      </c>
      <c r="BE11340" t="s">
        <v>137</v>
      </c>
      <c r="BF11340" t="s">
        <v>137</v>
      </c>
      <c r="BG11340" t="s">
        <v>137</v>
      </c>
      <c r="BH11340" t="s">
        <v>137</v>
      </c>
      <c r="BI11340" t="s">
        <v>137</v>
      </c>
      <c r="BJ11340" t="s">
        <v>137</v>
      </c>
      <c r="BK11340" t="s">
        <v>137</v>
      </c>
      <c r="BL11340" t="s">
        <v>137</v>
      </c>
      <c r="BM11340" t="s">
        <v>137</v>
      </c>
      <c r="BN11340" t="s">
        <v>137</v>
      </c>
      <c r="BO11340" t="s">
        <v>137</v>
      </c>
      <c r="BP11340" t="s">
        <v>137</v>
      </c>
      <c r="BQ11340" t="s">
        <v>137</v>
      </c>
      <c r="BR11340" t="s">
        <v>137</v>
      </c>
      <c r="BS11340" t="s">
        <v>137</v>
      </c>
      <c r="BT11340" t="s">
        <v>471</v>
      </c>
      <c r="BU11340" t="s">
        <v>771</v>
      </c>
      <c r="BW11340" t="s">
        <v>137</v>
      </c>
      <c r="BX11340" t="s">
        <v>137</v>
      </c>
      <c r="BY11340" t="s">
        <v>137</v>
      </c>
      <c r="BZ11340" t="s">
        <v>137</v>
      </c>
      <c r="CA11340" t="s">
        <v>137</v>
      </c>
      <c r="CB11340" t="s">
        <v>137</v>
      </c>
      <c r="CC11340" t="s">
        <v>137</v>
      </c>
      <c r="CD11340" t="s">
        <v>137</v>
      </c>
      <c r="CE11340" t="s">
        <v>137</v>
      </c>
      <c r="CF11340" t="s">
        <v>137</v>
      </c>
      <c r="CG11340" t="s">
        <v>137</v>
      </c>
      <c r="CH11340" t="s">
        <v>137</v>
      </c>
      <c r="CI11340" t="s">
        <v>137</v>
      </c>
      <c r="CJ11340" t="s">
        <v>137</v>
      </c>
      <c r="CK11340" t="s">
        <v>137</v>
      </c>
      <c r="CL11340" t="s">
        <v>137</v>
      </c>
      <c r="CM11340" t="s">
        <v>137</v>
      </c>
      <c r="CN11340" t="s">
        <v>137</v>
      </c>
      <c r="CO11340" t="s">
        <v>137</v>
      </c>
      <c r="CP11340" t="s">
        <v>137</v>
      </c>
      <c r="CQ11340" s="1">
        <v>44866.564583333333</v>
      </c>
      <c r="CR11340" s="1">
        <v>44866.564583333333</v>
      </c>
      <c r="CS11340" s="1"/>
      <c r="CT11340" t="s">
        <v>34557</v>
      </c>
      <c r="CU11340" t="s">
        <v>34557</v>
      </c>
      <c r="CV11340" t="s">
        <v>17948</v>
      </c>
      <c r="CW11340" t="s">
        <v>17948</v>
      </c>
      <c r="CX11340" s="3"/>
      <c r="CY11340" s="3"/>
      <c r="DA11340" t="s">
        <v>137</v>
      </c>
      <c r="DB11340" t="s">
        <v>137</v>
      </c>
      <c r="DC11340" t="s">
        <v>137</v>
      </c>
      <c r="DD11340" t="s">
        <v>137</v>
      </c>
      <c r="DE11340" t="s">
        <v>137</v>
      </c>
      <c r="DF11340" t="s">
        <v>68437</v>
      </c>
      <c r="DG11340" t="s">
        <v>137</v>
      </c>
      <c r="DH11340" t="s">
        <v>137</v>
      </c>
      <c r="DI11340" t="s">
        <v>137</v>
      </c>
      <c r="DJ11340" t="s">
        <v>137</v>
      </c>
      <c r="DK11340">
        <v>0</v>
      </c>
      <c r="DL11340" t="s">
        <v>209</v>
      </c>
      <c r="DM11340" t="s">
        <v>68438</v>
      </c>
      <c r="DN11340" t="s">
        <v>137</v>
      </c>
      <c r="DO11340" s="1">
        <v>44866.564583333333</v>
      </c>
      <c r="DP11340" s="1"/>
      <c r="DQ11340" t="s">
        <v>52452</v>
      </c>
      <c r="DR11340" t="s">
        <v>52453</v>
      </c>
      <c r="DS11340" t="s">
        <v>52454</v>
      </c>
      <c r="DT11340" t="s">
        <v>137</v>
      </c>
      <c r="DU11340" t="s">
        <v>137</v>
      </c>
      <c r="DV11340" t="s">
        <v>137</v>
      </c>
      <c r="DW11340" t="s">
        <v>137</v>
      </c>
      <c r="DX11340" t="s">
        <v>137</v>
      </c>
      <c r="DY11340" t="s">
        <v>137</v>
      </c>
      <c r="DZ11340" t="s">
        <v>168</v>
      </c>
      <c r="EA11340" t="b">
        <v>0</v>
      </c>
      <c r="EB11340" t="s">
        <v>137</v>
      </c>
    </row>
    <row r="11341" spans="1:132" x14ac:dyDescent="0.25">
      <c r="A11341">
        <v>100975489</v>
      </c>
      <c r="B11341">
        <v>691</v>
      </c>
      <c r="C11341" t="s">
        <v>192</v>
      </c>
      <c r="D11341" t="s">
        <v>68439</v>
      </c>
      <c r="E11341" t="s">
        <v>134</v>
      </c>
      <c r="F11341" t="s">
        <v>532</v>
      </c>
      <c r="G11341" t="s">
        <v>1075</v>
      </c>
      <c r="H11341" t="s">
        <v>1076</v>
      </c>
      <c r="I11341" t="s">
        <v>68440</v>
      </c>
      <c r="J11341" t="s">
        <v>32127</v>
      </c>
      <c r="K11341" t="s">
        <v>32128</v>
      </c>
      <c r="L11341" t="s">
        <v>32129</v>
      </c>
      <c r="M11341" t="s">
        <v>137</v>
      </c>
      <c r="N11341" t="s">
        <v>4286</v>
      </c>
      <c r="O11341" t="s">
        <v>4286</v>
      </c>
      <c r="P11341" s="1">
        <v>44872</v>
      </c>
      <c r="Q11341" s="1">
        <v>44866.55972222222</v>
      </c>
      <c r="R11341" s="1">
        <v>44866.55972222222</v>
      </c>
      <c r="S11341" s="1">
        <v>44999.423611111109</v>
      </c>
      <c r="T11341" s="1">
        <v>44999.423611111109</v>
      </c>
      <c r="U11341" t="s">
        <v>66666</v>
      </c>
      <c r="V11341" t="s">
        <v>137</v>
      </c>
      <c r="W11341" t="s">
        <v>137</v>
      </c>
      <c r="X11341" t="s">
        <v>231</v>
      </c>
      <c r="Y11341" t="s">
        <v>713</v>
      </c>
      <c r="Z11341" t="s">
        <v>137</v>
      </c>
      <c r="AA11341" t="s">
        <v>137</v>
      </c>
      <c r="AB11341" t="s">
        <v>137</v>
      </c>
      <c r="AC11341" t="s">
        <v>137</v>
      </c>
      <c r="AD11341" s="2"/>
      <c r="AE11341" t="s">
        <v>137</v>
      </c>
      <c r="AF11341" t="s">
        <v>137</v>
      </c>
      <c r="AG11341" t="s">
        <v>137</v>
      </c>
      <c r="AH11341" t="s">
        <v>137</v>
      </c>
      <c r="AI11341" t="s">
        <v>137</v>
      </c>
      <c r="AJ11341" t="s">
        <v>137</v>
      </c>
      <c r="AK11341" t="s">
        <v>137</v>
      </c>
      <c r="AL11341" s="2"/>
      <c r="AM11341" t="s">
        <v>137</v>
      </c>
      <c r="AN11341" t="s">
        <v>137</v>
      </c>
      <c r="AO11341" t="s">
        <v>137</v>
      </c>
      <c r="AP11341" t="s">
        <v>137</v>
      </c>
      <c r="AQ11341" t="s">
        <v>137</v>
      </c>
      <c r="AR11341" t="s">
        <v>137</v>
      </c>
      <c r="AS11341" t="s">
        <v>137</v>
      </c>
      <c r="AT11341" t="s">
        <v>137</v>
      </c>
      <c r="AU11341" t="s">
        <v>137</v>
      </c>
      <c r="AV11341" t="s">
        <v>137</v>
      </c>
      <c r="AW11341" t="s">
        <v>137</v>
      </c>
      <c r="AX11341" t="s">
        <v>137</v>
      </c>
      <c r="AY11341" t="s">
        <v>137</v>
      </c>
      <c r="AZ11341" t="s">
        <v>137</v>
      </c>
      <c r="BA11341" t="s">
        <v>137</v>
      </c>
      <c r="BB11341" t="s">
        <v>137</v>
      </c>
      <c r="BC11341" t="s">
        <v>137</v>
      </c>
      <c r="BD11341" t="s">
        <v>137</v>
      </c>
      <c r="BE11341" t="s">
        <v>137</v>
      </c>
      <c r="BF11341" t="s">
        <v>137</v>
      </c>
      <c r="BG11341" t="s">
        <v>137</v>
      </c>
      <c r="BH11341" t="s">
        <v>137</v>
      </c>
      <c r="BI11341" t="s">
        <v>137</v>
      </c>
      <c r="BJ11341" t="s">
        <v>137</v>
      </c>
      <c r="BK11341" t="s">
        <v>137</v>
      </c>
      <c r="BL11341" t="s">
        <v>137</v>
      </c>
      <c r="BM11341" t="s">
        <v>137</v>
      </c>
      <c r="BN11341" t="s">
        <v>137</v>
      </c>
      <c r="BO11341" t="s">
        <v>137</v>
      </c>
      <c r="BP11341" t="s">
        <v>137</v>
      </c>
      <c r="BQ11341" t="s">
        <v>137</v>
      </c>
      <c r="BR11341" t="s">
        <v>137</v>
      </c>
      <c r="BS11341" t="s">
        <v>137</v>
      </c>
      <c r="BT11341" t="s">
        <v>771</v>
      </c>
      <c r="BU11341" t="s">
        <v>771</v>
      </c>
      <c r="BW11341" t="s">
        <v>137</v>
      </c>
      <c r="BX11341" t="s">
        <v>137</v>
      </c>
      <c r="BY11341" t="s">
        <v>137</v>
      </c>
      <c r="BZ11341" t="s">
        <v>137</v>
      </c>
      <c r="CA11341" t="s">
        <v>137</v>
      </c>
      <c r="CB11341" t="s">
        <v>137</v>
      </c>
      <c r="CC11341" t="s">
        <v>137</v>
      </c>
      <c r="CD11341" t="s">
        <v>137</v>
      </c>
      <c r="CE11341" t="s">
        <v>137</v>
      </c>
      <c r="CF11341" t="s">
        <v>137</v>
      </c>
      <c r="CG11341" t="s">
        <v>137</v>
      </c>
      <c r="CH11341" t="s">
        <v>137</v>
      </c>
      <c r="CI11341" t="s">
        <v>137</v>
      </c>
      <c r="CJ11341" t="s">
        <v>137</v>
      </c>
      <c r="CK11341" t="s">
        <v>137</v>
      </c>
      <c r="CL11341" t="s">
        <v>137</v>
      </c>
      <c r="CM11341" t="s">
        <v>137</v>
      </c>
      <c r="CN11341" t="s">
        <v>137</v>
      </c>
      <c r="CO11341" t="s">
        <v>68441</v>
      </c>
      <c r="CP11341" t="s">
        <v>68442</v>
      </c>
      <c r="CQ11341" s="1">
        <v>44999.423611111109</v>
      </c>
      <c r="CR11341" s="1">
        <v>44999.423611111109</v>
      </c>
      <c r="CS11341" s="1"/>
      <c r="CT11341" t="s">
        <v>68443</v>
      </c>
      <c r="CU11341" t="s">
        <v>68444</v>
      </c>
      <c r="CV11341" t="s">
        <v>68445</v>
      </c>
      <c r="CW11341" t="s">
        <v>68446</v>
      </c>
      <c r="CX11341" s="3"/>
      <c r="CY11341" s="3"/>
      <c r="CZ11341">
        <v>5</v>
      </c>
      <c r="DA11341" t="s">
        <v>137</v>
      </c>
      <c r="DB11341" t="s">
        <v>137</v>
      </c>
      <c r="DC11341" t="s">
        <v>137</v>
      </c>
      <c r="DD11341" t="s">
        <v>137</v>
      </c>
      <c r="DE11341" t="s">
        <v>137</v>
      </c>
      <c r="DF11341" t="s">
        <v>68447</v>
      </c>
      <c r="DG11341" t="s">
        <v>900</v>
      </c>
      <c r="DH11341" t="s">
        <v>4768</v>
      </c>
      <c r="DI11341" t="s">
        <v>137</v>
      </c>
      <c r="DJ11341" t="s">
        <v>137</v>
      </c>
      <c r="DK11341">
        <v>0</v>
      </c>
      <c r="DL11341" t="s">
        <v>209</v>
      </c>
      <c r="DM11341" t="s">
        <v>137</v>
      </c>
      <c r="DN11341" t="s">
        <v>137</v>
      </c>
      <c r="DO11341" s="1">
        <v>44999.423611111109</v>
      </c>
      <c r="DP11341" s="1"/>
      <c r="DQ11341" t="s">
        <v>32127</v>
      </c>
      <c r="DR11341" t="s">
        <v>32128</v>
      </c>
      <c r="DS11341" t="s">
        <v>32129</v>
      </c>
      <c r="DT11341" t="s">
        <v>68448</v>
      </c>
      <c r="DU11341" t="s">
        <v>137</v>
      </c>
      <c r="DV11341" t="s">
        <v>137</v>
      </c>
      <c r="DW11341" t="s">
        <v>137</v>
      </c>
      <c r="DX11341" t="s">
        <v>137</v>
      </c>
      <c r="DY11341" t="s">
        <v>137</v>
      </c>
      <c r="DZ11341" t="s">
        <v>168</v>
      </c>
      <c r="EA11341" t="b">
        <v>0</v>
      </c>
      <c r="EB11341" t="s">
        <v>137</v>
      </c>
    </row>
    <row r="11342" spans="1:132" x14ac:dyDescent="0.25">
      <c r="A11342">
        <v>100974389</v>
      </c>
      <c r="B11342">
        <v>690</v>
      </c>
      <c r="C11342" t="s">
        <v>192</v>
      </c>
      <c r="D11342" t="s">
        <v>68449</v>
      </c>
      <c r="E11342" t="s">
        <v>134</v>
      </c>
      <c r="F11342" t="s">
        <v>532</v>
      </c>
      <c r="G11342" t="s">
        <v>194</v>
      </c>
      <c r="H11342" t="s">
        <v>612</v>
      </c>
      <c r="I11342" t="s">
        <v>68450</v>
      </c>
      <c r="J11342" t="s">
        <v>52452</v>
      </c>
      <c r="K11342" t="s">
        <v>52453</v>
      </c>
      <c r="L11342" t="s">
        <v>52454</v>
      </c>
      <c r="M11342" t="s">
        <v>137</v>
      </c>
      <c r="N11342" t="s">
        <v>52623</v>
      </c>
      <c r="O11342" t="s">
        <v>52623</v>
      </c>
      <c r="P11342" s="1"/>
      <c r="Q11342" s="1">
        <v>44866.552083333336</v>
      </c>
      <c r="R11342" s="1">
        <v>44866.552083333336</v>
      </c>
      <c r="S11342" s="1">
        <v>44866.552777777775</v>
      </c>
      <c r="T11342" s="1">
        <v>44866.552777777775</v>
      </c>
      <c r="U11342" t="s">
        <v>68451</v>
      </c>
      <c r="V11342" t="s">
        <v>137</v>
      </c>
      <c r="W11342" t="s">
        <v>137</v>
      </c>
      <c r="X11342" t="s">
        <v>144</v>
      </c>
      <c r="Y11342" t="s">
        <v>370</v>
      </c>
      <c r="Z11342" t="s">
        <v>137</v>
      </c>
      <c r="AA11342" t="s">
        <v>137</v>
      </c>
      <c r="AB11342" t="s">
        <v>137</v>
      </c>
      <c r="AC11342" t="s">
        <v>137</v>
      </c>
      <c r="AD11342" s="2"/>
      <c r="AE11342" t="s">
        <v>137</v>
      </c>
      <c r="AF11342" t="s">
        <v>137</v>
      </c>
      <c r="AG11342" t="s">
        <v>137</v>
      </c>
      <c r="AH11342" t="s">
        <v>137</v>
      </c>
      <c r="AI11342" t="s">
        <v>137</v>
      </c>
      <c r="AJ11342" t="s">
        <v>137</v>
      </c>
      <c r="AK11342" t="s">
        <v>137</v>
      </c>
      <c r="AL11342" s="2"/>
      <c r="AM11342" t="s">
        <v>137</v>
      </c>
      <c r="AN11342" t="s">
        <v>137</v>
      </c>
      <c r="AO11342" t="s">
        <v>137</v>
      </c>
      <c r="AP11342" t="s">
        <v>137</v>
      </c>
      <c r="AQ11342" t="s">
        <v>137</v>
      </c>
      <c r="AR11342" t="s">
        <v>137</v>
      </c>
      <c r="AS11342" t="s">
        <v>137</v>
      </c>
      <c r="AT11342" t="s">
        <v>137</v>
      </c>
      <c r="AU11342" t="s">
        <v>137</v>
      </c>
      <c r="AV11342" t="s">
        <v>137</v>
      </c>
      <c r="AW11342" t="s">
        <v>137</v>
      </c>
      <c r="AX11342" t="s">
        <v>137</v>
      </c>
      <c r="AY11342" t="s">
        <v>137</v>
      </c>
      <c r="AZ11342" t="s">
        <v>137</v>
      </c>
      <c r="BA11342" t="s">
        <v>137</v>
      </c>
      <c r="BB11342" t="s">
        <v>137</v>
      </c>
      <c r="BC11342" t="s">
        <v>137</v>
      </c>
      <c r="BD11342" t="s">
        <v>137</v>
      </c>
      <c r="BE11342" t="s">
        <v>137</v>
      </c>
      <c r="BF11342" t="s">
        <v>137</v>
      </c>
      <c r="BG11342" t="s">
        <v>137</v>
      </c>
      <c r="BH11342" t="s">
        <v>137</v>
      </c>
      <c r="BI11342" t="s">
        <v>137</v>
      </c>
      <c r="BJ11342" t="s">
        <v>137</v>
      </c>
      <c r="BK11342" t="s">
        <v>137</v>
      </c>
      <c r="BL11342" t="s">
        <v>137</v>
      </c>
      <c r="BM11342" t="s">
        <v>137</v>
      </c>
      <c r="BN11342" t="s">
        <v>137</v>
      </c>
      <c r="BO11342" t="s">
        <v>137</v>
      </c>
      <c r="BP11342" t="s">
        <v>137</v>
      </c>
      <c r="BQ11342" t="s">
        <v>137</v>
      </c>
      <c r="BR11342" t="s">
        <v>137</v>
      </c>
      <c r="BS11342" t="s">
        <v>137</v>
      </c>
      <c r="BT11342" t="s">
        <v>471</v>
      </c>
      <c r="BU11342" t="s">
        <v>771</v>
      </c>
      <c r="BW11342" t="s">
        <v>137</v>
      </c>
      <c r="BX11342" t="s">
        <v>137</v>
      </c>
      <c r="BY11342" t="s">
        <v>137</v>
      </c>
      <c r="BZ11342" t="s">
        <v>137</v>
      </c>
      <c r="CA11342" t="s">
        <v>137</v>
      </c>
      <c r="CB11342" t="s">
        <v>137</v>
      </c>
      <c r="CC11342" t="s">
        <v>137</v>
      </c>
      <c r="CD11342" t="s">
        <v>137</v>
      </c>
      <c r="CE11342" t="s">
        <v>137</v>
      </c>
      <c r="CF11342" t="s">
        <v>137</v>
      </c>
      <c r="CG11342" t="s">
        <v>137</v>
      </c>
      <c r="CH11342" t="s">
        <v>137</v>
      </c>
      <c r="CI11342" t="s">
        <v>137</v>
      </c>
      <c r="CJ11342" t="s">
        <v>137</v>
      </c>
      <c r="CK11342" t="s">
        <v>137</v>
      </c>
      <c r="CL11342" t="s">
        <v>137</v>
      </c>
      <c r="CM11342" t="s">
        <v>137</v>
      </c>
      <c r="CN11342" t="s">
        <v>137</v>
      </c>
      <c r="CO11342" t="s">
        <v>137</v>
      </c>
      <c r="CP11342" t="s">
        <v>137</v>
      </c>
      <c r="CQ11342" s="1">
        <v>44866.552777777775</v>
      </c>
      <c r="CR11342" s="1">
        <v>44866.552777777775</v>
      </c>
      <c r="CS11342" s="1"/>
      <c r="CT11342" t="s">
        <v>25070</v>
      </c>
      <c r="CU11342" t="s">
        <v>25070</v>
      </c>
      <c r="CV11342" t="s">
        <v>6095</v>
      </c>
      <c r="CW11342" t="s">
        <v>6095</v>
      </c>
      <c r="CX11342" s="3"/>
      <c r="CY11342" s="3"/>
      <c r="DA11342" t="s">
        <v>137</v>
      </c>
      <c r="DB11342" t="s">
        <v>137</v>
      </c>
      <c r="DC11342" t="s">
        <v>137</v>
      </c>
      <c r="DD11342" t="s">
        <v>137</v>
      </c>
      <c r="DE11342" t="s">
        <v>137</v>
      </c>
      <c r="DF11342" t="s">
        <v>68452</v>
      </c>
      <c r="DG11342" t="s">
        <v>137</v>
      </c>
      <c r="DH11342" t="s">
        <v>137</v>
      </c>
      <c r="DI11342" t="s">
        <v>137</v>
      </c>
      <c r="DJ11342" t="s">
        <v>137</v>
      </c>
      <c r="DK11342">
        <v>0</v>
      </c>
      <c r="DL11342" t="s">
        <v>209</v>
      </c>
      <c r="DM11342" t="s">
        <v>68453</v>
      </c>
      <c r="DN11342" t="s">
        <v>137</v>
      </c>
      <c r="DO11342" s="1">
        <v>44866.552777777775</v>
      </c>
      <c r="DP11342" s="1"/>
      <c r="DQ11342" t="s">
        <v>52452</v>
      </c>
      <c r="DR11342" t="s">
        <v>52453</v>
      </c>
      <c r="DS11342" t="s">
        <v>52454</v>
      </c>
      <c r="DT11342" t="s">
        <v>137</v>
      </c>
      <c r="DU11342" t="s">
        <v>137</v>
      </c>
      <c r="DV11342" t="s">
        <v>137</v>
      </c>
      <c r="DW11342" t="s">
        <v>137</v>
      </c>
      <c r="DX11342" t="s">
        <v>137</v>
      </c>
      <c r="DY11342" t="s">
        <v>137</v>
      </c>
      <c r="DZ11342" t="s">
        <v>168</v>
      </c>
      <c r="EA11342" t="b">
        <v>0</v>
      </c>
      <c r="EB11342" t="s">
        <v>137</v>
      </c>
    </row>
    <row r="11343" spans="1:132" x14ac:dyDescent="0.25">
      <c r="A11343">
        <v>100974265</v>
      </c>
      <c r="B11343">
        <v>689</v>
      </c>
      <c r="C11343" t="s">
        <v>192</v>
      </c>
      <c r="D11343" t="s">
        <v>68454</v>
      </c>
      <c r="E11343" t="s">
        <v>134</v>
      </c>
      <c r="F11343" t="s">
        <v>532</v>
      </c>
      <c r="G11343" t="s">
        <v>163</v>
      </c>
      <c r="H11343" t="s">
        <v>1188</v>
      </c>
      <c r="I11343" t="s">
        <v>68455</v>
      </c>
      <c r="J11343" t="s">
        <v>150</v>
      </c>
      <c r="K11343" t="s">
        <v>151</v>
      </c>
      <c r="L11343" t="s">
        <v>152</v>
      </c>
      <c r="M11343" t="s">
        <v>137</v>
      </c>
      <c r="N11343" t="s">
        <v>4286</v>
      </c>
      <c r="O11343" t="s">
        <v>4286</v>
      </c>
      <c r="P11343" s="1">
        <v>44869</v>
      </c>
      <c r="Q11343" s="1">
        <v>44866.551388888889</v>
      </c>
      <c r="R11343" s="1">
        <v>44866.551388888889</v>
      </c>
      <c r="S11343" s="1">
        <v>45189.654166666667</v>
      </c>
      <c r="T11343" s="1">
        <v>45189.654166666667</v>
      </c>
      <c r="U11343" t="s">
        <v>61568</v>
      </c>
      <c r="V11343" t="s">
        <v>137</v>
      </c>
      <c r="W11343" t="s">
        <v>137</v>
      </c>
      <c r="X11343" t="s">
        <v>231</v>
      </c>
      <c r="Y11343" t="s">
        <v>713</v>
      </c>
      <c r="Z11343" t="s">
        <v>137</v>
      </c>
      <c r="AA11343" t="s">
        <v>137</v>
      </c>
      <c r="AB11343" t="s">
        <v>137</v>
      </c>
      <c r="AC11343" t="s">
        <v>137</v>
      </c>
      <c r="AD11343" s="2"/>
      <c r="AE11343" t="s">
        <v>137</v>
      </c>
      <c r="AF11343" t="s">
        <v>137</v>
      </c>
      <c r="AG11343" t="s">
        <v>137</v>
      </c>
      <c r="AH11343" t="s">
        <v>137</v>
      </c>
      <c r="AI11343" t="s">
        <v>137</v>
      </c>
      <c r="AJ11343" t="s">
        <v>137</v>
      </c>
      <c r="AK11343" t="s">
        <v>137</v>
      </c>
      <c r="AL11343" s="2"/>
      <c r="AM11343" t="s">
        <v>137</v>
      </c>
      <c r="AN11343" t="s">
        <v>137</v>
      </c>
      <c r="AO11343" t="s">
        <v>137</v>
      </c>
      <c r="AP11343" t="s">
        <v>137</v>
      </c>
      <c r="AQ11343" t="s">
        <v>137</v>
      </c>
      <c r="AR11343" t="s">
        <v>137</v>
      </c>
      <c r="AS11343" t="s">
        <v>137</v>
      </c>
      <c r="AT11343" t="s">
        <v>137</v>
      </c>
      <c r="AU11343" t="s">
        <v>137</v>
      </c>
      <c r="AV11343" t="s">
        <v>137</v>
      </c>
      <c r="AW11343" t="s">
        <v>137</v>
      </c>
      <c r="AX11343" t="s">
        <v>137</v>
      </c>
      <c r="AY11343" t="s">
        <v>137</v>
      </c>
      <c r="AZ11343" t="s">
        <v>137</v>
      </c>
      <c r="BA11343" t="s">
        <v>137</v>
      </c>
      <c r="BB11343" t="s">
        <v>137</v>
      </c>
      <c r="BC11343" t="s">
        <v>137</v>
      </c>
      <c r="BD11343" t="s">
        <v>137</v>
      </c>
      <c r="BE11343" t="s">
        <v>137</v>
      </c>
      <c r="BF11343" t="s">
        <v>137</v>
      </c>
      <c r="BG11343" t="s">
        <v>137</v>
      </c>
      <c r="BH11343" t="s">
        <v>137</v>
      </c>
      <c r="BI11343" t="s">
        <v>137</v>
      </c>
      <c r="BJ11343" t="s">
        <v>137</v>
      </c>
      <c r="BK11343" t="s">
        <v>137</v>
      </c>
      <c r="BL11343" t="s">
        <v>137</v>
      </c>
      <c r="BM11343" t="s">
        <v>137</v>
      </c>
      <c r="BN11343" t="s">
        <v>137</v>
      </c>
      <c r="BO11343" t="s">
        <v>137</v>
      </c>
      <c r="BP11343" t="s">
        <v>137</v>
      </c>
      <c r="BQ11343" t="s">
        <v>137</v>
      </c>
      <c r="BR11343" t="s">
        <v>137</v>
      </c>
      <c r="BS11343" t="s">
        <v>137</v>
      </c>
      <c r="BT11343" t="s">
        <v>771</v>
      </c>
      <c r="BU11343" t="s">
        <v>771</v>
      </c>
      <c r="BW11343" t="s">
        <v>137</v>
      </c>
      <c r="BX11343" t="s">
        <v>137</v>
      </c>
      <c r="BY11343" t="s">
        <v>137</v>
      </c>
      <c r="BZ11343" t="s">
        <v>137</v>
      </c>
      <c r="CA11343" t="s">
        <v>137</v>
      </c>
      <c r="CB11343" t="s">
        <v>137</v>
      </c>
      <c r="CC11343" t="s">
        <v>137</v>
      </c>
      <c r="CD11343" t="s">
        <v>137</v>
      </c>
      <c r="CE11343" t="s">
        <v>137</v>
      </c>
      <c r="CF11343" t="s">
        <v>137</v>
      </c>
      <c r="CG11343" t="s">
        <v>137</v>
      </c>
      <c r="CH11343" t="s">
        <v>137</v>
      </c>
      <c r="CI11343" t="s">
        <v>137</v>
      </c>
      <c r="CJ11343" t="s">
        <v>137</v>
      </c>
      <c r="CK11343" t="s">
        <v>137</v>
      </c>
      <c r="CL11343" t="s">
        <v>137</v>
      </c>
      <c r="CM11343" t="s">
        <v>137</v>
      </c>
      <c r="CN11343" t="s">
        <v>137</v>
      </c>
      <c r="CO11343" t="s">
        <v>137</v>
      </c>
      <c r="CP11343" t="s">
        <v>137</v>
      </c>
      <c r="CQ11343" s="1">
        <v>45189.654166666667</v>
      </c>
      <c r="CR11343" s="1">
        <v>45189.654166666667</v>
      </c>
      <c r="CS11343" s="1"/>
      <c r="CT11343" t="s">
        <v>68456</v>
      </c>
      <c r="CU11343" t="s">
        <v>68457</v>
      </c>
      <c r="CV11343" t="s">
        <v>68458</v>
      </c>
      <c r="CW11343" t="s">
        <v>68459</v>
      </c>
      <c r="CX11343" s="3"/>
      <c r="CY11343" s="3"/>
      <c r="CZ11343">
        <v>5</v>
      </c>
      <c r="DA11343" t="s">
        <v>137</v>
      </c>
      <c r="DB11343" t="s">
        <v>137</v>
      </c>
      <c r="DC11343" t="s">
        <v>137</v>
      </c>
      <c r="DD11343" t="s">
        <v>137</v>
      </c>
      <c r="DE11343" t="s">
        <v>137</v>
      </c>
      <c r="DF11343" t="s">
        <v>68460</v>
      </c>
      <c r="DG11343" t="s">
        <v>900</v>
      </c>
      <c r="DH11343" t="s">
        <v>4768</v>
      </c>
      <c r="DI11343" t="s">
        <v>137</v>
      </c>
      <c r="DJ11343" t="s">
        <v>137</v>
      </c>
      <c r="DK11343">
        <v>0</v>
      </c>
      <c r="DL11343" t="s">
        <v>209</v>
      </c>
      <c r="DM11343" t="s">
        <v>53397</v>
      </c>
      <c r="DN11343" t="s">
        <v>137</v>
      </c>
      <c r="DO11343" s="1">
        <v>45189.654166666667</v>
      </c>
      <c r="DP11343" s="1"/>
      <c r="DQ11343" t="s">
        <v>1709</v>
      </c>
      <c r="DR11343" t="s">
        <v>1710</v>
      </c>
      <c r="DS11343" t="s">
        <v>1711</v>
      </c>
      <c r="DT11343" t="s">
        <v>137</v>
      </c>
      <c r="DU11343" t="s">
        <v>137</v>
      </c>
      <c r="DV11343" t="s">
        <v>137</v>
      </c>
      <c r="DW11343" t="s">
        <v>137</v>
      </c>
      <c r="DX11343" t="s">
        <v>137</v>
      </c>
      <c r="DY11343" t="s">
        <v>137</v>
      </c>
      <c r="DZ11343" t="s">
        <v>168</v>
      </c>
      <c r="EA11343" t="b">
        <v>0</v>
      </c>
      <c r="EB11343" t="s">
        <v>137</v>
      </c>
    </row>
    <row r="11344" spans="1:132" x14ac:dyDescent="0.25">
      <c r="A11344">
        <v>100974246</v>
      </c>
      <c r="B11344">
        <v>688</v>
      </c>
      <c r="C11344" t="s">
        <v>192</v>
      </c>
      <c r="D11344" t="s">
        <v>68461</v>
      </c>
      <c r="E11344" t="s">
        <v>9583</v>
      </c>
      <c r="F11344" t="s">
        <v>532</v>
      </c>
      <c r="G11344" t="s">
        <v>163</v>
      </c>
      <c r="H11344" t="s">
        <v>364</v>
      </c>
      <c r="I11344" t="s">
        <v>68461</v>
      </c>
      <c r="J11344" t="s">
        <v>52452</v>
      </c>
      <c r="K11344" t="s">
        <v>52453</v>
      </c>
      <c r="L11344" t="s">
        <v>52454</v>
      </c>
      <c r="M11344" t="s">
        <v>137</v>
      </c>
      <c r="N11344" t="s">
        <v>52623</v>
      </c>
      <c r="O11344" t="s">
        <v>52623</v>
      </c>
      <c r="P11344" s="1"/>
      <c r="Q11344" s="1">
        <v>44866.551388888889</v>
      </c>
      <c r="R11344" s="1">
        <v>44866.551388888889</v>
      </c>
      <c r="S11344" s="1">
        <v>44866.552083333336</v>
      </c>
      <c r="T11344" s="1">
        <v>44866.552083333336</v>
      </c>
      <c r="U11344" t="s">
        <v>5119</v>
      </c>
      <c r="V11344" t="s">
        <v>137</v>
      </c>
      <c r="W11344" t="s">
        <v>137</v>
      </c>
      <c r="X11344" t="s">
        <v>454</v>
      </c>
      <c r="Y11344" t="s">
        <v>813</v>
      </c>
      <c r="Z11344" t="s">
        <v>137</v>
      </c>
      <c r="AA11344" t="s">
        <v>137</v>
      </c>
      <c r="AB11344" t="s">
        <v>137</v>
      </c>
      <c r="AC11344" t="s">
        <v>137</v>
      </c>
      <c r="AD11344" s="2"/>
      <c r="AE11344" t="s">
        <v>137</v>
      </c>
      <c r="AF11344" t="s">
        <v>137</v>
      </c>
      <c r="AG11344" t="s">
        <v>137</v>
      </c>
      <c r="AH11344" t="s">
        <v>137</v>
      </c>
      <c r="AI11344" t="s">
        <v>137</v>
      </c>
      <c r="AJ11344" t="s">
        <v>137</v>
      </c>
      <c r="AK11344" t="s">
        <v>137</v>
      </c>
      <c r="AL11344" s="2"/>
      <c r="AM11344" t="s">
        <v>137</v>
      </c>
      <c r="AN11344" t="s">
        <v>137</v>
      </c>
      <c r="AO11344" t="s">
        <v>137</v>
      </c>
      <c r="AP11344" t="s">
        <v>137</v>
      </c>
      <c r="AQ11344" t="s">
        <v>137</v>
      </c>
      <c r="AR11344" t="s">
        <v>137</v>
      </c>
      <c r="AS11344" t="s">
        <v>137</v>
      </c>
      <c r="AT11344" t="s">
        <v>137</v>
      </c>
      <c r="AU11344" t="s">
        <v>137</v>
      </c>
      <c r="AV11344" t="s">
        <v>137</v>
      </c>
      <c r="AW11344" t="s">
        <v>137</v>
      </c>
      <c r="AX11344" t="s">
        <v>137</v>
      </c>
      <c r="AY11344" t="s">
        <v>137</v>
      </c>
      <c r="AZ11344" t="s">
        <v>137</v>
      </c>
      <c r="BA11344" t="s">
        <v>137</v>
      </c>
      <c r="BB11344" t="s">
        <v>137</v>
      </c>
      <c r="BC11344" t="s">
        <v>137</v>
      </c>
      <c r="BD11344" t="s">
        <v>137</v>
      </c>
      <c r="BE11344" t="s">
        <v>137</v>
      </c>
      <c r="BF11344" t="s">
        <v>137</v>
      </c>
      <c r="BG11344" t="s">
        <v>137</v>
      </c>
      <c r="BH11344" t="s">
        <v>137</v>
      </c>
      <c r="BI11344" t="s">
        <v>137</v>
      </c>
      <c r="BJ11344" t="s">
        <v>137</v>
      </c>
      <c r="BK11344" t="s">
        <v>137</v>
      </c>
      <c r="BL11344" t="s">
        <v>137</v>
      </c>
      <c r="BM11344" t="s">
        <v>137</v>
      </c>
      <c r="BN11344" t="s">
        <v>137</v>
      </c>
      <c r="BO11344" t="s">
        <v>137</v>
      </c>
      <c r="BP11344" t="s">
        <v>137</v>
      </c>
      <c r="BQ11344" t="s">
        <v>137</v>
      </c>
      <c r="BR11344" t="s">
        <v>137</v>
      </c>
      <c r="BS11344" t="s">
        <v>137</v>
      </c>
      <c r="BT11344" t="s">
        <v>471</v>
      </c>
      <c r="BU11344" t="s">
        <v>771</v>
      </c>
      <c r="BW11344" t="s">
        <v>137</v>
      </c>
      <c r="BX11344" t="s">
        <v>137</v>
      </c>
      <c r="BY11344" t="s">
        <v>137</v>
      </c>
      <c r="BZ11344" t="s">
        <v>137</v>
      </c>
      <c r="CA11344" t="s">
        <v>137</v>
      </c>
      <c r="CB11344" t="s">
        <v>137</v>
      </c>
      <c r="CC11344" t="s">
        <v>137</v>
      </c>
      <c r="CD11344" t="s">
        <v>137</v>
      </c>
      <c r="CE11344" t="s">
        <v>137</v>
      </c>
      <c r="CF11344" t="s">
        <v>137</v>
      </c>
      <c r="CG11344" t="s">
        <v>137</v>
      </c>
      <c r="CH11344" t="s">
        <v>137</v>
      </c>
      <c r="CI11344" t="s">
        <v>137</v>
      </c>
      <c r="CJ11344" t="s">
        <v>137</v>
      </c>
      <c r="CK11344" t="s">
        <v>137</v>
      </c>
      <c r="CL11344" t="s">
        <v>137</v>
      </c>
      <c r="CM11344" t="s">
        <v>137</v>
      </c>
      <c r="CN11344" t="s">
        <v>137</v>
      </c>
      <c r="CO11344" t="s">
        <v>137</v>
      </c>
      <c r="CP11344" t="s">
        <v>137</v>
      </c>
      <c r="CQ11344" s="1">
        <v>44866.552083333336</v>
      </c>
      <c r="CR11344" s="1">
        <v>44866.552083333336</v>
      </c>
      <c r="CS11344" s="1"/>
      <c r="CT11344" t="s">
        <v>39507</v>
      </c>
      <c r="CU11344" t="s">
        <v>39507</v>
      </c>
      <c r="CV11344" t="s">
        <v>14920</v>
      </c>
      <c r="CW11344" t="s">
        <v>14920</v>
      </c>
      <c r="CX11344" s="3"/>
      <c r="CY11344" s="3"/>
      <c r="DA11344" t="s">
        <v>137</v>
      </c>
      <c r="DB11344" t="s">
        <v>137</v>
      </c>
      <c r="DC11344" t="s">
        <v>137</v>
      </c>
      <c r="DD11344" t="s">
        <v>137</v>
      </c>
      <c r="DE11344" t="s">
        <v>137</v>
      </c>
      <c r="DF11344" t="s">
        <v>52793</v>
      </c>
      <c r="DG11344" t="s">
        <v>137</v>
      </c>
      <c r="DH11344" t="s">
        <v>137</v>
      </c>
      <c r="DI11344" t="s">
        <v>137</v>
      </c>
      <c r="DJ11344" t="s">
        <v>137</v>
      </c>
      <c r="DK11344">
        <v>0</v>
      </c>
      <c r="DL11344" t="s">
        <v>209</v>
      </c>
      <c r="DM11344" t="s">
        <v>13154</v>
      </c>
      <c r="DN11344" t="s">
        <v>137</v>
      </c>
      <c r="DO11344" s="1">
        <v>44866.552083333336</v>
      </c>
      <c r="DP11344" s="1"/>
      <c r="DQ11344" t="s">
        <v>52452</v>
      </c>
      <c r="DR11344" t="s">
        <v>52453</v>
      </c>
      <c r="DS11344" t="s">
        <v>52454</v>
      </c>
      <c r="DT11344" t="s">
        <v>137</v>
      </c>
      <c r="DU11344" t="s">
        <v>137</v>
      </c>
      <c r="DV11344" t="s">
        <v>137</v>
      </c>
      <c r="DW11344" t="s">
        <v>137</v>
      </c>
      <c r="DX11344" t="s">
        <v>137</v>
      </c>
      <c r="DY11344" t="s">
        <v>137</v>
      </c>
      <c r="DZ11344" t="s">
        <v>168</v>
      </c>
      <c r="EA11344" t="b">
        <v>0</v>
      </c>
      <c r="EB11344" t="s">
        <v>137</v>
      </c>
    </row>
    <row r="11345" spans="1:132" x14ac:dyDescent="0.25">
      <c r="A11345">
        <v>100974034</v>
      </c>
      <c r="B11345">
        <v>687</v>
      </c>
      <c r="C11345" t="s">
        <v>192</v>
      </c>
      <c r="D11345" t="s">
        <v>68462</v>
      </c>
      <c r="E11345" t="s">
        <v>134</v>
      </c>
      <c r="F11345" t="s">
        <v>532</v>
      </c>
      <c r="G11345" t="s">
        <v>163</v>
      </c>
      <c r="H11345" t="s">
        <v>364</v>
      </c>
      <c r="I11345" t="s">
        <v>68463</v>
      </c>
      <c r="J11345" t="s">
        <v>52452</v>
      </c>
      <c r="K11345" t="s">
        <v>52453</v>
      </c>
      <c r="L11345" t="s">
        <v>52454</v>
      </c>
      <c r="M11345" t="s">
        <v>137</v>
      </c>
      <c r="N11345" t="s">
        <v>52623</v>
      </c>
      <c r="O11345" t="s">
        <v>52623</v>
      </c>
      <c r="P11345" s="1"/>
      <c r="Q11345" s="1">
        <v>44866.550694444442</v>
      </c>
      <c r="R11345" s="1">
        <v>44866.550694444442</v>
      </c>
      <c r="S11345" s="1">
        <v>44866.550694444442</v>
      </c>
      <c r="T11345" s="1">
        <v>44866.550694444442</v>
      </c>
      <c r="U11345" t="s">
        <v>5119</v>
      </c>
      <c r="V11345" t="s">
        <v>137</v>
      </c>
      <c r="W11345" t="s">
        <v>137</v>
      </c>
      <c r="X11345" t="s">
        <v>454</v>
      </c>
      <c r="Y11345" t="s">
        <v>813</v>
      </c>
      <c r="Z11345" t="s">
        <v>137</v>
      </c>
      <c r="AA11345" t="s">
        <v>137</v>
      </c>
      <c r="AB11345" t="s">
        <v>137</v>
      </c>
      <c r="AC11345" t="s">
        <v>137</v>
      </c>
      <c r="AD11345" s="2"/>
      <c r="AE11345" t="s">
        <v>137</v>
      </c>
      <c r="AF11345" t="s">
        <v>137</v>
      </c>
      <c r="AG11345" t="s">
        <v>137</v>
      </c>
      <c r="AH11345" t="s">
        <v>137</v>
      </c>
      <c r="AI11345" t="s">
        <v>137</v>
      </c>
      <c r="AJ11345" t="s">
        <v>137</v>
      </c>
      <c r="AK11345" t="s">
        <v>137</v>
      </c>
      <c r="AL11345" s="2"/>
      <c r="AM11345" t="s">
        <v>137</v>
      </c>
      <c r="AN11345" t="s">
        <v>137</v>
      </c>
      <c r="AO11345" t="s">
        <v>137</v>
      </c>
      <c r="AP11345" t="s">
        <v>137</v>
      </c>
      <c r="AQ11345" t="s">
        <v>137</v>
      </c>
      <c r="AR11345" t="s">
        <v>137</v>
      </c>
      <c r="AS11345" t="s">
        <v>137</v>
      </c>
      <c r="AT11345" t="s">
        <v>137</v>
      </c>
      <c r="AU11345" t="s">
        <v>137</v>
      </c>
      <c r="AV11345" t="s">
        <v>137</v>
      </c>
      <c r="AW11345" t="s">
        <v>137</v>
      </c>
      <c r="AX11345" t="s">
        <v>137</v>
      </c>
      <c r="AY11345" t="s">
        <v>137</v>
      </c>
      <c r="AZ11345" t="s">
        <v>137</v>
      </c>
      <c r="BA11345" t="s">
        <v>137</v>
      </c>
      <c r="BB11345" t="s">
        <v>137</v>
      </c>
      <c r="BC11345" t="s">
        <v>137</v>
      </c>
      <c r="BD11345" t="s">
        <v>137</v>
      </c>
      <c r="BE11345" t="s">
        <v>137</v>
      </c>
      <c r="BF11345" t="s">
        <v>137</v>
      </c>
      <c r="BG11345" t="s">
        <v>137</v>
      </c>
      <c r="BH11345" t="s">
        <v>137</v>
      </c>
      <c r="BI11345" t="s">
        <v>137</v>
      </c>
      <c r="BJ11345" t="s">
        <v>137</v>
      </c>
      <c r="BK11345" t="s">
        <v>137</v>
      </c>
      <c r="BL11345" t="s">
        <v>137</v>
      </c>
      <c r="BM11345" t="s">
        <v>137</v>
      </c>
      <c r="BN11345" t="s">
        <v>137</v>
      </c>
      <c r="BO11345" t="s">
        <v>137</v>
      </c>
      <c r="BP11345" t="s">
        <v>137</v>
      </c>
      <c r="BQ11345" t="s">
        <v>137</v>
      </c>
      <c r="BR11345" t="s">
        <v>137</v>
      </c>
      <c r="BS11345" t="s">
        <v>137</v>
      </c>
      <c r="BT11345" t="s">
        <v>471</v>
      </c>
      <c r="BU11345" t="s">
        <v>771</v>
      </c>
      <c r="BW11345" t="s">
        <v>137</v>
      </c>
      <c r="BX11345" t="s">
        <v>137</v>
      </c>
      <c r="BY11345" t="s">
        <v>137</v>
      </c>
      <c r="BZ11345" t="s">
        <v>137</v>
      </c>
      <c r="CA11345" t="s">
        <v>137</v>
      </c>
      <c r="CB11345" t="s">
        <v>137</v>
      </c>
      <c r="CC11345" t="s">
        <v>137</v>
      </c>
      <c r="CD11345" t="s">
        <v>137</v>
      </c>
      <c r="CE11345" t="s">
        <v>137</v>
      </c>
      <c r="CF11345" t="s">
        <v>137</v>
      </c>
      <c r="CG11345" t="s">
        <v>137</v>
      </c>
      <c r="CH11345" t="s">
        <v>137</v>
      </c>
      <c r="CI11345" t="s">
        <v>137</v>
      </c>
      <c r="CJ11345" t="s">
        <v>137</v>
      </c>
      <c r="CK11345" t="s">
        <v>137</v>
      </c>
      <c r="CL11345" t="s">
        <v>137</v>
      </c>
      <c r="CM11345" t="s">
        <v>137</v>
      </c>
      <c r="CN11345" t="s">
        <v>137</v>
      </c>
      <c r="CO11345" t="s">
        <v>137</v>
      </c>
      <c r="CP11345" t="s">
        <v>137</v>
      </c>
      <c r="CQ11345" s="1">
        <v>44866.550694444442</v>
      </c>
      <c r="CR11345" s="1">
        <v>44866.550694444442</v>
      </c>
      <c r="CS11345" s="1"/>
      <c r="CT11345" t="s">
        <v>11635</v>
      </c>
      <c r="CU11345" t="s">
        <v>11635</v>
      </c>
      <c r="CV11345" t="s">
        <v>13481</v>
      </c>
      <c r="CW11345" t="s">
        <v>13481</v>
      </c>
      <c r="CX11345" s="3"/>
      <c r="CY11345" s="3"/>
      <c r="DA11345" t="s">
        <v>137</v>
      </c>
      <c r="DB11345" t="s">
        <v>137</v>
      </c>
      <c r="DC11345" t="s">
        <v>137</v>
      </c>
      <c r="DD11345" t="s">
        <v>137</v>
      </c>
      <c r="DE11345" t="s">
        <v>137</v>
      </c>
      <c r="DF11345" t="s">
        <v>68464</v>
      </c>
      <c r="DG11345" t="s">
        <v>137</v>
      </c>
      <c r="DH11345" t="s">
        <v>137</v>
      </c>
      <c r="DI11345" t="s">
        <v>137</v>
      </c>
      <c r="DJ11345" t="s">
        <v>137</v>
      </c>
      <c r="DK11345">
        <v>0</v>
      </c>
      <c r="DL11345" t="s">
        <v>209</v>
      </c>
      <c r="DM11345" t="s">
        <v>68465</v>
      </c>
      <c r="DN11345" t="s">
        <v>137</v>
      </c>
      <c r="DO11345" s="1">
        <v>44866.550694444442</v>
      </c>
      <c r="DP11345" s="1"/>
      <c r="DQ11345" t="s">
        <v>52452</v>
      </c>
      <c r="DR11345" t="s">
        <v>52453</v>
      </c>
      <c r="DS11345" t="s">
        <v>52454</v>
      </c>
      <c r="DT11345" t="s">
        <v>137</v>
      </c>
      <c r="DU11345" t="s">
        <v>137</v>
      </c>
      <c r="DV11345" t="s">
        <v>137</v>
      </c>
      <c r="DW11345" t="s">
        <v>137</v>
      </c>
      <c r="DX11345" t="s">
        <v>137</v>
      </c>
      <c r="DY11345" t="s">
        <v>137</v>
      </c>
      <c r="DZ11345" t="s">
        <v>168</v>
      </c>
      <c r="EA11345" t="b">
        <v>0</v>
      </c>
      <c r="EB11345" t="s">
        <v>137</v>
      </c>
    </row>
    <row r="11346" spans="1:132" x14ac:dyDescent="0.25">
      <c r="A11346">
        <v>100972618</v>
      </c>
      <c r="B11346">
        <v>686</v>
      </c>
      <c r="C11346" t="s">
        <v>192</v>
      </c>
      <c r="D11346" t="s">
        <v>68466</v>
      </c>
      <c r="E11346" t="s">
        <v>134</v>
      </c>
      <c r="F11346" t="s">
        <v>162</v>
      </c>
      <c r="G11346" t="s">
        <v>137</v>
      </c>
      <c r="H11346" t="s">
        <v>137</v>
      </c>
      <c r="I11346" t="s">
        <v>68467</v>
      </c>
      <c r="J11346" t="s">
        <v>52452</v>
      </c>
      <c r="K11346" t="s">
        <v>52453</v>
      </c>
      <c r="L11346" t="s">
        <v>52454</v>
      </c>
      <c r="M11346" t="s">
        <v>137</v>
      </c>
      <c r="N11346" t="s">
        <v>165</v>
      </c>
      <c r="O11346" t="s">
        <v>165</v>
      </c>
      <c r="P11346" s="1"/>
      <c r="Q11346" s="1">
        <v>44866.541666666664</v>
      </c>
      <c r="R11346" s="1">
        <v>44866.541666666664</v>
      </c>
      <c r="S11346" s="1">
        <v>44881.604166666664</v>
      </c>
      <c r="T11346" s="1">
        <v>44881.604166666664</v>
      </c>
      <c r="U11346" t="s">
        <v>137</v>
      </c>
      <c r="V11346" t="s">
        <v>137</v>
      </c>
      <c r="W11346" t="s">
        <v>137</v>
      </c>
      <c r="X11346" t="s">
        <v>176</v>
      </c>
      <c r="Y11346" t="s">
        <v>137</v>
      </c>
      <c r="Z11346" t="s">
        <v>137</v>
      </c>
      <c r="AA11346" t="s">
        <v>137</v>
      </c>
      <c r="AB11346" t="s">
        <v>137</v>
      </c>
      <c r="AC11346" t="s">
        <v>137</v>
      </c>
      <c r="AD11346" s="2"/>
      <c r="AE11346" t="s">
        <v>137</v>
      </c>
      <c r="AF11346" t="s">
        <v>137</v>
      </c>
      <c r="AG11346" t="s">
        <v>137</v>
      </c>
      <c r="AH11346" t="s">
        <v>137</v>
      </c>
      <c r="AI11346" t="s">
        <v>137</v>
      </c>
      <c r="AJ11346" t="s">
        <v>137</v>
      </c>
      <c r="AK11346" t="s">
        <v>137</v>
      </c>
      <c r="AL11346" s="2"/>
      <c r="AM11346" t="s">
        <v>137</v>
      </c>
      <c r="AN11346" t="s">
        <v>137</v>
      </c>
      <c r="AO11346" t="s">
        <v>137</v>
      </c>
      <c r="AP11346" t="s">
        <v>137</v>
      </c>
      <c r="AQ11346" t="s">
        <v>137</v>
      </c>
      <c r="AR11346" t="s">
        <v>137</v>
      </c>
      <c r="AS11346" t="s">
        <v>137</v>
      </c>
      <c r="AT11346" t="s">
        <v>137</v>
      </c>
      <c r="AU11346" t="s">
        <v>137</v>
      </c>
      <c r="AV11346" t="s">
        <v>137</v>
      </c>
      <c r="AW11346" t="s">
        <v>137</v>
      </c>
      <c r="AX11346" t="s">
        <v>137</v>
      </c>
      <c r="AY11346" t="s">
        <v>137</v>
      </c>
      <c r="AZ11346" t="s">
        <v>137</v>
      </c>
      <c r="BA11346" t="s">
        <v>137</v>
      </c>
      <c r="BB11346" t="s">
        <v>137</v>
      </c>
      <c r="BC11346" t="s">
        <v>137</v>
      </c>
      <c r="BD11346" t="s">
        <v>137</v>
      </c>
      <c r="BE11346" t="s">
        <v>137</v>
      </c>
      <c r="BF11346" t="s">
        <v>137</v>
      </c>
      <c r="BG11346" t="s">
        <v>137</v>
      </c>
      <c r="BH11346" t="s">
        <v>137</v>
      </c>
      <c r="BI11346" t="s">
        <v>137</v>
      </c>
      <c r="BJ11346" t="s">
        <v>137</v>
      </c>
      <c r="BK11346" t="s">
        <v>137</v>
      </c>
      <c r="BL11346" t="s">
        <v>137</v>
      </c>
      <c r="BM11346" t="s">
        <v>137</v>
      </c>
      <c r="BN11346" t="s">
        <v>137</v>
      </c>
      <c r="BO11346" t="s">
        <v>137</v>
      </c>
      <c r="BP11346" t="s">
        <v>137</v>
      </c>
      <c r="BQ11346" t="s">
        <v>137</v>
      </c>
      <c r="BR11346" t="s">
        <v>137</v>
      </c>
      <c r="BS11346" t="s">
        <v>137</v>
      </c>
      <c r="BT11346" t="s">
        <v>137</v>
      </c>
      <c r="BU11346" t="s">
        <v>137</v>
      </c>
      <c r="BW11346" t="s">
        <v>137</v>
      </c>
      <c r="BX11346" t="s">
        <v>137</v>
      </c>
      <c r="BY11346" t="s">
        <v>137</v>
      </c>
      <c r="BZ11346" t="s">
        <v>137</v>
      </c>
      <c r="CA11346" t="s">
        <v>137</v>
      </c>
      <c r="CB11346" t="s">
        <v>137</v>
      </c>
      <c r="CC11346" t="s">
        <v>137</v>
      </c>
      <c r="CD11346" t="s">
        <v>137</v>
      </c>
      <c r="CE11346" t="s">
        <v>137</v>
      </c>
      <c r="CF11346" t="s">
        <v>137</v>
      </c>
      <c r="CG11346" t="s">
        <v>137</v>
      </c>
      <c r="CH11346" t="s">
        <v>137</v>
      </c>
      <c r="CI11346" t="s">
        <v>137</v>
      </c>
      <c r="CJ11346" t="s">
        <v>137</v>
      </c>
      <c r="CK11346" t="s">
        <v>137</v>
      </c>
      <c r="CL11346" t="s">
        <v>137</v>
      </c>
      <c r="CM11346" t="s">
        <v>137</v>
      </c>
      <c r="CN11346" t="s">
        <v>137</v>
      </c>
      <c r="CO11346" t="s">
        <v>137</v>
      </c>
      <c r="CP11346" t="s">
        <v>137</v>
      </c>
      <c r="CQ11346" s="1">
        <v>44866.563888888886</v>
      </c>
      <c r="CR11346" s="1">
        <v>44866.563888888886</v>
      </c>
      <c r="CS11346" s="1"/>
      <c r="CT11346" t="s">
        <v>68468</v>
      </c>
      <c r="CU11346" t="s">
        <v>68468</v>
      </c>
      <c r="CV11346" t="s">
        <v>20694</v>
      </c>
      <c r="CW11346" t="s">
        <v>20694</v>
      </c>
      <c r="CX11346" s="3"/>
      <c r="CY11346" s="3"/>
      <c r="CZ11346">
        <v>1</v>
      </c>
      <c r="DA11346" t="s">
        <v>137</v>
      </c>
      <c r="DB11346" t="s">
        <v>137</v>
      </c>
      <c r="DC11346" t="s">
        <v>137</v>
      </c>
      <c r="DD11346" t="s">
        <v>137</v>
      </c>
      <c r="DE11346" t="s">
        <v>137</v>
      </c>
      <c r="DF11346" t="s">
        <v>68469</v>
      </c>
      <c r="DG11346" t="s">
        <v>137</v>
      </c>
      <c r="DH11346" t="s">
        <v>137</v>
      </c>
      <c r="DI11346" t="s">
        <v>137</v>
      </c>
      <c r="DJ11346" t="s">
        <v>137</v>
      </c>
      <c r="DK11346">
        <v>0</v>
      </c>
      <c r="DL11346" t="s">
        <v>209</v>
      </c>
      <c r="DM11346" t="s">
        <v>68470</v>
      </c>
      <c r="DN11346" t="s">
        <v>137</v>
      </c>
      <c r="DO11346" s="1">
        <v>44866.563888888886</v>
      </c>
      <c r="DP11346" s="1"/>
      <c r="DQ11346" t="s">
        <v>52452</v>
      </c>
      <c r="DR11346" t="s">
        <v>52453</v>
      </c>
      <c r="DS11346" t="s">
        <v>52454</v>
      </c>
      <c r="DT11346" t="s">
        <v>68471</v>
      </c>
      <c r="DU11346" t="s">
        <v>137</v>
      </c>
      <c r="DV11346" t="s">
        <v>137</v>
      </c>
      <c r="DW11346" t="s">
        <v>137</v>
      </c>
      <c r="DX11346" t="s">
        <v>64761</v>
      </c>
      <c r="DY11346" t="s">
        <v>137</v>
      </c>
      <c r="DZ11346" t="s">
        <v>168</v>
      </c>
      <c r="EA11346" t="b">
        <v>0</v>
      </c>
      <c r="EB11346" t="s">
        <v>137</v>
      </c>
    </row>
    <row r="11347" spans="1:132" x14ac:dyDescent="0.25">
      <c r="A11347">
        <v>100946279</v>
      </c>
      <c r="B11347">
        <v>685</v>
      </c>
      <c r="C11347" t="s">
        <v>192</v>
      </c>
      <c r="D11347" t="s">
        <v>68472</v>
      </c>
      <c r="E11347" t="s">
        <v>134</v>
      </c>
      <c r="F11347" t="s">
        <v>162</v>
      </c>
      <c r="G11347" t="s">
        <v>137</v>
      </c>
      <c r="H11347" t="s">
        <v>137</v>
      </c>
      <c r="I11347" t="s">
        <v>68473</v>
      </c>
      <c r="J11347" t="s">
        <v>32127</v>
      </c>
      <c r="K11347" t="s">
        <v>32128</v>
      </c>
      <c r="L11347" t="s">
        <v>32129</v>
      </c>
      <c r="M11347" t="s">
        <v>137</v>
      </c>
      <c r="N11347" t="s">
        <v>165</v>
      </c>
      <c r="O11347" t="s">
        <v>165</v>
      </c>
      <c r="P11347" s="1"/>
      <c r="Q11347" s="1">
        <v>44866.38958333333</v>
      </c>
      <c r="R11347" s="1">
        <v>44866.38958333333</v>
      </c>
      <c r="S11347" s="1">
        <v>44881.604861111111</v>
      </c>
      <c r="T11347" s="1">
        <v>44881.604861111111</v>
      </c>
      <c r="U11347" t="s">
        <v>137</v>
      </c>
      <c r="V11347" t="s">
        <v>137</v>
      </c>
      <c r="W11347" t="s">
        <v>137</v>
      </c>
      <c r="X11347" t="s">
        <v>144</v>
      </c>
      <c r="Y11347" t="s">
        <v>137</v>
      </c>
      <c r="Z11347" t="s">
        <v>137</v>
      </c>
      <c r="AA11347" t="s">
        <v>137</v>
      </c>
      <c r="AB11347" t="s">
        <v>137</v>
      </c>
      <c r="AC11347" t="s">
        <v>137</v>
      </c>
      <c r="AD11347" s="2"/>
      <c r="AE11347" t="s">
        <v>137</v>
      </c>
      <c r="AF11347" t="s">
        <v>137</v>
      </c>
      <c r="AG11347" t="s">
        <v>137</v>
      </c>
      <c r="AH11347" t="s">
        <v>137</v>
      </c>
      <c r="AI11347" t="s">
        <v>137</v>
      </c>
      <c r="AJ11347" t="s">
        <v>137</v>
      </c>
      <c r="AK11347" t="s">
        <v>137</v>
      </c>
      <c r="AL11347" s="2"/>
      <c r="AM11347" t="s">
        <v>137</v>
      </c>
      <c r="AN11347" t="s">
        <v>137</v>
      </c>
      <c r="AO11347" t="s">
        <v>137</v>
      </c>
      <c r="AP11347" t="s">
        <v>137</v>
      </c>
      <c r="AQ11347" t="s">
        <v>137</v>
      </c>
      <c r="AR11347" t="s">
        <v>137</v>
      </c>
      <c r="AS11347" t="s">
        <v>137</v>
      </c>
      <c r="AT11347" t="s">
        <v>137</v>
      </c>
      <c r="AU11347" t="s">
        <v>137</v>
      </c>
      <c r="AV11347" t="s">
        <v>137</v>
      </c>
      <c r="AW11347" t="s">
        <v>137</v>
      </c>
      <c r="AX11347" t="s">
        <v>137</v>
      </c>
      <c r="AY11347" t="s">
        <v>137</v>
      </c>
      <c r="AZ11347" t="s">
        <v>137</v>
      </c>
      <c r="BA11347" t="s">
        <v>137</v>
      </c>
      <c r="BB11347" t="s">
        <v>137</v>
      </c>
      <c r="BC11347" t="s">
        <v>137</v>
      </c>
      <c r="BD11347" t="s">
        <v>137</v>
      </c>
      <c r="BE11347" t="s">
        <v>137</v>
      </c>
      <c r="BF11347" t="s">
        <v>137</v>
      </c>
      <c r="BG11347" t="s">
        <v>137</v>
      </c>
      <c r="BH11347" t="s">
        <v>137</v>
      </c>
      <c r="BI11347" t="s">
        <v>137</v>
      </c>
      <c r="BJ11347" t="s">
        <v>137</v>
      </c>
      <c r="BK11347" t="s">
        <v>137</v>
      </c>
      <c r="BL11347" t="s">
        <v>137</v>
      </c>
      <c r="BM11347" t="s">
        <v>137</v>
      </c>
      <c r="BN11347" t="s">
        <v>137</v>
      </c>
      <c r="BO11347" t="s">
        <v>137</v>
      </c>
      <c r="BP11347" t="s">
        <v>137</v>
      </c>
      <c r="BQ11347" t="s">
        <v>137</v>
      </c>
      <c r="BR11347" t="s">
        <v>137</v>
      </c>
      <c r="BS11347" t="s">
        <v>137</v>
      </c>
      <c r="BT11347" t="s">
        <v>137</v>
      </c>
      <c r="BU11347" t="s">
        <v>137</v>
      </c>
      <c r="BW11347" t="s">
        <v>137</v>
      </c>
      <c r="BX11347" t="s">
        <v>137</v>
      </c>
      <c r="BY11347" t="s">
        <v>137</v>
      </c>
      <c r="BZ11347" t="s">
        <v>137</v>
      </c>
      <c r="CA11347" t="s">
        <v>137</v>
      </c>
      <c r="CB11347" t="s">
        <v>137</v>
      </c>
      <c r="CC11347" t="s">
        <v>137</v>
      </c>
      <c r="CD11347" t="s">
        <v>137</v>
      </c>
      <c r="CE11347" t="s">
        <v>137</v>
      </c>
      <c r="CF11347" t="s">
        <v>137</v>
      </c>
      <c r="CG11347" t="s">
        <v>137</v>
      </c>
      <c r="CH11347" t="s">
        <v>137</v>
      </c>
      <c r="CI11347" t="s">
        <v>137</v>
      </c>
      <c r="CJ11347" t="s">
        <v>137</v>
      </c>
      <c r="CK11347" t="s">
        <v>137</v>
      </c>
      <c r="CL11347" t="s">
        <v>137</v>
      </c>
      <c r="CM11347" t="s">
        <v>137</v>
      </c>
      <c r="CN11347" t="s">
        <v>137</v>
      </c>
      <c r="CO11347" t="s">
        <v>137</v>
      </c>
      <c r="CP11347" t="s">
        <v>137</v>
      </c>
      <c r="CQ11347" s="1">
        <v>44876.488194444442</v>
      </c>
      <c r="CR11347" s="1">
        <v>44876.488194444442</v>
      </c>
      <c r="CS11347" s="1"/>
      <c r="CT11347" t="s">
        <v>137</v>
      </c>
      <c r="CU11347" t="s">
        <v>137</v>
      </c>
      <c r="CV11347" t="s">
        <v>68474</v>
      </c>
      <c r="CW11347" t="s">
        <v>68475</v>
      </c>
      <c r="CX11347" s="3"/>
      <c r="CY11347" s="3"/>
      <c r="CZ11347">
        <v>1</v>
      </c>
      <c r="DA11347" t="s">
        <v>137</v>
      </c>
      <c r="DB11347" t="s">
        <v>137</v>
      </c>
      <c r="DC11347" t="s">
        <v>137</v>
      </c>
      <c r="DD11347" t="s">
        <v>137</v>
      </c>
      <c r="DE11347" t="s">
        <v>137</v>
      </c>
      <c r="DF11347" t="s">
        <v>137</v>
      </c>
      <c r="DG11347" t="s">
        <v>900</v>
      </c>
      <c r="DH11347" t="s">
        <v>4768</v>
      </c>
      <c r="DI11347" t="s">
        <v>137</v>
      </c>
      <c r="DJ11347" t="s">
        <v>137</v>
      </c>
      <c r="DK11347">
        <v>0</v>
      </c>
      <c r="DL11347" t="s">
        <v>209</v>
      </c>
      <c r="DM11347" t="s">
        <v>39547</v>
      </c>
      <c r="DN11347" t="s">
        <v>137</v>
      </c>
      <c r="DO11347" s="1">
        <v>44876.488194444442</v>
      </c>
      <c r="DP11347" s="1"/>
      <c r="DQ11347" t="s">
        <v>150</v>
      </c>
      <c r="DR11347" t="s">
        <v>151</v>
      </c>
      <c r="DS11347" t="s">
        <v>152</v>
      </c>
      <c r="DT11347" t="s">
        <v>68476</v>
      </c>
      <c r="DU11347" t="s">
        <v>137</v>
      </c>
      <c r="DV11347" t="s">
        <v>137</v>
      </c>
      <c r="DW11347" t="s">
        <v>137</v>
      </c>
      <c r="DX11347" t="s">
        <v>64761</v>
      </c>
      <c r="DY11347" t="s">
        <v>137</v>
      </c>
      <c r="DZ11347" t="s">
        <v>168</v>
      </c>
      <c r="EA11347" t="b">
        <v>0</v>
      </c>
      <c r="EB11347" t="s">
        <v>137</v>
      </c>
    </row>
    <row r="11348" spans="1:132" x14ac:dyDescent="0.25">
      <c r="A11348">
        <v>100914692</v>
      </c>
      <c r="B11348">
        <v>684</v>
      </c>
      <c r="C11348" t="s">
        <v>192</v>
      </c>
      <c r="D11348" t="s">
        <v>68477</v>
      </c>
      <c r="E11348" t="s">
        <v>134</v>
      </c>
      <c r="F11348" t="s">
        <v>162</v>
      </c>
      <c r="G11348" t="s">
        <v>163</v>
      </c>
      <c r="H11348" t="s">
        <v>1188</v>
      </c>
      <c r="I11348" t="s">
        <v>68478</v>
      </c>
      <c r="J11348" t="s">
        <v>523</v>
      </c>
      <c r="K11348" t="s">
        <v>524</v>
      </c>
      <c r="L11348" t="s">
        <v>525</v>
      </c>
      <c r="M11348" t="s">
        <v>137</v>
      </c>
      <c r="N11348" t="s">
        <v>802</v>
      </c>
      <c r="O11348" t="s">
        <v>802</v>
      </c>
      <c r="P11348" s="1"/>
      <c r="Q11348" s="1">
        <v>44865.73333333333</v>
      </c>
      <c r="R11348" s="1">
        <v>44865.73333333333</v>
      </c>
      <c r="S11348" s="1">
        <v>44881.605555555558</v>
      </c>
      <c r="T11348" s="1">
        <v>44881.605555555558</v>
      </c>
      <c r="U11348" t="s">
        <v>47738</v>
      </c>
      <c r="V11348" t="s">
        <v>137</v>
      </c>
      <c r="W11348" t="s">
        <v>137</v>
      </c>
      <c r="X11348" t="s">
        <v>176</v>
      </c>
      <c r="Y11348" t="s">
        <v>199</v>
      </c>
      <c r="Z11348" t="s">
        <v>137</v>
      </c>
      <c r="AA11348" t="s">
        <v>137</v>
      </c>
      <c r="AB11348" t="s">
        <v>137</v>
      </c>
      <c r="AC11348" t="s">
        <v>137</v>
      </c>
      <c r="AD11348" s="2"/>
      <c r="AE11348" t="s">
        <v>137</v>
      </c>
      <c r="AF11348" t="s">
        <v>137</v>
      </c>
      <c r="AG11348" t="s">
        <v>137</v>
      </c>
      <c r="AH11348" t="s">
        <v>137</v>
      </c>
      <c r="AI11348" t="s">
        <v>137</v>
      </c>
      <c r="AJ11348" t="s">
        <v>137</v>
      </c>
      <c r="AK11348" t="s">
        <v>137</v>
      </c>
      <c r="AL11348" s="2"/>
      <c r="AM11348" t="s">
        <v>137</v>
      </c>
      <c r="AN11348" t="s">
        <v>137</v>
      </c>
      <c r="AO11348" t="s">
        <v>137</v>
      </c>
      <c r="AP11348" t="s">
        <v>137</v>
      </c>
      <c r="AQ11348" t="s">
        <v>137</v>
      </c>
      <c r="AR11348" t="s">
        <v>137</v>
      </c>
      <c r="AS11348" t="s">
        <v>137</v>
      </c>
      <c r="AT11348" t="s">
        <v>137</v>
      </c>
      <c r="AU11348" t="s">
        <v>137</v>
      </c>
      <c r="AV11348" t="s">
        <v>137</v>
      </c>
      <c r="AW11348" t="s">
        <v>137</v>
      </c>
      <c r="AX11348" t="s">
        <v>137</v>
      </c>
      <c r="AY11348" t="s">
        <v>137</v>
      </c>
      <c r="AZ11348" t="s">
        <v>137</v>
      </c>
      <c r="BA11348" t="s">
        <v>137</v>
      </c>
      <c r="BB11348" t="s">
        <v>137</v>
      </c>
      <c r="BC11348" t="s">
        <v>137</v>
      </c>
      <c r="BD11348" t="s">
        <v>137</v>
      </c>
      <c r="BE11348" t="s">
        <v>137</v>
      </c>
      <c r="BF11348" t="s">
        <v>137</v>
      </c>
      <c r="BG11348" t="s">
        <v>137</v>
      </c>
      <c r="BH11348" t="s">
        <v>137</v>
      </c>
      <c r="BI11348" t="s">
        <v>137</v>
      </c>
      <c r="BJ11348" t="s">
        <v>137</v>
      </c>
      <c r="BK11348" t="s">
        <v>137</v>
      </c>
      <c r="BL11348" t="s">
        <v>137</v>
      </c>
      <c r="BM11348" t="s">
        <v>137</v>
      </c>
      <c r="BN11348" t="s">
        <v>137</v>
      </c>
      <c r="BO11348" t="s">
        <v>137</v>
      </c>
      <c r="BP11348" t="s">
        <v>137</v>
      </c>
      <c r="BQ11348" t="s">
        <v>137</v>
      </c>
      <c r="BR11348" t="s">
        <v>137</v>
      </c>
      <c r="BS11348" t="s">
        <v>137</v>
      </c>
      <c r="BT11348" t="s">
        <v>137</v>
      </c>
      <c r="BU11348" t="s">
        <v>137</v>
      </c>
      <c r="BW11348" t="s">
        <v>137</v>
      </c>
      <c r="BX11348" t="s">
        <v>137</v>
      </c>
      <c r="BY11348" t="s">
        <v>137</v>
      </c>
      <c r="BZ11348" t="s">
        <v>137</v>
      </c>
      <c r="CA11348" t="s">
        <v>137</v>
      </c>
      <c r="CB11348" t="s">
        <v>137</v>
      </c>
      <c r="CC11348" t="s">
        <v>137</v>
      </c>
      <c r="CD11348" t="s">
        <v>137</v>
      </c>
      <c r="CE11348" t="s">
        <v>137</v>
      </c>
      <c r="CF11348" t="s">
        <v>137</v>
      </c>
      <c r="CG11348" t="s">
        <v>137</v>
      </c>
      <c r="CH11348" t="s">
        <v>137</v>
      </c>
      <c r="CI11348" t="s">
        <v>137</v>
      </c>
      <c r="CJ11348" t="s">
        <v>137</v>
      </c>
      <c r="CK11348" t="s">
        <v>137</v>
      </c>
      <c r="CL11348" t="s">
        <v>137</v>
      </c>
      <c r="CM11348" t="s">
        <v>137</v>
      </c>
      <c r="CN11348" t="s">
        <v>137</v>
      </c>
      <c r="CO11348" t="s">
        <v>137</v>
      </c>
      <c r="CP11348" t="s">
        <v>137</v>
      </c>
      <c r="CQ11348" s="1">
        <v>44865.734722222223</v>
      </c>
      <c r="CR11348" s="1">
        <v>44865.734722222223</v>
      </c>
      <c r="CS11348" s="1"/>
      <c r="CT11348" t="s">
        <v>137</v>
      </c>
      <c r="CU11348" t="s">
        <v>137</v>
      </c>
      <c r="CV11348" t="s">
        <v>539</v>
      </c>
      <c r="CW11348" t="s">
        <v>8013</v>
      </c>
      <c r="CX11348" s="3"/>
      <c r="CY11348" s="3"/>
      <c r="CZ11348">
        <v>1</v>
      </c>
      <c r="DA11348" t="s">
        <v>137</v>
      </c>
      <c r="DB11348" t="s">
        <v>137</v>
      </c>
      <c r="DC11348" t="s">
        <v>137</v>
      </c>
      <c r="DD11348" t="s">
        <v>137</v>
      </c>
      <c r="DE11348" t="s">
        <v>137</v>
      </c>
      <c r="DF11348" t="s">
        <v>137</v>
      </c>
      <c r="DG11348" t="s">
        <v>137</v>
      </c>
      <c r="DH11348" t="s">
        <v>137</v>
      </c>
      <c r="DI11348" t="s">
        <v>137</v>
      </c>
      <c r="DJ11348" t="s">
        <v>137</v>
      </c>
      <c r="DK11348">
        <v>0</v>
      </c>
      <c r="DL11348" t="s">
        <v>137</v>
      </c>
      <c r="DM11348" t="s">
        <v>137</v>
      </c>
      <c r="DN11348" t="s">
        <v>137</v>
      </c>
      <c r="DO11348" s="1">
        <v>44865.734722222223</v>
      </c>
      <c r="DP11348" s="1"/>
      <c r="DQ11348" t="s">
        <v>523</v>
      </c>
      <c r="DR11348" t="s">
        <v>524</v>
      </c>
      <c r="DS11348" t="s">
        <v>525</v>
      </c>
      <c r="DT11348" t="s">
        <v>137</v>
      </c>
      <c r="DU11348" t="s">
        <v>137</v>
      </c>
      <c r="DV11348" t="s">
        <v>137</v>
      </c>
      <c r="DW11348" t="s">
        <v>137</v>
      </c>
      <c r="DX11348" t="s">
        <v>137</v>
      </c>
      <c r="DY11348" t="s">
        <v>137</v>
      </c>
      <c r="DZ11348" t="s">
        <v>168</v>
      </c>
      <c r="EA11348" t="b">
        <v>0</v>
      </c>
      <c r="EB11348" t="s">
        <v>137</v>
      </c>
    </row>
    <row r="11349" spans="1:132" x14ac:dyDescent="0.25">
      <c r="A11349">
        <v>100914236</v>
      </c>
      <c r="B11349">
        <v>683</v>
      </c>
      <c r="C11349" t="s">
        <v>192</v>
      </c>
      <c r="D11349" t="s">
        <v>68479</v>
      </c>
      <c r="E11349" t="s">
        <v>134</v>
      </c>
      <c r="F11349" t="s">
        <v>162</v>
      </c>
      <c r="G11349" t="s">
        <v>163</v>
      </c>
      <c r="H11349" t="s">
        <v>1188</v>
      </c>
      <c r="I11349" t="s">
        <v>68480</v>
      </c>
      <c r="J11349" t="s">
        <v>523</v>
      </c>
      <c r="K11349" t="s">
        <v>524</v>
      </c>
      <c r="L11349" t="s">
        <v>525</v>
      </c>
      <c r="M11349" t="s">
        <v>137</v>
      </c>
      <c r="N11349" t="s">
        <v>802</v>
      </c>
      <c r="O11349" t="s">
        <v>802</v>
      </c>
      <c r="P11349" s="1"/>
      <c r="Q11349" s="1">
        <v>44865.727777777778</v>
      </c>
      <c r="R11349" s="1">
        <v>44865.727777777778</v>
      </c>
      <c r="S11349" s="1">
        <v>44881.605555555558</v>
      </c>
      <c r="T11349" s="1">
        <v>44881.605555555558</v>
      </c>
      <c r="U11349" t="s">
        <v>47738</v>
      </c>
      <c r="V11349" t="s">
        <v>137</v>
      </c>
      <c r="W11349" t="s">
        <v>137</v>
      </c>
      <c r="X11349" t="s">
        <v>176</v>
      </c>
      <c r="Y11349" t="s">
        <v>199</v>
      </c>
      <c r="Z11349" t="s">
        <v>137</v>
      </c>
      <c r="AA11349" t="s">
        <v>137</v>
      </c>
      <c r="AB11349" t="s">
        <v>137</v>
      </c>
      <c r="AC11349" t="s">
        <v>137</v>
      </c>
      <c r="AD11349" s="2"/>
      <c r="AE11349" t="s">
        <v>137</v>
      </c>
      <c r="AF11349" t="s">
        <v>137</v>
      </c>
      <c r="AG11349" t="s">
        <v>137</v>
      </c>
      <c r="AH11349" t="s">
        <v>137</v>
      </c>
      <c r="AI11349" t="s">
        <v>137</v>
      </c>
      <c r="AJ11349" t="s">
        <v>137</v>
      </c>
      <c r="AK11349" t="s">
        <v>137</v>
      </c>
      <c r="AL11349" s="2"/>
      <c r="AM11349" t="s">
        <v>137</v>
      </c>
      <c r="AN11349" t="s">
        <v>137</v>
      </c>
      <c r="AO11349" t="s">
        <v>137</v>
      </c>
      <c r="AP11349" t="s">
        <v>137</v>
      </c>
      <c r="AQ11349" t="s">
        <v>137</v>
      </c>
      <c r="AR11349" t="s">
        <v>137</v>
      </c>
      <c r="AS11349" t="s">
        <v>137</v>
      </c>
      <c r="AT11349" t="s">
        <v>137</v>
      </c>
      <c r="AU11349" t="s">
        <v>137</v>
      </c>
      <c r="AV11349" t="s">
        <v>137</v>
      </c>
      <c r="AW11349" t="s">
        <v>137</v>
      </c>
      <c r="AX11349" t="s">
        <v>137</v>
      </c>
      <c r="AY11349" t="s">
        <v>137</v>
      </c>
      <c r="AZ11349" t="s">
        <v>137</v>
      </c>
      <c r="BA11349" t="s">
        <v>137</v>
      </c>
      <c r="BB11349" t="s">
        <v>137</v>
      </c>
      <c r="BC11349" t="s">
        <v>137</v>
      </c>
      <c r="BD11349" t="s">
        <v>137</v>
      </c>
      <c r="BE11349" t="s">
        <v>137</v>
      </c>
      <c r="BF11349" t="s">
        <v>137</v>
      </c>
      <c r="BG11349" t="s">
        <v>137</v>
      </c>
      <c r="BH11349" t="s">
        <v>137</v>
      </c>
      <c r="BI11349" t="s">
        <v>137</v>
      </c>
      <c r="BJ11349" t="s">
        <v>137</v>
      </c>
      <c r="BK11349" t="s">
        <v>137</v>
      </c>
      <c r="BL11349" t="s">
        <v>137</v>
      </c>
      <c r="BM11349" t="s">
        <v>137</v>
      </c>
      <c r="BN11349" t="s">
        <v>137</v>
      </c>
      <c r="BO11349" t="s">
        <v>137</v>
      </c>
      <c r="BP11349" t="s">
        <v>137</v>
      </c>
      <c r="BQ11349" t="s">
        <v>137</v>
      </c>
      <c r="BR11349" t="s">
        <v>137</v>
      </c>
      <c r="BS11349" t="s">
        <v>137</v>
      </c>
      <c r="BT11349" t="s">
        <v>137</v>
      </c>
      <c r="BU11349" t="s">
        <v>137</v>
      </c>
      <c r="BW11349" t="s">
        <v>137</v>
      </c>
      <c r="BX11349" t="s">
        <v>137</v>
      </c>
      <c r="BY11349" t="s">
        <v>137</v>
      </c>
      <c r="BZ11349" t="s">
        <v>137</v>
      </c>
      <c r="CA11349" t="s">
        <v>137</v>
      </c>
      <c r="CB11349" t="s">
        <v>137</v>
      </c>
      <c r="CC11349" t="s">
        <v>137</v>
      </c>
      <c r="CD11349" t="s">
        <v>137</v>
      </c>
      <c r="CE11349" t="s">
        <v>137</v>
      </c>
      <c r="CF11349" t="s">
        <v>137</v>
      </c>
      <c r="CG11349" t="s">
        <v>137</v>
      </c>
      <c r="CH11349" t="s">
        <v>137</v>
      </c>
      <c r="CI11349" t="s">
        <v>137</v>
      </c>
      <c r="CJ11349" t="s">
        <v>137</v>
      </c>
      <c r="CK11349" t="s">
        <v>137</v>
      </c>
      <c r="CL11349" t="s">
        <v>137</v>
      </c>
      <c r="CM11349" t="s">
        <v>137</v>
      </c>
      <c r="CN11349" t="s">
        <v>137</v>
      </c>
      <c r="CO11349" t="s">
        <v>137</v>
      </c>
      <c r="CP11349" t="s">
        <v>137</v>
      </c>
      <c r="CQ11349" s="1">
        <v>44865.728472222225</v>
      </c>
      <c r="CR11349" s="1">
        <v>44865.728472222225</v>
      </c>
      <c r="CS11349" s="1"/>
      <c r="CT11349" t="s">
        <v>137</v>
      </c>
      <c r="CU11349" t="s">
        <v>137</v>
      </c>
      <c r="CV11349" t="s">
        <v>539</v>
      </c>
      <c r="CW11349" t="s">
        <v>8065</v>
      </c>
      <c r="CX11349" s="3"/>
      <c r="CY11349" s="3"/>
      <c r="CZ11349">
        <v>1</v>
      </c>
      <c r="DA11349" t="s">
        <v>137</v>
      </c>
      <c r="DB11349" t="s">
        <v>137</v>
      </c>
      <c r="DC11349" t="s">
        <v>137</v>
      </c>
      <c r="DD11349" t="s">
        <v>137</v>
      </c>
      <c r="DE11349" t="s">
        <v>137</v>
      </c>
      <c r="DF11349" t="s">
        <v>137</v>
      </c>
      <c r="DG11349" t="s">
        <v>137</v>
      </c>
      <c r="DH11349" t="s">
        <v>137</v>
      </c>
      <c r="DI11349" t="s">
        <v>137</v>
      </c>
      <c r="DJ11349" t="s">
        <v>137</v>
      </c>
      <c r="DK11349">
        <v>0</v>
      </c>
      <c r="DL11349" t="s">
        <v>137</v>
      </c>
      <c r="DM11349" t="s">
        <v>137</v>
      </c>
      <c r="DN11349" t="s">
        <v>137</v>
      </c>
      <c r="DO11349" s="1">
        <v>44865.728472222225</v>
      </c>
      <c r="DP11349" s="1"/>
      <c r="DQ11349" t="s">
        <v>523</v>
      </c>
      <c r="DR11349" t="s">
        <v>524</v>
      </c>
      <c r="DS11349" t="s">
        <v>525</v>
      </c>
      <c r="DT11349" t="s">
        <v>68481</v>
      </c>
      <c r="DU11349" t="s">
        <v>137</v>
      </c>
      <c r="DV11349" t="s">
        <v>137</v>
      </c>
      <c r="DW11349" t="s">
        <v>137</v>
      </c>
      <c r="DX11349" t="s">
        <v>137</v>
      </c>
      <c r="DY11349" t="s">
        <v>137</v>
      </c>
      <c r="DZ11349" t="s">
        <v>168</v>
      </c>
      <c r="EA11349" t="b">
        <v>0</v>
      </c>
      <c r="EB11349" t="s">
        <v>137</v>
      </c>
    </row>
    <row r="11350" spans="1:132" x14ac:dyDescent="0.25">
      <c r="A11350">
        <v>100913678</v>
      </c>
      <c r="B11350">
        <v>682</v>
      </c>
      <c r="C11350" t="s">
        <v>192</v>
      </c>
      <c r="D11350" t="s">
        <v>68482</v>
      </c>
      <c r="E11350" t="s">
        <v>134</v>
      </c>
      <c r="F11350" t="s">
        <v>162</v>
      </c>
      <c r="G11350" t="s">
        <v>163</v>
      </c>
      <c r="H11350" t="s">
        <v>1188</v>
      </c>
      <c r="I11350" t="s">
        <v>68483</v>
      </c>
      <c r="J11350" t="s">
        <v>523</v>
      </c>
      <c r="K11350" t="s">
        <v>524</v>
      </c>
      <c r="L11350" t="s">
        <v>525</v>
      </c>
      <c r="M11350" t="s">
        <v>137</v>
      </c>
      <c r="N11350" t="s">
        <v>802</v>
      </c>
      <c r="O11350" t="s">
        <v>802</v>
      </c>
      <c r="P11350" s="1"/>
      <c r="Q11350" s="1">
        <v>44865.72152777778</v>
      </c>
      <c r="R11350" s="1">
        <v>44865.72152777778</v>
      </c>
      <c r="S11350" s="1">
        <v>44881.605555555558</v>
      </c>
      <c r="T11350" s="1">
        <v>44881.605555555558</v>
      </c>
      <c r="U11350" t="s">
        <v>47738</v>
      </c>
      <c r="V11350" t="s">
        <v>137</v>
      </c>
      <c r="W11350" t="s">
        <v>137</v>
      </c>
      <c r="X11350" t="s">
        <v>176</v>
      </c>
      <c r="Y11350" t="s">
        <v>199</v>
      </c>
      <c r="Z11350" t="s">
        <v>137</v>
      </c>
      <c r="AA11350" t="s">
        <v>137</v>
      </c>
      <c r="AB11350" t="s">
        <v>137</v>
      </c>
      <c r="AC11350" t="s">
        <v>137</v>
      </c>
      <c r="AD11350" s="2"/>
      <c r="AE11350" t="s">
        <v>137</v>
      </c>
      <c r="AF11350" t="s">
        <v>137</v>
      </c>
      <c r="AG11350" t="s">
        <v>137</v>
      </c>
      <c r="AH11350" t="s">
        <v>137</v>
      </c>
      <c r="AI11350" t="s">
        <v>137</v>
      </c>
      <c r="AJ11350" t="s">
        <v>137</v>
      </c>
      <c r="AK11350" t="s">
        <v>137</v>
      </c>
      <c r="AL11350" s="2"/>
      <c r="AM11350" t="s">
        <v>137</v>
      </c>
      <c r="AN11350" t="s">
        <v>137</v>
      </c>
      <c r="AO11350" t="s">
        <v>137</v>
      </c>
      <c r="AP11350" t="s">
        <v>137</v>
      </c>
      <c r="AQ11350" t="s">
        <v>137</v>
      </c>
      <c r="AR11350" t="s">
        <v>137</v>
      </c>
      <c r="AS11350" t="s">
        <v>137</v>
      </c>
      <c r="AT11350" t="s">
        <v>137</v>
      </c>
      <c r="AU11350" t="s">
        <v>137</v>
      </c>
      <c r="AV11350" t="s">
        <v>137</v>
      </c>
      <c r="AW11350" t="s">
        <v>137</v>
      </c>
      <c r="AX11350" t="s">
        <v>137</v>
      </c>
      <c r="AY11350" t="s">
        <v>137</v>
      </c>
      <c r="AZ11350" t="s">
        <v>137</v>
      </c>
      <c r="BA11350" t="s">
        <v>137</v>
      </c>
      <c r="BB11350" t="s">
        <v>137</v>
      </c>
      <c r="BC11350" t="s">
        <v>137</v>
      </c>
      <c r="BD11350" t="s">
        <v>137</v>
      </c>
      <c r="BE11350" t="s">
        <v>137</v>
      </c>
      <c r="BF11350" t="s">
        <v>137</v>
      </c>
      <c r="BG11350" t="s">
        <v>137</v>
      </c>
      <c r="BH11350" t="s">
        <v>137</v>
      </c>
      <c r="BI11350" t="s">
        <v>137</v>
      </c>
      <c r="BJ11350" t="s">
        <v>137</v>
      </c>
      <c r="BK11350" t="s">
        <v>137</v>
      </c>
      <c r="BL11350" t="s">
        <v>137</v>
      </c>
      <c r="BM11350" t="s">
        <v>137</v>
      </c>
      <c r="BN11350" t="s">
        <v>137</v>
      </c>
      <c r="BO11350" t="s">
        <v>137</v>
      </c>
      <c r="BP11350" t="s">
        <v>137</v>
      </c>
      <c r="BQ11350" t="s">
        <v>137</v>
      </c>
      <c r="BR11350" t="s">
        <v>137</v>
      </c>
      <c r="BS11350" t="s">
        <v>137</v>
      </c>
      <c r="BT11350" t="s">
        <v>137</v>
      </c>
      <c r="BU11350" t="s">
        <v>137</v>
      </c>
      <c r="BW11350" t="s">
        <v>137</v>
      </c>
      <c r="BX11350" t="s">
        <v>137</v>
      </c>
      <c r="BY11350" t="s">
        <v>137</v>
      </c>
      <c r="BZ11350" t="s">
        <v>137</v>
      </c>
      <c r="CA11350" t="s">
        <v>137</v>
      </c>
      <c r="CB11350" t="s">
        <v>137</v>
      </c>
      <c r="CC11350" t="s">
        <v>137</v>
      </c>
      <c r="CD11350" t="s">
        <v>137</v>
      </c>
      <c r="CE11350" t="s">
        <v>137</v>
      </c>
      <c r="CF11350" t="s">
        <v>137</v>
      </c>
      <c r="CG11350" t="s">
        <v>137</v>
      </c>
      <c r="CH11350" t="s">
        <v>137</v>
      </c>
      <c r="CI11350" t="s">
        <v>137</v>
      </c>
      <c r="CJ11350" t="s">
        <v>137</v>
      </c>
      <c r="CK11350" t="s">
        <v>137</v>
      </c>
      <c r="CL11350" t="s">
        <v>137</v>
      </c>
      <c r="CM11350" t="s">
        <v>137</v>
      </c>
      <c r="CN11350" t="s">
        <v>137</v>
      </c>
      <c r="CO11350" t="s">
        <v>137</v>
      </c>
      <c r="CP11350" t="s">
        <v>137</v>
      </c>
      <c r="CQ11350" s="1">
        <v>44865.727777777778</v>
      </c>
      <c r="CR11350" s="1">
        <v>44865.727777777778</v>
      </c>
      <c r="CS11350" s="1"/>
      <c r="CT11350" t="s">
        <v>137</v>
      </c>
      <c r="CU11350" t="s">
        <v>137</v>
      </c>
      <c r="CV11350" t="s">
        <v>539</v>
      </c>
      <c r="CW11350" t="s">
        <v>23041</v>
      </c>
      <c r="CX11350" s="3"/>
      <c r="CY11350" s="3"/>
      <c r="CZ11350">
        <v>1</v>
      </c>
      <c r="DA11350" t="s">
        <v>137</v>
      </c>
      <c r="DB11350" t="s">
        <v>137</v>
      </c>
      <c r="DC11350" t="s">
        <v>137</v>
      </c>
      <c r="DD11350" t="s">
        <v>137</v>
      </c>
      <c r="DE11350" t="s">
        <v>137</v>
      </c>
      <c r="DF11350" t="s">
        <v>137</v>
      </c>
      <c r="DG11350" t="s">
        <v>137</v>
      </c>
      <c r="DH11350" t="s">
        <v>137</v>
      </c>
      <c r="DI11350" t="s">
        <v>137</v>
      </c>
      <c r="DJ11350" t="s">
        <v>137</v>
      </c>
      <c r="DK11350">
        <v>0</v>
      </c>
      <c r="DL11350" t="s">
        <v>137</v>
      </c>
      <c r="DM11350" t="s">
        <v>137</v>
      </c>
      <c r="DN11350" t="s">
        <v>137</v>
      </c>
      <c r="DO11350" s="1">
        <v>44865.727777777778</v>
      </c>
      <c r="DP11350" s="1"/>
      <c r="DQ11350" t="s">
        <v>523</v>
      </c>
      <c r="DR11350" t="s">
        <v>524</v>
      </c>
      <c r="DS11350" t="s">
        <v>525</v>
      </c>
      <c r="DT11350" t="s">
        <v>137</v>
      </c>
      <c r="DU11350" t="s">
        <v>137</v>
      </c>
      <c r="DV11350" t="s">
        <v>137</v>
      </c>
      <c r="DW11350" t="s">
        <v>137</v>
      </c>
      <c r="DX11350" t="s">
        <v>137</v>
      </c>
      <c r="DY11350" t="s">
        <v>137</v>
      </c>
      <c r="DZ11350" t="s">
        <v>168</v>
      </c>
      <c r="EA11350" t="b">
        <v>0</v>
      </c>
      <c r="EB11350" t="s">
        <v>137</v>
      </c>
    </row>
    <row r="11351" spans="1:132" x14ac:dyDescent="0.25">
      <c r="A11351">
        <v>100895833</v>
      </c>
      <c r="B11351">
        <v>681</v>
      </c>
      <c r="C11351" t="s">
        <v>192</v>
      </c>
      <c r="D11351" t="s">
        <v>68484</v>
      </c>
      <c r="E11351" t="s">
        <v>134</v>
      </c>
      <c r="F11351" t="s">
        <v>532</v>
      </c>
      <c r="G11351" t="s">
        <v>194</v>
      </c>
      <c r="H11351" t="s">
        <v>195</v>
      </c>
      <c r="I11351" t="s">
        <v>68484</v>
      </c>
      <c r="J11351" t="s">
        <v>52452</v>
      </c>
      <c r="K11351" t="s">
        <v>52453</v>
      </c>
      <c r="L11351" t="s">
        <v>52454</v>
      </c>
      <c r="M11351" t="s">
        <v>137</v>
      </c>
      <c r="N11351" t="s">
        <v>52623</v>
      </c>
      <c r="O11351" t="s">
        <v>52623</v>
      </c>
      <c r="P11351" s="1"/>
      <c r="Q11351" s="1">
        <v>44865.593055555553</v>
      </c>
      <c r="R11351" s="1">
        <v>44865.593055555553</v>
      </c>
      <c r="S11351" s="1">
        <v>44865.594444444447</v>
      </c>
      <c r="T11351" s="1">
        <v>44865.594444444447</v>
      </c>
      <c r="U11351" t="s">
        <v>12586</v>
      </c>
      <c r="V11351" t="s">
        <v>137</v>
      </c>
      <c r="W11351" t="s">
        <v>137</v>
      </c>
      <c r="X11351" t="s">
        <v>185</v>
      </c>
      <c r="Y11351" t="s">
        <v>361</v>
      </c>
      <c r="Z11351" t="s">
        <v>137</v>
      </c>
      <c r="AA11351" t="s">
        <v>137</v>
      </c>
      <c r="AB11351" t="s">
        <v>137</v>
      </c>
      <c r="AC11351" t="s">
        <v>137</v>
      </c>
      <c r="AD11351" s="2"/>
      <c r="AE11351" t="s">
        <v>137</v>
      </c>
      <c r="AF11351" t="s">
        <v>137</v>
      </c>
      <c r="AG11351" t="s">
        <v>137</v>
      </c>
      <c r="AH11351" t="s">
        <v>137</v>
      </c>
      <c r="AI11351" t="s">
        <v>137</v>
      </c>
      <c r="AJ11351" t="s">
        <v>137</v>
      </c>
      <c r="AK11351" t="s">
        <v>137</v>
      </c>
      <c r="AL11351" s="2"/>
      <c r="AM11351" t="s">
        <v>137</v>
      </c>
      <c r="AN11351" t="s">
        <v>137</v>
      </c>
      <c r="AO11351" t="s">
        <v>137</v>
      </c>
      <c r="AP11351" t="s">
        <v>137</v>
      </c>
      <c r="AQ11351" t="s">
        <v>137</v>
      </c>
      <c r="AR11351" t="s">
        <v>137</v>
      </c>
      <c r="AS11351" t="s">
        <v>137</v>
      </c>
      <c r="AT11351" t="s">
        <v>137</v>
      </c>
      <c r="AU11351" t="s">
        <v>137</v>
      </c>
      <c r="AV11351" t="s">
        <v>137</v>
      </c>
      <c r="AW11351" t="s">
        <v>137</v>
      </c>
      <c r="AX11351" t="s">
        <v>137</v>
      </c>
      <c r="AY11351" t="s">
        <v>137</v>
      </c>
      <c r="AZ11351" t="s">
        <v>137</v>
      </c>
      <c r="BA11351" t="s">
        <v>137</v>
      </c>
      <c r="BB11351" t="s">
        <v>137</v>
      </c>
      <c r="BC11351" t="s">
        <v>137</v>
      </c>
      <c r="BD11351" t="s">
        <v>137</v>
      </c>
      <c r="BE11351" t="s">
        <v>137</v>
      </c>
      <c r="BF11351" t="s">
        <v>137</v>
      </c>
      <c r="BG11351" t="s">
        <v>137</v>
      </c>
      <c r="BH11351" t="s">
        <v>137</v>
      </c>
      <c r="BI11351" t="s">
        <v>137</v>
      </c>
      <c r="BJ11351" t="s">
        <v>137</v>
      </c>
      <c r="BK11351" t="s">
        <v>137</v>
      </c>
      <c r="BL11351" t="s">
        <v>137</v>
      </c>
      <c r="BM11351" t="s">
        <v>137</v>
      </c>
      <c r="BN11351" t="s">
        <v>137</v>
      </c>
      <c r="BO11351" t="s">
        <v>137</v>
      </c>
      <c r="BP11351" t="s">
        <v>137</v>
      </c>
      <c r="BQ11351" t="s">
        <v>137</v>
      </c>
      <c r="BR11351" t="s">
        <v>137</v>
      </c>
      <c r="BS11351" t="s">
        <v>137</v>
      </c>
      <c r="BT11351" t="s">
        <v>771</v>
      </c>
      <c r="BU11351" t="s">
        <v>771</v>
      </c>
      <c r="BW11351" t="s">
        <v>137</v>
      </c>
      <c r="BX11351" t="s">
        <v>137</v>
      </c>
      <c r="BY11351" t="s">
        <v>137</v>
      </c>
      <c r="BZ11351" t="s">
        <v>137</v>
      </c>
      <c r="CA11351" t="s">
        <v>137</v>
      </c>
      <c r="CB11351" t="s">
        <v>137</v>
      </c>
      <c r="CC11351" t="s">
        <v>137</v>
      </c>
      <c r="CD11351" t="s">
        <v>137</v>
      </c>
      <c r="CE11351" t="s">
        <v>137</v>
      </c>
      <c r="CF11351" t="s">
        <v>137</v>
      </c>
      <c r="CG11351" t="s">
        <v>137</v>
      </c>
      <c r="CH11351" t="s">
        <v>137</v>
      </c>
      <c r="CI11351" t="s">
        <v>137</v>
      </c>
      <c r="CJ11351" t="s">
        <v>137</v>
      </c>
      <c r="CK11351" t="s">
        <v>137</v>
      </c>
      <c r="CL11351" t="s">
        <v>137</v>
      </c>
      <c r="CM11351" t="s">
        <v>137</v>
      </c>
      <c r="CN11351" t="s">
        <v>137</v>
      </c>
      <c r="CO11351" t="s">
        <v>137</v>
      </c>
      <c r="CP11351" t="s">
        <v>137</v>
      </c>
      <c r="CQ11351" s="1">
        <v>44865.594444444447</v>
      </c>
      <c r="CR11351" s="1">
        <v>44865.594444444447</v>
      </c>
      <c r="CS11351" s="1"/>
      <c r="CT11351" t="s">
        <v>8050</v>
      </c>
      <c r="CU11351" t="s">
        <v>8050</v>
      </c>
      <c r="CV11351" t="s">
        <v>7630</v>
      </c>
      <c r="CW11351" t="s">
        <v>7630</v>
      </c>
      <c r="CX11351" s="3"/>
      <c r="CY11351" s="3"/>
      <c r="DA11351" t="s">
        <v>137</v>
      </c>
      <c r="DB11351" t="s">
        <v>137</v>
      </c>
      <c r="DC11351" t="s">
        <v>137</v>
      </c>
      <c r="DD11351" t="s">
        <v>137</v>
      </c>
      <c r="DE11351" t="s">
        <v>137</v>
      </c>
      <c r="DF11351" t="s">
        <v>52793</v>
      </c>
      <c r="DG11351" t="s">
        <v>137</v>
      </c>
      <c r="DH11351" t="s">
        <v>137</v>
      </c>
      <c r="DI11351" t="s">
        <v>137</v>
      </c>
      <c r="DJ11351" t="s">
        <v>137</v>
      </c>
      <c r="DK11351">
        <v>0</v>
      </c>
      <c r="DL11351" t="s">
        <v>209</v>
      </c>
      <c r="DM11351" t="s">
        <v>13154</v>
      </c>
      <c r="DN11351" t="s">
        <v>137</v>
      </c>
      <c r="DO11351" s="1">
        <v>44865.594444444447</v>
      </c>
      <c r="DP11351" s="1"/>
      <c r="DQ11351" t="s">
        <v>52452</v>
      </c>
      <c r="DR11351" t="s">
        <v>52453</v>
      </c>
      <c r="DS11351" t="s">
        <v>52454</v>
      </c>
      <c r="DT11351" t="s">
        <v>137</v>
      </c>
      <c r="DU11351" t="s">
        <v>137</v>
      </c>
      <c r="DV11351" t="s">
        <v>137</v>
      </c>
      <c r="DW11351" t="s">
        <v>137</v>
      </c>
      <c r="DX11351" t="s">
        <v>137</v>
      </c>
      <c r="DY11351" t="s">
        <v>137</v>
      </c>
      <c r="DZ11351" t="s">
        <v>168</v>
      </c>
      <c r="EA11351" t="b">
        <v>0</v>
      </c>
      <c r="EB11351" t="s">
        <v>137</v>
      </c>
    </row>
    <row r="11352" spans="1:132" x14ac:dyDescent="0.25">
      <c r="A11352">
        <v>100886172</v>
      </c>
      <c r="B11352">
        <v>680</v>
      </c>
      <c r="C11352" t="s">
        <v>192</v>
      </c>
      <c r="D11352" t="s">
        <v>68485</v>
      </c>
      <c r="E11352" t="s">
        <v>134</v>
      </c>
      <c r="F11352" t="s">
        <v>135</v>
      </c>
      <c r="G11352" t="s">
        <v>194</v>
      </c>
      <c r="H11352" t="s">
        <v>195</v>
      </c>
      <c r="I11352" t="s">
        <v>196</v>
      </c>
      <c r="J11352" t="s">
        <v>139</v>
      </c>
      <c r="K11352" t="s">
        <v>140</v>
      </c>
      <c r="L11352" t="s">
        <v>141</v>
      </c>
      <c r="M11352" t="s">
        <v>137</v>
      </c>
      <c r="N11352" t="s">
        <v>61657</v>
      </c>
      <c r="O11352" t="s">
        <v>61657</v>
      </c>
      <c r="P11352" s="1">
        <v>44865</v>
      </c>
      <c r="Q11352" s="1">
        <v>44865.529861111114</v>
      </c>
      <c r="R11352" s="1">
        <v>44865.529861111114</v>
      </c>
      <c r="S11352" s="1">
        <v>44866.407638888886</v>
      </c>
      <c r="T11352" s="1">
        <v>44866.407638888886</v>
      </c>
      <c r="U11352" t="s">
        <v>1361</v>
      </c>
      <c r="V11352" t="s">
        <v>137</v>
      </c>
      <c r="W11352" t="s">
        <v>137</v>
      </c>
      <c r="X11352" t="s">
        <v>231</v>
      </c>
      <c r="Y11352" t="s">
        <v>199</v>
      </c>
      <c r="Z11352" t="s">
        <v>137</v>
      </c>
      <c r="AA11352" t="s">
        <v>137</v>
      </c>
      <c r="AB11352" t="s">
        <v>137</v>
      </c>
      <c r="AC11352" t="s">
        <v>137</v>
      </c>
      <c r="AD11352" s="2"/>
      <c r="AE11352" t="s">
        <v>137</v>
      </c>
      <c r="AF11352" t="s">
        <v>137</v>
      </c>
      <c r="AG11352" t="s">
        <v>137</v>
      </c>
      <c r="AH11352" t="s">
        <v>137</v>
      </c>
      <c r="AI11352" t="s">
        <v>137</v>
      </c>
      <c r="AJ11352" t="s">
        <v>137</v>
      </c>
      <c r="AK11352" t="s">
        <v>137</v>
      </c>
      <c r="AL11352" s="2"/>
      <c r="AM11352" t="s">
        <v>137</v>
      </c>
      <c r="AN11352" t="s">
        <v>137</v>
      </c>
      <c r="AO11352" t="s">
        <v>137</v>
      </c>
      <c r="AP11352" t="s">
        <v>137</v>
      </c>
      <c r="AQ11352" t="s">
        <v>137</v>
      </c>
      <c r="AR11352" t="s">
        <v>137</v>
      </c>
      <c r="AS11352" t="s">
        <v>137</v>
      </c>
      <c r="AT11352" t="s">
        <v>137</v>
      </c>
      <c r="AU11352" t="s">
        <v>137</v>
      </c>
      <c r="AV11352" t="s">
        <v>137</v>
      </c>
      <c r="AW11352" t="s">
        <v>68486</v>
      </c>
      <c r="AX11352" t="s">
        <v>137</v>
      </c>
      <c r="AY11352" t="s">
        <v>137</v>
      </c>
      <c r="AZ11352" t="s">
        <v>137</v>
      </c>
      <c r="BA11352" t="s">
        <v>137</v>
      </c>
      <c r="BB11352" t="s">
        <v>137</v>
      </c>
      <c r="BC11352" t="s">
        <v>1363</v>
      </c>
      <c r="BD11352" t="s">
        <v>249</v>
      </c>
      <c r="BE11352" t="s">
        <v>68487</v>
      </c>
      <c r="BF11352" t="s">
        <v>137</v>
      </c>
      <c r="BG11352" t="s">
        <v>137</v>
      </c>
      <c r="BH11352" t="s">
        <v>137</v>
      </c>
      <c r="BI11352" t="s">
        <v>137</v>
      </c>
      <c r="BJ11352" t="s">
        <v>137</v>
      </c>
      <c r="BK11352" t="s">
        <v>137</v>
      </c>
      <c r="BL11352" t="s">
        <v>137</v>
      </c>
      <c r="BM11352" t="s">
        <v>137</v>
      </c>
      <c r="BN11352" t="s">
        <v>137</v>
      </c>
      <c r="BO11352" t="s">
        <v>137</v>
      </c>
      <c r="BP11352" t="s">
        <v>137</v>
      </c>
      <c r="BQ11352" t="s">
        <v>137</v>
      </c>
      <c r="BR11352" t="s">
        <v>137</v>
      </c>
      <c r="BS11352" t="s">
        <v>137</v>
      </c>
      <c r="BT11352" t="s">
        <v>137</v>
      </c>
      <c r="BU11352" t="s">
        <v>137</v>
      </c>
      <c r="BW11352" t="s">
        <v>137</v>
      </c>
      <c r="BX11352" t="s">
        <v>137</v>
      </c>
      <c r="BY11352" t="s">
        <v>137</v>
      </c>
      <c r="BZ11352" t="s">
        <v>137</v>
      </c>
      <c r="CA11352" t="s">
        <v>137</v>
      </c>
      <c r="CB11352" t="s">
        <v>137</v>
      </c>
      <c r="CC11352" t="s">
        <v>137</v>
      </c>
      <c r="CD11352" t="s">
        <v>137</v>
      </c>
      <c r="CE11352" t="s">
        <v>137</v>
      </c>
      <c r="CF11352" t="s">
        <v>137</v>
      </c>
      <c r="CG11352" t="s">
        <v>137</v>
      </c>
      <c r="CH11352" t="s">
        <v>137</v>
      </c>
      <c r="CI11352" t="s">
        <v>137</v>
      </c>
      <c r="CJ11352" t="s">
        <v>137</v>
      </c>
      <c r="CK11352" t="s">
        <v>137</v>
      </c>
      <c r="CL11352" t="s">
        <v>137</v>
      </c>
      <c r="CM11352" t="s">
        <v>137</v>
      </c>
      <c r="CN11352" t="s">
        <v>137</v>
      </c>
      <c r="CO11352" t="s">
        <v>137</v>
      </c>
      <c r="CP11352" t="s">
        <v>137</v>
      </c>
      <c r="CQ11352" s="1">
        <v>44866.407638888886</v>
      </c>
      <c r="CR11352" s="1">
        <v>44866.407638888886</v>
      </c>
      <c r="CS11352" s="1"/>
      <c r="CT11352" t="s">
        <v>137</v>
      </c>
      <c r="CU11352" t="s">
        <v>137</v>
      </c>
      <c r="CV11352" t="s">
        <v>68488</v>
      </c>
      <c r="CW11352" t="s">
        <v>68489</v>
      </c>
      <c r="CX11352" s="3"/>
      <c r="CY11352" s="3"/>
      <c r="DA11352" t="s">
        <v>68490</v>
      </c>
      <c r="DB11352" t="s">
        <v>137</v>
      </c>
      <c r="DC11352" t="s">
        <v>137</v>
      </c>
      <c r="DD11352" t="s">
        <v>137</v>
      </c>
      <c r="DE11352" t="s">
        <v>137</v>
      </c>
      <c r="DF11352" t="s">
        <v>137</v>
      </c>
      <c r="DG11352" t="s">
        <v>137</v>
      </c>
      <c r="DH11352" t="s">
        <v>137</v>
      </c>
      <c r="DI11352" t="s">
        <v>137</v>
      </c>
      <c r="DJ11352" t="s">
        <v>137</v>
      </c>
      <c r="DK11352">
        <v>0</v>
      </c>
      <c r="DL11352" t="s">
        <v>137</v>
      </c>
      <c r="DM11352" t="s">
        <v>137</v>
      </c>
      <c r="DN11352" t="s">
        <v>137</v>
      </c>
      <c r="DO11352" s="1">
        <v>44866.407638888886</v>
      </c>
      <c r="DP11352" s="1"/>
      <c r="DQ11352" t="s">
        <v>32127</v>
      </c>
      <c r="DR11352" t="s">
        <v>32128</v>
      </c>
      <c r="DS11352" t="s">
        <v>32129</v>
      </c>
      <c r="DT11352" t="s">
        <v>137</v>
      </c>
      <c r="DU11352" t="s">
        <v>137</v>
      </c>
      <c r="DV11352" t="s">
        <v>137</v>
      </c>
      <c r="DW11352" t="s">
        <v>137</v>
      </c>
      <c r="DX11352" t="s">
        <v>137</v>
      </c>
      <c r="DY11352" t="s">
        <v>137</v>
      </c>
      <c r="DZ11352" t="s">
        <v>148</v>
      </c>
      <c r="EA11352" t="b">
        <v>0</v>
      </c>
      <c r="EB11352" t="s">
        <v>137</v>
      </c>
    </row>
    <row r="11353" spans="1:132" x14ac:dyDescent="0.25">
      <c r="A11353">
        <v>100870710</v>
      </c>
      <c r="B11353">
        <v>679</v>
      </c>
      <c r="C11353" t="s">
        <v>192</v>
      </c>
      <c r="D11353" t="s">
        <v>68491</v>
      </c>
      <c r="E11353" t="s">
        <v>134</v>
      </c>
      <c r="F11353" t="s">
        <v>532</v>
      </c>
      <c r="G11353" t="s">
        <v>137</v>
      </c>
      <c r="H11353" t="s">
        <v>137</v>
      </c>
      <c r="I11353" t="s">
        <v>137</v>
      </c>
      <c r="J11353" t="s">
        <v>32127</v>
      </c>
      <c r="K11353" t="s">
        <v>32128</v>
      </c>
      <c r="L11353" t="s">
        <v>32129</v>
      </c>
      <c r="M11353" t="s">
        <v>137</v>
      </c>
      <c r="N11353" t="s">
        <v>34936</v>
      </c>
      <c r="O11353" t="s">
        <v>34936</v>
      </c>
      <c r="P11353" s="1"/>
      <c r="Q11353" s="1">
        <v>44865.445138888892</v>
      </c>
      <c r="R11353" s="1">
        <v>44865.445138888892</v>
      </c>
      <c r="S11353" s="1">
        <v>44881.606249999997</v>
      </c>
      <c r="T11353" s="1">
        <v>44881.606249999997</v>
      </c>
      <c r="U11353" t="s">
        <v>36639</v>
      </c>
      <c r="V11353" t="s">
        <v>137</v>
      </c>
      <c r="W11353" t="s">
        <v>137</v>
      </c>
      <c r="X11353" t="s">
        <v>176</v>
      </c>
      <c r="Y11353" t="s">
        <v>199</v>
      </c>
      <c r="Z11353" t="s">
        <v>137</v>
      </c>
      <c r="AA11353" t="s">
        <v>137</v>
      </c>
      <c r="AB11353" t="s">
        <v>137</v>
      </c>
      <c r="AC11353" t="s">
        <v>137</v>
      </c>
      <c r="AD11353" s="2"/>
      <c r="AE11353" t="s">
        <v>137</v>
      </c>
      <c r="AF11353" t="s">
        <v>137</v>
      </c>
      <c r="AG11353" t="s">
        <v>137</v>
      </c>
      <c r="AH11353" t="s">
        <v>137</v>
      </c>
      <c r="AI11353" t="s">
        <v>137</v>
      </c>
      <c r="AJ11353" t="s">
        <v>137</v>
      </c>
      <c r="AK11353" t="s">
        <v>137</v>
      </c>
      <c r="AL11353" s="2"/>
      <c r="AM11353" t="s">
        <v>137</v>
      </c>
      <c r="AN11353" t="s">
        <v>137</v>
      </c>
      <c r="AO11353" t="s">
        <v>137</v>
      </c>
      <c r="AP11353" t="s">
        <v>137</v>
      </c>
      <c r="AQ11353" t="s">
        <v>137</v>
      </c>
      <c r="AR11353" t="s">
        <v>137</v>
      </c>
      <c r="AS11353" t="s">
        <v>137</v>
      </c>
      <c r="AT11353" t="s">
        <v>137</v>
      </c>
      <c r="AU11353" t="s">
        <v>137</v>
      </c>
      <c r="AV11353" t="s">
        <v>137</v>
      </c>
      <c r="AW11353" t="s">
        <v>137</v>
      </c>
      <c r="AX11353" t="s">
        <v>137</v>
      </c>
      <c r="AY11353" t="s">
        <v>137</v>
      </c>
      <c r="AZ11353" t="s">
        <v>137</v>
      </c>
      <c r="BA11353" t="s">
        <v>137</v>
      </c>
      <c r="BB11353" t="s">
        <v>137</v>
      </c>
      <c r="BC11353" t="s">
        <v>137</v>
      </c>
      <c r="BD11353" t="s">
        <v>137</v>
      </c>
      <c r="BE11353" t="s">
        <v>137</v>
      </c>
      <c r="BF11353" t="s">
        <v>137</v>
      </c>
      <c r="BG11353" t="s">
        <v>137</v>
      </c>
      <c r="BH11353" t="s">
        <v>137</v>
      </c>
      <c r="BI11353" t="s">
        <v>137</v>
      </c>
      <c r="BJ11353" t="s">
        <v>137</v>
      </c>
      <c r="BK11353" t="s">
        <v>137</v>
      </c>
      <c r="BL11353" t="s">
        <v>137</v>
      </c>
      <c r="BM11353" t="s">
        <v>137</v>
      </c>
      <c r="BN11353" t="s">
        <v>137</v>
      </c>
      <c r="BO11353" t="s">
        <v>137</v>
      </c>
      <c r="BP11353" t="s">
        <v>137</v>
      </c>
      <c r="BQ11353" t="s">
        <v>137</v>
      </c>
      <c r="BR11353" t="s">
        <v>137</v>
      </c>
      <c r="BS11353" t="s">
        <v>137</v>
      </c>
      <c r="BT11353" t="s">
        <v>137</v>
      </c>
      <c r="BU11353" t="s">
        <v>137</v>
      </c>
      <c r="BW11353" t="s">
        <v>137</v>
      </c>
      <c r="BX11353" t="s">
        <v>137</v>
      </c>
      <c r="BY11353" t="s">
        <v>137</v>
      </c>
      <c r="BZ11353" t="s">
        <v>137</v>
      </c>
      <c r="CA11353" t="s">
        <v>137</v>
      </c>
      <c r="CB11353" t="s">
        <v>137</v>
      </c>
      <c r="CC11353" t="s">
        <v>137</v>
      </c>
      <c r="CD11353" t="s">
        <v>137</v>
      </c>
      <c r="CE11353" t="s">
        <v>137</v>
      </c>
      <c r="CF11353" t="s">
        <v>137</v>
      </c>
      <c r="CG11353" t="s">
        <v>137</v>
      </c>
      <c r="CH11353" t="s">
        <v>137</v>
      </c>
      <c r="CI11353" t="s">
        <v>137</v>
      </c>
      <c r="CJ11353" t="s">
        <v>137</v>
      </c>
      <c r="CK11353" t="s">
        <v>137</v>
      </c>
      <c r="CL11353" t="s">
        <v>137</v>
      </c>
      <c r="CM11353" t="s">
        <v>137</v>
      </c>
      <c r="CN11353" t="s">
        <v>137</v>
      </c>
      <c r="CO11353" t="s">
        <v>137</v>
      </c>
      <c r="CP11353" t="s">
        <v>137</v>
      </c>
      <c r="CQ11353" s="1">
        <v>44865.445833333331</v>
      </c>
      <c r="CR11353" s="1">
        <v>44865.445833333331</v>
      </c>
      <c r="CS11353" s="1"/>
      <c r="CT11353" t="s">
        <v>137</v>
      </c>
      <c r="CU11353" t="s">
        <v>137</v>
      </c>
      <c r="CV11353" t="s">
        <v>40061</v>
      </c>
      <c r="CW11353" t="s">
        <v>40061</v>
      </c>
      <c r="CX11353" s="3"/>
      <c r="CY11353" s="3"/>
      <c r="DA11353" t="s">
        <v>137</v>
      </c>
      <c r="DB11353" t="s">
        <v>137</v>
      </c>
      <c r="DC11353" t="s">
        <v>137</v>
      </c>
      <c r="DD11353" t="s">
        <v>137</v>
      </c>
      <c r="DE11353" t="s">
        <v>137</v>
      </c>
      <c r="DF11353" t="s">
        <v>137</v>
      </c>
      <c r="DG11353" t="s">
        <v>137</v>
      </c>
      <c r="DH11353" t="s">
        <v>137</v>
      </c>
      <c r="DI11353" t="s">
        <v>137</v>
      </c>
      <c r="DJ11353" t="s">
        <v>137</v>
      </c>
      <c r="DK11353">
        <v>0</v>
      </c>
      <c r="DL11353" t="s">
        <v>137</v>
      </c>
      <c r="DM11353" t="s">
        <v>137</v>
      </c>
      <c r="DN11353" t="s">
        <v>137</v>
      </c>
      <c r="DO11353" s="1">
        <v>44865.445833333331</v>
      </c>
      <c r="DP11353" s="1"/>
      <c r="DQ11353" t="s">
        <v>32127</v>
      </c>
      <c r="DR11353" t="s">
        <v>32128</v>
      </c>
      <c r="DS11353" t="s">
        <v>32129</v>
      </c>
      <c r="DT11353" t="s">
        <v>137</v>
      </c>
      <c r="DU11353" t="s">
        <v>137</v>
      </c>
      <c r="DV11353" t="s">
        <v>137</v>
      </c>
      <c r="DW11353" t="s">
        <v>137</v>
      </c>
      <c r="DX11353" t="s">
        <v>137</v>
      </c>
      <c r="DY11353" t="s">
        <v>137</v>
      </c>
      <c r="DZ11353" t="s">
        <v>168</v>
      </c>
      <c r="EA11353" t="b">
        <v>0</v>
      </c>
      <c r="EB11353" t="s">
        <v>137</v>
      </c>
    </row>
    <row r="11354" spans="1:132" x14ac:dyDescent="0.25">
      <c r="A11354">
        <v>100866916</v>
      </c>
      <c r="B11354">
        <v>678</v>
      </c>
      <c r="C11354" t="s">
        <v>192</v>
      </c>
      <c r="D11354" t="s">
        <v>68492</v>
      </c>
      <c r="E11354" t="s">
        <v>134</v>
      </c>
      <c r="F11354" t="s">
        <v>162</v>
      </c>
      <c r="G11354" t="s">
        <v>137</v>
      </c>
      <c r="H11354" t="s">
        <v>137</v>
      </c>
      <c r="I11354" t="s">
        <v>68493</v>
      </c>
      <c r="J11354" t="s">
        <v>139</v>
      </c>
      <c r="K11354" t="s">
        <v>140</v>
      </c>
      <c r="L11354" t="s">
        <v>141</v>
      </c>
      <c r="M11354" t="s">
        <v>137</v>
      </c>
      <c r="N11354" t="s">
        <v>165</v>
      </c>
      <c r="O11354" t="s">
        <v>165</v>
      </c>
      <c r="P11354" s="1"/>
      <c r="Q11354" s="1">
        <v>44865.423611111109</v>
      </c>
      <c r="R11354" s="1">
        <v>44865.423611111109</v>
      </c>
      <c r="S11354" s="1">
        <v>44881.606944444444</v>
      </c>
      <c r="T11354" s="1">
        <v>44881.606944444444</v>
      </c>
      <c r="U11354" t="s">
        <v>137</v>
      </c>
      <c r="V11354" t="s">
        <v>137</v>
      </c>
      <c r="W11354" t="s">
        <v>137</v>
      </c>
      <c r="X11354" t="s">
        <v>176</v>
      </c>
      <c r="Y11354" t="s">
        <v>137</v>
      </c>
      <c r="Z11354" t="s">
        <v>137</v>
      </c>
      <c r="AA11354" t="s">
        <v>137</v>
      </c>
      <c r="AB11354" t="s">
        <v>137</v>
      </c>
      <c r="AC11354" t="s">
        <v>137</v>
      </c>
      <c r="AD11354" s="2"/>
      <c r="AE11354" t="s">
        <v>137</v>
      </c>
      <c r="AF11354" t="s">
        <v>137</v>
      </c>
      <c r="AG11354" t="s">
        <v>137</v>
      </c>
      <c r="AH11354" t="s">
        <v>137</v>
      </c>
      <c r="AI11354" t="s">
        <v>137</v>
      </c>
      <c r="AJ11354" t="s">
        <v>137</v>
      </c>
      <c r="AK11354" t="s">
        <v>137</v>
      </c>
      <c r="AL11354" s="2"/>
      <c r="AM11354" t="s">
        <v>137</v>
      </c>
      <c r="AN11354" t="s">
        <v>137</v>
      </c>
      <c r="AO11354" t="s">
        <v>137</v>
      </c>
      <c r="AP11354" t="s">
        <v>137</v>
      </c>
      <c r="AQ11354" t="s">
        <v>137</v>
      </c>
      <c r="AR11354" t="s">
        <v>137</v>
      </c>
      <c r="AS11354" t="s">
        <v>137</v>
      </c>
      <c r="AT11354" t="s">
        <v>137</v>
      </c>
      <c r="AU11354" t="s">
        <v>137</v>
      </c>
      <c r="AV11354" t="s">
        <v>137</v>
      </c>
      <c r="AW11354" t="s">
        <v>137</v>
      </c>
      <c r="AX11354" t="s">
        <v>137</v>
      </c>
      <c r="AY11354" t="s">
        <v>137</v>
      </c>
      <c r="AZ11354" t="s">
        <v>137</v>
      </c>
      <c r="BA11354" t="s">
        <v>137</v>
      </c>
      <c r="BB11354" t="s">
        <v>137</v>
      </c>
      <c r="BC11354" t="s">
        <v>137</v>
      </c>
      <c r="BD11354" t="s">
        <v>137</v>
      </c>
      <c r="BE11354" t="s">
        <v>137</v>
      </c>
      <c r="BF11354" t="s">
        <v>137</v>
      </c>
      <c r="BG11354" t="s">
        <v>137</v>
      </c>
      <c r="BH11354" t="s">
        <v>137</v>
      </c>
      <c r="BI11354" t="s">
        <v>137</v>
      </c>
      <c r="BJ11354" t="s">
        <v>137</v>
      </c>
      <c r="BK11354" t="s">
        <v>137</v>
      </c>
      <c r="BL11354" t="s">
        <v>137</v>
      </c>
      <c r="BM11354" t="s">
        <v>137</v>
      </c>
      <c r="BN11354" t="s">
        <v>137</v>
      </c>
      <c r="BO11354" t="s">
        <v>137</v>
      </c>
      <c r="BP11354" t="s">
        <v>137</v>
      </c>
      <c r="BQ11354" t="s">
        <v>137</v>
      </c>
      <c r="BR11354" t="s">
        <v>137</v>
      </c>
      <c r="BS11354" t="s">
        <v>137</v>
      </c>
      <c r="BT11354" t="s">
        <v>137</v>
      </c>
      <c r="BU11354" t="s">
        <v>137</v>
      </c>
      <c r="BW11354" t="s">
        <v>137</v>
      </c>
      <c r="BX11354" t="s">
        <v>137</v>
      </c>
      <c r="BY11354" t="s">
        <v>137</v>
      </c>
      <c r="BZ11354" t="s">
        <v>137</v>
      </c>
      <c r="CA11354" t="s">
        <v>137</v>
      </c>
      <c r="CB11354" t="s">
        <v>137</v>
      </c>
      <c r="CC11354" t="s">
        <v>137</v>
      </c>
      <c r="CD11354" t="s">
        <v>137</v>
      </c>
      <c r="CE11354" t="s">
        <v>137</v>
      </c>
      <c r="CF11354" t="s">
        <v>137</v>
      </c>
      <c r="CG11354" t="s">
        <v>137</v>
      </c>
      <c r="CH11354" t="s">
        <v>137</v>
      </c>
      <c r="CI11354" t="s">
        <v>137</v>
      </c>
      <c r="CJ11354" t="s">
        <v>137</v>
      </c>
      <c r="CK11354" t="s">
        <v>137</v>
      </c>
      <c r="CL11354" t="s">
        <v>137</v>
      </c>
      <c r="CM11354" t="s">
        <v>137</v>
      </c>
      <c r="CN11354" t="s">
        <v>137</v>
      </c>
      <c r="CO11354" t="s">
        <v>137</v>
      </c>
      <c r="CP11354" t="s">
        <v>137</v>
      </c>
      <c r="CQ11354" s="1">
        <v>44865.445138888892</v>
      </c>
      <c r="CR11354" s="1">
        <v>44865.445138888892</v>
      </c>
      <c r="CS11354" s="1"/>
      <c r="CT11354" t="s">
        <v>137</v>
      </c>
      <c r="CU11354" t="s">
        <v>137</v>
      </c>
      <c r="CV11354" t="s">
        <v>38615</v>
      </c>
      <c r="CW11354" t="s">
        <v>38615</v>
      </c>
      <c r="CX11354" s="3"/>
      <c r="CY11354" s="3"/>
      <c r="DA11354" t="s">
        <v>137</v>
      </c>
      <c r="DB11354" t="s">
        <v>137</v>
      </c>
      <c r="DC11354" t="s">
        <v>137</v>
      </c>
      <c r="DD11354" t="s">
        <v>137</v>
      </c>
      <c r="DE11354" t="s">
        <v>137</v>
      </c>
      <c r="DF11354" t="s">
        <v>137</v>
      </c>
      <c r="DG11354" t="s">
        <v>137</v>
      </c>
      <c r="DH11354" t="s">
        <v>137</v>
      </c>
      <c r="DI11354" t="s">
        <v>137</v>
      </c>
      <c r="DJ11354" t="s">
        <v>137</v>
      </c>
      <c r="DK11354">
        <v>0</v>
      </c>
      <c r="DL11354" t="s">
        <v>209</v>
      </c>
      <c r="DM11354" t="s">
        <v>137</v>
      </c>
      <c r="DN11354" t="s">
        <v>137</v>
      </c>
      <c r="DO11354" s="1">
        <v>44865.445138888892</v>
      </c>
      <c r="DP11354" s="1"/>
      <c r="DQ11354" t="s">
        <v>32127</v>
      </c>
      <c r="DR11354" t="s">
        <v>32128</v>
      </c>
      <c r="DS11354" t="s">
        <v>32129</v>
      </c>
      <c r="DT11354" t="s">
        <v>68494</v>
      </c>
      <c r="DU11354" t="s">
        <v>137</v>
      </c>
      <c r="DV11354" t="s">
        <v>137</v>
      </c>
      <c r="DW11354" t="s">
        <v>137</v>
      </c>
      <c r="DX11354" t="s">
        <v>64761</v>
      </c>
      <c r="DY11354" t="s">
        <v>137</v>
      </c>
      <c r="DZ11354" t="s">
        <v>168</v>
      </c>
      <c r="EA11354" t="b">
        <v>0</v>
      </c>
      <c r="EB11354" t="s">
        <v>137</v>
      </c>
    </row>
    <row r="11355" spans="1:132" x14ac:dyDescent="0.25">
      <c r="A11355">
        <v>100860007</v>
      </c>
      <c r="B11355">
        <v>677</v>
      </c>
      <c r="C11355" t="s">
        <v>192</v>
      </c>
      <c r="D11355" t="s">
        <v>67420</v>
      </c>
      <c r="E11355" t="s">
        <v>134</v>
      </c>
      <c r="F11355" t="s">
        <v>162</v>
      </c>
      <c r="G11355" t="s">
        <v>137</v>
      </c>
      <c r="H11355" t="s">
        <v>137</v>
      </c>
      <c r="I11355" t="s">
        <v>68495</v>
      </c>
      <c r="J11355" t="s">
        <v>139</v>
      </c>
      <c r="K11355" t="s">
        <v>140</v>
      </c>
      <c r="L11355" t="s">
        <v>141</v>
      </c>
      <c r="M11355" t="s">
        <v>137</v>
      </c>
      <c r="N11355" t="s">
        <v>59365</v>
      </c>
      <c r="O11355" t="s">
        <v>59365</v>
      </c>
      <c r="P11355" s="1"/>
      <c r="Q11355" s="1">
        <v>44865.384722222225</v>
      </c>
      <c r="R11355" s="1">
        <v>44865.384722222225</v>
      </c>
      <c r="S11355" s="1">
        <v>44873.361805555556</v>
      </c>
      <c r="T11355" s="1">
        <v>44873.361805555556</v>
      </c>
      <c r="U11355" t="s">
        <v>38131</v>
      </c>
      <c r="V11355" t="s">
        <v>137</v>
      </c>
      <c r="W11355" t="s">
        <v>137</v>
      </c>
      <c r="X11355" t="s">
        <v>185</v>
      </c>
      <c r="Y11355" t="s">
        <v>1276</v>
      </c>
      <c r="Z11355" t="s">
        <v>137</v>
      </c>
      <c r="AA11355" t="s">
        <v>137</v>
      </c>
      <c r="AB11355" t="s">
        <v>137</v>
      </c>
      <c r="AC11355" t="s">
        <v>137</v>
      </c>
      <c r="AD11355" s="2"/>
      <c r="AE11355" t="s">
        <v>137</v>
      </c>
      <c r="AF11355" t="s">
        <v>137</v>
      </c>
      <c r="AG11355" t="s">
        <v>137</v>
      </c>
      <c r="AH11355" t="s">
        <v>137</v>
      </c>
      <c r="AI11355" t="s">
        <v>137</v>
      </c>
      <c r="AJ11355" t="s">
        <v>137</v>
      </c>
      <c r="AK11355" t="s">
        <v>137</v>
      </c>
      <c r="AL11355" s="2"/>
      <c r="AM11355" t="s">
        <v>137</v>
      </c>
      <c r="AN11355" t="s">
        <v>137</v>
      </c>
      <c r="AO11355" t="s">
        <v>137</v>
      </c>
      <c r="AP11355" t="s">
        <v>137</v>
      </c>
      <c r="AQ11355" t="s">
        <v>137</v>
      </c>
      <c r="AR11355" t="s">
        <v>137</v>
      </c>
      <c r="AS11355" t="s">
        <v>137</v>
      </c>
      <c r="AT11355" t="s">
        <v>137</v>
      </c>
      <c r="AU11355" t="s">
        <v>137</v>
      </c>
      <c r="AV11355" t="s">
        <v>137</v>
      </c>
      <c r="AW11355" t="s">
        <v>137</v>
      </c>
      <c r="AX11355" t="s">
        <v>137</v>
      </c>
      <c r="AY11355" t="s">
        <v>137</v>
      </c>
      <c r="AZ11355" t="s">
        <v>137</v>
      </c>
      <c r="BA11355" t="s">
        <v>137</v>
      </c>
      <c r="BB11355" t="s">
        <v>137</v>
      </c>
      <c r="BC11355" t="s">
        <v>137</v>
      </c>
      <c r="BD11355" t="s">
        <v>137</v>
      </c>
      <c r="BE11355" t="s">
        <v>137</v>
      </c>
      <c r="BF11355" t="s">
        <v>137</v>
      </c>
      <c r="BG11355" t="s">
        <v>137</v>
      </c>
      <c r="BH11355" t="s">
        <v>137</v>
      </c>
      <c r="BI11355" t="s">
        <v>137</v>
      </c>
      <c r="BJ11355" t="s">
        <v>137</v>
      </c>
      <c r="BK11355" t="s">
        <v>137</v>
      </c>
      <c r="BL11355" t="s">
        <v>137</v>
      </c>
      <c r="BM11355" t="s">
        <v>137</v>
      </c>
      <c r="BN11355" t="s">
        <v>137</v>
      </c>
      <c r="BO11355" t="s">
        <v>137</v>
      </c>
      <c r="BP11355" t="s">
        <v>137</v>
      </c>
      <c r="BQ11355" t="s">
        <v>137</v>
      </c>
      <c r="BR11355" t="s">
        <v>137</v>
      </c>
      <c r="BS11355" t="s">
        <v>137</v>
      </c>
      <c r="BT11355" t="s">
        <v>137</v>
      </c>
      <c r="BU11355" t="s">
        <v>137</v>
      </c>
      <c r="BW11355" t="s">
        <v>137</v>
      </c>
      <c r="BX11355" t="s">
        <v>137</v>
      </c>
      <c r="BY11355" t="s">
        <v>137</v>
      </c>
      <c r="BZ11355" t="s">
        <v>137</v>
      </c>
      <c r="CA11355" t="s">
        <v>137</v>
      </c>
      <c r="CB11355" t="s">
        <v>137</v>
      </c>
      <c r="CC11355" t="s">
        <v>137</v>
      </c>
      <c r="CD11355" t="s">
        <v>137</v>
      </c>
      <c r="CE11355" t="s">
        <v>137</v>
      </c>
      <c r="CF11355" t="s">
        <v>137</v>
      </c>
      <c r="CG11355" t="s">
        <v>137</v>
      </c>
      <c r="CH11355" t="s">
        <v>137</v>
      </c>
      <c r="CI11355" t="s">
        <v>137</v>
      </c>
      <c r="CJ11355" t="s">
        <v>137</v>
      </c>
      <c r="CK11355" t="s">
        <v>137</v>
      </c>
      <c r="CL11355" t="s">
        <v>137</v>
      </c>
      <c r="CM11355" t="s">
        <v>137</v>
      </c>
      <c r="CN11355" t="s">
        <v>137</v>
      </c>
      <c r="CO11355" t="s">
        <v>137</v>
      </c>
      <c r="CP11355" t="s">
        <v>137</v>
      </c>
      <c r="CQ11355" s="1">
        <v>44873.361805555556</v>
      </c>
      <c r="CR11355" s="1">
        <v>44873.361805555556</v>
      </c>
      <c r="CS11355" s="1"/>
      <c r="CT11355" t="s">
        <v>137</v>
      </c>
      <c r="CU11355" t="s">
        <v>137</v>
      </c>
      <c r="CV11355" t="s">
        <v>68496</v>
      </c>
      <c r="CW11355" t="s">
        <v>68497</v>
      </c>
      <c r="CX11355" s="3"/>
      <c r="CY11355" s="3"/>
      <c r="DA11355" t="s">
        <v>137</v>
      </c>
      <c r="DB11355" t="s">
        <v>137</v>
      </c>
      <c r="DC11355" t="s">
        <v>137</v>
      </c>
      <c r="DD11355" t="s">
        <v>137</v>
      </c>
      <c r="DE11355" t="s">
        <v>137</v>
      </c>
      <c r="DF11355" t="s">
        <v>137</v>
      </c>
      <c r="DG11355" t="s">
        <v>900</v>
      </c>
      <c r="DH11355" t="s">
        <v>4768</v>
      </c>
      <c r="DI11355" t="s">
        <v>137</v>
      </c>
      <c r="DJ11355" t="s">
        <v>137</v>
      </c>
      <c r="DK11355">
        <v>0</v>
      </c>
      <c r="DL11355" t="s">
        <v>137</v>
      </c>
      <c r="DM11355" t="s">
        <v>137</v>
      </c>
      <c r="DN11355" t="s">
        <v>137</v>
      </c>
      <c r="DO11355" s="1">
        <v>44873.361805555556</v>
      </c>
      <c r="DP11355" s="1"/>
      <c r="DQ11355" t="s">
        <v>1034</v>
      </c>
      <c r="DR11355" t="s">
        <v>846</v>
      </c>
      <c r="DS11355" t="s">
        <v>1035</v>
      </c>
      <c r="DT11355" t="s">
        <v>68498</v>
      </c>
      <c r="DU11355" t="s">
        <v>137</v>
      </c>
      <c r="DV11355" t="s">
        <v>137</v>
      </c>
      <c r="DW11355" t="s">
        <v>137</v>
      </c>
      <c r="DX11355" t="s">
        <v>137</v>
      </c>
      <c r="DY11355" t="s">
        <v>137</v>
      </c>
      <c r="DZ11355" t="s">
        <v>168</v>
      </c>
      <c r="EA11355" t="b">
        <v>0</v>
      </c>
      <c r="EB11355" t="s">
        <v>137</v>
      </c>
    </row>
    <row r="11356" spans="1:132" x14ac:dyDescent="0.25">
      <c r="A11356">
        <v>100857332</v>
      </c>
      <c r="B11356">
        <v>676</v>
      </c>
      <c r="C11356" t="s">
        <v>192</v>
      </c>
      <c r="D11356" t="s">
        <v>68499</v>
      </c>
      <c r="E11356" t="s">
        <v>134</v>
      </c>
      <c r="F11356" t="s">
        <v>162</v>
      </c>
      <c r="G11356" t="s">
        <v>137</v>
      </c>
      <c r="H11356" t="s">
        <v>137</v>
      </c>
      <c r="I11356" t="s">
        <v>68500</v>
      </c>
      <c r="J11356" t="s">
        <v>52452</v>
      </c>
      <c r="K11356" t="s">
        <v>52453</v>
      </c>
      <c r="L11356" t="s">
        <v>52454</v>
      </c>
      <c r="M11356" t="s">
        <v>137</v>
      </c>
      <c r="N11356" t="s">
        <v>4286</v>
      </c>
      <c r="O11356" t="s">
        <v>4286</v>
      </c>
      <c r="P11356" s="1"/>
      <c r="Q11356" s="1">
        <v>44865.367361111108</v>
      </c>
      <c r="R11356" s="1">
        <v>44865.367361111108</v>
      </c>
      <c r="S11356" s="1">
        <v>44881.505555555559</v>
      </c>
      <c r="T11356" s="1">
        <v>44881.505555555559</v>
      </c>
      <c r="U11356" t="s">
        <v>734</v>
      </c>
      <c r="V11356" t="s">
        <v>137</v>
      </c>
      <c r="W11356" t="s">
        <v>137</v>
      </c>
      <c r="X11356" t="s">
        <v>231</v>
      </c>
      <c r="Y11356" t="s">
        <v>713</v>
      </c>
      <c r="Z11356" t="s">
        <v>137</v>
      </c>
      <c r="AA11356" t="s">
        <v>137</v>
      </c>
      <c r="AB11356" t="s">
        <v>137</v>
      </c>
      <c r="AC11356" t="s">
        <v>137</v>
      </c>
      <c r="AD11356" s="2"/>
      <c r="AE11356" t="s">
        <v>137</v>
      </c>
      <c r="AF11356" t="s">
        <v>137</v>
      </c>
      <c r="AG11356" t="s">
        <v>137</v>
      </c>
      <c r="AH11356" t="s">
        <v>137</v>
      </c>
      <c r="AI11356" t="s">
        <v>137</v>
      </c>
      <c r="AJ11356" t="s">
        <v>137</v>
      </c>
      <c r="AK11356" t="s">
        <v>137</v>
      </c>
      <c r="AL11356" s="2"/>
      <c r="AM11356" t="s">
        <v>137</v>
      </c>
      <c r="AN11356" t="s">
        <v>137</v>
      </c>
      <c r="AO11356" t="s">
        <v>137</v>
      </c>
      <c r="AP11356" t="s">
        <v>137</v>
      </c>
      <c r="AQ11356" t="s">
        <v>137</v>
      </c>
      <c r="AR11356" t="s">
        <v>137</v>
      </c>
      <c r="AS11356" t="s">
        <v>137</v>
      </c>
      <c r="AT11356" t="s">
        <v>137</v>
      </c>
      <c r="AU11356" t="s">
        <v>137</v>
      </c>
      <c r="AV11356" t="s">
        <v>137</v>
      </c>
      <c r="AW11356" t="s">
        <v>137</v>
      </c>
      <c r="AX11356" t="s">
        <v>137</v>
      </c>
      <c r="AY11356" t="s">
        <v>137</v>
      </c>
      <c r="AZ11356" t="s">
        <v>137</v>
      </c>
      <c r="BA11356" t="s">
        <v>137</v>
      </c>
      <c r="BB11356" t="s">
        <v>137</v>
      </c>
      <c r="BC11356" t="s">
        <v>137</v>
      </c>
      <c r="BD11356" t="s">
        <v>137</v>
      </c>
      <c r="BE11356" t="s">
        <v>137</v>
      </c>
      <c r="BF11356" t="s">
        <v>137</v>
      </c>
      <c r="BG11356" t="s">
        <v>137</v>
      </c>
      <c r="BH11356" t="s">
        <v>137</v>
      </c>
      <c r="BI11356" t="s">
        <v>137</v>
      </c>
      <c r="BJ11356" t="s">
        <v>137</v>
      </c>
      <c r="BK11356" t="s">
        <v>137</v>
      </c>
      <c r="BL11356" t="s">
        <v>137</v>
      </c>
      <c r="BM11356" t="s">
        <v>137</v>
      </c>
      <c r="BN11356" t="s">
        <v>137</v>
      </c>
      <c r="BO11356" t="s">
        <v>137</v>
      </c>
      <c r="BP11356" t="s">
        <v>137</v>
      </c>
      <c r="BQ11356" t="s">
        <v>137</v>
      </c>
      <c r="BR11356" t="s">
        <v>137</v>
      </c>
      <c r="BS11356" t="s">
        <v>137</v>
      </c>
      <c r="BT11356" t="s">
        <v>137</v>
      </c>
      <c r="BU11356" t="s">
        <v>137</v>
      </c>
      <c r="BW11356" t="s">
        <v>137</v>
      </c>
      <c r="BX11356" t="s">
        <v>137</v>
      </c>
      <c r="BY11356" t="s">
        <v>137</v>
      </c>
      <c r="BZ11356" t="s">
        <v>137</v>
      </c>
      <c r="CA11356" t="s">
        <v>137</v>
      </c>
      <c r="CB11356" t="s">
        <v>137</v>
      </c>
      <c r="CC11356" t="s">
        <v>137</v>
      </c>
      <c r="CD11356" t="s">
        <v>137</v>
      </c>
      <c r="CE11356" t="s">
        <v>137</v>
      </c>
      <c r="CF11356" t="s">
        <v>137</v>
      </c>
      <c r="CG11356" t="s">
        <v>137</v>
      </c>
      <c r="CH11356" t="s">
        <v>137</v>
      </c>
      <c r="CI11356" t="s">
        <v>137</v>
      </c>
      <c r="CJ11356" t="s">
        <v>137</v>
      </c>
      <c r="CK11356" t="s">
        <v>137</v>
      </c>
      <c r="CL11356" t="s">
        <v>137</v>
      </c>
      <c r="CM11356" t="s">
        <v>137</v>
      </c>
      <c r="CN11356" t="s">
        <v>137</v>
      </c>
      <c r="CO11356" t="s">
        <v>137</v>
      </c>
      <c r="CP11356" t="s">
        <v>137</v>
      </c>
      <c r="CQ11356" s="1">
        <v>44881.505555555559</v>
      </c>
      <c r="CR11356" s="1">
        <v>44881.505555555559</v>
      </c>
      <c r="CS11356" s="1"/>
      <c r="CT11356" t="s">
        <v>68501</v>
      </c>
      <c r="CU11356" t="s">
        <v>68502</v>
      </c>
      <c r="CV11356" t="s">
        <v>68503</v>
      </c>
      <c r="CW11356" t="s">
        <v>68504</v>
      </c>
      <c r="CX11356" s="3"/>
      <c r="CY11356" s="3"/>
      <c r="CZ11356">
        <v>1</v>
      </c>
      <c r="DA11356" t="s">
        <v>137</v>
      </c>
      <c r="DB11356" t="s">
        <v>137</v>
      </c>
      <c r="DC11356" t="s">
        <v>137</v>
      </c>
      <c r="DD11356" t="s">
        <v>137</v>
      </c>
      <c r="DE11356" t="s">
        <v>137</v>
      </c>
      <c r="DF11356" t="s">
        <v>68505</v>
      </c>
      <c r="DG11356" t="s">
        <v>900</v>
      </c>
      <c r="DH11356" t="s">
        <v>4768</v>
      </c>
      <c r="DI11356" t="s">
        <v>137</v>
      </c>
      <c r="DJ11356" t="s">
        <v>137</v>
      </c>
      <c r="DK11356">
        <v>0</v>
      </c>
      <c r="DL11356" t="s">
        <v>209</v>
      </c>
      <c r="DM11356" t="s">
        <v>13154</v>
      </c>
      <c r="DN11356" t="s">
        <v>137</v>
      </c>
      <c r="DO11356" s="1">
        <v>44881.505555555559</v>
      </c>
      <c r="DP11356" s="1"/>
      <c r="DQ11356" t="s">
        <v>52452</v>
      </c>
      <c r="DR11356" t="s">
        <v>52453</v>
      </c>
      <c r="DS11356" t="s">
        <v>52454</v>
      </c>
      <c r="DT11356" t="s">
        <v>137</v>
      </c>
      <c r="DU11356" t="s">
        <v>137</v>
      </c>
      <c r="DV11356" t="s">
        <v>137</v>
      </c>
      <c r="DW11356" t="s">
        <v>137</v>
      </c>
      <c r="DX11356" t="s">
        <v>68506</v>
      </c>
      <c r="DY11356" t="s">
        <v>137</v>
      </c>
      <c r="DZ11356" t="s">
        <v>168</v>
      </c>
      <c r="EA11356" t="b">
        <v>0</v>
      </c>
      <c r="EB11356" t="s">
        <v>137</v>
      </c>
    </row>
    <row r="11357" spans="1:132" x14ac:dyDescent="0.25">
      <c r="A11357">
        <v>100805541</v>
      </c>
      <c r="B11357">
        <v>675</v>
      </c>
      <c r="C11357" t="s">
        <v>192</v>
      </c>
      <c r="D11357" t="s">
        <v>68507</v>
      </c>
      <c r="E11357" t="s">
        <v>134</v>
      </c>
      <c r="F11357" t="s">
        <v>532</v>
      </c>
      <c r="G11357" t="s">
        <v>137</v>
      </c>
      <c r="H11357" t="s">
        <v>137</v>
      </c>
      <c r="I11357" t="s">
        <v>137</v>
      </c>
      <c r="J11357" t="s">
        <v>32127</v>
      </c>
      <c r="K11357" t="s">
        <v>32128</v>
      </c>
      <c r="L11357" t="s">
        <v>32129</v>
      </c>
      <c r="M11357" t="s">
        <v>137</v>
      </c>
      <c r="N11357" t="s">
        <v>34936</v>
      </c>
      <c r="O11357" t="s">
        <v>34936</v>
      </c>
      <c r="P11357" s="1"/>
      <c r="Q11357" s="1">
        <v>44862.637499999997</v>
      </c>
      <c r="R11357" s="1">
        <v>44862.637499999997</v>
      </c>
      <c r="S11357" s="1">
        <v>44881.606944444444</v>
      </c>
      <c r="T11357" s="1">
        <v>44881.606944444444</v>
      </c>
      <c r="U11357" t="s">
        <v>36639</v>
      </c>
      <c r="V11357" t="s">
        <v>137</v>
      </c>
      <c r="W11357" t="s">
        <v>137</v>
      </c>
      <c r="X11357" t="s">
        <v>231</v>
      </c>
      <c r="Y11357" t="s">
        <v>199</v>
      </c>
      <c r="Z11357" t="s">
        <v>137</v>
      </c>
      <c r="AA11357" t="s">
        <v>137</v>
      </c>
      <c r="AB11357" t="s">
        <v>137</v>
      </c>
      <c r="AC11357" t="s">
        <v>137</v>
      </c>
      <c r="AD11357" s="2"/>
      <c r="AE11357" t="s">
        <v>137</v>
      </c>
      <c r="AF11357" t="s">
        <v>137</v>
      </c>
      <c r="AG11357" t="s">
        <v>137</v>
      </c>
      <c r="AH11357" t="s">
        <v>137</v>
      </c>
      <c r="AI11357" t="s">
        <v>137</v>
      </c>
      <c r="AJ11357" t="s">
        <v>137</v>
      </c>
      <c r="AK11357" t="s">
        <v>137</v>
      </c>
      <c r="AL11357" s="2"/>
      <c r="AM11357" t="s">
        <v>137</v>
      </c>
      <c r="AN11357" t="s">
        <v>137</v>
      </c>
      <c r="AO11357" t="s">
        <v>137</v>
      </c>
      <c r="AP11357" t="s">
        <v>137</v>
      </c>
      <c r="AQ11357" t="s">
        <v>137</v>
      </c>
      <c r="AR11357" t="s">
        <v>137</v>
      </c>
      <c r="AS11357" t="s">
        <v>137</v>
      </c>
      <c r="AT11357" t="s">
        <v>137</v>
      </c>
      <c r="AU11357" t="s">
        <v>137</v>
      </c>
      <c r="AV11357" t="s">
        <v>137</v>
      </c>
      <c r="AW11357" t="s">
        <v>137</v>
      </c>
      <c r="AX11357" t="s">
        <v>137</v>
      </c>
      <c r="AY11357" t="s">
        <v>137</v>
      </c>
      <c r="AZ11357" t="s">
        <v>137</v>
      </c>
      <c r="BA11357" t="s">
        <v>137</v>
      </c>
      <c r="BB11357" t="s">
        <v>137</v>
      </c>
      <c r="BC11357" t="s">
        <v>137</v>
      </c>
      <c r="BD11357" t="s">
        <v>137</v>
      </c>
      <c r="BE11357" t="s">
        <v>137</v>
      </c>
      <c r="BF11357" t="s">
        <v>137</v>
      </c>
      <c r="BG11357" t="s">
        <v>137</v>
      </c>
      <c r="BH11357" t="s">
        <v>137</v>
      </c>
      <c r="BI11357" t="s">
        <v>137</v>
      </c>
      <c r="BJ11357" t="s">
        <v>137</v>
      </c>
      <c r="BK11357" t="s">
        <v>137</v>
      </c>
      <c r="BL11357" t="s">
        <v>137</v>
      </c>
      <c r="BM11357" t="s">
        <v>137</v>
      </c>
      <c r="BN11357" t="s">
        <v>137</v>
      </c>
      <c r="BO11357" t="s">
        <v>137</v>
      </c>
      <c r="BP11357" t="s">
        <v>137</v>
      </c>
      <c r="BQ11357" t="s">
        <v>137</v>
      </c>
      <c r="BR11357" t="s">
        <v>137</v>
      </c>
      <c r="BS11357" t="s">
        <v>137</v>
      </c>
      <c r="BT11357" t="s">
        <v>137</v>
      </c>
      <c r="BU11357" t="s">
        <v>137</v>
      </c>
      <c r="BW11357" t="s">
        <v>137</v>
      </c>
      <c r="BX11357" t="s">
        <v>137</v>
      </c>
      <c r="BY11357" t="s">
        <v>137</v>
      </c>
      <c r="BZ11357" t="s">
        <v>137</v>
      </c>
      <c r="CA11357" t="s">
        <v>137</v>
      </c>
      <c r="CB11357" t="s">
        <v>137</v>
      </c>
      <c r="CC11357" t="s">
        <v>137</v>
      </c>
      <c r="CD11357" t="s">
        <v>137</v>
      </c>
      <c r="CE11357" t="s">
        <v>137</v>
      </c>
      <c r="CF11357" t="s">
        <v>137</v>
      </c>
      <c r="CG11357" t="s">
        <v>137</v>
      </c>
      <c r="CH11357" t="s">
        <v>137</v>
      </c>
      <c r="CI11357" t="s">
        <v>137</v>
      </c>
      <c r="CJ11357" t="s">
        <v>137</v>
      </c>
      <c r="CK11357" t="s">
        <v>137</v>
      </c>
      <c r="CL11357" t="s">
        <v>137</v>
      </c>
      <c r="CM11357" t="s">
        <v>137</v>
      </c>
      <c r="CN11357" t="s">
        <v>137</v>
      </c>
      <c r="CO11357" t="s">
        <v>137</v>
      </c>
      <c r="CP11357" t="s">
        <v>137</v>
      </c>
      <c r="CQ11357" s="1">
        <v>44862.638194444444</v>
      </c>
      <c r="CR11357" s="1">
        <v>44862.638194444444</v>
      </c>
      <c r="CS11357" s="1"/>
      <c r="CT11357" t="s">
        <v>16913</v>
      </c>
      <c r="CU11357" t="s">
        <v>16913</v>
      </c>
      <c r="CV11357" t="s">
        <v>278</v>
      </c>
      <c r="CW11357" t="s">
        <v>278</v>
      </c>
      <c r="CX11357" s="3"/>
      <c r="CY11357" s="3"/>
      <c r="DA11357" t="s">
        <v>137</v>
      </c>
      <c r="DB11357" t="s">
        <v>137</v>
      </c>
      <c r="DC11357" t="s">
        <v>137</v>
      </c>
      <c r="DD11357" t="s">
        <v>137</v>
      </c>
      <c r="DE11357" t="s">
        <v>137</v>
      </c>
      <c r="DF11357" t="s">
        <v>68508</v>
      </c>
      <c r="DG11357" t="s">
        <v>137</v>
      </c>
      <c r="DH11357" t="s">
        <v>137</v>
      </c>
      <c r="DI11357" t="s">
        <v>137</v>
      </c>
      <c r="DJ11357" t="s">
        <v>137</v>
      </c>
      <c r="DK11357">
        <v>0</v>
      </c>
      <c r="DL11357" t="s">
        <v>209</v>
      </c>
      <c r="DM11357" t="s">
        <v>137</v>
      </c>
      <c r="DN11357" t="s">
        <v>137</v>
      </c>
      <c r="DO11357" s="1">
        <v>44862.638194444444</v>
      </c>
      <c r="DP11357" s="1"/>
      <c r="DQ11357" t="s">
        <v>32127</v>
      </c>
      <c r="DR11357" t="s">
        <v>32128</v>
      </c>
      <c r="DS11357" t="s">
        <v>32129</v>
      </c>
      <c r="DT11357" t="s">
        <v>137</v>
      </c>
      <c r="DU11357" t="s">
        <v>137</v>
      </c>
      <c r="DV11357" t="s">
        <v>137</v>
      </c>
      <c r="DW11357" t="s">
        <v>137</v>
      </c>
      <c r="DX11357" t="s">
        <v>137</v>
      </c>
      <c r="DY11357" t="s">
        <v>137</v>
      </c>
      <c r="DZ11357" t="s">
        <v>168</v>
      </c>
      <c r="EA11357" t="b">
        <v>0</v>
      </c>
      <c r="EB11357" t="s">
        <v>137</v>
      </c>
    </row>
    <row r="11358" spans="1:132" x14ac:dyDescent="0.25">
      <c r="A11358">
        <v>100801086</v>
      </c>
      <c r="B11358">
        <v>674</v>
      </c>
      <c r="C11358" t="s">
        <v>192</v>
      </c>
      <c r="D11358" t="s">
        <v>830</v>
      </c>
      <c r="E11358" t="s">
        <v>134</v>
      </c>
      <c r="F11358" t="s">
        <v>135</v>
      </c>
      <c r="G11358" t="s">
        <v>670</v>
      </c>
      <c r="H11358" t="s">
        <v>831</v>
      </c>
      <c r="I11358" t="s">
        <v>832</v>
      </c>
      <c r="J11358" t="s">
        <v>53781</v>
      </c>
      <c r="K11358" t="s">
        <v>53782</v>
      </c>
      <c r="L11358" t="s">
        <v>53783</v>
      </c>
      <c r="M11358" t="s">
        <v>137</v>
      </c>
      <c r="N11358" t="s">
        <v>4286</v>
      </c>
      <c r="O11358" t="s">
        <v>4286</v>
      </c>
      <c r="P11358" s="1"/>
      <c r="Q11358" s="1">
        <v>44862.6</v>
      </c>
      <c r="R11358" s="1">
        <v>44862.6</v>
      </c>
      <c r="S11358" s="1">
        <v>44865.363194444442</v>
      </c>
      <c r="T11358" s="1">
        <v>44865.363194444442</v>
      </c>
      <c r="U11358" t="s">
        <v>35864</v>
      </c>
      <c r="V11358" t="s">
        <v>137</v>
      </c>
      <c r="W11358" t="s">
        <v>137</v>
      </c>
      <c r="X11358" t="s">
        <v>231</v>
      </c>
      <c r="Y11358" t="s">
        <v>713</v>
      </c>
      <c r="Z11358" t="s">
        <v>137</v>
      </c>
      <c r="AA11358" t="s">
        <v>137</v>
      </c>
      <c r="AB11358" t="s">
        <v>137</v>
      </c>
      <c r="AC11358" t="s">
        <v>835</v>
      </c>
      <c r="AD11358" s="2"/>
      <c r="AE11358" t="s">
        <v>43945</v>
      </c>
      <c r="AF11358" t="s">
        <v>137</v>
      </c>
      <c r="AG11358" t="s">
        <v>137</v>
      </c>
      <c r="AH11358" t="s">
        <v>137</v>
      </c>
      <c r="AI11358" t="s">
        <v>137</v>
      </c>
      <c r="AJ11358" t="s">
        <v>137</v>
      </c>
      <c r="AK11358" t="s">
        <v>137</v>
      </c>
      <c r="AL11358" s="2"/>
      <c r="AM11358" t="s">
        <v>137</v>
      </c>
      <c r="AN11358" t="s">
        <v>43945</v>
      </c>
      <c r="AO11358" t="s">
        <v>137</v>
      </c>
      <c r="AP11358" t="s">
        <v>43945</v>
      </c>
      <c r="AQ11358" t="s">
        <v>137</v>
      </c>
      <c r="AR11358" t="s">
        <v>137</v>
      </c>
      <c r="AS11358" t="s">
        <v>137</v>
      </c>
      <c r="AT11358" t="s">
        <v>137</v>
      </c>
      <c r="AU11358" t="s">
        <v>137</v>
      </c>
      <c r="AV11358" t="s">
        <v>137</v>
      </c>
      <c r="AW11358" t="s">
        <v>137</v>
      </c>
      <c r="AX11358" t="s">
        <v>137</v>
      </c>
      <c r="AY11358" t="s">
        <v>137</v>
      </c>
      <c r="AZ11358" t="s">
        <v>137</v>
      </c>
      <c r="BA11358" t="s">
        <v>137</v>
      </c>
      <c r="BB11358" t="s">
        <v>137</v>
      </c>
      <c r="BC11358" t="s">
        <v>137</v>
      </c>
      <c r="BD11358" t="s">
        <v>137</v>
      </c>
      <c r="BE11358" t="s">
        <v>137</v>
      </c>
      <c r="BF11358" t="s">
        <v>137</v>
      </c>
      <c r="BG11358" t="s">
        <v>137</v>
      </c>
      <c r="BH11358" t="s">
        <v>137</v>
      </c>
      <c r="BI11358" t="s">
        <v>137</v>
      </c>
      <c r="BJ11358" t="s">
        <v>137</v>
      </c>
      <c r="BK11358" t="s">
        <v>137</v>
      </c>
      <c r="BL11358" t="s">
        <v>137</v>
      </c>
      <c r="BM11358" t="s">
        <v>137</v>
      </c>
      <c r="BN11358" t="s">
        <v>137</v>
      </c>
      <c r="BO11358" t="s">
        <v>137</v>
      </c>
      <c r="BP11358" t="s">
        <v>137</v>
      </c>
      <c r="BQ11358" t="s">
        <v>137</v>
      </c>
      <c r="BR11358" t="s">
        <v>137</v>
      </c>
      <c r="BS11358" t="s">
        <v>137</v>
      </c>
      <c r="BT11358" t="s">
        <v>137</v>
      </c>
      <c r="BU11358" t="s">
        <v>137</v>
      </c>
      <c r="BV11358">
        <v>1234</v>
      </c>
      <c r="BW11358" t="s">
        <v>992</v>
      </c>
      <c r="BX11358" t="s">
        <v>137</v>
      </c>
      <c r="BY11358" t="s">
        <v>137</v>
      </c>
      <c r="BZ11358" t="s">
        <v>137</v>
      </c>
      <c r="CA11358" t="s">
        <v>137</v>
      </c>
      <c r="CB11358" t="s">
        <v>68509</v>
      </c>
      <c r="CC11358" t="s">
        <v>137</v>
      </c>
      <c r="CD11358" t="s">
        <v>137</v>
      </c>
      <c r="CE11358" t="s">
        <v>137</v>
      </c>
      <c r="CF11358" t="s">
        <v>137</v>
      </c>
      <c r="CG11358" t="s">
        <v>137</v>
      </c>
      <c r="CH11358" t="s">
        <v>137</v>
      </c>
      <c r="CI11358" t="s">
        <v>137</v>
      </c>
      <c r="CJ11358" t="s">
        <v>137</v>
      </c>
      <c r="CK11358" t="s">
        <v>137</v>
      </c>
      <c r="CL11358" t="s">
        <v>137</v>
      </c>
      <c r="CM11358" t="s">
        <v>137</v>
      </c>
      <c r="CN11358" t="s">
        <v>137</v>
      </c>
      <c r="CO11358" t="s">
        <v>137</v>
      </c>
      <c r="CP11358" t="s">
        <v>137</v>
      </c>
      <c r="CQ11358" s="1">
        <v>44865.363194444442</v>
      </c>
      <c r="CR11358" s="1">
        <v>44865.363194444442</v>
      </c>
      <c r="CS11358" s="1"/>
      <c r="CT11358" t="s">
        <v>137</v>
      </c>
      <c r="CU11358" t="s">
        <v>137</v>
      </c>
      <c r="CV11358" t="s">
        <v>42832</v>
      </c>
      <c r="CW11358" t="s">
        <v>68510</v>
      </c>
      <c r="CX11358" s="3"/>
      <c r="CY11358" s="3"/>
      <c r="CZ11358">
        <v>1</v>
      </c>
      <c r="DA11358" t="s">
        <v>68511</v>
      </c>
      <c r="DB11358" t="s">
        <v>137</v>
      </c>
      <c r="DC11358" t="s">
        <v>137</v>
      </c>
      <c r="DD11358" t="s">
        <v>137</v>
      </c>
      <c r="DE11358" t="s">
        <v>137</v>
      </c>
      <c r="DF11358" t="s">
        <v>137</v>
      </c>
      <c r="DG11358" t="s">
        <v>137</v>
      </c>
      <c r="DH11358" t="s">
        <v>137</v>
      </c>
      <c r="DI11358" t="s">
        <v>137</v>
      </c>
      <c r="DJ11358" t="s">
        <v>137</v>
      </c>
      <c r="DK11358">
        <v>0</v>
      </c>
      <c r="DL11358" t="s">
        <v>137</v>
      </c>
      <c r="DM11358" t="s">
        <v>68512</v>
      </c>
      <c r="DN11358" t="s">
        <v>137</v>
      </c>
      <c r="DO11358" s="1">
        <v>44865.363194444442</v>
      </c>
      <c r="DP11358" s="1"/>
      <c r="DQ11358" t="s">
        <v>1034</v>
      </c>
      <c r="DR11358" t="s">
        <v>846</v>
      </c>
      <c r="DS11358" t="s">
        <v>1035</v>
      </c>
      <c r="DT11358" t="s">
        <v>68513</v>
      </c>
      <c r="DU11358" t="s">
        <v>137</v>
      </c>
      <c r="DV11358" t="s">
        <v>846</v>
      </c>
      <c r="DW11358" t="s">
        <v>137</v>
      </c>
      <c r="DX11358" t="s">
        <v>137</v>
      </c>
      <c r="DY11358" t="s">
        <v>137</v>
      </c>
      <c r="DZ11358" t="s">
        <v>148</v>
      </c>
      <c r="EA11358" t="b">
        <v>0</v>
      </c>
      <c r="EB11358" t="s">
        <v>137</v>
      </c>
    </row>
    <row r="11359" spans="1:132" x14ac:dyDescent="0.25">
      <c r="A11359">
        <v>100772211</v>
      </c>
      <c r="B11359">
        <v>673</v>
      </c>
      <c r="C11359" t="s">
        <v>192</v>
      </c>
      <c r="D11359" t="s">
        <v>68514</v>
      </c>
      <c r="E11359" t="s">
        <v>134</v>
      </c>
      <c r="F11359" t="s">
        <v>532</v>
      </c>
      <c r="G11359" t="s">
        <v>137</v>
      </c>
      <c r="H11359" t="s">
        <v>137</v>
      </c>
      <c r="I11359" t="s">
        <v>137</v>
      </c>
      <c r="J11359" t="s">
        <v>32127</v>
      </c>
      <c r="K11359" t="s">
        <v>32128</v>
      </c>
      <c r="L11359" t="s">
        <v>32129</v>
      </c>
      <c r="M11359" t="s">
        <v>137</v>
      </c>
      <c r="N11359" t="s">
        <v>34936</v>
      </c>
      <c r="O11359" t="s">
        <v>34936</v>
      </c>
      <c r="P11359" s="1"/>
      <c r="Q11359" s="1">
        <v>44862.38958333333</v>
      </c>
      <c r="R11359" s="1">
        <v>44862.38958333333</v>
      </c>
      <c r="S11359" s="1">
        <v>44881.607638888891</v>
      </c>
      <c r="T11359" s="1">
        <v>44881.607638888891</v>
      </c>
      <c r="U11359" t="s">
        <v>36639</v>
      </c>
      <c r="V11359" t="s">
        <v>137</v>
      </c>
      <c r="W11359" t="s">
        <v>137</v>
      </c>
      <c r="X11359" t="s">
        <v>144</v>
      </c>
      <c r="Y11359" t="s">
        <v>199</v>
      </c>
      <c r="Z11359" t="s">
        <v>137</v>
      </c>
      <c r="AA11359" t="s">
        <v>137</v>
      </c>
      <c r="AB11359" t="s">
        <v>137</v>
      </c>
      <c r="AC11359" t="s">
        <v>137</v>
      </c>
      <c r="AD11359" s="2"/>
      <c r="AE11359" t="s">
        <v>137</v>
      </c>
      <c r="AF11359" t="s">
        <v>137</v>
      </c>
      <c r="AG11359" t="s">
        <v>137</v>
      </c>
      <c r="AH11359" t="s">
        <v>137</v>
      </c>
      <c r="AI11359" t="s">
        <v>137</v>
      </c>
      <c r="AJ11359" t="s">
        <v>137</v>
      </c>
      <c r="AK11359" t="s">
        <v>137</v>
      </c>
      <c r="AL11359" s="2"/>
      <c r="AM11359" t="s">
        <v>137</v>
      </c>
      <c r="AN11359" t="s">
        <v>137</v>
      </c>
      <c r="AO11359" t="s">
        <v>137</v>
      </c>
      <c r="AP11359" t="s">
        <v>137</v>
      </c>
      <c r="AQ11359" t="s">
        <v>137</v>
      </c>
      <c r="AR11359" t="s">
        <v>137</v>
      </c>
      <c r="AS11359" t="s">
        <v>137</v>
      </c>
      <c r="AT11359" t="s">
        <v>137</v>
      </c>
      <c r="AU11359" t="s">
        <v>137</v>
      </c>
      <c r="AV11359" t="s">
        <v>137</v>
      </c>
      <c r="AW11359" t="s">
        <v>137</v>
      </c>
      <c r="AX11359" t="s">
        <v>137</v>
      </c>
      <c r="AY11359" t="s">
        <v>137</v>
      </c>
      <c r="AZ11359" t="s">
        <v>137</v>
      </c>
      <c r="BA11359" t="s">
        <v>137</v>
      </c>
      <c r="BB11359" t="s">
        <v>137</v>
      </c>
      <c r="BC11359" t="s">
        <v>137</v>
      </c>
      <c r="BD11359" t="s">
        <v>137</v>
      </c>
      <c r="BE11359" t="s">
        <v>137</v>
      </c>
      <c r="BF11359" t="s">
        <v>137</v>
      </c>
      <c r="BG11359" t="s">
        <v>137</v>
      </c>
      <c r="BH11359" t="s">
        <v>137</v>
      </c>
      <c r="BI11359" t="s">
        <v>137</v>
      </c>
      <c r="BJ11359" t="s">
        <v>137</v>
      </c>
      <c r="BK11359" t="s">
        <v>137</v>
      </c>
      <c r="BL11359" t="s">
        <v>137</v>
      </c>
      <c r="BM11359" t="s">
        <v>137</v>
      </c>
      <c r="BN11359" t="s">
        <v>137</v>
      </c>
      <c r="BO11359" t="s">
        <v>137</v>
      </c>
      <c r="BP11359" t="s">
        <v>137</v>
      </c>
      <c r="BQ11359" t="s">
        <v>137</v>
      </c>
      <c r="BR11359" t="s">
        <v>137</v>
      </c>
      <c r="BS11359" t="s">
        <v>137</v>
      </c>
      <c r="BT11359" t="s">
        <v>137</v>
      </c>
      <c r="BU11359" t="s">
        <v>137</v>
      </c>
      <c r="BW11359" t="s">
        <v>137</v>
      </c>
      <c r="BX11359" t="s">
        <v>137</v>
      </c>
      <c r="BY11359" t="s">
        <v>137</v>
      </c>
      <c r="BZ11359" t="s">
        <v>137</v>
      </c>
      <c r="CA11359" t="s">
        <v>137</v>
      </c>
      <c r="CB11359" t="s">
        <v>137</v>
      </c>
      <c r="CC11359" t="s">
        <v>137</v>
      </c>
      <c r="CD11359" t="s">
        <v>137</v>
      </c>
      <c r="CE11359" t="s">
        <v>137</v>
      </c>
      <c r="CF11359" t="s">
        <v>137</v>
      </c>
      <c r="CG11359" t="s">
        <v>137</v>
      </c>
      <c r="CH11359" t="s">
        <v>137</v>
      </c>
      <c r="CI11359" t="s">
        <v>137</v>
      </c>
      <c r="CJ11359" t="s">
        <v>137</v>
      </c>
      <c r="CK11359" t="s">
        <v>137</v>
      </c>
      <c r="CL11359" t="s">
        <v>137</v>
      </c>
      <c r="CM11359" t="s">
        <v>137</v>
      </c>
      <c r="CN11359" t="s">
        <v>137</v>
      </c>
      <c r="CO11359" t="s">
        <v>137</v>
      </c>
      <c r="CP11359" t="s">
        <v>137</v>
      </c>
      <c r="CQ11359" s="1">
        <v>44862.390972222223</v>
      </c>
      <c r="CR11359" s="1">
        <v>44862.390972222223</v>
      </c>
      <c r="CS11359" s="1"/>
      <c r="CT11359" t="s">
        <v>20894</v>
      </c>
      <c r="CU11359" t="s">
        <v>20894</v>
      </c>
      <c r="CV11359" t="s">
        <v>36725</v>
      </c>
      <c r="CW11359" t="s">
        <v>36725</v>
      </c>
      <c r="CX11359" s="3"/>
      <c r="CY11359" s="3"/>
      <c r="DA11359" t="s">
        <v>137</v>
      </c>
      <c r="DB11359" t="s">
        <v>137</v>
      </c>
      <c r="DC11359" t="s">
        <v>137</v>
      </c>
      <c r="DD11359" t="s">
        <v>137</v>
      </c>
      <c r="DE11359" t="s">
        <v>137</v>
      </c>
      <c r="DF11359" t="s">
        <v>68515</v>
      </c>
      <c r="DG11359" t="s">
        <v>137</v>
      </c>
      <c r="DH11359" t="s">
        <v>137</v>
      </c>
      <c r="DI11359" t="s">
        <v>137</v>
      </c>
      <c r="DJ11359" t="s">
        <v>137</v>
      </c>
      <c r="DK11359">
        <v>0</v>
      </c>
      <c r="DL11359" t="s">
        <v>209</v>
      </c>
      <c r="DM11359" t="s">
        <v>137</v>
      </c>
      <c r="DN11359" t="s">
        <v>137</v>
      </c>
      <c r="DO11359" s="1">
        <v>44862.390972222223</v>
      </c>
      <c r="DP11359" s="1"/>
      <c r="DQ11359" t="s">
        <v>32127</v>
      </c>
      <c r="DR11359" t="s">
        <v>32128</v>
      </c>
      <c r="DS11359" t="s">
        <v>32129</v>
      </c>
      <c r="DT11359" t="s">
        <v>137</v>
      </c>
      <c r="DU11359" t="s">
        <v>137</v>
      </c>
      <c r="DV11359" t="s">
        <v>137</v>
      </c>
      <c r="DW11359" t="s">
        <v>137</v>
      </c>
      <c r="DX11359" t="s">
        <v>137</v>
      </c>
      <c r="DY11359" t="s">
        <v>137</v>
      </c>
      <c r="DZ11359" t="s">
        <v>168</v>
      </c>
      <c r="EA11359" t="b">
        <v>0</v>
      </c>
      <c r="EB11359" t="s">
        <v>137</v>
      </c>
    </row>
    <row r="11360" spans="1:132" x14ac:dyDescent="0.25">
      <c r="A11360">
        <v>100742991</v>
      </c>
      <c r="B11360">
        <v>672</v>
      </c>
      <c r="C11360" t="s">
        <v>192</v>
      </c>
      <c r="D11360" t="s">
        <v>68516</v>
      </c>
      <c r="E11360" t="s">
        <v>134</v>
      </c>
      <c r="F11360" t="s">
        <v>162</v>
      </c>
      <c r="G11360" t="s">
        <v>137</v>
      </c>
      <c r="H11360" t="s">
        <v>137</v>
      </c>
      <c r="I11360" t="s">
        <v>68517</v>
      </c>
      <c r="J11360" t="s">
        <v>150</v>
      </c>
      <c r="K11360" t="s">
        <v>151</v>
      </c>
      <c r="L11360" t="s">
        <v>152</v>
      </c>
      <c r="M11360" t="s">
        <v>137</v>
      </c>
      <c r="N11360" t="s">
        <v>2719</v>
      </c>
      <c r="O11360" t="s">
        <v>2719</v>
      </c>
      <c r="P11360" s="1"/>
      <c r="Q11360" s="1">
        <v>44861.65625</v>
      </c>
      <c r="R11360" s="1">
        <v>44861.65625</v>
      </c>
      <c r="S11360" s="1">
        <v>44944.582638888889</v>
      </c>
      <c r="T11360" s="1">
        <v>44944.582638888889</v>
      </c>
      <c r="U11360" t="s">
        <v>137</v>
      </c>
      <c r="V11360" t="s">
        <v>137</v>
      </c>
      <c r="W11360" t="s">
        <v>137</v>
      </c>
      <c r="X11360" t="s">
        <v>231</v>
      </c>
      <c r="Y11360" t="s">
        <v>137</v>
      </c>
      <c r="Z11360" t="s">
        <v>137</v>
      </c>
      <c r="AA11360" t="s">
        <v>137</v>
      </c>
      <c r="AB11360" t="s">
        <v>137</v>
      </c>
      <c r="AC11360" t="s">
        <v>137</v>
      </c>
      <c r="AD11360" s="2"/>
      <c r="AE11360" t="s">
        <v>137</v>
      </c>
      <c r="AF11360" t="s">
        <v>137</v>
      </c>
      <c r="AG11360" t="s">
        <v>137</v>
      </c>
      <c r="AH11360" t="s">
        <v>137</v>
      </c>
      <c r="AI11360" t="s">
        <v>137</v>
      </c>
      <c r="AJ11360" t="s">
        <v>137</v>
      </c>
      <c r="AK11360" t="s">
        <v>137</v>
      </c>
      <c r="AL11360" s="2"/>
      <c r="AM11360" t="s">
        <v>137</v>
      </c>
      <c r="AN11360" t="s">
        <v>137</v>
      </c>
      <c r="AO11360" t="s">
        <v>137</v>
      </c>
      <c r="AP11360" t="s">
        <v>137</v>
      </c>
      <c r="AQ11360" t="s">
        <v>137</v>
      </c>
      <c r="AR11360" t="s">
        <v>137</v>
      </c>
      <c r="AS11360" t="s">
        <v>137</v>
      </c>
      <c r="AT11360" t="s">
        <v>137</v>
      </c>
      <c r="AU11360" t="s">
        <v>137</v>
      </c>
      <c r="AV11360" t="s">
        <v>137</v>
      </c>
      <c r="AW11360" t="s">
        <v>137</v>
      </c>
      <c r="AX11360" t="s">
        <v>137</v>
      </c>
      <c r="AY11360" t="s">
        <v>137</v>
      </c>
      <c r="AZ11360" t="s">
        <v>137</v>
      </c>
      <c r="BA11360" t="s">
        <v>137</v>
      </c>
      <c r="BB11360" t="s">
        <v>137</v>
      </c>
      <c r="BC11360" t="s">
        <v>137</v>
      </c>
      <c r="BD11360" t="s">
        <v>137</v>
      </c>
      <c r="BE11360" t="s">
        <v>137</v>
      </c>
      <c r="BF11360" t="s">
        <v>137</v>
      </c>
      <c r="BG11360" t="s">
        <v>137</v>
      </c>
      <c r="BH11360" t="s">
        <v>137</v>
      </c>
      <c r="BI11360" t="s">
        <v>137</v>
      </c>
      <c r="BJ11360" t="s">
        <v>137</v>
      </c>
      <c r="BK11360" t="s">
        <v>137</v>
      </c>
      <c r="BL11360" t="s">
        <v>137</v>
      </c>
      <c r="BM11360" t="s">
        <v>137</v>
      </c>
      <c r="BN11360" t="s">
        <v>137</v>
      </c>
      <c r="BO11360" t="s">
        <v>137</v>
      </c>
      <c r="BP11360" t="s">
        <v>137</v>
      </c>
      <c r="BQ11360" t="s">
        <v>137</v>
      </c>
      <c r="BR11360" t="s">
        <v>137</v>
      </c>
      <c r="BS11360" t="s">
        <v>137</v>
      </c>
      <c r="BT11360" t="s">
        <v>137</v>
      </c>
      <c r="BU11360" t="s">
        <v>137</v>
      </c>
      <c r="BW11360" t="s">
        <v>137</v>
      </c>
      <c r="BX11360" t="s">
        <v>137</v>
      </c>
      <c r="BY11360" t="s">
        <v>137</v>
      </c>
      <c r="BZ11360" t="s">
        <v>137</v>
      </c>
      <c r="CA11360" t="s">
        <v>137</v>
      </c>
      <c r="CB11360" t="s">
        <v>137</v>
      </c>
      <c r="CC11360" t="s">
        <v>137</v>
      </c>
      <c r="CD11360" t="s">
        <v>137</v>
      </c>
      <c r="CE11360" t="s">
        <v>137</v>
      </c>
      <c r="CF11360" t="s">
        <v>137</v>
      </c>
      <c r="CG11360" t="s">
        <v>137</v>
      </c>
      <c r="CH11360" t="s">
        <v>137</v>
      </c>
      <c r="CI11360" t="s">
        <v>137</v>
      </c>
      <c r="CJ11360" t="s">
        <v>137</v>
      </c>
      <c r="CK11360" t="s">
        <v>137</v>
      </c>
      <c r="CL11360" t="s">
        <v>137</v>
      </c>
      <c r="CM11360" t="s">
        <v>137</v>
      </c>
      <c r="CN11360" t="s">
        <v>137</v>
      </c>
      <c r="CO11360" t="s">
        <v>137</v>
      </c>
      <c r="CP11360" t="s">
        <v>137</v>
      </c>
      <c r="CQ11360" s="1">
        <v>44944.582638888889</v>
      </c>
      <c r="CR11360" s="1">
        <v>44944.582638888889</v>
      </c>
      <c r="CS11360" s="1"/>
      <c r="CT11360" t="s">
        <v>68518</v>
      </c>
      <c r="CU11360" t="s">
        <v>68519</v>
      </c>
      <c r="CV11360" t="s">
        <v>68520</v>
      </c>
      <c r="CW11360" t="s">
        <v>68521</v>
      </c>
      <c r="CX11360" s="3"/>
      <c r="CY11360" s="3"/>
      <c r="CZ11360">
        <v>1</v>
      </c>
      <c r="DA11360" t="s">
        <v>137</v>
      </c>
      <c r="DB11360" t="s">
        <v>137</v>
      </c>
      <c r="DC11360" t="s">
        <v>137</v>
      </c>
      <c r="DD11360" t="s">
        <v>137</v>
      </c>
      <c r="DE11360" t="s">
        <v>137</v>
      </c>
      <c r="DF11360" t="s">
        <v>68522</v>
      </c>
      <c r="DG11360" t="s">
        <v>900</v>
      </c>
      <c r="DH11360" t="s">
        <v>4768</v>
      </c>
      <c r="DI11360" t="s">
        <v>137</v>
      </c>
      <c r="DJ11360" t="s">
        <v>137</v>
      </c>
      <c r="DK11360">
        <v>0</v>
      </c>
      <c r="DL11360" t="s">
        <v>1809</v>
      </c>
      <c r="DM11360" t="s">
        <v>137</v>
      </c>
      <c r="DN11360" t="s">
        <v>137</v>
      </c>
      <c r="DO11360" s="1">
        <v>44944.582638888889</v>
      </c>
      <c r="DP11360" s="1"/>
      <c r="DQ11360" t="s">
        <v>150</v>
      </c>
      <c r="DR11360" t="s">
        <v>151</v>
      </c>
      <c r="DS11360" t="s">
        <v>152</v>
      </c>
      <c r="DT11360" t="s">
        <v>137</v>
      </c>
      <c r="DU11360" t="s">
        <v>137</v>
      </c>
      <c r="DV11360" t="s">
        <v>137</v>
      </c>
      <c r="DW11360" t="s">
        <v>137</v>
      </c>
      <c r="DX11360" t="s">
        <v>52196</v>
      </c>
      <c r="DY11360" t="s">
        <v>137</v>
      </c>
      <c r="DZ11360" t="s">
        <v>168</v>
      </c>
      <c r="EA11360" t="b">
        <v>0</v>
      </c>
      <c r="EB11360" t="s">
        <v>137</v>
      </c>
    </row>
    <row r="11361" spans="1:132" x14ac:dyDescent="0.25">
      <c r="A11361">
        <v>100721408</v>
      </c>
      <c r="B11361">
        <v>671</v>
      </c>
      <c r="C11361" t="s">
        <v>192</v>
      </c>
      <c r="D11361" t="s">
        <v>68523</v>
      </c>
      <c r="E11361" t="s">
        <v>134</v>
      </c>
      <c r="F11361" t="s">
        <v>162</v>
      </c>
      <c r="G11361" t="s">
        <v>137</v>
      </c>
      <c r="H11361" t="s">
        <v>137</v>
      </c>
      <c r="I11361" t="s">
        <v>68524</v>
      </c>
      <c r="J11361" t="s">
        <v>52452</v>
      </c>
      <c r="K11361" t="s">
        <v>52453</v>
      </c>
      <c r="L11361" t="s">
        <v>52454</v>
      </c>
      <c r="M11361" t="s">
        <v>137</v>
      </c>
      <c r="N11361" t="s">
        <v>61657</v>
      </c>
      <c r="O11361" t="s">
        <v>61657</v>
      </c>
      <c r="P11361" s="1"/>
      <c r="Q11361" s="1">
        <v>44861.500694444447</v>
      </c>
      <c r="R11361" s="1">
        <v>44861.500694444447</v>
      </c>
      <c r="S11361" s="1">
        <v>44881.609027777777</v>
      </c>
      <c r="T11361" s="1">
        <v>44881.609027777777</v>
      </c>
      <c r="U11361" t="s">
        <v>137</v>
      </c>
      <c r="V11361" t="s">
        <v>137</v>
      </c>
      <c r="W11361" t="s">
        <v>137</v>
      </c>
      <c r="X11361" t="s">
        <v>231</v>
      </c>
      <c r="Y11361" t="s">
        <v>137</v>
      </c>
      <c r="Z11361" t="s">
        <v>137</v>
      </c>
      <c r="AA11361" t="s">
        <v>137</v>
      </c>
      <c r="AB11361" t="s">
        <v>137</v>
      </c>
      <c r="AC11361" t="s">
        <v>137</v>
      </c>
      <c r="AD11361" s="2"/>
      <c r="AE11361" t="s">
        <v>137</v>
      </c>
      <c r="AF11361" t="s">
        <v>137</v>
      </c>
      <c r="AG11361" t="s">
        <v>137</v>
      </c>
      <c r="AH11361" t="s">
        <v>137</v>
      </c>
      <c r="AI11361" t="s">
        <v>137</v>
      </c>
      <c r="AJ11361" t="s">
        <v>137</v>
      </c>
      <c r="AK11361" t="s">
        <v>137</v>
      </c>
      <c r="AL11361" s="2"/>
      <c r="AM11361" t="s">
        <v>137</v>
      </c>
      <c r="AN11361" t="s">
        <v>137</v>
      </c>
      <c r="AO11361" t="s">
        <v>137</v>
      </c>
      <c r="AP11361" t="s">
        <v>137</v>
      </c>
      <c r="AQ11361" t="s">
        <v>137</v>
      </c>
      <c r="AR11361" t="s">
        <v>137</v>
      </c>
      <c r="AS11361" t="s">
        <v>137</v>
      </c>
      <c r="AT11361" t="s">
        <v>137</v>
      </c>
      <c r="AU11361" t="s">
        <v>137</v>
      </c>
      <c r="AV11361" t="s">
        <v>137</v>
      </c>
      <c r="AW11361" t="s">
        <v>137</v>
      </c>
      <c r="AX11361" t="s">
        <v>137</v>
      </c>
      <c r="AY11361" t="s">
        <v>137</v>
      </c>
      <c r="AZ11361" t="s">
        <v>137</v>
      </c>
      <c r="BA11361" t="s">
        <v>137</v>
      </c>
      <c r="BB11361" t="s">
        <v>137</v>
      </c>
      <c r="BC11361" t="s">
        <v>137</v>
      </c>
      <c r="BD11361" t="s">
        <v>137</v>
      </c>
      <c r="BE11361" t="s">
        <v>137</v>
      </c>
      <c r="BF11361" t="s">
        <v>137</v>
      </c>
      <c r="BG11361" t="s">
        <v>137</v>
      </c>
      <c r="BH11361" t="s">
        <v>137</v>
      </c>
      <c r="BI11361" t="s">
        <v>137</v>
      </c>
      <c r="BJ11361" t="s">
        <v>137</v>
      </c>
      <c r="BK11361" t="s">
        <v>137</v>
      </c>
      <c r="BL11361" t="s">
        <v>137</v>
      </c>
      <c r="BM11361" t="s">
        <v>137</v>
      </c>
      <c r="BN11361" t="s">
        <v>137</v>
      </c>
      <c r="BO11361" t="s">
        <v>137</v>
      </c>
      <c r="BP11361" t="s">
        <v>137</v>
      </c>
      <c r="BQ11361" t="s">
        <v>137</v>
      </c>
      <c r="BR11361" t="s">
        <v>137</v>
      </c>
      <c r="BS11361" t="s">
        <v>137</v>
      </c>
      <c r="BT11361" t="s">
        <v>137</v>
      </c>
      <c r="BU11361" t="s">
        <v>137</v>
      </c>
      <c r="BW11361" t="s">
        <v>137</v>
      </c>
      <c r="BX11361" t="s">
        <v>137</v>
      </c>
      <c r="BY11361" t="s">
        <v>137</v>
      </c>
      <c r="BZ11361" t="s">
        <v>137</v>
      </c>
      <c r="CA11361" t="s">
        <v>137</v>
      </c>
      <c r="CB11361" t="s">
        <v>137</v>
      </c>
      <c r="CC11361" t="s">
        <v>137</v>
      </c>
      <c r="CD11361" t="s">
        <v>137</v>
      </c>
      <c r="CE11361" t="s">
        <v>137</v>
      </c>
      <c r="CF11361" t="s">
        <v>137</v>
      </c>
      <c r="CG11361" t="s">
        <v>137</v>
      </c>
      <c r="CH11361" t="s">
        <v>137</v>
      </c>
      <c r="CI11361" t="s">
        <v>137</v>
      </c>
      <c r="CJ11361" t="s">
        <v>137</v>
      </c>
      <c r="CK11361" t="s">
        <v>137</v>
      </c>
      <c r="CL11361" t="s">
        <v>137</v>
      </c>
      <c r="CM11361" t="s">
        <v>137</v>
      </c>
      <c r="CN11361" t="s">
        <v>137</v>
      </c>
      <c r="CO11361" t="s">
        <v>137</v>
      </c>
      <c r="CP11361" t="s">
        <v>137</v>
      </c>
      <c r="CQ11361" s="1">
        <v>44881.511805555558</v>
      </c>
      <c r="CR11361" s="1">
        <v>44881.511805555558</v>
      </c>
      <c r="CS11361" s="1"/>
      <c r="CT11361" t="s">
        <v>68525</v>
      </c>
      <c r="CU11361" t="s">
        <v>68526</v>
      </c>
      <c r="CV11361" t="s">
        <v>68527</v>
      </c>
      <c r="CW11361" t="s">
        <v>68528</v>
      </c>
      <c r="CX11361" s="3"/>
      <c r="CY11361" s="3"/>
      <c r="CZ11361">
        <v>1</v>
      </c>
      <c r="DA11361" t="s">
        <v>137</v>
      </c>
      <c r="DB11361" t="s">
        <v>137</v>
      </c>
      <c r="DC11361" t="s">
        <v>137</v>
      </c>
      <c r="DD11361" t="s">
        <v>137</v>
      </c>
      <c r="DE11361" t="s">
        <v>137</v>
      </c>
      <c r="DF11361" t="s">
        <v>68529</v>
      </c>
      <c r="DG11361" t="s">
        <v>900</v>
      </c>
      <c r="DH11361" t="s">
        <v>4768</v>
      </c>
      <c r="DI11361" t="s">
        <v>137</v>
      </c>
      <c r="DJ11361" t="s">
        <v>137</v>
      </c>
      <c r="DK11361">
        <v>0</v>
      </c>
      <c r="DL11361" t="s">
        <v>209</v>
      </c>
      <c r="DM11361" t="s">
        <v>68530</v>
      </c>
      <c r="DN11361" t="s">
        <v>137</v>
      </c>
      <c r="DO11361" s="1">
        <v>44881.511805555558</v>
      </c>
      <c r="DP11361" s="1"/>
      <c r="DQ11361" t="s">
        <v>52452</v>
      </c>
      <c r="DR11361" t="s">
        <v>52453</v>
      </c>
      <c r="DS11361" t="s">
        <v>52454</v>
      </c>
      <c r="DT11361" t="s">
        <v>137</v>
      </c>
      <c r="DU11361" t="s">
        <v>137</v>
      </c>
      <c r="DV11361" t="s">
        <v>137</v>
      </c>
      <c r="DW11361" t="s">
        <v>137</v>
      </c>
      <c r="DX11361" t="s">
        <v>68531</v>
      </c>
      <c r="DY11361" t="s">
        <v>137</v>
      </c>
      <c r="DZ11361" t="s">
        <v>168</v>
      </c>
      <c r="EA11361" t="b">
        <v>0</v>
      </c>
      <c r="EB11361" t="s">
        <v>137</v>
      </c>
    </row>
    <row r="11362" spans="1:132" x14ac:dyDescent="0.25">
      <c r="A11362">
        <v>100705612</v>
      </c>
      <c r="B11362">
        <v>670</v>
      </c>
      <c r="C11362" t="s">
        <v>192</v>
      </c>
      <c r="D11362" t="s">
        <v>68532</v>
      </c>
      <c r="E11362" t="s">
        <v>134</v>
      </c>
      <c r="F11362" t="s">
        <v>532</v>
      </c>
      <c r="G11362" t="s">
        <v>137</v>
      </c>
      <c r="H11362" t="s">
        <v>137</v>
      </c>
      <c r="I11362" t="s">
        <v>137</v>
      </c>
      <c r="J11362" t="s">
        <v>32127</v>
      </c>
      <c r="K11362" t="s">
        <v>32128</v>
      </c>
      <c r="L11362" t="s">
        <v>32129</v>
      </c>
      <c r="M11362" t="s">
        <v>137</v>
      </c>
      <c r="N11362" t="s">
        <v>34936</v>
      </c>
      <c r="O11362" t="s">
        <v>34936</v>
      </c>
      <c r="P11362" s="1"/>
      <c r="Q11362" s="1">
        <v>44861.397916666669</v>
      </c>
      <c r="R11362" s="1">
        <v>44861.397916666669</v>
      </c>
      <c r="S11362" s="1">
        <v>44881.609027777777</v>
      </c>
      <c r="T11362" s="1">
        <v>44881.609027777777</v>
      </c>
      <c r="U11362" t="s">
        <v>36639</v>
      </c>
      <c r="V11362" t="s">
        <v>137</v>
      </c>
      <c r="W11362" t="s">
        <v>137</v>
      </c>
      <c r="X11362" t="s">
        <v>185</v>
      </c>
      <c r="Y11362" t="s">
        <v>199</v>
      </c>
      <c r="Z11362" t="s">
        <v>137</v>
      </c>
      <c r="AA11362" t="s">
        <v>137</v>
      </c>
      <c r="AB11362" t="s">
        <v>137</v>
      </c>
      <c r="AC11362" t="s">
        <v>137</v>
      </c>
      <c r="AD11362" s="2"/>
      <c r="AE11362" t="s">
        <v>137</v>
      </c>
      <c r="AF11362" t="s">
        <v>137</v>
      </c>
      <c r="AG11362" t="s">
        <v>137</v>
      </c>
      <c r="AH11362" t="s">
        <v>137</v>
      </c>
      <c r="AI11362" t="s">
        <v>137</v>
      </c>
      <c r="AJ11362" t="s">
        <v>137</v>
      </c>
      <c r="AK11362" t="s">
        <v>137</v>
      </c>
      <c r="AL11362" s="2"/>
      <c r="AM11362" t="s">
        <v>137</v>
      </c>
      <c r="AN11362" t="s">
        <v>137</v>
      </c>
      <c r="AO11362" t="s">
        <v>137</v>
      </c>
      <c r="AP11362" t="s">
        <v>137</v>
      </c>
      <c r="AQ11362" t="s">
        <v>137</v>
      </c>
      <c r="AR11362" t="s">
        <v>137</v>
      </c>
      <c r="AS11362" t="s">
        <v>137</v>
      </c>
      <c r="AT11362" t="s">
        <v>137</v>
      </c>
      <c r="AU11362" t="s">
        <v>137</v>
      </c>
      <c r="AV11362" t="s">
        <v>137</v>
      </c>
      <c r="AW11362" t="s">
        <v>137</v>
      </c>
      <c r="AX11362" t="s">
        <v>137</v>
      </c>
      <c r="AY11362" t="s">
        <v>137</v>
      </c>
      <c r="AZ11362" t="s">
        <v>137</v>
      </c>
      <c r="BA11362" t="s">
        <v>137</v>
      </c>
      <c r="BB11362" t="s">
        <v>137</v>
      </c>
      <c r="BC11362" t="s">
        <v>137</v>
      </c>
      <c r="BD11362" t="s">
        <v>137</v>
      </c>
      <c r="BE11362" t="s">
        <v>137</v>
      </c>
      <c r="BF11362" t="s">
        <v>137</v>
      </c>
      <c r="BG11362" t="s">
        <v>137</v>
      </c>
      <c r="BH11362" t="s">
        <v>137</v>
      </c>
      <c r="BI11362" t="s">
        <v>137</v>
      </c>
      <c r="BJ11362" t="s">
        <v>137</v>
      </c>
      <c r="BK11362" t="s">
        <v>137</v>
      </c>
      <c r="BL11362" t="s">
        <v>137</v>
      </c>
      <c r="BM11362" t="s">
        <v>137</v>
      </c>
      <c r="BN11362" t="s">
        <v>137</v>
      </c>
      <c r="BO11362" t="s">
        <v>137</v>
      </c>
      <c r="BP11362" t="s">
        <v>137</v>
      </c>
      <c r="BQ11362" t="s">
        <v>137</v>
      </c>
      <c r="BR11362" t="s">
        <v>137</v>
      </c>
      <c r="BS11362" t="s">
        <v>137</v>
      </c>
      <c r="BT11362" t="s">
        <v>137</v>
      </c>
      <c r="BU11362" t="s">
        <v>137</v>
      </c>
      <c r="BW11362" t="s">
        <v>137</v>
      </c>
      <c r="BX11362" t="s">
        <v>137</v>
      </c>
      <c r="BY11362" t="s">
        <v>137</v>
      </c>
      <c r="BZ11362" t="s">
        <v>137</v>
      </c>
      <c r="CA11362" t="s">
        <v>137</v>
      </c>
      <c r="CB11362" t="s">
        <v>137</v>
      </c>
      <c r="CC11362" t="s">
        <v>137</v>
      </c>
      <c r="CD11362" t="s">
        <v>137</v>
      </c>
      <c r="CE11362" t="s">
        <v>137</v>
      </c>
      <c r="CF11362" t="s">
        <v>137</v>
      </c>
      <c r="CG11362" t="s">
        <v>137</v>
      </c>
      <c r="CH11362" t="s">
        <v>137</v>
      </c>
      <c r="CI11362" t="s">
        <v>137</v>
      </c>
      <c r="CJ11362" t="s">
        <v>137</v>
      </c>
      <c r="CK11362" t="s">
        <v>137</v>
      </c>
      <c r="CL11362" t="s">
        <v>137</v>
      </c>
      <c r="CM11362" t="s">
        <v>137</v>
      </c>
      <c r="CN11362" t="s">
        <v>137</v>
      </c>
      <c r="CO11362" t="s">
        <v>137</v>
      </c>
      <c r="CP11362" t="s">
        <v>137</v>
      </c>
      <c r="CQ11362" s="1">
        <v>44861.451388888891</v>
      </c>
      <c r="CR11362" s="1">
        <v>44861.451388888891</v>
      </c>
      <c r="CS11362" s="1"/>
      <c r="CT11362" t="s">
        <v>4748</v>
      </c>
      <c r="CU11362" t="s">
        <v>4748</v>
      </c>
      <c r="CV11362" t="s">
        <v>4748</v>
      </c>
      <c r="CW11362" t="s">
        <v>4748</v>
      </c>
      <c r="CX11362" s="3"/>
      <c r="CY11362" s="3"/>
      <c r="DA11362" t="s">
        <v>137</v>
      </c>
      <c r="DB11362" t="s">
        <v>137</v>
      </c>
      <c r="DC11362" t="s">
        <v>137</v>
      </c>
      <c r="DD11362" t="s">
        <v>137</v>
      </c>
      <c r="DE11362" t="s">
        <v>137</v>
      </c>
      <c r="DF11362" t="s">
        <v>137</v>
      </c>
      <c r="DG11362" t="s">
        <v>137</v>
      </c>
      <c r="DH11362" t="s">
        <v>137</v>
      </c>
      <c r="DI11362" t="s">
        <v>137</v>
      </c>
      <c r="DJ11362" t="s">
        <v>137</v>
      </c>
      <c r="DK11362">
        <v>0</v>
      </c>
      <c r="DL11362" t="s">
        <v>137</v>
      </c>
      <c r="DM11362" t="s">
        <v>137</v>
      </c>
      <c r="DN11362" t="s">
        <v>137</v>
      </c>
      <c r="DO11362" s="1">
        <v>44861.451388888891</v>
      </c>
      <c r="DP11362" s="1"/>
      <c r="DQ11362" t="s">
        <v>32127</v>
      </c>
      <c r="DR11362" t="s">
        <v>32128</v>
      </c>
      <c r="DS11362" t="s">
        <v>32129</v>
      </c>
      <c r="DT11362" t="s">
        <v>137</v>
      </c>
      <c r="DU11362" t="s">
        <v>137</v>
      </c>
      <c r="DV11362" t="s">
        <v>137</v>
      </c>
      <c r="DW11362" t="s">
        <v>137</v>
      </c>
      <c r="DX11362" t="s">
        <v>137</v>
      </c>
      <c r="DY11362" t="s">
        <v>137</v>
      </c>
      <c r="DZ11362" t="s">
        <v>168</v>
      </c>
      <c r="EA11362" t="b">
        <v>0</v>
      </c>
      <c r="EB11362" t="s">
        <v>137</v>
      </c>
    </row>
    <row r="11363" spans="1:132" x14ac:dyDescent="0.25">
      <c r="A11363">
        <v>100704821</v>
      </c>
      <c r="B11363">
        <v>669</v>
      </c>
      <c r="C11363" t="s">
        <v>192</v>
      </c>
      <c r="D11363" t="s">
        <v>68533</v>
      </c>
      <c r="E11363" t="s">
        <v>134</v>
      </c>
      <c r="F11363" t="s">
        <v>532</v>
      </c>
      <c r="G11363" t="s">
        <v>137</v>
      </c>
      <c r="H11363" t="s">
        <v>137</v>
      </c>
      <c r="I11363" t="s">
        <v>137</v>
      </c>
      <c r="J11363" t="s">
        <v>32127</v>
      </c>
      <c r="K11363" t="s">
        <v>32128</v>
      </c>
      <c r="L11363" t="s">
        <v>32129</v>
      </c>
      <c r="M11363" t="s">
        <v>137</v>
      </c>
      <c r="N11363" t="s">
        <v>34936</v>
      </c>
      <c r="O11363" t="s">
        <v>34936</v>
      </c>
      <c r="P11363" s="1"/>
      <c r="Q11363" s="1">
        <v>44861.392361111109</v>
      </c>
      <c r="R11363" s="1">
        <v>44861.392361111109</v>
      </c>
      <c r="S11363" s="1">
        <v>44881.609722222223</v>
      </c>
      <c r="T11363" s="1">
        <v>44881.609722222223</v>
      </c>
      <c r="U11363" t="s">
        <v>36639</v>
      </c>
      <c r="V11363" t="s">
        <v>137</v>
      </c>
      <c r="W11363" t="s">
        <v>137</v>
      </c>
      <c r="X11363" t="s">
        <v>144</v>
      </c>
      <c r="Y11363" t="s">
        <v>199</v>
      </c>
      <c r="Z11363" t="s">
        <v>137</v>
      </c>
      <c r="AA11363" t="s">
        <v>137</v>
      </c>
      <c r="AB11363" t="s">
        <v>137</v>
      </c>
      <c r="AC11363" t="s">
        <v>137</v>
      </c>
      <c r="AD11363" s="2"/>
      <c r="AE11363" t="s">
        <v>137</v>
      </c>
      <c r="AF11363" t="s">
        <v>137</v>
      </c>
      <c r="AG11363" t="s">
        <v>137</v>
      </c>
      <c r="AH11363" t="s">
        <v>137</v>
      </c>
      <c r="AI11363" t="s">
        <v>137</v>
      </c>
      <c r="AJ11363" t="s">
        <v>137</v>
      </c>
      <c r="AK11363" t="s">
        <v>137</v>
      </c>
      <c r="AL11363" s="2"/>
      <c r="AM11363" t="s">
        <v>137</v>
      </c>
      <c r="AN11363" t="s">
        <v>137</v>
      </c>
      <c r="AO11363" t="s">
        <v>137</v>
      </c>
      <c r="AP11363" t="s">
        <v>137</v>
      </c>
      <c r="AQ11363" t="s">
        <v>137</v>
      </c>
      <c r="AR11363" t="s">
        <v>137</v>
      </c>
      <c r="AS11363" t="s">
        <v>137</v>
      </c>
      <c r="AT11363" t="s">
        <v>137</v>
      </c>
      <c r="AU11363" t="s">
        <v>137</v>
      </c>
      <c r="AV11363" t="s">
        <v>137</v>
      </c>
      <c r="AW11363" t="s">
        <v>137</v>
      </c>
      <c r="AX11363" t="s">
        <v>137</v>
      </c>
      <c r="AY11363" t="s">
        <v>137</v>
      </c>
      <c r="AZ11363" t="s">
        <v>137</v>
      </c>
      <c r="BA11363" t="s">
        <v>137</v>
      </c>
      <c r="BB11363" t="s">
        <v>137</v>
      </c>
      <c r="BC11363" t="s">
        <v>137</v>
      </c>
      <c r="BD11363" t="s">
        <v>137</v>
      </c>
      <c r="BE11363" t="s">
        <v>137</v>
      </c>
      <c r="BF11363" t="s">
        <v>137</v>
      </c>
      <c r="BG11363" t="s">
        <v>137</v>
      </c>
      <c r="BH11363" t="s">
        <v>137</v>
      </c>
      <c r="BI11363" t="s">
        <v>137</v>
      </c>
      <c r="BJ11363" t="s">
        <v>137</v>
      </c>
      <c r="BK11363" t="s">
        <v>137</v>
      </c>
      <c r="BL11363" t="s">
        <v>137</v>
      </c>
      <c r="BM11363" t="s">
        <v>137</v>
      </c>
      <c r="BN11363" t="s">
        <v>137</v>
      </c>
      <c r="BO11363" t="s">
        <v>137</v>
      </c>
      <c r="BP11363" t="s">
        <v>137</v>
      </c>
      <c r="BQ11363" t="s">
        <v>137</v>
      </c>
      <c r="BR11363" t="s">
        <v>137</v>
      </c>
      <c r="BS11363" t="s">
        <v>137</v>
      </c>
      <c r="BT11363" t="s">
        <v>137</v>
      </c>
      <c r="BU11363" t="s">
        <v>137</v>
      </c>
      <c r="BW11363" t="s">
        <v>137</v>
      </c>
      <c r="BX11363" t="s">
        <v>137</v>
      </c>
      <c r="BY11363" t="s">
        <v>137</v>
      </c>
      <c r="BZ11363" t="s">
        <v>137</v>
      </c>
      <c r="CA11363" t="s">
        <v>137</v>
      </c>
      <c r="CB11363" t="s">
        <v>137</v>
      </c>
      <c r="CC11363" t="s">
        <v>137</v>
      </c>
      <c r="CD11363" t="s">
        <v>137</v>
      </c>
      <c r="CE11363" t="s">
        <v>137</v>
      </c>
      <c r="CF11363" t="s">
        <v>137</v>
      </c>
      <c r="CG11363" t="s">
        <v>137</v>
      </c>
      <c r="CH11363" t="s">
        <v>137</v>
      </c>
      <c r="CI11363" t="s">
        <v>137</v>
      </c>
      <c r="CJ11363" t="s">
        <v>137</v>
      </c>
      <c r="CK11363" t="s">
        <v>137</v>
      </c>
      <c r="CL11363" t="s">
        <v>137</v>
      </c>
      <c r="CM11363" t="s">
        <v>137</v>
      </c>
      <c r="CN11363" t="s">
        <v>137</v>
      </c>
      <c r="CO11363" t="s">
        <v>137</v>
      </c>
      <c r="CP11363" t="s">
        <v>137</v>
      </c>
      <c r="CQ11363" s="1">
        <v>44861.392361111109</v>
      </c>
      <c r="CR11363" s="1">
        <v>44861.392361111109</v>
      </c>
      <c r="CS11363" s="1"/>
      <c r="CT11363" t="s">
        <v>54210</v>
      </c>
      <c r="CU11363" t="s">
        <v>54210</v>
      </c>
      <c r="CV11363" t="s">
        <v>54210</v>
      </c>
      <c r="CW11363" t="s">
        <v>54210</v>
      </c>
      <c r="CX11363" s="3"/>
      <c r="CY11363" s="3"/>
      <c r="DA11363" t="s">
        <v>137</v>
      </c>
      <c r="DB11363" t="s">
        <v>137</v>
      </c>
      <c r="DC11363" t="s">
        <v>137</v>
      </c>
      <c r="DD11363" t="s">
        <v>137</v>
      </c>
      <c r="DE11363" t="s">
        <v>137</v>
      </c>
      <c r="DF11363" t="s">
        <v>137</v>
      </c>
      <c r="DG11363" t="s">
        <v>137</v>
      </c>
      <c r="DH11363" t="s">
        <v>137</v>
      </c>
      <c r="DI11363" t="s">
        <v>137</v>
      </c>
      <c r="DJ11363" t="s">
        <v>137</v>
      </c>
      <c r="DK11363">
        <v>0</v>
      </c>
      <c r="DL11363" t="s">
        <v>137</v>
      </c>
      <c r="DM11363" t="s">
        <v>137</v>
      </c>
      <c r="DN11363" t="s">
        <v>137</v>
      </c>
      <c r="DO11363" s="1">
        <v>44861.392361111109</v>
      </c>
      <c r="DP11363" s="1"/>
      <c r="DQ11363" t="s">
        <v>32127</v>
      </c>
      <c r="DR11363" t="s">
        <v>32128</v>
      </c>
      <c r="DS11363" t="s">
        <v>32129</v>
      </c>
      <c r="DT11363" t="s">
        <v>137</v>
      </c>
      <c r="DU11363" t="s">
        <v>137</v>
      </c>
      <c r="DV11363" t="s">
        <v>137</v>
      </c>
      <c r="DW11363" t="s">
        <v>137</v>
      </c>
      <c r="DX11363" t="s">
        <v>137</v>
      </c>
      <c r="DY11363" t="s">
        <v>137</v>
      </c>
      <c r="DZ11363" t="s">
        <v>168</v>
      </c>
      <c r="EA11363" t="b">
        <v>0</v>
      </c>
      <c r="EB11363" t="s">
        <v>137</v>
      </c>
    </row>
    <row r="11364" spans="1:132" x14ac:dyDescent="0.25">
      <c r="A11364">
        <v>100704681</v>
      </c>
      <c r="B11364">
        <v>668</v>
      </c>
      <c r="C11364" t="s">
        <v>192</v>
      </c>
      <c r="D11364" t="s">
        <v>68534</v>
      </c>
      <c r="E11364" t="s">
        <v>134</v>
      </c>
      <c r="F11364" t="s">
        <v>532</v>
      </c>
      <c r="G11364" t="s">
        <v>137</v>
      </c>
      <c r="H11364" t="s">
        <v>137</v>
      </c>
      <c r="I11364" t="s">
        <v>137</v>
      </c>
      <c r="J11364" t="s">
        <v>32127</v>
      </c>
      <c r="K11364" t="s">
        <v>32128</v>
      </c>
      <c r="L11364" t="s">
        <v>32129</v>
      </c>
      <c r="M11364" t="s">
        <v>137</v>
      </c>
      <c r="N11364" t="s">
        <v>34936</v>
      </c>
      <c r="O11364" t="s">
        <v>34936</v>
      </c>
      <c r="P11364" s="1"/>
      <c r="Q11364" s="1">
        <v>44861.39166666667</v>
      </c>
      <c r="R11364" s="1">
        <v>44861.39166666667</v>
      </c>
      <c r="S11364" s="1">
        <v>44881.61041666667</v>
      </c>
      <c r="T11364" s="1">
        <v>44881.61041666667</v>
      </c>
      <c r="U11364" t="s">
        <v>36639</v>
      </c>
      <c r="V11364" t="s">
        <v>137</v>
      </c>
      <c r="W11364" t="s">
        <v>137</v>
      </c>
      <c r="X11364" t="s">
        <v>454</v>
      </c>
      <c r="Y11364" t="s">
        <v>199</v>
      </c>
      <c r="Z11364" t="s">
        <v>137</v>
      </c>
      <c r="AA11364" t="s">
        <v>137</v>
      </c>
      <c r="AB11364" t="s">
        <v>137</v>
      </c>
      <c r="AC11364" t="s">
        <v>137</v>
      </c>
      <c r="AD11364" s="2"/>
      <c r="AE11364" t="s">
        <v>137</v>
      </c>
      <c r="AF11364" t="s">
        <v>137</v>
      </c>
      <c r="AG11364" t="s">
        <v>137</v>
      </c>
      <c r="AH11364" t="s">
        <v>137</v>
      </c>
      <c r="AI11364" t="s">
        <v>137</v>
      </c>
      <c r="AJ11364" t="s">
        <v>137</v>
      </c>
      <c r="AK11364" t="s">
        <v>137</v>
      </c>
      <c r="AL11364" s="2"/>
      <c r="AM11364" t="s">
        <v>137</v>
      </c>
      <c r="AN11364" t="s">
        <v>137</v>
      </c>
      <c r="AO11364" t="s">
        <v>137</v>
      </c>
      <c r="AP11364" t="s">
        <v>137</v>
      </c>
      <c r="AQ11364" t="s">
        <v>137</v>
      </c>
      <c r="AR11364" t="s">
        <v>137</v>
      </c>
      <c r="AS11364" t="s">
        <v>137</v>
      </c>
      <c r="AT11364" t="s">
        <v>137</v>
      </c>
      <c r="AU11364" t="s">
        <v>137</v>
      </c>
      <c r="AV11364" t="s">
        <v>137</v>
      </c>
      <c r="AW11364" t="s">
        <v>137</v>
      </c>
      <c r="AX11364" t="s">
        <v>137</v>
      </c>
      <c r="AY11364" t="s">
        <v>137</v>
      </c>
      <c r="AZ11364" t="s">
        <v>137</v>
      </c>
      <c r="BA11364" t="s">
        <v>137</v>
      </c>
      <c r="BB11364" t="s">
        <v>137</v>
      </c>
      <c r="BC11364" t="s">
        <v>137</v>
      </c>
      <c r="BD11364" t="s">
        <v>137</v>
      </c>
      <c r="BE11364" t="s">
        <v>137</v>
      </c>
      <c r="BF11364" t="s">
        <v>137</v>
      </c>
      <c r="BG11364" t="s">
        <v>137</v>
      </c>
      <c r="BH11364" t="s">
        <v>137</v>
      </c>
      <c r="BI11364" t="s">
        <v>137</v>
      </c>
      <c r="BJ11364" t="s">
        <v>137</v>
      </c>
      <c r="BK11364" t="s">
        <v>137</v>
      </c>
      <c r="BL11364" t="s">
        <v>137</v>
      </c>
      <c r="BM11364" t="s">
        <v>137</v>
      </c>
      <c r="BN11364" t="s">
        <v>137</v>
      </c>
      <c r="BO11364" t="s">
        <v>137</v>
      </c>
      <c r="BP11364" t="s">
        <v>137</v>
      </c>
      <c r="BQ11364" t="s">
        <v>137</v>
      </c>
      <c r="BR11364" t="s">
        <v>137</v>
      </c>
      <c r="BS11364" t="s">
        <v>137</v>
      </c>
      <c r="BT11364" t="s">
        <v>137</v>
      </c>
      <c r="BU11364" t="s">
        <v>137</v>
      </c>
      <c r="BW11364" t="s">
        <v>137</v>
      </c>
      <c r="BX11364" t="s">
        <v>137</v>
      </c>
      <c r="BY11364" t="s">
        <v>137</v>
      </c>
      <c r="BZ11364" t="s">
        <v>137</v>
      </c>
      <c r="CA11364" t="s">
        <v>137</v>
      </c>
      <c r="CB11364" t="s">
        <v>137</v>
      </c>
      <c r="CC11364" t="s">
        <v>137</v>
      </c>
      <c r="CD11364" t="s">
        <v>137</v>
      </c>
      <c r="CE11364" t="s">
        <v>137</v>
      </c>
      <c r="CF11364" t="s">
        <v>137</v>
      </c>
      <c r="CG11364" t="s">
        <v>137</v>
      </c>
      <c r="CH11364" t="s">
        <v>137</v>
      </c>
      <c r="CI11364" t="s">
        <v>137</v>
      </c>
      <c r="CJ11364" t="s">
        <v>137</v>
      </c>
      <c r="CK11364" t="s">
        <v>137</v>
      </c>
      <c r="CL11364" t="s">
        <v>137</v>
      </c>
      <c r="CM11364" t="s">
        <v>137</v>
      </c>
      <c r="CN11364" t="s">
        <v>137</v>
      </c>
      <c r="CO11364" t="s">
        <v>137</v>
      </c>
      <c r="CP11364" t="s">
        <v>137</v>
      </c>
      <c r="CQ11364" s="1">
        <v>44861.39166666667</v>
      </c>
      <c r="CR11364" s="1">
        <v>44861.39166666667</v>
      </c>
      <c r="CS11364" s="1"/>
      <c r="CT11364" t="s">
        <v>391</v>
      </c>
      <c r="CU11364" t="s">
        <v>391</v>
      </c>
      <c r="CV11364" t="s">
        <v>391</v>
      </c>
      <c r="CW11364" t="s">
        <v>391</v>
      </c>
      <c r="CX11364" s="3"/>
      <c r="CY11364" s="3"/>
      <c r="DA11364" t="s">
        <v>137</v>
      </c>
      <c r="DB11364" t="s">
        <v>137</v>
      </c>
      <c r="DC11364" t="s">
        <v>137</v>
      </c>
      <c r="DD11364" t="s">
        <v>137</v>
      </c>
      <c r="DE11364" t="s">
        <v>137</v>
      </c>
      <c r="DF11364" t="s">
        <v>137</v>
      </c>
      <c r="DG11364" t="s">
        <v>137</v>
      </c>
      <c r="DH11364" t="s">
        <v>137</v>
      </c>
      <c r="DI11364" t="s">
        <v>137</v>
      </c>
      <c r="DJ11364" t="s">
        <v>137</v>
      </c>
      <c r="DK11364">
        <v>0</v>
      </c>
      <c r="DL11364" t="s">
        <v>137</v>
      </c>
      <c r="DM11364" t="s">
        <v>137</v>
      </c>
      <c r="DN11364" t="s">
        <v>137</v>
      </c>
      <c r="DO11364" s="1">
        <v>44861.39166666667</v>
      </c>
      <c r="DP11364" s="1"/>
      <c r="DQ11364" t="s">
        <v>32127</v>
      </c>
      <c r="DR11364" t="s">
        <v>32128</v>
      </c>
      <c r="DS11364" t="s">
        <v>32129</v>
      </c>
      <c r="DT11364" t="s">
        <v>137</v>
      </c>
      <c r="DU11364" t="s">
        <v>137</v>
      </c>
      <c r="DV11364" t="s">
        <v>137</v>
      </c>
      <c r="DW11364" t="s">
        <v>137</v>
      </c>
      <c r="DX11364" t="s">
        <v>137</v>
      </c>
      <c r="DY11364" t="s">
        <v>137</v>
      </c>
      <c r="DZ11364" t="s">
        <v>168</v>
      </c>
      <c r="EA11364" t="b">
        <v>0</v>
      </c>
      <c r="EB11364" t="s">
        <v>137</v>
      </c>
    </row>
    <row r="11365" spans="1:132" x14ac:dyDescent="0.25">
      <c r="A11365">
        <v>100704610</v>
      </c>
      <c r="B11365">
        <v>667</v>
      </c>
      <c r="C11365" t="s">
        <v>192</v>
      </c>
      <c r="D11365" t="s">
        <v>68535</v>
      </c>
      <c r="E11365" t="s">
        <v>134</v>
      </c>
      <c r="F11365" t="s">
        <v>532</v>
      </c>
      <c r="G11365" t="s">
        <v>137</v>
      </c>
      <c r="H11365" t="s">
        <v>137</v>
      </c>
      <c r="I11365" t="s">
        <v>137</v>
      </c>
      <c r="J11365" t="s">
        <v>32127</v>
      </c>
      <c r="K11365" t="s">
        <v>32128</v>
      </c>
      <c r="L11365" t="s">
        <v>32129</v>
      </c>
      <c r="M11365" t="s">
        <v>137</v>
      </c>
      <c r="N11365" t="s">
        <v>34936</v>
      </c>
      <c r="O11365" t="s">
        <v>34936</v>
      </c>
      <c r="P11365" s="1"/>
      <c r="Q11365" s="1">
        <v>44861.390972222223</v>
      </c>
      <c r="R11365" s="1">
        <v>44861.390972222223</v>
      </c>
      <c r="S11365" s="1">
        <v>44881.611111111109</v>
      </c>
      <c r="T11365" s="1">
        <v>44881.611111111109</v>
      </c>
      <c r="U11365" t="s">
        <v>36639</v>
      </c>
      <c r="V11365" t="s">
        <v>137</v>
      </c>
      <c r="W11365" t="s">
        <v>137</v>
      </c>
      <c r="X11365" t="s">
        <v>454</v>
      </c>
      <c r="Y11365" t="s">
        <v>199</v>
      </c>
      <c r="Z11365" t="s">
        <v>137</v>
      </c>
      <c r="AA11365" t="s">
        <v>137</v>
      </c>
      <c r="AB11365" t="s">
        <v>137</v>
      </c>
      <c r="AC11365" t="s">
        <v>137</v>
      </c>
      <c r="AD11365" s="2"/>
      <c r="AE11365" t="s">
        <v>137</v>
      </c>
      <c r="AF11365" t="s">
        <v>137</v>
      </c>
      <c r="AG11365" t="s">
        <v>137</v>
      </c>
      <c r="AH11365" t="s">
        <v>137</v>
      </c>
      <c r="AI11365" t="s">
        <v>137</v>
      </c>
      <c r="AJ11365" t="s">
        <v>137</v>
      </c>
      <c r="AK11365" t="s">
        <v>137</v>
      </c>
      <c r="AL11365" s="2"/>
      <c r="AM11365" t="s">
        <v>137</v>
      </c>
      <c r="AN11365" t="s">
        <v>137</v>
      </c>
      <c r="AO11365" t="s">
        <v>137</v>
      </c>
      <c r="AP11365" t="s">
        <v>137</v>
      </c>
      <c r="AQ11365" t="s">
        <v>137</v>
      </c>
      <c r="AR11365" t="s">
        <v>137</v>
      </c>
      <c r="AS11365" t="s">
        <v>137</v>
      </c>
      <c r="AT11365" t="s">
        <v>137</v>
      </c>
      <c r="AU11365" t="s">
        <v>137</v>
      </c>
      <c r="AV11365" t="s">
        <v>137</v>
      </c>
      <c r="AW11365" t="s">
        <v>137</v>
      </c>
      <c r="AX11365" t="s">
        <v>137</v>
      </c>
      <c r="AY11365" t="s">
        <v>137</v>
      </c>
      <c r="AZ11365" t="s">
        <v>137</v>
      </c>
      <c r="BA11365" t="s">
        <v>137</v>
      </c>
      <c r="BB11365" t="s">
        <v>137</v>
      </c>
      <c r="BC11365" t="s">
        <v>137</v>
      </c>
      <c r="BD11365" t="s">
        <v>137</v>
      </c>
      <c r="BE11365" t="s">
        <v>137</v>
      </c>
      <c r="BF11365" t="s">
        <v>137</v>
      </c>
      <c r="BG11365" t="s">
        <v>137</v>
      </c>
      <c r="BH11365" t="s">
        <v>137</v>
      </c>
      <c r="BI11365" t="s">
        <v>137</v>
      </c>
      <c r="BJ11365" t="s">
        <v>137</v>
      </c>
      <c r="BK11365" t="s">
        <v>137</v>
      </c>
      <c r="BL11365" t="s">
        <v>137</v>
      </c>
      <c r="BM11365" t="s">
        <v>137</v>
      </c>
      <c r="BN11365" t="s">
        <v>137</v>
      </c>
      <c r="BO11365" t="s">
        <v>137</v>
      </c>
      <c r="BP11365" t="s">
        <v>137</v>
      </c>
      <c r="BQ11365" t="s">
        <v>137</v>
      </c>
      <c r="BR11365" t="s">
        <v>137</v>
      </c>
      <c r="BS11365" t="s">
        <v>137</v>
      </c>
      <c r="BT11365" t="s">
        <v>137</v>
      </c>
      <c r="BU11365" t="s">
        <v>137</v>
      </c>
      <c r="BW11365" t="s">
        <v>137</v>
      </c>
      <c r="BX11365" t="s">
        <v>137</v>
      </c>
      <c r="BY11365" t="s">
        <v>137</v>
      </c>
      <c r="BZ11365" t="s">
        <v>137</v>
      </c>
      <c r="CA11365" t="s">
        <v>137</v>
      </c>
      <c r="CB11365" t="s">
        <v>137</v>
      </c>
      <c r="CC11365" t="s">
        <v>137</v>
      </c>
      <c r="CD11365" t="s">
        <v>137</v>
      </c>
      <c r="CE11365" t="s">
        <v>137</v>
      </c>
      <c r="CF11365" t="s">
        <v>137</v>
      </c>
      <c r="CG11365" t="s">
        <v>137</v>
      </c>
      <c r="CH11365" t="s">
        <v>137</v>
      </c>
      <c r="CI11365" t="s">
        <v>137</v>
      </c>
      <c r="CJ11365" t="s">
        <v>137</v>
      </c>
      <c r="CK11365" t="s">
        <v>137</v>
      </c>
      <c r="CL11365" t="s">
        <v>137</v>
      </c>
      <c r="CM11365" t="s">
        <v>137</v>
      </c>
      <c r="CN11365" t="s">
        <v>137</v>
      </c>
      <c r="CO11365" t="s">
        <v>137</v>
      </c>
      <c r="CP11365" t="s">
        <v>137</v>
      </c>
      <c r="CQ11365" s="1">
        <v>44861.39166666667</v>
      </c>
      <c r="CR11365" s="1">
        <v>44861.39166666667</v>
      </c>
      <c r="CS11365" s="1"/>
      <c r="CT11365" t="s">
        <v>7122</v>
      </c>
      <c r="CU11365" t="s">
        <v>7122</v>
      </c>
      <c r="CV11365" t="s">
        <v>7122</v>
      </c>
      <c r="CW11365" t="s">
        <v>7122</v>
      </c>
      <c r="CX11365" s="3"/>
      <c r="CY11365" s="3"/>
      <c r="DA11365" t="s">
        <v>137</v>
      </c>
      <c r="DB11365" t="s">
        <v>137</v>
      </c>
      <c r="DC11365" t="s">
        <v>137</v>
      </c>
      <c r="DD11365" t="s">
        <v>137</v>
      </c>
      <c r="DE11365" t="s">
        <v>137</v>
      </c>
      <c r="DF11365" t="s">
        <v>137</v>
      </c>
      <c r="DG11365" t="s">
        <v>137</v>
      </c>
      <c r="DH11365" t="s">
        <v>137</v>
      </c>
      <c r="DI11365" t="s">
        <v>137</v>
      </c>
      <c r="DJ11365" t="s">
        <v>137</v>
      </c>
      <c r="DK11365">
        <v>0</v>
      </c>
      <c r="DL11365" t="s">
        <v>137</v>
      </c>
      <c r="DM11365" t="s">
        <v>137</v>
      </c>
      <c r="DN11365" t="s">
        <v>137</v>
      </c>
      <c r="DO11365" s="1">
        <v>44861.39166666667</v>
      </c>
      <c r="DP11365" s="1"/>
      <c r="DQ11365" t="s">
        <v>32127</v>
      </c>
      <c r="DR11365" t="s">
        <v>32128</v>
      </c>
      <c r="DS11365" t="s">
        <v>32129</v>
      </c>
      <c r="DT11365" t="s">
        <v>137</v>
      </c>
      <c r="DU11365" t="s">
        <v>137</v>
      </c>
      <c r="DV11365" t="s">
        <v>137</v>
      </c>
      <c r="DW11365" t="s">
        <v>137</v>
      </c>
      <c r="DX11365" t="s">
        <v>137</v>
      </c>
      <c r="DY11365" t="s">
        <v>137</v>
      </c>
      <c r="DZ11365" t="s">
        <v>168</v>
      </c>
      <c r="EA11365" t="b">
        <v>0</v>
      </c>
      <c r="EB11365" t="s">
        <v>137</v>
      </c>
    </row>
    <row r="11366" spans="1:132" x14ac:dyDescent="0.25">
      <c r="A11366">
        <v>100704562</v>
      </c>
      <c r="B11366">
        <v>666</v>
      </c>
      <c r="C11366" t="s">
        <v>192</v>
      </c>
      <c r="D11366" t="s">
        <v>68536</v>
      </c>
      <c r="E11366" t="s">
        <v>134</v>
      </c>
      <c r="F11366" t="s">
        <v>532</v>
      </c>
      <c r="G11366" t="s">
        <v>137</v>
      </c>
      <c r="H11366" t="s">
        <v>137</v>
      </c>
      <c r="I11366" t="s">
        <v>137</v>
      </c>
      <c r="J11366" t="s">
        <v>32127</v>
      </c>
      <c r="K11366" t="s">
        <v>32128</v>
      </c>
      <c r="L11366" t="s">
        <v>32129</v>
      </c>
      <c r="M11366" t="s">
        <v>137</v>
      </c>
      <c r="N11366" t="s">
        <v>34936</v>
      </c>
      <c r="O11366" t="s">
        <v>34936</v>
      </c>
      <c r="P11366" s="1"/>
      <c r="Q11366" s="1">
        <v>44861.390277777777</v>
      </c>
      <c r="R11366" s="1">
        <v>44861.390277777777</v>
      </c>
      <c r="S11366" s="1">
        <v>44881.611805555556</v>
      </c>
      <c r="T11366" s="1">
        <v>44881.611805555556</v>
      </c>
      <c r="U11366" t="s">
        <v>36639</v>
      </c>
      <c r="V11366" t="s">
        <v>137</v>
      </c>
      <c r="W11366" t="s">
        <v>137</v>
      </c>
      <c r="X11366" t="s">
        <v>454</v>
      </c>
      <c r="Y11366" t="s">
        <v>199</v>
      </c>
      <c r="Z11366" t="s">
        <v>137</v>
      </c>
      <c r="AA11366" t="s">
        <v>137</v>
      </c>
      <c r="AB11366" t="s">
        <v>137</v>
      </c>
      <c r="AC11366" t="s">
        <v>137</v>
      </c>
      <c r="AD11366" s="2"/>
      <c r="AE11366" t="s">
        <v>137</v>
      </c>
      <c r="AF11366" t="s">
        <v>137</v>
      </c>
      <c r="AG11366" t="s">
        <v>137</v>
      </c>
      <c r="AH11366" t="s">
        <v>137</v>
      </c>
      <c r="AI11366" t="s">
        <v>137</v>
      </c>
      <c r="AJ11366" t="s">
        <v>137</v>
      </c>
      <c r="AK11366" t="s">
        <v>137</v>
      </c>
      <c r="AL11366" s="2"/>
      <c r="AM11366" t="s">
        <v>137</v>
      </c>
      <c r="AN11366" t="s">
        <v>137</v>
      </c>
      <c r="AO11366" t="s">
        <v>137</v>
      </c>
      <c r="AP11366" t="s">
        <v>137</v>
      </c>
      <c r="AQ11366" t="s">
        <v>137</v>
      </c>
      <c r="AR11366" t="s">
        <v>137</v>
      </c>
      <c r="AS11366" t="s">
        <v>137</v>
      </c>
      <c r="AT11366" t="s">
        <v>137</v>
      </c>
      <c r="AU11366" t="s">
        <v>137</v>
      </c>
      <c r="AV11366" t="s">
        <v>137</v>
      </c>
      <c r="AW11366" t="s">
        <v>137</v>
      </c>
      <c r="AX11366" t="s">
        <v>137</v>
      </c>
      <c r="AY11366" t="s">
        <v>137</v>
      </c>
      <c r="AZ11366" t="s">
        <v>137</v>
      </c>
      <c r="BA11366" t="s">
        <v>137</v>
      </c>
      <c r="BB11366" t="s">
        <v>137</v>
      </c>
      <c r="BC11366" t="s">
        <v>137</v>
      </c>
      <c r="BD11366" t="s">
        <v>137</v>
      </c>
      <c r="BE11366" t="s">
        <v>137</v>
      </c>
      <c r="BF11366" t="s">
        <v>137</v>
      </c>
      <c r="BG11366" t="s">
        <v>137</v>
      </c>
      <c r="BH11366" t="s">
        <v>137</v>
      </c>
      <c r="BI11366" t="s">
        <v>137</v>
      </c>
      <c r="BJ11366" t="s">
        <v>137</v>
      </c>
      <c r="BK11366" t="s">
        <v>137</v>
      </c>
      <c r="BL11366" t="s">
        <v>137</v>
      </c>
      <c r="BM11366" t="s">
        <v>137</v>
      </c>
      <c r="BN11366" t="s">
        <v>137</v>
      </c>
      <c r="BO11366" t="s">
        <v>137</v>
      </c>
      <c r="BP11366" t="s">
        <v>137</v>
      </c>
      <c r="BQ11366" t="s">
        <v>137</v>
      </c>
      <c r="BR11366" t="s">
        <v>137</v>
      </c>
      <c r="BS11366" t="s">
        <v>137</v>
      </c>
      <c r="BT11366" t="s">
        <v>137</v>
      </c>
      <c r="BU11366" t="s">
        <v>137</v>
      </c>
      <c r="BW11366" t="s">
        <v>137</v>
      </c>
      <c r="BX11366" t="s">
        <v>137</v>
      </c>
      <c r="BY11366" t="s">
        <v>137</v>
      </c>
      <c r="BZ11366" t="s">
        <v>137</v>
      </c>
      <c r="CA11366" t="s">
        <v>137</v>
      </c>
      <c r="CB11366" t="s">
        <v>137</v>
      </c>
      <c r="CC11366" t="s">
        <v>137</v>
      </c>
      <c r="CD11366" t="s">
        <v>137</v>
      </c>
      <c r="CE11366" t="s">
        <v>137</v>
      </c>
      <c r="CF11366" t="s">
        <v>137</v>
      </c>
      <c r="CG11366" t="s">
        <v>137</v>
      </c>
      <c r="CH11366" t="s">
        <v>137</v>
      </c>
      <c r="CI11366" t="s">
        <v>137</v>
      </c>
      <c r="CJ11366" t="s">
        <v>137</v>
      </c>
      <c r="CK11366" t="s">
        <v>137</v>
      </c>
      <c r="CL11366" t="s">
        <v>137</v>
      </c>
      <c r="CM11366" t="s">
        <v>137</v>
      </c>
      <c r="CN11366" t="s">
        <v>137</v>
      </c>
      <c r="CO11366" t="s">
        <v>137</v>
      </c>
      <c r="CP11366" t="s">
        <v>137</v>
      </c>
      <c r="CQ11366" s="1">
        <v>44861.39166666667</v>
      </c>
      <c r="CR11366" s="1">
        <v>44861.39166666667</v>
      </c>
      <c r="CS11366" s="1"/>
      <c r="CT11366" t="s">
        <v>1246</v>
      </c>
      <c r="CU11366" t="s">
        <v>1246</v>
      </c>
      <c r="CV11366" t="s">
        <v>1246</v>
      </c>
      <c r="CW11366" t="s">
        <v>1246</v>
      </c>
      <c r="CX11366" s="3"/>
      <c r="CY11366" s="3"/>
      <c r="DA11366" t="s">
        <v>137</v>
      </c>
      <c r="DB11366" t="s">
        <v>137</v>
      </c>
      <c r="DC11366" t="s">
        <v>137</v>
      </c>
      <c r="DD11366" t="s">
        <v>137</v>
      </c>
      <c r="DE11366" t="s">
        <v>137</v>
      </c>
      <c r="DF11366" t="s">
        <v>137</v>
      </c>
      <c r="DG11366" t="s">
        <v>137</v>
      </c>
      <c r="DH11366" t="s">
        <v>137</v>
      </c>
      <c r="DI11366" t="s">
        <v>137</v>
      </c>
      <c r="DJ11366" t="s">
        <v>137</v>
      </c>
      <c r="DK11366">
        <v>0</v>
      </c>
      <c r="DL11366" t="s">
        <v>137</v>
      </c>
      <c r="DM11366" t="s">
        <v>137</v>
      </c>
      <c r="DN11366" t="s">
        <v>137</v>
      </c>
      <c r="DO11366" s="1">
        <v>44861.39166666667</v>
      </c>
      <c r="DP11366" s="1"/>
      <c r="DQ11366" t="s">
        <v>32127</v>
      </c>
      <c r="DR11366" t="s">
        <v>32128</v>
      </c>
      <c r="DS11366" t="s">
        <v>32129</v>
      </c>
      <c r="DT11366" t="s">
        <v>137</v>
      </c>
      <c r="DU11366" t="s">
        <v>137</v>
      </c>
      <c r="DV11366" t="s">
        <v>137</v>
      </c>
      <c r="DW11366" t="s">
        <v>137</v>
      </c>
      <c r="DX11366" t="s">
        <v>137</v>
      </c>
      <c r="DY11366" t="s">
        <v>137</v>
      </c>
      <c r="DZ11366" t="s">
        <v>168</v>
      </c>
      <c r="EA11366" t="b">
        <v>0</v>
      </c>
      <c r="EB11366" t="s">
        <v>137</v>
      </c>
    </row>
    <row r="11367" spans="1:132" x14ac:dyDescent="0.25">
      <c r="A11367">
        <v>100703168</v>
      </c>
      <c r="B11367">
        <v>665</v>
      </c>
      <c r="C11367" t="s">
        <v>192</v>
      </c>
      <c r="D11367" t="s">
        <v>68537</v>
      </c>
      <c r="E11367" t="s">
        <v>134</v>
      </c>
      <c r="F11367" t="s">
        <v>162</v>
      </c>
      <c r="G11367" t="s">
        <v>137</v>
      </c>
      <c r="H11367" t="s">
        <v>137</v>
      </c>
      <c r="I11367" t="s">
        <v>68538</v>
      </c>
      <c r="J11367" t="s">
        <v>1490</v>
      </c>
      <c r="K11367" t="s">
        <v>1491</v>
      </c>
      <c r="L11367" t="s">
        <v>1492</v>
      </c>
      <c r="M11367" t="s">
        <v>137</v>
      </c>
      <c r="N11367" t="s">
        <v>11584</v>
      </c>
      <c r="O11367" t="s">
        <v>295</v>
      </c>
      <c r="P11367" s="1"/>
      <c r="Q11367" s="1">
        <v>44861.379861111112</v>
      </c>
      <c r="R11367" s="1">
        <v>44861.379861111112</v>
      </c>
      <c r="S11367" s="1">
        <v>44936.579861111109</v>
      </c>
      <c r="T11367" s="1">
        <v>44936.579861111109</v>
      </c>
      <c r="U11367" t="s">
        <v>9238</v>
      </c>
      <c r="V11367" t="s">
        <v>137</v>
      </c>
      <c r="W11367" t="s">
        <v>137</v>
      </c>
      <c r="X11367" t="s">
        <v>231</v>
      </c>
      <c r="Y11367" t="s">
        <v>199</v>
      </c>
      <c r="Z11367" t="s">
        <v>137</v>
      </c>
      <c r="AA11367" t="s">
        <v>137</v>
      </c>
      <c r="AB11367" t="s">
        <v>137</v>
      </c>
      <c r="AC11367" t="s">
        <v>137</v>
      </c>
      <c r="AD11367" s="2"/>
      <c r="AE11367" t="s">
        <v>137</v>
      </c>
      <c r="AF11367" t="s">
        <v>137</v>
      </c>
      <c r="AG11367" t="s">
        <v>137</v>
      </c>
      <c r="AH11367" t="s">
        <v>137</v>
      </c>
      <c r="AI11367" t="s">
        <v>137</v>
      </c>
      <c r="AJ11367" t="s">
        <v>137</v>
      </c>
      <c r="AK11367" t="s">
        <v>137</v>
      </c>
      <c r="AL11367" s="2"/>
      <c r="AM11367" t="s">
        <v>137</v>
      </c>
      <c r="AN11367" t="s">
        <v>137</v>
      </c>
      <c r="AO11367" t="s">
        <v>137</v>
      </c>
      <c r="AP11367" t="s">
        <v>137</v>
      </c>
      <c r="AQ11367" t="s">
        <v>137</v>
      </c>
      <c r="AR11367" t="s">
        <v>137</v>
      </c>
      <c r="AS11367" t="s">
        <v>137</v>
      </c>
      <c r="AT11367" t="s">
        <v>137</v>
      </c>
      <c r="AU11367" t="s">
        <v>137</v>
      </c>
      <c r="AV11367" t="s">
        <v>137</v>
      </c>
      <c r="AW11367" t="s">
        <v>137</v>
      </c>
      <c r="AX11367" t="s">
        <v>137</v>
      </c>
      <c r="AY11367" t="s">
        <v>137</v>
      </c>
      <c r="AZ11367" t="s">
        <v>137</v>
      </c>
      <c r="BA11367" t="s">
        <v>137</v>
      </c>
      <c r="BB11367" t="s">
        <v>137</v>
      </c>
      <c r="BC11367" t="s">
        <v>137</v>
      </c>
      <c r="BD11367" t="s">
        <v>137</v>
      </c>
      <c r="BE11367" t="s">
        <v>137</v>
      </c>
      <c r="BF11367" t="s">
        <v>137</v>
      </c>
      <c r="BG11367" t="s">
        <v>137</v>
      </c>
      <c r="BH11367" t="s">
        <v>137</v>
      </c>
      <c r="BI11367" t="s">
        <v>137</v>
      </c>
      <c r="BJ11367" t="s">
        <v>137</v>
      </c>
      <c r="BK11367" t="s">
        <v>137</v>
      </c>
      <c r="BL11367" t="s">
        <v>137</v>
      </c>
      <c r="BM11367" t="s">
        <v>137</v>
      </c>
      <c r="BN11367" t="s">
        <v>137</v>
      </c>
      <c r="BO11367" t="s">
        <v>137</v>
      </c>
      <c r="BP11367" t="s">
        <v>137</v>
      </c>
      <c r="BQ11367" t="s">
        <v>137</v>
      </c>
      <c r="BR11367" t="s">
        <v>137</v>
      </c>
      <c r="BS11367" t="s">
        <v>137</v>
      </c>
      <c r="BT11367" t="s">
        <v>137</v>
      </c>
      <c r="BU11367" t="s">
        <v>137</v>
      </c>
      <c r="BW11367" t="s">
        <v>137</v>
      </c>
      <c r="BX11367" t="s">
        <v>137</v>
      </c>
      <c r="BY11367" t="s">
        <v>137</v>
      </c>
      <c r="BZ11367" t="s">
        <v>137</v>
      </c>
      <c r="CA11367" t="s">
        <v>137</v>
      </c>
      <c r="CB11367" t="s">
        <v>137</v>
      </c>
      <c r="CC11367" t="s">
        <v>137</v>
      </c>
      <c r="CD11367" t="s">
        <v>137</v>
      </c>
      <c r="CE11367" t="s">
        <v>137</v>
      </c>
      <c r="CF11367" t="s">
        <v>137</v>
      </c>
      <c r="CG11367" t="s">
        <v>137</v>
      </c>
      <c r="CH11367" t="s">
        <v>137</v>
      </c>
      <c r="CI11367" t="s">
        <v>137</v>
      </c>
      <c r="CJ11367" t="s">
        <v>137</v>
      </c>
      <c r="CK11367" t="s">
        <v>137</v>
      </c>
      <c r="CL11367" t="s">
        <v>137</v>
      </c>
      <c r="CM11367" t="s">
        <v>137</v>
      </c>
      <c r="CN11367" t="s">
        <v>137</v>
      </c>
      <c r="CO11367" t="s">
        <v>137</v>
      </c>
      <c r="CP11367" t="s">
        <v>137</v>
      </c>
      <c r="CQ11367" s="1">
        <v>44936.579861111109</v>
      </c>
      <c r="CR11367" s="1">
        <v>44936.579861111109</v>
      </c>
      <c r="CS11367" s="1"/>
      <c r="CT11367" t="s">
        <v>68539</v>
      </c>
      <c r="CU11367" t="s">
        <v>68540</v>
      </c>
      <c r="CV11367" t="s">
        <v>68541</v>
      </c>
      <c r="CW11367" t="s">
        <v>68542</v>
      </c>
      <c r="CX11367" s="3"/>
      <c r="CY11367" s="3"/>
      <c r="CZ11367">
        <v>2</v>
      </c>
      <c r="DA11367" t="s">
        <v>137</v>
      </c>
      <c r="DB11367" t="s">
        <v>137</v>
      </c>
      <c r="DC11367" t="s">
        <v>137</v>
      </c>
      <c r="DD11367" t="s">
        <v>137</v>
      </c>
      <c r="DE11367" t="s">
        <v>137</v>
      </c>
      <c r="DF11367" t="s">
        <v>68543</v>
      </c>
      <c r="DG11367" t="s">
        <v>900</v>
      </c>
      <c r="DH11367" t="s">
        <v>4768</v>
      </c>
      <c r="DI11367" t="s">
        <v>137</v>
      </c>
      <c r="DJ11367" t="s">
        <v>137</v>
      </c>
      <c r="DK11367">
        <v>0</v>
      </c>
      <c r="DL11367" t="s">
        <v>137</v>
      </c>
      <c r="DM11367" t="s">
        <v>137</v>
      </c>
      <c r="DN11367" t="s">
        <v>137</v>
      </c>
      <c r="DO11367" s="1">
        <v>44936.579861111109</v>
      </c>
      <c r="DP11367" s="1"/>
      <c r="DQ11367" t="s">
        <v>1490</v>
      </c>
      <c r="DR11367" t="s">
        <v>1491</v>
      </c>
      <c r="DS11367" t="s">
        <v>1492</v>
      </c>
      <c r="DT11367" t="s">
        <v>68544</v>
      </c>
      <c r="DU11367" t="s">
        <v>137</v>
      </c>
      <c r="DV11367" t="s">
        <v>137</v>
      </c>
      <c r="DW11367" t="s">
        <v>137</v>
      </c>
      <c r="DX11367" t="s">
        <v>11419</v>
      </c>
      <c r="DY11367" t="s">
        <v>137</v>
      </c>
      <c r="DZ11367" t="s">
        <v>168</v>
      </c>
      <c r="EA11367" t="b">
        <v>0</v>
      </c>
      <c r="EB11367" t="s">
        <v>137</v>
      </c>
    </row>
    <row r="11368" spans="1:132" x14ac:dyDescent="0.25">
      <c r="A11368">
        <v>100701190</v>
      </c>
      <c r="B11368">
        <v>664</v>
      </c>
      <c r="C11368" t="s">
        <v>192</v>
      </c>
      <c r="D11368" t="s">
        <v>68545</v>
      </c>
      <c r="E11368" t="s">
        <v>134</v>
      </c>
      <c r="F11368" t="s">
        <v>162</v>
      </c>
      <c r="G11368" t="s">
        <v>163</v>
      </c>
      <c r="H11368" t="s">
        <v>767</v>
      </c>
      <c r="I11368" t="s">
        <v>68546</v>
      </c>
      <c r="J11368" t="s">
        <v>150</v>
      </c>
      <c r="K11368" t="s">
        <v>151</v>
      </c>
      <c r="L11368" t="s">
        <v>152</v>
      </c>
      <c r="M11368" t="s">
        <v>137</v>
      </c>
      <c r="N11368" t="s">
        <v>295</v>
      </c>
      <c r="O11368" t="s">
        <v>295</v>
      </c>
      <c r="P11368" s="1">
        <v>44904</v>
      </c>
      <c r="Q11368" s="1">
        <v>44861.361805555556</v>
      </c>
      <c r="R11368" s="1">
        <v>44861.361805555556</v>
      </c>
      <c r="S11368" s="1">
        <v>45050.697222222225</v>
      </c>
      <c r="T11368" s="1">
        <v>45050.697222222225</v>
      </c>
      <c r="U11368" t="s">
        <v>67854</v>
      </c>
      <c r="V11368" t="s">
        <v>137</v>
      </c>
      <c r="W11368" t="s">
        <v>137</v>
      </c>
      <c r="X11368" t="s">
        <v>176</v>
      </c>
      <c r="Y11368" t="s">
        <v>713</v>
      </c>
      <c r="Z11368" t="s">
        <v>137</v>
      </c>
      <c r="AA11368" t="s">
        <v>137</v>
      </c>
      <c r="AB11368" t="s">
        <v>137</v>
      </c>
      <c r="AC11368" t="s">
        <v>137</v>
      </c>
      <c r="AD11368" s="2"/>
      <c r="AE11368" t="s">
        <v>137</v>
      </c>
      <c r="AF11368" t="s">
        <v>137</v>
      </c>
      <c r="AG11368" t="s">
        <v>137</v>
      </c>
      <c r="AH11368" t="s">
        <v>137</v>
      </c>
      <c r="AI11368" t="s">
        <v>137</v>
      </c>
      <c r="AJ11368" t="s">
        <v>137</v>
      </c>
      <c r="AK11368" t="s">
        <v>137</v>
      </c>
      <c r="AL11368" s="2"/>
      <c r="AM11368" t="s">
        <v>137</v>
      </c>
      <c r="AN11368" t="s">
        <v>137</v>
      </c>
      <c r="AO11368" t="s">
        <v>137</v>
      </c>
      <c r="AP11368" t="s">
        <v>137</v>
      </c>
      <c r="AQ11368" t="s">
        <v>137</v>
      </c>
      <c r="AR11368" t="s">
        <v>137</v>
      </c>
      <c r="AS11368" t="s">
        <v>137</v>
      </c>
      <c r="AT11368" t="s">
        <v>137</v>
      </c>
      <c r="AU11368" t="s">
        <v>137</v>
      </c>
      <c r="AV11368" t="s">
        <v>137</v>
      </c>
      <c r="AW11368" t="s">
        <v>137</v>
      </c>
      <c r="AX11368" t="s">
        <v>137</v>
      </c>
      <c r="AY11368" t="s">
        <v>137</v>
      </c>
      <c r="AZ11368" t="s">
        <v>137</v>
      </c>
      <c r="BA11368" t="s">
        <v>137</v>
      </c>
      <c r="BB11368" t="s">
        <v>137</v>
      </c>
      <c r="BC11368" t="s">
        <v>137</v>
      </c>
      <c r="BD11368" t="s">
        <v>137</v>
      </c>
      <c r="BE11368" t="s">
        <v>137</v>
      </c>
      <c r="BF11368" t="s">
        <v>137</v>
      </c>
      <c r="BG11368" t="s">
        <v>137</v>
      </c>
      <c r="BH11368" t="s">
        <v>137</v>
      </c>
      <c r="BI11368" t="s">
        <v>137</v>
      </c>
      <c r="BJ11368" t="s">
        <v>137</v>
      </c>
      <c r="BK11368" t="s">
        <v>137</v>
      </c>
      <c r="BL11368" t="s">
        <v>137</v>
      </c>
      <c r="BM11368" t="s">
        <v>137</v>
      </c>
      <c r="BN11368" t="s">
        <v>137</v>
      </c>
      <c r="BO11368" t="s">
        <v>137</v>
      </c>
      <c r="BP11368" t="s">
        <v>137</v>
      </c>
      <c r="BQ11368" t="s">
        <v>137</v>
      </c>
      <c r="BR11368" t="s">
        <v>137</v>
      </c>
      <c r="BS11368" t="s">
        <v>137</v>
      </c>
      <c r="BT11368" t="s">
        <v>574</v>
      </c>
      <c r="BU11368" t="s">
        <v>575</v>
      </c>
      <c r="BW11368" t="s">
        <v>137</v>
      </c>
      <c r="BX11368" t="s">
        <v>137</v>
      </c>
      <c r="BY11368" t="s">
        <v>137</v>
      </c>
      <c r="BZ11368" t="s">
        <v>137</v>
      </c>
      <c r="CA11368" t="s">
        <v>137</v>
      </c>
      <c r="CB11368" t="s">
        <v>137</v>
      </c>
      <c r="CC11368" t="s">
        <v>137</v>
      </c>
      <c r="CD11368" t="s">
        <v>137</v>
      </c>
      <c r="CE11368" t="s">
        <v>137</v>
      </c>
      <c r="CF11368" t="s">
        <v>137</v>
      </c>
      <c r="CG11368" t="s">
        <v>137</v>
      </c>
      <c r="CH11368" t="s">
        <v>137</v>
      </c>
      <c r="CI11368" t="s">
        <v>137</v>
      </c>
      <c r="CJ11368" t="s">
        <v>137</v>
      </c>
      <c r="CK11368" t="s">
        <v>137</v>
      </c>
      <c r="CL11368" t="s">
        <v>137</v>
      </c>
      <c r="CM11368" t="s">
        <v>137</v>
      </c>
      <c r="CN11368" t="s">
        <v>137</v>
      </c>
      <c r="CO11368" t="s">
        <v>137</v>
      </c>
      <c r="CP11368" t="s">
        <v>137</v>
      </c>
      <c r="CQ11368" s="1">
        <v>45050.697222222225</v>
      </c>
      <c r="CR11368" s="1">
        <v>45050.697222222225</v>
      </c>
      <c r="CS11368" s="1"/>
      <c r="CT11368" t="s">
        <v>68547</v>
      </c>
      <c r="CU11368" t="s">
        <v>68548</v>
      </c>
      <c r="CV11368" t="s">
        <v>68549</v>
      </c>
      <c r="CW11368" t="s">
        <v>68550</v>
      </c>
      <c r="CX11368" s="3"/>
      <c r="CY11368" s="3"/>
      <c r="CZ11368">
        <v>1</v>
      </c>
      <c r="DA11368" t="s">
        <v>137</v>
      </c>
      <c r="DB11368" t="s">
        <v>137</v>
      </c>
      <c r="DC11368" t="s">
        <v>137</v>
      </c>
      <c r="DD11368" t="s">
        <v>137</v>
      </c>
      <c r="DE11368" t="s">
        <v>137</v>
      </c>
      <c r="DF11368" t="s">
        <v>68551</v>
      </c>
      <c r="DG11368" t="s">
        <v>900</v>
      </c>
      <c r="DH11368" t="s">
        <v>4768</v>
      </c>
      <c r="DI11368" t="s">
        <v>137</v>
      </c>
      <c r="DJ11368" t="s">
        <v>137</v>
      </c>
      <c r="DK11368">
        <v>0</v>
      </c>
      <c r="DL11368" t="s">
        <v>209</v>
      </c>
      <c r="DM11368" t="s">
        <v>137</v>
      </c>
      <c r="DN11368" t="s">
        <v>137</v>
      </c>
      <c r="DO11368" s="1">
        <v>45050.697222222225</v>
      </c>
      <c r="DP11368" s="1"/>
      <c r="DQ11368" t="s">
        <v>150</v>
      </c>
      <c r="DR11368" t="s">
        <v>151</v>
      </c>
      <c r="DS11368" t="s">
        <v>152</v>
      </c>
      <c r="DT11368" t="s">
        <v>137</v>
      </c>
      <c r="DU11368" t="s">
        <v>137</v>
      </c>
      <c r="DV11368" t="s">
        <v>137</v>
      </c>
      <c r="DW11368" t="s">
        <v>137</v>
      </c>
      <c r="DX11368" t="s">
        <v>137</v>
      </c>
      <c r="DY11368" t="s">
        <v>137</v>
      </c>
      <c r="DZ11368" t="s">
        <v>168</v>
      </c>
      <c r="EA11368" t="b">
        <v>0</v>
      </c>
      <c r="EB11368" t="s">
        <v>137</v>
      </c>
    </row>
    <row r="11369" spans="1:132" x14ac:dyDescent="0.25">
      <c r="A11369">
        <v>100700980</v>
      </c>
      <c r="B11369">
        <v>663</v>
      </c>
      <c r="C11369" t="s">
        <v>192</v>
      </c>
      <c r="D11369" t="s">
        <v>68552</v>
      </c>
      <c r="E11369" t="s">
        <v>134</v>
      </c>
      <c r="F11369" t="s">
        <v>532</v>
      </c>
      <c r="G11369" t="s">
        <v>602</v>
      </c>
      <c r="H11369" t="s">
        <v>364</v>
      </c>
      <c r="I11369" t="s">
        <v>68553</v>
      </c>
      <c r="J11369" t="s">
        <v>150</v>
      </c>
      <c r="K11369" t="s">
        <v>151</v>
      </c>
      <c r="L11369" t="s">
        <v>152</v>
      </c>
      <c r="M11369" t="s">
        <v>137</v>
      </c>
      <c r="N11369" t="s">
        <v>4286</v>
      </c>
      <c r="O11369" t="s">
        <v>4286</v>
      </c>
      <c r="P11369" s="1">
        <v>44868</v>
      </c>
      <c r="Q11369" s="1">
        <v>44861.359722222223</v>
      </c>
      <c r="R11369" s="1">
        <v>44861.359722222223</v>
      </c>
      <c r="S11369" s="1">
        <v>44984.394444444442</v>
      </c>
      <c r="T11369" s="1">
        <v>44984.394444444442</v>
      </c>
      <c r="U11369" t="s">
        <v>68554</v>
      </c>
      <c r="V11369" t="s">
        <v>137</v>
      </c>
      <c r="W11369" t="s">
        <v>137</v>
      </c>
      <c r="X11369" t="s">
        <v>231</v>
      </c>
      <c r="Y11369" t="s">
        <v>753</v>
      </c>
      <c r="Z11369" t="s">
        <v>137</v>
      </c>
      <c r="AA11369" t="s">
        <v>137</v>
      </c>
      <c r="AB11369" t="s">
        <v>137</v>
      </c>
      <c r="AC11369" t="s">
        <v>137</v>
      </c>
      <c r="AD11369" s="2"/>
      <c r="AE11369" t="s">
        <v>137</v>
      </c>
      <c r="AF11369" t="s">
        <v>137</v>
      </c>
      <c r="AG11369" t="s">
        <v>137</v>
      </c>
      <c r="AH11369" t="s">
        <v>137</v>
      </c>
      <c r="AI11369" t="s">
        <v>137</v>
      </c>
      <c r="AJ11369" t="s">
        <v>137</v>
      </c>
      <c r="AK11369" t="s">
        <v>137</v>
      </c>
      <c r="AL11369" s="2"/>
      <c r="AM11369" t="s">
        <v>137</v>
      </c>
      <c r="AN11369" t="s">
        <v>137</v>
      </c>
      <c r="AO11369" t="s">
        <v>137</v>
      </c>
      <c r="AP11369" t="s">
        <v>137</v>
      </c>
      <c r="AQ11369" t="s">
        <v>137</v>
      </c>
      <c r="AR11369" t="s">
        <v>137</v>
      </c>
      <c r="AS11369" t="s">
        <v>137</v>
      </c>
      <c r="AT11369" t="s">
        <v>137</v>
      </c>
      <c r="AU11369" t="s">
        <v>137</v>
      </c>
      <c r="AV11369" t="s">
        <v>137</v>
      </c>
      <c r="AW11369" t="s">
        <v>137</v>
      </c>
      <c r="AX11369" t="s">
        <v>137</v>
      </c>
      <c r="AY11369" t="s">
        <v>137</v>
      </c>
      <c r="AZ11369" t="s">
        <v>137</v>
      </c>
      <c r="BA11369" t="s">
        <v>137</v>
      </c>
      <c r="BB11369" t="s">
        <v>137</v>
      </c>
      <c r="BC11369" t="s">
        <v>137</v>
      </c>
      <c r="BD11369" t="s">
        <v>137</v>
      </c>
      <c r="BE11369" t="s">
        <v>137</v>
      </c>
      <c r="BF11369" t="s">
        <v>137</v>
      </c>
      <c r="BG11369" t="s">
        <v>137</v>
      </c>
      <c r="BH11369" t="s">
        <v>137</v>
      </c>
      <c r="BI11369" t="s">
        <v>137</v>
      </c>
      <c r="BJ11369" t="s">
        <v>137</v>
      </c>
      <c r="BK11369" t="s">
        <v>137</v>
      </c>
      <c r="BL11369" t="s">
        <v>137</v>
      </c>
      <c r="BM11369" t="s">
        <v>137</v>
      </c>
      <c r="BN11369" t="s">
        <v>137</v>
      </c>
      <c r="BO11369" t="s">
        <v>137</v>
      </c>
      <c r="BP11369" t="s">
        <v>137</v>
      </c>
      <c r="BQ11369" t="s">
        <v>137</v>
      </c>
      <c r="BR11369" t="s">
        <v>137</v>
      </c>
      <c r="BS11369" t="s">
        <v>137</v>
      </c>
      <c r="BT11369" t="s">
        <v>771</v>
      </c>
      <c r="BU11369" t="s">
        <v>771</v>
      </c>
      <c r="BW11369" t="s">
        <v>137</v>
      </c>
      <c r="BX11369" t="s">
        <v>137</v>
      </c>
      <c r="BY11369" t="s">
        <v>137</v>
      </c>
      <c r="BZ11369" t="s">
        <v>137</v>
      </c>
      <c r="CA11369" t="s">
        <v>137</v>
      </c>
      <c r="CB11369" t="s">
        <v>137</v>
      </c>
      <c r="CC11369" t="s">
        <v>137</v>
      </c>
      <c r="CD11369" t="s">
        <v>137</v>
      </c>
      <c r="CE11369" t="s">
        <v>137</v>
      </c>
      <c r="CF11369" t="s">
        <v>137</v>
      </c>
      <c r="CG11369" t="s">
        <v>137</v>
      </c>
      <c r="CH11369" t="s">
        <v>137</v>
      </c>
      <c r="CI11369" t="s">
        <v>137</v>
      </c>
      <c r="CJ11369" t="s">
        <v>137</v>
      </c>
      <c r="CK11369" t="s">
        <v>137</v>
      </c>
      <c r="CL11369" t="s">
        <v>137</v>
      </c>
      <c r="CM11369" t="s">
        <v>137</v>
      </c>
      <c r="CN11369" t="s">
        <v>137</v>
      </c>
      <c r="CO11369" t="s">
        <v>137</v>
      </c>
      <c r="CP11369" t="s">
        <v>137</v>
      </c>
      <c r="CQ11369" s="1">
        <v>44984.394444444442</v>
      </c>
      <c r="CR11369" s="1">
        <v>44984.394444444442</v>
      </c>
      <c r="CS11369" s="1"/>
      <c r="CT11369" t="s">
        <v>68555</v>
      </c>
      <c r="CU11369" t="s">
        <v>68556</v>
      </c>
      <c r="CV11369" t="s">
        <v>68557</v>
      </c>
      <c r="CW11369" t="s">
        <v>68558</v>
      </c>
      <c r="CX11369" s="3"/>
      <c r="CY11369" s="3"/>
      <c r="CZ11369">
        <v>3</v>
      </c>
      <c r="DA11369" t="s">
        <v>137</v>
      </c>
      <c r="DB11369" t="s">
        <v>137</v>
      </c>
      <c r="DC11369" t="s">
        <v>137</v>
      </c>
      <c r="DD11369" t="s">
        <v>137</v>
      </c>
      <c r="DE11369" t="s">
        <v>137</v>
      </c>
      <c r="DF11369" t="s">
        <v>68559</v>
      </c>
      <c r="DG11369" t="s">
        <v>900</v>
      </c>
      <c r="DH11369" t="s">
        <v>4768</v>
      </c>
      <c r="DI11369" t="s">
        <v>137</v>
      </c>
      <c r="DJ11369" t="s">
        <v>137</v>
      </c>
      <c r="DK11369">
        <v>0</v>
      </c>
      <c r="DL11369" t="s">
        <v>209</v>
      </c>
      <c r="DM11369" t="s">
        <v>137</v>
      </c>
      <c r="DN11369" t="s">
        <v>137</v>
      </c>
      <c r="DO11369" s="1">
        <v>44984.394444444442</v>
      </c>
      <c r="DP11369" s="1"/>
      <c r="DQ11369" t="s">
        <v>150</v>
      </c>
      <c r="DR11369" t="s">
        <v>151</v>
      </c>
      <c r="DS11369" t="s">
        <v>152</v>
      </c>
      <c r="DT11369" t="s">
        <v>137</v>
      </c>
      <c r="DU11369" t="s">
        <v>137</v>
      </c>
      <c r="DV11369" t="s">
        <v>137</v>
      </c>
      <c r="DW11369" t="s">
        <v>137</v>
      </c>
      <c r="DX11369" t="s">
        <v>137</v>
      </c>
      <c r="DY11369" t="s">
        <v>137</v>
      </c>
      <c r="DZ11369" t="s">
        <v>168</v>
      </c>
      <c r="EA11369" t="b">
        <v>0</v>
      </c>
      <c r="EB11369" t="s">
        <v>137</v>
      </c>
    </row>
    <row r="11370" spans="1:132" x14ac:dyDescent="0.25">
      <c r="A11370">
        <v>100700844</v>
      </c>
      <c r="B11370">
        <v>662</v>
      </c>
      <c r="C11370" t="s">
        <v>192</v>
      </c>
      <c r="D11370" t="s">
        <v>68560</v>
      </c>
      <c r="E11370" t="s">
        <v>134</v>
      </c>
      <c r="F11370" t="s">
        <v>162</v>
      </c>
      <c r="G11370" t="s">
        <v>137</v>
      </c>
      <c r="H11370" t="s">
        <v>137</v>
      </c>
      <c r="I11370" t="s">
        <v>68561</v>
      </c>
      <c r="J11370" t="s">
        <v>139</v>
      </c>
      <c r="K11370" t="s">
        <v>140</v>
      </c>
      <c r="L11370" t="s">
        <v>141</v>
      </c>
      <c r="M11370" t="s">
        <v>137</v>
      </c>
      <c r="N11370" t="s">
        <v>295</v>
      </c>
      <c r="O11370" t="s">
        <v>295</v>
      </c>
      <c r="P11370" s="1"/>
      <c r="Q11370" s="1">
        <v>44861.35833333333</v>
      </c>
      <c r="R11370" s="1">
        <v>44861.35833333333</v>
      </c>
      <c r="S11370" s="1">
        <v>44873.362500000003</v>
      </c>
      <c r="T11370" s="1">
        <v>44873.362500000003</v>
      </c>
      <c r="U11370" t="s">
        <v>9238</v>
      </c>
      <c r="V11370" t="s">
        <v>137</v>
      </c>
      <c r="W11370" t="s">
        <v>137</v>
      </c>
      <c r="X11370" t="s">
        <v>176</v>
      </c>
      <c r="Y11370" t="s">
        <v>199</v>
      </c>
      <c r="Z11370" t="s">
        <v>137</v>
      </c>
      <c r="AA11370" t="s">
        <v>137</v>
      </c>
      <c r="AB11370" t="s">
        <v>137</v>
      </c>
      <c r="AC11370" t="s">
        <v>137</v>
      </c>
      <c r="AD11370" s="2"/>
      <c r="AE11370" t="s">
        <v>137</v>
      </c>
      <c r="AF11370" t="s">
        <v>137</v>
      </c>
      <c r="AG11370" t="s">
        <v>137</v>
      </c>
      <c r="AH11370" t="s">
        <v>137</v>
      </c>
      <c r="AI11370" t="s">
        <v>137</v>
      </c>
      <c r="AJ11370" t="s">
        <v>137</v>
      </c>
      <c r="AK11370" t="s">
        <v>137</v>
      </c>
      <c r="AL11370" s="2"/>
      <c r="AM11370" t="s">
        <v>137</v>
      </c>
      <c r="AN11370" t="s">
        <v>137</v>
      </c>
      <c r="AO11370" t="s">
        <v>137</v>
      </c>
      <c r="AP11370" t="s">
        <v>137</v>
      </c>
      <c r="AQ11370" t="s">
        <v>137</v>
      </c>
      <c r="AR11370" t="s">
        <v>137</v>
      </c>
      <c r="AS11370" t="s">
        <v>137</v>
      </c>
      <c r="AT11370" t="s">
        <v>137</v>
      </c>
      <c r="AU11370" t="s">
        <v>137</v>
      </c>
      <c r="AV11370" t="s">
        <v>137</v>
      </c>
      <c r="AW11370" t="s">
        <v>137</v>
      </c>
      <c r="AX11370" t="s">
        <v>137</v>
      </c>
      <c r="AY11370" t="s">
        <v>137</v>
      </c>
      <c r="AZ11370" t="s">
        <v>137</v>
      </c>
      <c r="BA11370" t="s">
        <v>137</v>
      </c>
      <c r="BB11370" t="s">
        <v>137</v>
      </c>
      <c r="BC11370" t="s">
        <v>137</v>
      </c>
      <c r="BD11370" t="s">
        <v>137</v>
      </c>
      <c r="BE11370" t="s">
        <v>137</v>
      </c>
      <c r="BF11370" t="s">
        <v>137</v>
      </c>
      <c r="BG11370" t="s">
        <v>137</v>
      </c>
      <c r="BH11370" t="s">
        <v>137</v>
      </c>
      <c r="BI11370" t="s">
        <v>137</v>
      </c>
      <c r="BJ11370" t="s">
        <v>137</v>
      </c>
      <c r="BK11370" t="s">
        <v>137</v>
      </c>
      <c r="BL11370" t="s">
        <v>137</v>
      </c>
      <c r="BM11370" t="s">
        <v>137</v>
      </c>
      <c r="BN11370" t="s">
        <v>137</v>
      </c>
      <c r="BO11370" t="s">
        <v>137</v>
      </c>
      <c r="BP11370" t="s">
        <v>137</v>
      </c>
      <c r="BQ11370" t="s">
        <v>137</v>
      </c>
      <c r="BR11370" t="s">
        <v>137</v>
      </c>
      <c r="BS11370" t="s">
        <v>137</v>
      </c>
      <c r="BT11370" t="s">
        <v>137</v>
      </c>
      <c r="BU11370" t="s">
        <v>137</v>
      </c>
      <c r="BW11370" t="s">
        <v>137</v>
      </c>
      <c r="BX11370" t="s">
        <v>137</v>
      </c>
      <c r="BY11370" t="s">
        <v>137</v>
      </c>
      <c r="BZ11370" t="s">
        <v>137</v>
      </c>
      <c r="CA11370" t="s">
        <v>137</v>
      </c>
      <c r="CB11370" t="s">
        <v>137</v>
      </c>
      <c r="CC11370" t="s">
        <v>137</v>
      </c>
      <c r="CD11370" t="s">
        <v>137</v>
      </c>
      <c r="CE11370" t="s">
        <v>137</v>
      </c>
      <c r="CF11370" t="s">
        <v>137</v>
      </c>
      <c r="CG11370" t="s">
        <v>137</v>
      </c>
      <c r="CH11370" t="s">
        <v>137</v>
      </c>
      <c r="CI11370" t="s">
        <v>137</v>
      </c>
      <c r="CJ11370" t="s">
        <v>137</v>
      </c>
      <c r="CK11370" t="s">
        <v>137</v>
      </c>
      <c r="CL11370" t="s">
        <v>137</v>
      </c>
      <c r="CM11370" t="s">
        <v>137</v>
      </c>
      <c r="CN11370" t="s">
        <v>137</v>
      </c>
      <c r="CO11370" t="s">
        <v>137</v>
      </c>
      <c r="CP11370" t="s">
        <v>137</v>
      </c>
      <c r="CQ11370" s="1">
        <v>44873.362500000003</v>
      </c>
      <c r="CR11370" s="1">
        <v>44873.362500000003</v>
      </c>
      <c r="CS11370" s="1"/>
      <c r="CT11370" t="s">
        <v>137</v>
      </c>
      <c r="CU11370" t="s">
        <v>137</v>
      </c>
      <c r="CV11370" t="s">
        <v>30460</v>
      </c>
      <c r="CW11370" t="s">
        <v>68562</v>
      </c>
      <c r="CX11370" s="3"/>
      <c r="CY11370" s="3"/>
      <c r="DA11370" t="s">
        <v>137</v>
      </c>
      <c r="DB11370" t="s">
        <v>137</v>
      </c>
      <c r="DC11370" t="s">
        <v>137</v>
      </c>
      <c r="DD11370" t="s">
        <v>137</v>
      </c>
      <c r="DE11370" t="s">
        <v>137</v>
      </c>
      <c r="DF11370" t="s">
        <v>137</v>
      </c>
      <c r="DG11370" t="s">
        <v>900</v>
      </c>
      <c r="DH11370" t="s">
        <v>4768</v>
      </c>
      <c r="DI11370" t="s">
        <v>137</v>
      </c>
      <c r="DJ11370" t="s">
        <v>137</v>
      </c>
      <c r="DK11370">
        <v>0</v>
      </c>
      <c r="DL11370" t="s">
        <v>209</v>
      </c>
      <c r="DM11370" t="s">
        <v>68563</v>
      </c>
      <c r="DN11370" t="s">
        <v>137</v>
      </c>
      <c r="DO11370" s="1">
        <v>44873.362500000003</v>
      </c>
      <c r="DP11370" s="1"/>
      <c r="DQ11370" t="s">
        <v>1034</v>
      </c>
      <c r="DR11370" t="s">
        <v>846</v>
      </c>
      <c r="DS11370" t="s">
        <v>1035</v>
      </c>
      <c r="DT11370" t="s">
        <v>68564</v>
      </c>
      <c r="DU11370" t="s">
        <v>137</v>
      </c>
      <c r="DV11370" t="s">
        <v>137</v>
      </c>
      <c r="DW11370" t="s">
        <v>137</v>
      </c>
      <c r="DX11370" t="s">
        <v>137</v>
      </c>
      <c r="DY11370" t="s">
        <v>137</v>
      </c>
      <c r="DZ11370" t="s">
        <v>168</v>
      </c>
      <c r="EA11370" t="b">
        <v>0</v>
      </c>
      <c r="EB11370" t="s">
        <v>137</v>
      </c>
    </row>
    <row r="11371" spans="1:132" x14ac:dyDescent="0.25">
      <c r="A11371">
        <v>100700480</v>
      </c>
      <c r="B11371">
        <v>661</v>
      </c>
      <c r="C11371" t="s">
        <v>192</v>
      </c>
      <c r="D11371" t="s">
        <v>68565</v>
      </c>
      <c r="E11371" t="s">
        <v>134</v>
      </c>
      <c r="F11371" t="s">
        <v>162</v>
      </c>
      <c r="G11371" t="s">
        <v>137</v>
      </c>
      <c r="H11371" t="s">
        <v>137</v>
      </c>
      <c r="I11371" t="s">
        <v>68566</v>
      </c>
      <c r="J11371" t="s">
        <v>52452</v>
      </c>
      <c r="K11371" t="s">
        <v>52453</v>
      </c>
      <c r="L11371" t="s">
        <v>52454</v>
      </c>
      <c r="M11371" t="s">
        <v>137</v>
      </c>
      <c r="N11371" t="s">
        <v>295</v>
      </c>
      <c r="O11371" t="s">
        <v>295</v>
      </c>
      <c r="P11371" s="1"/>
      <c r="Q11371" s="1">
        <v>44861.354861111111</v>
      </c>
      <c r="R11371" s="1">
        <v>44861.354861111111</v>
      </c>
      <c r="S11371" s="1">
        <v>44958.631944444445</v>
      </c>
      <c r="T11371" s="1">
        <v>44958.631944444445</v>
      </c>
      <c r="U11371" t="s">
        <v>9238</v>
      </c>
      <c r="V11371" t="s">
        <v>137</v>
      </c>
      <c r="W11371" t="s">
        <v>137</v>
      </c>
      <c r="X11371" t="s">
        <v>176</v>
      </c>
      <c r="Y11371" t="s">
        <v>199</v>
      </c>
      <c r="Z11371" t="s">
        <v>137</v>
      </c>
      <c r="AA11371" t="s">
        <v>137</v>
      </c>
      <c r="AB11371" t="s">
        <v>137</v>
      </c>
      <c r="AC11371" t="s">
        <v>137</v>
      </c>
      <c r="AD11371" s="2"/>
      <c r="AE11371" t="s">
        <v>137</v>
      </c>
      <c r="AF11371" t="s">
        <v>137</v>
      </c>
      <c r="AG11371" t="s">
        <v>137</v>
      </c>
      <c r="AH11371" t="s">
        <v>137</v>
      </c>
      <c r="AI11371" t="s">
        <v>137</v>
      </c>
      <c r="AJ11371" t="s">
        <v>137</v>
      </c>
      <c r="AK11371" t="s">
        <v>137</v>
      </c>
      <c r="AL11371" s="2"/>
      <c r="AM11371" t="s">
        <v>137</v>
      </c>
      <c r="AN11371" t="s">
        <v>137</v>
      </c>
      <c r="AO11371" t="s">
        <v>137</v>
      </c>
      <c r="AP11371" t="s">
        <v>137</v>
      </c>
      <c r="AQ11371" t="s">
        <v>137</v>
      </c>
      <c r="AR11371" t="s">
        <v>137</v>
      </c>
      <c r="AS11371" t="s">
        <v>137</v>
      </c>
      <c r="AT11371" t="s">
        <v>137</v>
      </c>
      <c r="AU11371" t="s">
        <v>137</v>
      </c>
      <c r="AV11371" t="s">
        <v>137</v>
      </c>
      <c r="AW11371" t="s">
        <v>137</v>
      </c>
      <c r="AX11371" t="s">
        <v>137</v>
      </c>
      <c r="AY11371" t="s">
        <v>137</v>
      </c>
      <c r="AZ11371" t="s">
        <v>137</v>
      </c>
      <c r="BA11371" t="s">
        <v>137</v>
      </c>
      <c r="BB11371" t="s">
        <v>137</v>
      </c>
      <c r="BC11371" t="s">
        <v>137</v>
      </c>
      <c r="BD11371" t="s">
        <v>137</v>
      </c>
      <c r="BE11371" t="s">
        <v>137</v>
      </c>
      <c r="BF11371" t="s">
        <v>137</v>
      </c>
      <c r="BG11371" t="s">
        <v>137</v>
      </c>
      <c r="BH11371" t="s">
        <v>137</v>
      </c>
      <c r="BI11371" t="s">
        <v>137</v>
      </c>
      <c r="BJ11371" t="s">
        <v>137</v>
      </c>
      <c r="BK11371" t="s">
        <v>137</v>
      </c>
      <c r="BL11371" t="s">
        <v>137</v>
      </c>
      <c r="BM11371" t="s">
        <v>137</v>
      </c>
      <c r="BN11371" t="s">
        <v>137</v>
      </c>
      <c r="BO11371" t="s">
        <v>137</v>
      </c>
      <c r="BP11371" t="s">
        <v>137</v>
      </c>
      <c r="BQ11371" t="s">
        <v>137</v>
      </c>
      <c r="BR11371" t="s">
        <v>137</v>
      </c>
      <c r="BS11371" t="s">
        <v>137</v>
      </c>
      <c r="BT11371" t="s">
        <v>137</v>
      </c>
      <c r="BU11371" t="s">
        <v>137</v>
      </c>
      <c r="BW11371" t="s">
        <v>137</v>
      </c>
      <c r="BX11371" t="s">
        <v>137</v>
      </c>
      <c r="BY11371" t="s">
        <v>137</v>
      </c>
      <c r="BZ11371" t="s">
        <v>137</v>
      </c>
      <c r="CA11371" t="s">
        <v>137</v>
      </c>
      <c r="CB11371" t="s">
        <v>137</v>
      </c>
      <c r="CC11371" t="s">
        <v>137</v>
      </c>
      <c r="CD11371" t="s">
        <v>137</v>
      </c>
      <c r="CE11371" t="s">
        <v>137</v>
      </c>
      <c r="CF11371" t="s">
        <v>137</v>
      </c>
      <c r="CG11371" t="s">
        <v>137</v>
      </c>
      <c r="CH11371" t="s">
        <v>137</v>
      </c>
      <c r="CI11371" t="s">
        <v>137</v>
      </c>
      <c r="CJ11371" t="s">
        <v>137</v>
      </c>
      <c r="CK11371" t="s">
        <v>137</v>
      </c>
      <c r="CL11371" t="s">
        <v>137</v>
      </c>
      <c r="CM11371" t="s">
        <v>137</v>
      </c>
      <c r="CN11371" t="s">
        <v>137</v>
      </c>
      <c r="CO11371" t="s">
        <v>137</v>
      </c>
      <c r="CP11371" t="s">
        <v>137</v>
      </c>
      <c r="CQ11371" s="1">
        <v>44958.631944444445</v>
      </c>
      <c r="CR11371" s="1">
        <v>44958.631944444445</v>
      </c>
      <c r="CS11371" s="1"/>
      <c r="CT11371" t="s">
        <v>68567</v>
      </c>
      <c r="CU11371" t="s">
        <v>68568</v>
      </c>
      <c r="CV11371" t="s">
        <v>68569</v>
      </c>
      <c r="CW11371" t="s">
        <v>68570</v>
      </c>
      <c r="CX11371" s="3"/>
      <c r="CY11371" s="3"/>
      <c r="CZ11371">
        <v>2</v>
      </c>
      <c r="DA11371" t="s">
        <v>137</v>
      </c>
      <c r="DB11371" t="s">
        <v>137</v>
      </c>
      <c r="DC11371" t="s">
        <v>137</v>
      </c>
      <c r="DD11371" t="s">
        <v>137</v>
      </c>
      <c r="DE11371" t="s">
        <v>137</v>
      </c>
      <c r="DF11371" t="s">
        <v>68571</v>
      </c>
      <c r="DG11371" t="s">
        <v>900</v>
      </c>
      <c r="DH11371" t="s">
        <v>4768</v>
      </c>
      <c r="DI11371" t="s">
        <v>137</v>
      </c>
      <c r="DJ11371" t="s">
        <v>137</v>
      </c>
      <c r="DK11371">
        <v>0</v>
      </c>
      <c r="DL11371" t="s">
        <v>209</v>
      </c>
      <c r="DM11371" t="s">
        <v>68572</v>
      </c>
      <c r="DN11371" t="s">
        <v>137</v>
      </c>
      <c r="DO11371" s="1">
        <v>44958.631944444445</v>
      </c>
      <c r="DP11371" s="1"/>
      <c r="DQ11371" t="s">
        <v>52452</v>
      </c>
      <c r="DR11371" t="s">
        <v>52453</v>
      </c>
      <c r="DS11371" t="s">
        <v>52454</v>
      </c>
      <c r="DT11371" t="s">
        <v>137</v>
      </c>
      <c r="DU11371" t="s">
        <v>137</v>
      </c>
      <c r="DV11371" t="s">
        <v>137</v>
      </c>
      <c r="DW11371" t="s">
        <v>137</v>
      </c>
      <c r="DX11371" t="s">
        <v>137</v>
      </c>
      <c r="DY11371" t="s">
        <v>137</v>
      </c>
      <c r="DZ11371" t="s">
        <v>168</v>
      </c>
      <c r="EA11371" t="b">
        <v>0</v>
      </c>
      <c r="EB11371" t="s">
        <v>137</v>
      </c>
    </row>
    <row r="11372" spans="1:132" x14ac:dyDescent="0.25">
      <c r="A11372">
        <v>100700024</v>
      </c>
      <c r="B11372">
        <v>660</v>
      </c>
      <c r="C11372" t="s">
        <v>192</v>
      </c>
      <c r="D11372" t="s">
        <v>68573</v>
      </c>
      <c r="E11372" t="s">
        <v>134</v>
      </c>
      <c r="F11372" t="s">
        <v>162</v>
      </c>
      <c r="G11372" t="s">
        <v>137</v>
      </c>
      <c r="H11372" t="s">
        <v>137</v>
      </c>
      <c r="I11372" t="s">
        <v>68574</v>
      </c>
      <c r="J11372" t="s">
        <v>150</v>
      </c>
      <c r="K11372" t="s">
        <v>151</v>
      </c>
      <c r="L11372" t="s">
        <v>152</v>
      </c>
      <c r="M11372" t="s">
        <v>137</v>
      </c>
      <c r="N11372" t="s">
        <v>1483</v>
      </c>
      <c r="O11372" t="s">
        <v>1483</v>
      </c>
      <c r="P11372" s="1"/>
      <c r="Q11372" s="1">
        <v>44861.349305555559</v>
      </c>
      <c r="R11372" s="1">
        <v>44861.349305555559</v>
      </c>
      <c r="S11372" s="1">
        <v>44881.411805555559</v>
      </c>
      <c r="T11372" s="1">
        <v>44881.411805555559</v>
      </c>
      <c r="U11372" t="s">
        <v>9238</v>
      </c>
      <c r="V11372" t="s">
        <v>137</v>
      </c>
      <c r="W11372" t="s">
        <v>137</v>
      </c>
      <c r="X11372" t="s">
        <v>176</v>
      </c>
      <c r="Y11372" t="s">
        <v>199</v>
      </c>
      <c r="Z11372" t="s">
        <v>137</v>
      </c>
      <c r="AA11372" t="s">
        <v>137</v>
      </c>
      <c r="AB11372" t="s">
        <v>137</v>
      </c>
      <c r="AC11372" t="s">
        <v>137</v>
      </c>
      <c r="AD11372" s="2"/>
      <c r="AE11372" t="s">
        <v>137</v>
      </c>
      <c r="AF11372" t="s">
        <v>137</v>
      </c>
      <c r="AG11372" t="s">
        <v>137</v>
      </c>
      <c r="AH11372" t="s">
        <v>137</v>
      </c>
      <c r="AI11372" t="s">
        <v>137</v>
      </c>
      <c r="AJ11372" t="s">
        <v>137</v>
      </c>
      <c r="AK11372" t="s">
        <v>137</v>
      </c>
      <c r="AL11372" s="2"/>
      <c r="AM11372" t="s">
        <v>137</v>
      </c>
      <c r="AN11372" t="s">
        <v>137</v>
      </c>
      <c r="AO11372" t="s">
        <v>137</v>
      </c>
      <c r="AP11372" t="s">
        <v>137</v>
      </c>
      <c r="AQ11372" t="s">
        <v>137</v>
      </c>
      <c r="AR11372" t="s">
        <v>137</v>
      </c>
      <c r="AS11372" t="s">
        <v>137</v>
      </c>
      <c r="AT11372" t="s">
        <v>137</v>
      </c>
      <c r="AU11372" t="s">
        <v>137</v>
      </c>
      <c r="AV11372" t="s">
        <v>137</v>
      </c>
      <c r="AW11372" t="s">
        <v>137</v>
      </c>
      <c r="AX11372" t="s">
        <v>137</v>
      </c>
      <c r="AY11372" t="s">
        <v>137</v>
      </c>
      <c r="AZ11372" t="s">
        <v>137</v>
      </c>
      <c r="BA11372" t="s">
        <v>137</v>
      </c>
      <c r="BB11372" t="s">
        <v>137</v>
      </c>
      <c r="BC11372" t="s">
        <v>137</v>
      </c>
      <c r="BD11372" t="s">
        <v>137</v>
      </c>
      <c r="BE11372" t="s">
        <v>137</v>
      </c>
      <c r="BF11372" t="s">
        <v>137</v>
      </c>
      <c r="BG11372" t="s">
        <v>137</v>
      </c>
      <c r="BH11372" t="s">
        <v>137</v>
      </c>
      <c r="BI11372" t="s">
        <v>137</v>
      </c>
      <c r="BJ11372" t="s">
        <v>137</v>
      </c>
      <c r="BK11372" t="s">
        <v>137</v>
      </c>
      <c r="BL11372" t="s">
        <v>137</v>
      </c>
      <c r="BM11372" t="s">
        <v>137</v>
      </c>
      <c r="BN11372" t="s">
        <v>137</v>
      </c>
      <c r="BO11372" t="s">
        <v>137</v>
      </c>
      <c r="BP11372" t="s">
        <v>137</v>
      </c>
      <c r="BQ11372" t="s">
        <v>137</v>
      </c>
      <c r="BR11372" t="s">
        <v>137</v>
      </c>
      <c r="BS11372" t="s">
        <v>137</v>
      </c>
      <c r="BT11372" t="s">
        <v>137</v>
      </c>
      <c r="BU11372" t="s">
        <v>137</v>
      </c>
      <c r="BW11372" t="s">
        <v>137</v>
      </c>
      <c r="BX11372" t="s">
        <v>137</v>
      </c>
      <c r="BY11372" t="s">
        <v>137</v>
      </c>
      <c r="BZ11372" t="s">
        <v>137</v>
      </c>
      <c r="CA11372" t="s">
        <v>137</v>
      </c>
      <c r="CB11372" t="s">
        <v>137</v>
      </c>
      <c r="CC11372" t="s">
        <v>137</v>
      </c>
      <c r="CD11372" t="s">
        <v>137</v>
      </c>
      <c r="CE11372" t="s">
        <v>137</v>
      </c>
      <c r="CF11372" t="s">
        <v>137</v>
      </c>
      <c r="CG11372" t="s">
        <v>137</v>
      </c>
      <c r="CH11372" t="s">
        <v>137</v>
      </c>
      <c r="CI11372" t="s">
        <v>137</v>
      </c>
      <c r="CJ11372" t="s">
        <v>137</v>
      </c>
      <c r="CK11372" t="s">
        <v>137</v>
      </c>
      <c r="CL11372" t="s">
        <v>137</v>
      </c>
      <c r="CM11372" t="s">
        <v>137</v>
      </c>
      <c r="CN11372" t="s">
        <v>137</v>
      </c>
      <c r="CO11372" t="s">
        <v>137</v>
      </c>
      <c r="CP11372" t="s">
        <v>137</v>
      </c>
      <c r="CQ11372" s="1">
        <v>44881.411805555559</v>
      </c>
      <c r="CR11372" s="1">
        <v>44881.411805555559</v>
      </c>
      <c r="CS11372" s="1"/>
      <c r="CT11372" t="s">
        <v>137</v>
      </c>
      <c r="CU11372" t="s">
        <v>137</v>
      </c>
      <c r="CV11372" t="s">
        <v>68575</v>
      </c>
      <c r="CW11372" t="s">
        <v>68576</v>
      </c>
      <c r="CX11372" s="3"/>
      <c r="CY11372" s="3"/>
      <c r="CZ11372">
        <v>1</v>
      </c>
      <c r="DA11372" t="s">
        <v>137</v>
      </c>
      <c r="DB11372" t="s">
        <v>137</v>
      </c>
      <c r="DC11372" t="s">
        <v>137</v>
      </c>
      <c r="DD11372" t="s">
        <v>137</v>
      </c>
      <c r="DE11372" t="s">
        <v>137</v>
      </c>
      <c r="DF11372" t="s">
        <v>137</v>
      </c>
      <c r="DG11372" t="s">
        <v>900</v>
      </c>
      <c r="DH11372" t="s">
        <v>4768</v>
      </c>
      <c r="DI11372" t="s">
        <v>137</v>
      </c>
      <c r="DJ11372" t="s">
        <v>137</v>
      </c>
      <c r="DK11372">
        <v>0</v>
      </c>
      <c r="DL11372" t="s">
        <v>209</v>
      </c>
      <c r="DM11372" t="s">
        <v>68577</v>
      </c>
      <c r="DN11372" t="s">
        <v>137</v>
      </c>
      <c r="DO11372" s="1">
        <v>44881.411805555559</v>
      </c>
      <c r="DP11372" s="1"/>
      <c r="DQ11372" t="s">
        <v>150</v>
      </c>
      <c r="DR11372" t="s">
        <v>151</v>
      </c>
      <c r="DS11372" t="s">
        <v>152</v>
      </c>
      <c r="DT11372" t="s">
        <v>137</v>
      </c>
      <c r="DU11372" t="s">
        <v>137</v>
      </c>
      <c r="DV11372" t="s">
        <v>137</v>
      </c>
      <c r="DW11372" t="s">
        <v>137</v>
      </c>
      <c r="DX11372" t="s">
        <v>137</v>
      </c>
      <c r="DY11372" t="s">
        <v>137</v>
      </c>
      <c r="DZ11372" t="s">
        <v>168</v>
      </c>
      <c r="EA11372" t="b">
        <v>0</v>
      </c>
      <c r="EB11372" t="s">
        <v>137</v>
      </c>
    </row>
    <row r="11373" spans="1:132" x14ac:dyDescent="0.25">
      <c r="A11373">
        <v>100646725</v>
      </c>
      <c r="B11373">
        <v>659</v>
      </c>
      <c r="C11373" t="s">
        <v>192</v>
      </c>
      <c r="D11373" t="s">
        <v>68578</v>
      </c>
      <c r="E11373" t="s">
        <v>134</v>
      </c>
      <c r="F11373" t="s">
        <v>162</v>
      </c>
      <c r="G11373" t="s">
        <v>163</v>
      </c>
      <c r="H11373" t="s">
        <v>1188</v>
      </c>
      <c r="I11373" t="s">
        <v>68579</v>
      </c>
      <c r="J11373" t="s">
        <v>523</v>
      </c>
      <c r="K11373" t="s">
        <v>524</v>
      </c>
      <c r="L11373" t="s">
        <v>525</v>
      </c>
      <c r="M11373" t="s">
        <v>137</v>
      </c>
      <c r="N11373" t="s">
        <v>802</v>
      </c>
      <c r="O11373" t="s">
        <v>802</v>
      </c>
      <c r="P11373" s="1"/>
      <c r="Q11373" s="1">
        <v>44860.50277777778</v>
      </c>
      <c r="R11373" s="1">
        <v>44860.50277777778</v>
      </c>
      <c r="S11373" s="1">
        <v>44881.612500000003</v>
      </c>
      <c r="T11373" s="1">
        <v>44881.612500000003</v>
      </c>
      <c r="U11373" t="s">
        <v>47738</v>
      </c>
      <c r="V11373" t="s">
        <v>137</v>
      </c>
      <c r="W11373" t="s">
        <v>137</v>
      </c>
      <c r="X11373" t="s">
        <v>185</v>
      </c>
      <c r="Y11373" t="s">
        <v>199</v>
      </c>
      <c r="Z11373" t="s">
        <v>137</v>
      </c>
      <c r="AA11373" t="s">
        <v>137</v>
      </c>
      <c r="AB11373" t="s">
        <v>137</v>
      </c>
      <c r="AC11373" t="s">
        <v>137</v>
      </c>
      <c r="AD11373" s="2"/>
      <c r="AE11373" t="s">
        <v>137</v>
      </c>
      <c r="AF11373" t="s">
        <v>137</v>
      </c>
      <c r="AG11373" t="s">
        <v>137</v>
      </c>
      <c r="AH11373" t="s">
        <v>137</v>
      </c>
      <c r="AI11373" t="s">
        <v>137</v>
      </c>
      <c r="AJ11373" t="s">
        <v>137</v>
      </c>
      <c r="AK11373" t="s">
        <v>137</v>
      </c>
      <c r="AL11373" s="2"/>
      <c r="AM11373" t="s">
        <v>137</v>
      </c>
      <c r="AN11373" t="s">
        <v>137</v>
      </c>
      <c r="AO11373" t="s">
        <v>137</v>
      </c>
      <c r="AP11373" t="s">
        <v>137</v>
      </c>
      <c r="AQ11373" t="s">
        <v>137</v>
      </c>
      <c r="AR11373" t="s">
        <v>137</v>
      </c>
      <c r="AS11373" t="s">
        <v>137</v>
      </c>
      <c r="AT11373" t="s">
        <v>137</v>
      </c>
      <c r="AU11373" t="s">
        <v>137</v>
      </c>
      <c r="AV11373" t="s">
        <v>137</v>
      </c>
      <c r="AW11373" t="s">
        <v>137</v>
      </c>
      <c r="AX11373" t="s">
        <v>137</v>
      </c>
      <c r="AY11373" t="s">
        <v>137</v>
      </c>
      <c r="AZ11373" t="s">
        <v>137</v>
      </c>
      <c r="BA11373" t="s">
        <v>137</v>
      </c>
      <c r="BB11373" t="s">
        <v>137</v>
      </c>
      <c r="BC11373" t="s">
        <v>137</v>
      </c>
      <c r="BD11373" t="s">
        <v>137</v>
      </c>
      <c r="BE11373" t="s">
        <v>137</v>
      </c>
      <c r="BF11373" t="s">
        <v>137</v>
      </c>
      <c r="BG11373" t="s">
        <v>137</v>
      </c>
      <c r="BH11373" t="s">
        <v>137</v>
      </c>
      <c r="BI11373" t="s">
        <v>137</v>
      </c>
      <c r="BJ11373" t="s">
        <v>137</v>
      </c>
      <c r="BK11373" t="s">
        <v>137</v>
      </c>
      <c r="BL11373" t="s">
        <v>137</v>
      </c>
      <c r="BM11373" t="s">
        <v>137</v>
      </c>
      <c r="BN11373" t="s">
        <v>137</v>
      </c>
      <c r="BO11373" t="s">
        <v>137</v>
      </c>
      <c r="BP11373" t="s">
        <v>137</v>
      </c>
      <c r="BQ11373" t="s">
        <v>137</v>
      </c>
      <c r="BR11373" t="s">
        <v>137</v>
      </c>
      <c r="BS11373" t="s">
        <v>137</v>
      </c>
      <c r="BT11373" t="s">
        <v>137</v>
      </c>
      <c r="BU11373" t="s">
        <v>137</v>
      </c>
      <c r="BW11373" t="s">
        <v>137</v>
      </c>
      <c r="BX11373" t="s">
        <v>137</v>
      </c>
      <c r="BY11373" t="s">
        <v>137</v>
      </c>
      <c r="BZ11373" t="s">
        <v>137</v>
      </c>
      <c r="CA11373" t="s">
        <v>137</v>
      </c>
      <c r="CB11373" t="s">
        <v>137</v>
      </c>
      <c r="CC11373" t="s">
        <v>137</v>
      </c>
      <c r="CD11373" t="s">
        <v>137</v>
      </c>
      <c r="CE11373" t="s">
        <v>137</v>
      </c>
      <c r="CF11373" t="s">
        <v>137</v>
      </c>
      <c r="CG11373" t="s">
        <v>137</v>
      </c>
      <c r="CH11373" t="s">
        <v>137</v>
      </c>
      <c r="CI11373" t="s">
        <v>137</v>
      </c>
      <c r="CJ11373" t="s">
        <v>137</v>
      </c>
      <c r="CK11373" t="s">
        <v>137</v>
      </c>
      <c r="CL11373" t="s">
        <v>137</v>
      </c>
      <c r="CM11373" t="s">
        <v>137</v>
      </c>
      <c r="CN11373" t="s">
        <v>137</v>
      </c>
      <c r="CO11373" t="s">
        <v>137</v>
      </c>
      <c r="CP11373" t="s">
        <v>137</v>
      </c>
      <c r="CQ11373" s="1">
        <v>44860.504166666666</v>
      </c>
      <c r="CR11373" s="1">
        <v>44860.504166666666</v>
      </c>
      <c r="CS11373" s="1"/>
      <c r="CT11373" t="s">
        <v>25886</v>
      </c>
      <c r="CU11373" t="s">
        <v>25886</v>
      </c>
      <c r="CV11373" t="s">
        <v>25886</v>
      </c>
      <c r="CW11373" t="s">
        <v>25886</v>
      </c>
      <c r="CX11373" s="3"/>
      <c r="CY11373" s="3"/>
      <c r="CZ11373">
        <v>1</v>
      </c>
      <c r="DA11373" t="s">
        <v>137</v>
      </c>
      <c r="DB11373" t="s">
        <v>137</v>
      </c>
      <c r="DC11373" t="s">
        <v>137</v>
      </c>
      <c r="DD11373" t="s">
        <v>137</v>
      </c>
      <c r="DE11373" t="s">
        <v>137</v>
      </c>
      <c r="DF11373" t="s">
        <v>137</v>
      </c>
      <c r="DG11373" t="s">
        <v>137</v>
      </c>
      <c r="DH11373" t="s">
        <v>137</v>
      </c>
      <c r="DI11373" t="s">
        <v>137</v>
      </c>
      <c r="DJ11373" t="s">
        <v>137</v>
      </c>
      <c r="DK11373">
        <v>0</v>
      </c>
      <c r="DL11373" t="s">
        <v>137</v>
      </c>
      <c r="DM11373" t="s">
        <v>137</v>
      </c>
      <c r="DN11373" t="s">
        <v>137</v>
      </c>
      <c r="DO11373" s="1">
        <v>44860.504166666666</v>
      </c>
      <c r="DP11373" s="1"/>
      <c r="DQ11373" t="s">
        <v>523</v>
      </c>
      <c r="DR11373" t="s">
        <v>524</v>
      </c>
      <c r="DS11373" t="s">
        <v>525</v>
      </c>
      <c r="DT11373" t="s">
        <v>68580</v>
      </c>
      <c r="DU11373" t="s">
        <v>137</v>
      </c>
      <c r="DV11373" t="s">
        <v>137</v>
      </c>
      <c r="DW11373" t="s">
        <v>137</v>
      </c>
      <c r="DX11373" t="s">
        <v>137</v>
      </c>
      <c r="DY11373" t="s">
        <v>137</v>
      </c>
      <c r="DZ11373" t="s">
        <v>168</v>
      </c>
      <c r="EA11373" t="b">
        <v>0</v>
      </c>
      <c r="EB11373" t="s">
        <v>137</v>
      </c>
    </row>
    <row r="11374" spans="1:132" x14ac:dyDescent="0.25">
      <c r="A11374">
        <v>100638691</v>
      </c>
      <c r="B11374">
        <v>658</v>
      </c>
      <c r="C11374" t="s">
        <v>192</v>
      </c>
      <c r="D11374" t="s">
        <v>68581</v>
      </c>
      <c r="E11374" t="s">
        <v>134</v>
      </c>
      <c r="F11374" t="s">
        <v>135</v>
      </c>
      <c r="G11374" t="s">
        <v>163</v>
      </c>
      <c r="H11374" t="s">
        <v>364</v>
      </c>
      <c r="I11374" t="s">
        <v>68582</v>
      </c>
      <c r="J11374" t="s">
        <v>52452</v>
      </c>
      <c r="K11374" t="s">
        <v>52453</v>
      </c>
      <c r="L11374" t="s">
        <v>52454</v>
      </c>
      <c r="M11374" t="s">
        <v>137</v>
      </c>
      <c r="N11374" t="s">
        <v>4286</v>
      </c>
      <c r="O11374" t="s">
        <v>4286</v>
      </c>
      <c r="P11374" s="1">
        <v>44861</v>
      </c>
      <c r="Q11374" s="1">
        <v>44860.455555555556</v>
      </c>
      <c r="R11374" s="1">
        <v>44860.455555555556</v>
      </c>
      <c r="S11374" s="1">
        <v>44881.502083333333</v>
      </c>
      <c r="T11374" s="1">
        <v>44881.502083333333</v>
      </c>
      <c r="U11374" t="s">
        <v>7691</v>
      </c>
      <c r="V11374" t="s">
        <v>137</v>
      </c>
      <c r="W11374" t="s">
        <v>137</v>
      </c>
      <c r="X11374" t="s">
        <v>231</v>
      </c>
      <c r="Y11374" t="s">
        <v>370</v>
      </c>
      <c r="Z11374" t="s">
        <v>137</v>
      </c>
      <c r="AA11374" t="s">
        <v>137</v>
      </c>
      <c r="AB11374" t="s">
        <v>137</v>
      </c>
      <c r="AC11374" t="s">
        <v>137</v>
      </c>
      <c r="AD11374" s="2"/>
      <c r="AE11374" t="s">
        <v>137</v>
      </c>
      <c r="AF11374" t="s">
        <v>137</v>
      </c>
      <c r="AG11374" t="s">
        <v>137</v>
      </c>
      <c r="AH11374" t="s">
        <v>137</v>
      </c>
      <c r="AI11374" t="s">
        <v>137</v>
      </c>
      <c r="AJ11374" t="s">
        <v>137</v>
      </c>
      <c r="AK11374" t="s">
        <v>137</v>
      </c>
      <c r="AL11374" s="2"/>
      <c r="AM11374" t="s">
        <v>137</v>
      </c>
      <c r="AN11374" t="s">
        <v>137</v>
      </c>
      <c r="AO11374" t="s">
        <v>137</v>
      </c>
      <c r="AP11374" t="s">
        <v>137</v>
      </c>
      <c r="AQ11374" t="s">
        <v>137</v>
      </c>
      <c r="AR11374" t="s">
        <v>137</v>
      </c>
      <c r="AS11374" t="s">
        <v>137</v>
      </c>
      <c r="AT11374" t="s">
        <v>137</v>
      </c>
      <c r="AU11374" t="s">
        <v>137</v>
      </c>
      <c r="AV11374" t="s">
        <v>137</v>
      </c>
      <c r="AW11374" t="s">
        <v>137</v>
      </c>
      <c r="AX11374" t="s">
        <v>137</v>
      </c>
      <c r="AY11374" t="s">
        <v>137</v>
      </c>
      <c r="AZ11374" t="s">
        <v>137</v>
      </c>
      <c r="BA11374" t="s">
        <v>137</v>
      </c>
      <c r="BB11374" t="s">
        <v>137</v>
      </c>
      <c r="BC11374" t="s">
        <v>137</v>
      </c>
      <c r="BD11374" t="s">
        <v>137</v>
      </c>
      <c r="BE11374" t="s">
        <v>137</v>
      </c>
      <c r="BF11374" t="s">
        <v>137</v>
      </c>
      <c r="BG11374" t="s">
        <v>137</v>
      </c>
      <c r="BH11374" t="s">
        <v>137</v>
      </c>
      <c r="BI11374" t="s">
        <v>137</v>
      </c>
      <c r="BJ11374" t="s">
        <v>137</v>
      </c>
      <c r="BK11374" t="s">
        <v>137</v>
      </c>
      <c r="BL11374" t="s">
        <v>137</v>
      </c>
      <c r="BM11374" t="s">
        <v>137</v>
      </c>
      <c r="BN11374" t="s">
        <v>137</v>
      </c>
      <c r="BO11374" t="s">
        <v>137</v>
      </c>
      <c r="BP11374" t="s">
        <v>137</v>
      </c>
      <c r="BQ11374" t="s">
        <v>137</v>
      </c>
      <c r="BR11374" t="s">
        <v>137</v>
      </c>
      <c r="BS11374" t="s">
        <v>137</v>
      </c>
      <c r="BT11374" t="s">
        <v>771</v>
      </c>
      <c r="BU11374" t="s">
        <v>771</v>
      </c>
      <c r="BW11374" t="s">
        <v>137</v>
      </c>
      <c r="BX11374" t="s">
        <v>137</v>
      </c>
      <c r="BY11374" t="s">
        <v>137</v>
      </c>
      <c r="BZ11374" t="s">
        <v>137</v>
      </c>
      <c r="CA11374" t="s">
        <v>137</v>
      </c>
      <c r="CB11374" t="s">
        <v>137</v>
      </c>
      <c r="CC11374" t="s">
        <v>137</v>
      </c>
      <c r="CD11374" t="s">
        <v>137</v>
      </c>
      <c r="CE11374" t="s">
        <v>137</v>
      </c>
      <c r="CF11374" t="s">
        <v>137</v>
      </c>
      <c r="CG11374" t="s">
        <v>137</v>
      </c>
      <c r="CH11374" t="s">
        <v>137</v>
      </c>
      <c r="CI11374" t="s">
        <v>137</v>
      </c>
      <c r="CJ11374" t="s">
        <v>137</v>
      </c>
      <c r="CK11374" t="s">
        <v>137</v>
      </c>
      <c r="CL11374" t="s">
        <v>137</v>
      </c>
      <c r="CM11374" t="s">
        <v>137</v>
      </c>
      <c r="CN11374" t="s">
        <v>137</v>
      </c>
      <c r="CO11374" t="s">
        <v>137</v>
      </c>
      <c r="CP11374" t="s">
        <v>137</v>
      </c>
      <c r="CQ11374" s="1">
        <v>44881.502083333333</v>
      </c>
      <c r="CR11374" s="1">
        <v>44881.502083333333</v>
      </c>
      <c r="CS11374" s="1"/>
      <c r="CT11374" t="s">
        <v>6574</v>
      </c>
      <c r="CU11374" t="s">
        <v>6574</v>
      </c>
      <c r="CV11374" t="s">
        <v>68583</v>
      </c>
      <c r="CW11374" t="s">
        <v>68584</v>
      </c>
      <c r="CX11374" s="3"/>
      <c r="CY11374" s="3"/>
      <c r="CZ11374">
        <v>1</v>
      </c>
      <c r="DA11374" t="s">
        <v>137</v>
      </c>
      <c r="DB11374" t="s">
        <v>137</v>
      </c>
      <c r="DC11374" t="s">
        <v>137</v>
      </c>
      <c r="DD11374" t="s">
        <v>137</v>
      </c>
      <c r="DE11374" t="s">
        <v>137</v>
      </c>
      <c r="DF11374" t="s">
        <v>68585</v>
      </c>
      <c r="DG11374" t="s">
        <v>900</v>
      </c>
      <c r="DH11374" t="s">
        <v>52462</v>
      </c>
      <c r="DI11374" t="s">
        <v>137</v>
      </c>
      <c r="DJ11374" t="s">
        <v>137</v>
      </c>
      <c r="DK11374">
        <v>0</v>
      </c>
      <c r="DL11374" t="s">
        <v>209</v>
      </c>
      <c r="DM11374" t="s">
        <v>68586</v>
      </c>
      <c r="DN11374" t="s">
        <v>137</v>
      </c>
      <c r="DO11374" s="1">
        <v>44881.502083333333</v>
      </c>
      <c r="DP11374" s="1"/>
      <c r="DQ11374" t="s">
        <v>52452</v>
      </c>
      <c r="DR11374" t="s">
        <v>52453</v>
      </c>
      <c r="DS11374" t="s">
        <v>52454</v>
      </c>
      <c r="DT11374" t="s">
        <v>68587</v>
      </c>
      <c r="DU11374" t="s">
        <v>137</v>
      </c>
      <c r="DV11374" t="s">
        <v>137</v>
      </c>
      <c r="DW11374" t="s">
        <v>137</v>
      </c>
      <c r="DX11374" t="s">
        <v>137</v>
      </c>
      <c r="DY11374" t="s">
        <v>137</v>
      </c>
      <c r="DZ11374" t="s">
        <v>168</v>
      </c>
      <c r="EA11374" t="b">
        <v>0</v>
      </c>
      <c r="EB11374" t="s">
        <v>137</v>
      </c>
    </row>
    <row r="11375" spans="1:132" x14ac:dyDescent="0.25">
      <c r="A11375">
        <v>100622820</v>
      </c>
      <c r="B11375">
        <v>657</v>
      </c>
      <c r="C11375" t="s">
        <v>192</v>
      </c>
      <c r="D11375" t="s">
        <v>68588</v>
      </c>
      <c r="E11375" t="s">
        <v>134</v>
      </c>
      <c r="F11375" t="s">
        <v>135</v>
      </c>
      <c r="G11375" t="s">
        <v>292</v>
      </c>
      <c r="H11375" t="s">
        <v>10086</v>
      </c>
      <c r="I11375" t="s">
        <v>68589</v>
      </c>
      <c r="J11375" t="s">
        <v>1465</v>
      </c>
      <c r="K11375" t="s">
        <v>1136</v>
      </c>
      <c r="L11375" t="s">
        <v>1466</v>
      </c>
      <c r="M11375" t="s">
        <v>137</v>
      </c>
      <c r="N11375" t="s">
        <v>4286</v>
      </c>
      <c r="O11375" t="s">
        <v>4286</v>
      </c>
      <c r="P11375" s="1">
        <v>44865</v>
      </c>
      <c r="Q11375" s="1">
        <v>44860.341666666667</v>
      </c>
      <c r="R11375" s="1">
        <v>44860.341666666667</v>
      </c>
      <c r="S11375" s="1">
        <v>44872.449305555558</v>
      </c>
      <c r="T11375" s="1">
        <v>44872.449305555558</v>
      </c>
      <c r="U11375" t="s">
        <v>62519</v>
      </c>
      <c r="V11375" t="s">
        <v>137</v>
      </c>
      <c r="W11375" t="s">
        <v>137</v>
      </c>
      <c r="X11375" t="s">
        <v>231</v>
      </c>
      <c r="Y11375" t="s">
        <v>713</v>
      </c>
      <c r="Z11375" t="s">
        <v>137</v>
      </c>
      <c r="AA11375" t="s">
        <v>137</v>
      </c>
      <c r="AB11375" t="s">
        <v>137</v>
      </c>
      <c r="AC11375" t="s">
        <v>137</v>
      </c>
      <c r="AD11375" s="2"/>
      <c r="AE11375" t="s">
        <v>137</v>
      </c>
      <c r="AF11375" t="s">
        <v>137</v>
      </c>
      <c r="AG11375" t="s">
        <v>137</v>
      </c>
      <c r="AH11375" t="s">
        <v>137</v>
      </c>
      <c r="AI11375" t="s">
        <v>137</v>
      </c>
      <c r="AJ11375" t="s">
        <v>137</v>
      </c>
      <c r="AK11375" t="s">
        <v>137</v>
      </c>
      <c r="AL11375" s="2"/>
      <c r="AM11375" t="s">
        <v>137</v>
      </c>
      <c r="AN11375" t="s">
        <v>137</v>
      </c>
      <c r="AO11375" t="s">
        <v>137</v>
      </c>
      <c r="AP11375" t="s">
        <v>137</v>
      </c>
      <c r="AQ11375" t="s">
        <v>137</v>
      </c>
      <c r="AR11375" t="s">
        <v>137</v>
      </c>
      <c r="AS11375" t="s">
        <v>137</v>
      </c>
      <c r="AT11375" t="s">
        <v>137</v>
      </c>
      <c r="AU11375" t="s">
        <v>137</v>
      </c>
      <c r="AV11375" t="s">
        <v>137</v>
      </c>
      <c r="AW11375" t="s">
        <v>137</v>
      </c>
      <c r="AX11375" t="s">
        <v>137</v>
      </c>
      <c r="AY11375" t="s">
        <v>137</v>
      </c>
      <c r="AZ11375" t="s">
        <v>137</v>
      </c>
      <c r="BA11375" t="s">
        <v>137</v>
      </c>
      <c r="BB11375" t="s">
        <v>137</v>
      </c>
      <c r="BC11375" t="s">
        <v>137</v>
      </c>
      <c r="BD11375" t="s">
        <v>137</v>
      </c>
      <c r="BE11375" t="s">
        <v>137</v>
      </c>
      <c r="BF11375" t="s">
        <v>137</v>
      </c>
      <c r="BG11375" t="s">
        <v>137</v>
      </c>
      <c r="BH11375" t="s">
        <v>137</v>
      </c>
      <c r="BI11375" t="s">
        <v>137</v>
      </c>
      <c r="BJ11375" t="s">
        <v>137</v>
      </c>
      <c r="BK11375" t="s">
        <v>137</v>
      </c>
      <c r="BL11375" t="s">
        <v>137</v>
      </c>
      <c r="BM11375" t="s">
        <v>137</v>
      </c>
      <c r="BN11375" t="s">
        <v>137</v>
      </c>
      <c r="BO11375" t="s">
        <v>137</v>
      </c>
      <c r="BP11375" t="s">
        <v>137</v>
      </c>
      <c r="BQ11375" t="s">
        <v>137</v>
      </c>
      <c r="BR11375" t="s">
        <v>137</v>
      </c>
      <c r="BS11375" t="s">
        <v>137</v>
      </c>
      <c r="BT11375" t="s">
        <v>771</v>
      </c>
      <c r="BU11375" t="s">
        <v>771</v>
      </c>
      <c r="BW11375" t="s">
        <v>137</v>
      </c>
      <c r="BX11375" t="s">
        <v>137</v>
      </c>
      <c r="BY11375" t="s">
        <v>137</v>
      </c>
      <c r="BZ11375" t="s">
        <v>137</v>
      </c>
      <c r="CA11375" t="s">
        <v>137</v>
      </c>
      <c r="CB11375" t="s">
        <v>137</v>
      </c>
      <c r="CC11375" t="s">
        <v>137</v>
      </c>
      <c r="CD11375" t="s">
        <v>137</v>
      </c>
      <c r="CE11375" t="s">
        <v>137</v>
      </c>
      <c r="CF11375" t="s">
        <v>137</v>
      </c>
      <c r="CG11375" t="s">
        <v>137</v>
      </c>
      <c r="CH11375" t="s">
        <v>137</v>
      </c>
      <c r="CI11375" t="s">
        <v>137</v>
      </c>
      <c r="CJ11375" t="s">
        <v>137</v>
      </c>
      <c r="CK11375" t="s">
        <v>137</v>
      </c>
      <c r="CL11375" t="s">
        <v>137</v>
      </c>
      <c r="CM11375" t="s">
        <v>137</v>
      </c>
      <c r="CN11375" t="s">
        <v>137</v>
      </c>
      <c r="CO11375" t="s">
        <v>137</v>
      </c>
      <c r="CP11375" t="s">
        <v>137</v>
      </c>
      <c r="CQ11375" s="1">
        <v>44872.449305555558</v>
      </c>
      <c r="CR11375" s="1">
        <v>44872.449305555558</v>
      </c>
      <c r="CS11375" s="1"/>
      <c r="CT11375" t="s">
        <v>68590</v>
      </c>
      <c r="CU11375" t="s">
        <v>68591</v>
      </c>
      <c r="CV11375" t="s">
        <v>68592</v>
      </c>
      <c r="CW11375" t="s">
        <v>68593</v>
      </c>
      <c r="CX11375" s="3"/>
      <c r="CY11375" s="3"/>
      <c r="DA11375" t="s">
        <v>137</v>
      </c>
      <c r="DB11375" t="s">
        <v>137</v>
      </c>
      <c r="DC11375" t="s">
        <v>137</v>
      </c>
      <c r="DD11375" t="s">
        <v>137</v>
      </c>
      <c r="DE11375" t="s">
        <v>137</v>
      </c>
      <c r="DF11375" t="s">
        <v>68594</v>
      </c>
      <c r="DG11375" t="s">
        <v>900</v>
      </c>
      <c r="DH11375" t="s">
        <v>6859</v>
      </c>
      <c r="DI11375" t="s">
        <v>137</v>
      </c>
      <c r="DJ11375" t="s">
        <v>137</v>
      </c>
      <c r="DK11375">
        <v>0</v>
      </c>
      <c r="DL11375" t="s">
        <v>209</v>
      </c>
      <c r="DM11375" t="s">
        <v>137</v>
      </c>
      <c r="DN11375" t="s">
        <v>137</v>
      </c>
      <c r="DO11375" s="1">
        <v>44872.449305555558</v>
      </c>
      <c r="DP11375" s="1"/>
      <c r="DQ11375" t="s">
        <v>32127</v>
      </c>
      <c r="DR11375" t="s">
        <v>32128</v>
      </c>
      <c r="DS11375" t="s">
        <v>32129</v>
      </c>
      <c r="DT11375" t="s">
        <v>137</v>
      </c>
      <c r="DU11375" t="s">
        <v>137</v>
      </c>
      <c r="DV11375" t="s">
        <v>137</v>
      </c>
      <c r="DW11375" t="s">
        <v>137</v>
      </c>
      <c r="DX11375" t="s">
        <v>68595</v>
      </c>
      <c r="DY11375" t="s">
        <v>137</v>
      </c>
      <c r="DZ11375" t="s">
        <v>168</v>
      </c>
      <c r="EA11375" t="b">
        <v>0</v>
      </c>
      <c r="EB11375" t="s">
        <v>137</v>
      </c>
    </row>
    <row r="11376" spans="1:132" x14ac:dyDescent="0.25">
      <c r="A11376">
        <v>100594539</v>
      </c>
      <c r="B11376">
        <v>656</v>
      </c>
      <c r="C11376" t="s">
        <v>192</v>
      </c>
      <c r="D11376" t="s">
        <v>68596</v>
      </c>
      <c r="E11376" t="s">
        <v>134</v>
      </c>
      <c r="F11376" t="s">
        <v>162</v>
      </c>
      <c r="G11376" t="s">
        <v>163</v>
      </c>
      <c r="H11376" t="s">
        <v>364</v>
      </c>
      <c r="I11376" t="s">
        <v>68597</v>
      </c>
      <c r="J11376" t="s">
        <v>523</v>
      </c>
      <c r="K11376" t="s">
        <v>524</v>
      </c>
      <c r="L11376" t="s">
        <v>525</v>
      </c>
      <c r="M11376" t="s">
        <v>137</v>
      </c>
      <c r="N11376" t="s">
        <v>802</v>
      </c>
      <c r="O11376" t="s">
        <v>802</v>
      </c>
      <c r="P11376" s="1"/>
      <c r="Q11376" s="1">
        <v>44859.662499999999</v>
      </c>
      <c r="R11376" s="1">
        <v>44859.662499999999</v>
      </c>
      <c r="S11376" s="1">
        <v>44881.612500000003</v>
      </c>
      <c r="T11376" s="1">
        <v>44881.612500000003</v>
      </c>
      <c r="U11376" t="s">
        <v>46464</v>
      </c>
      <c r="V11376" t="s">
        <v>137</v>
      </c>
      <c r="W11376" t="s">
        <v>137</v>
      </c>
      <c r="X11376" t="s">
        <v>185</v>
      </c>
      <c r="Y11376" t="s">
        <v>199</v>
      </c>
      <c r="Z11376" t="s">
        <v>137</v>
      </c>
      <c r="AA11376" t="s">
        <v>137</v>
      </c>
      <c r="AB11376" t="s">
        <v>137</v>
      </c>
      <c r="AC11376" t="s">
        <v>137</v>
      </c>
      <c r="AD11376" s="2"/>
      <c r="AE11376" t="s">
        <v>137</v>
      </c>
      <c r="AF11376" t="s">
        <v>137</v>
      </c>
      <c r="AG11376" t="s">
        <v>137</v>
      </c>
      <c r="AH11376" t="s">
        <v>137</v>
      </c>
      <c r="AI11376" t="s">
        <v>137</v>
      </c>
      <c r="AJ11376" t="s">
        <v>137</v>
      </c>
      <c r="AK11376" t="s">
        <v>137</v>
      </c>
      <c r="AL11376" s="2"/>
      <c r="AM11376" t="s">
        <v>137</v>
      </c>
      <c r="AN11376" t="s">
        <v>137</v>
      </c>
      <c r="AO11376" t="s">
        <v>137</v>
      </c>
      <c r="AP11376" t="s">
        <v>137</v>
      </c>
      <c r="AQ11376" t="s">
        <v>137</v>
      </c>
      <c r="AR11376" t="s">
        <v>137</v>
      </c>
      <c r="AS11376" t="s">
        <v>137</v>
      </c>
      <c r="AT11376" t="s">
        <v>137</v>
      </c>
      <c r="AU11376" t="s">
        <v>137</v>
      </c>
      <c r="AV11376" t="s">
        <v>137</v>
      </c>
      <c r="AW11376" t="s">
        <v>137</v>
      </c>
      <c r="AX11376" t="s">
        <v>137</v>
      </c>
      <c r="AY11376" t="s">
        <v>137</v>
      </c>
      <c r="AZ11376" t="s">
        <v>137</v>
      </c>
      <c r="BA11376" t="s">
        <v>137</v>
      </c>
      <c r="BB11376" t="s">
        <v>137</v>
      </c>
      <c r="BC11376" t="s">
        <v>137</v>
      </c>
      <c r="BD11376" t="s">
        <v>137</v>
      </c>
      <c r="BE11376" t="s">
        <v>137</v>
      </c>
      <c r="BF11376" t="s">
        <v>137</v>
      </c>
      <c r="BG11376" t="s">
        <v>137</v>
      </c>
      <c r="BH11376" t="s">
        <v>137</v>
      </c>
      <c r="BI11376" t="s">
        <v>137</v>
      </c>
      <c r="BJ11376" t="s">
        <v>137</v>
      </c>
      <c r="BK11376" t="s">
        <v>137</v>
      </c>
      <c r="BL11376" t="s">
        <v>137</v>
      </c>
      <c r="BM11376" t="s">
        <v>137</v>
      </c>
      <c r="BN11376" t="s">
        <v>137</v>
      </c>
      <c r="BO11376" t="s">
        <v>137</v>
      </c>
      <c r="BP11376" t="s">
        <v>137</v>
      </c>
      <c r="BQ11376" t="s">
        <v>137</v>
      </c>
      <c r="BR11376" t="s">
        <v>137</v>
      </c>
      <c r="BS11376" t="s">
        <v>137</v>
      </c>
      <c r="BT11376" t="s">
        <v>137</v>
      </c>
      <c r="BU11376" t="s">
        <v>137</v>
      </c>
      <c r="BW11376" t="s">
        <v>137</v>
      </c>
      <c r="BX11376" t="s">
        <v>137</v>
      </c>
      <c r="BY11376" t="s">
        <v>137</v>
      </c>
      <c r="BZ11376" t="s">
        <v>137</v>
      </c>
      <c r="CA11376" t="s">
        <v>137</v>
      </c>
      <c r="CB11376" t="s">
        <v>137</v>
      </c>
      <c r="CC11376" t="s">
        <v>137</v>
      </c>
      <c r="CD11376" t="s">
        <v>137</v>
      </c>
      <c r="CE11376" t="s">
        <v>137</v>
      </c>
      <c r="CF11376" t="s">
        <v>137</v>
      </c>
      <c r="CG11376" t="s">
        <v>137</v>
      </c>
      <c r="CH11376" t="s">
        <v>137</v>
      </c>
      <c r="CI11376" t="s">
        <v>137</v>
      </c>
      <c r="CJ11376" t="s">
        <v>137</v>
      </c>
      <c r="CK11376" t="s">
        <v>137</v>
      </c>
      <c r="CL11376" t="s">
        <v>137</v>
      </c>
      <c r="CM11376" t="s">
        <v>137</v>
      </c>
      <c r="CN11376" t="s">
        <v>137</v>
      </c>
      <c r="CO11376" t="s">
        <v>137</v>
      </c>
      <c r="CP11376" t="s">
        <v>137</v>
      </c>
      <c r="CQ11376" s="1">
        <v>44859.665277777778</v>
      </c>
      <c r="CR11376" s="1">
        <v>44859.665277777778</v>
      </c>
      <c r="CS11376" s="1"/>
      <c r="CT11376" t="s">
        <v>1888</v>
      </c>
      <c r="CU11376" t="s">
        <v>1888</v>
      </c>
      <c r="CV11376" t="s">
        <v>1888</v>
      </c>
      <c r="CW11376" t="s">
        <v>1888</v>
      </c>
      <c r="CX11376" s="3"/>
      <c r="CY11376" s="3"/>
      <c r="CZ11376">
        <v>1</v>
      </c>
      <c r="DA11376" t="s">
        <v>137</v>
      </c>
      <c r="DB11376" t="s">
        <v>137</v>
      </c>
      <c r="DC11376" t="s">
        <v>137</v>
      </c>
      <c r="DD11376" t="s">
        <v>137</v>
      </c>
      <c r="DE11376" t="s">
        <v>137</v>
      </c>
      <c r="DF11376" t="s">
        <v>137</v>
      </c>
      <c r="DG11376" t="s">
        <v>137</v>
      </c>
      <c r="DH11376" t="s">
        <v>137</v>
      </c>
      <c r="DI11376" t="s">
        <v>137</v>
      </c>
      <c r="DJ11376" t="s">
        <v>137</v>
      </c>
      <c r="DK11376">
        <v>0</v>
      </c>
      <c r="DL11376" t="s">
        <v>137</v>
      </c>
      <c r="DM11376" t="s">
        <v>137</v>
      </c>
      <c r="DN11376" t="s">
        <v>137</v>
      </c>
      <c r="DO11376" s="1">
        <v>44859.665277777778</v>
      </c>
      <c r="DP11376" s="1"/>
      <c r="DQ11376" t="s">
        <v>523</v>
      </c>
      <c r="DR11376" t="s">
        <v>524</v>
      </c>
      <c r="DS11376" t="s">
        <v>525</v>
      </c>
      <c r="DT11376" t="s">
        <v>137</v>
      </c>
      <c r="DU11376" t="s">
        <v>137</v>
      </c>
      <c r="DV11376" t="s">
        <v>137</v>
      </c>
      <c r="DW11376" t="s">
        <v>137</v>
      </c>
      <c r="DX11376" t="s">
        <v>137</v>
      </c>
      <c r="DY11376" t="s">
        <v>137</v>
      </c>
      <c r="DZ11376" t="s">
        <v>168</v>
      </c>
      <c r="EA11376" t="b">
        <v>0</v>
      </c>
      <c r="EB11376" t="s">
        <v>137</v>
      </c>
    </row>
    <row r="11377" spans="1:132" x14ac:dyDescent="0.25">
      <c r="A11377">
        <v>100561063</v>
      </c>
      <c r="B11377">
        <v>655</v>
      </c>
      <c r="C11377" t="s">
        <v>192</v>
      </c>
      <c r="D11377" t="s">
        <v>68598</v>
      </c>
      <c r="E11377" t="s">
        <v>134</v>
      </c>
      <c r="F11377" t="s">
        <v>162</v>
      </c>
      <c r="G11377" t="s">
        <v>137</v>
      </c>
      <c r="H11377" t="s">
        <v>137</v>
      </c>
      <c r="I11377" t="s">
        <v>68599</v>
      </c>
      <c r="J11377" t="s">
        <v>150</v>
      </c>
      <c r="K11377" t="s">
        <v>151</v>
      </c>
      <c r="L11377" t="s">
        <v>152</v>
      </c>
      <c r="M11377" t="s">
        <v>137</v>
      </c>
      <c r="N11377" t="s">
        <v>295</v>
      </c>
      <c r="O11377" t="s">
        <v>295</v>
      </c>
      <c r="P11377" s="1"/>
      <c r="Q11377" s="1">
        <v>44859.45208333333</v>
      </c>
      <c r="R11377" s="1">
        <v>44859.45208333333</v>
      </c>
      <c r="S11377" s="1">
        <v>44944.664583333331</v>
      </c>
      <c r="T11377" s="1">
        <v>44944.664583333331</v>
      </c>
      <c r="U11377" t="s">
        <v>9238</v>
      </c>
      <c r="V11377" t="s">
        <v>137</v>
      </c>
      <c r="W11377" t="s">
        <v>137</v>
      </c>
      <c r="X11377" t="s">
        <v>176</v>
      </c>
      <c r="Y11377" t="s">
        <v>199</v>
      </c>
      <c r="Z11377" t="s">
        <v>137</v>
      </c>
      <c r="AA11377" t="s">
        <v>137</v>
      </c>
      <c r="AB11377" t="s">
        <v>137</v>
      </c>
      <c r="AC11377" t="s">
        <v>137</v>
      </c>
      <c r="AD11377" s="2"/>
      <c r="AE11377" t="s">
        <v>137</v>
      </c>
      <c r="AF11377" t="s">
        <v>137</v>
      </c>
      <c r="AG11377" t="s">
        <v>137</v>
      </c>
      <c r="AH11377" t="s">
        <v>137</v>
      </c>
      <c r="AI11377" t="s">
        <v>137</v>
      </c>
      <c r="AJ11377" t="s">
        <v>137</v>
      </c>
      <c r="AK11377" t="s">
        <v>137</v>
      </c>
      <c r="AL11377" s="2"/>
      <c r="AM11377" t="s">
        <v>137</v>
      </c>
      <c r="AN11377" t="s">
        <v>137</v>
      </c>
      <c r="AO11377" t="s">
        <v>137</v>
      </c>
      <c r="AP11377" t="s">
        <v>137</v>
      </c>
      <c r="AQ11377" t="s">
        <v>137</v>
      </c>
      <c r="AR11377" t="s">
        <v>137</v>
      </c>
      <c r="AS11377" t="s">
        <v>137</v>
      </c>
      <c r="AT11377" t="s">
        <v>137</v>
      </c>
      <c r="AU11377" t="s">
        <v>137</v>
      </c>
      <c r="AV11377" t="s">
        <v>137</v>
      </c>
      <c r="AW11377" t="s">
        <v>137</v>
      </c>
      <c r="AX11377" t="s">
        <v>137</v>
      </c>
      <c r="AY11377" t="s">
        <v>137</v>
      </c>
      <c r="AZ11377" t="s">
        <v>137</v>
      </c>
      <c r="BA11377" t="s">
        <v>137</v>
      </c>
      <c r="BB11377" t="s">
        <v>137</v>
      </c>
      <c r="BC11377" t="s">
        <v>137</v>
      </c>
      <c r="BD11377" t="s">
        <v>137</v>
      </c>
      <c r="BE11377" t="s">
        <v>137</v>
      </c>
      <c r="BF11377" t="s">
        <v>137</v>
      </c>
      <c r="BG11377" t="s">
        <v>137</v>
      </c>
      <c r="BH11377" t="s">
        <v>137</v>
      </c>
      <c r="BI11377" t="s">
        <v>137</v>
      </c>
      <c r="BJ11377" t="s">
        <v>137</v>
      </c>
      <c r="BK11377" t="s">
        <v>137</v>
      </c>
      <c r="BL11377" t="s">
        <v>137</v>
      </c>
      <c r="BM11377" t="s">
        <v>137</v>
      </c>
      <c r="BN11377" t="s">
        <v>137</v>
      </c>
      <c r="BO11377" t="s">
        <v>137</v>
      </c>
      <c r="BP11377" t="s">
        <v>137</v>
      </c>
      <c r="BQ11377" t="s">
        <v>137</v>
      </c>
      <c r="BR11377" t="s">
        <v>137</v>
      </c>
      <c r="BS11377" t="s">
        <v>137</v>
      </c>
      <c r="BT11377" t="s">
        <v>137</v>
      </c>
      <c r="BU11377" t="s">
        <v>137</v>
      </c>
      <c r="BW11377" t="s">
        <v>137</v>
      </c>
      <c r="BX11377" t="s">
        <v>137</v>
      </c>
      <c r="BY11377" t="s">
        <v>137</v>
      </c>
      <c r="BZ11377" t="s">
        <v>137</v>
      </c>
      <c r="CA11377" t="s">
        <v>137</v>
      </c>
      <c r="CB11377" t="s">
        <v>137</v>
      </c>
      <c r="CC11377" t="s">
        <v>137</v>
      </c>
      <c r="CD11377" t="s">
        <v>137</v>
      </c>
      <c r="CE11377" t="s">
        <v>137</v>
      </c>
      <c r="CF11377" t="s">
        <v>137</v>
      </c>
      <c r="CG11377" t="s">
        <v>137</v>
      </c>
      <c r="CH11377" t="s">
        <v>137</v>
      </c>
      <c r="CI11377" t="s">
        <v>137</v>
      </c>
      <c r="CJ11377" t="s">
        <v>137</v>
      </c>
      <c r="CK11377" t="s">
        <v>137</v>
      </c>
      <c r="CL11377" t="s">
        <v>137</v>
      </c>
      <c r="CM11377" t="s">
        <v>137</v>
      </c>
      <c r="CN11377" t="s">
        <v>137</v>
      </c>
      <c r="CO11377" t="s">
        <v>137</v>
      </c>
      <c r="CP11377" t="s">
        <v>137</v>
      </c>
      <c r="CQ11377" s="1">
        <v>44944.664583333331</v>
      </c>
      <c r="CR11377" s="1">
        <v>44944.664583333331</v>
      </c>
      <c r="CS11377" s="1"/>
      <c r="CT11377" t="s">
        <v>68600</v>
      </c>
      <c r="CU11377" t="s">
        <v>68601</v>
      </c>
      <c r="CV11377" t="s">
        <v>68602</v>
      </c>
      <c r="CW11377" t="s">
        <v>68603</v>
      </c>
      <c r="CX11377" s="3"/>
      <c r="CY11377" s="3"/>
      <c r="CZ11377">
        <v>1</v>
      </c>
      <c r="DA11377" t="s">
        <v>137</v>
      </c>
      <c r="DB11377" t="s">
        <v>137</v>
      </c>
      <c r="DC11377" t="s">
        <v>137</v>
      </c>
      <c r="DD11377" t="s">
        <v>137</v>
      </c>
      <c r="DE11377" t="s">
        <v>137</v>
      </c>
      <c r="DF11377" t="s">
        <v>68604</v>
      </c>
      <c r="DG11377" t="s">
        <v>900</v>
      </c>
      <c r="DH11377" t="s">
        <v>4768</v>
      </c>
      <c r="DI11377" t="s">
        <v>137</v>
      </c>
      <c r="DJ11377" t="s">
        <v>137</v>
      </c>
      <c r="DK11377">
        <v>0</v>
      </c>
      <c r="DL11377" t="s">
        <v>209</v>
      </c>
      <c r="DM11377" t="s">
        <v>68605</v>
      </c>
      <c r="DN11377" t="s">
        <v>137</v>
      </c>
      <c r="DO11377" s="1">
        <v>44944.664583333331</v>
      </c>
      <c r="DP11377" s="1"/>
      <c r="DQ11377" t="s">
        <v>150</v>
      </c>
      <c r="DR11377" t="s">
        <v>151</v>
      </c>
      <c r="DS11377" t="s">
        <v>152</v>
      </c>
      <c r="DT11377" t="s">
        <v>137</v>
      </c>
      <c r="DU11377" t="s">
        <v>137</v>
      </c>
      <c r="DV11377" t="s">
        <v>137</v>
      </c>
      <c r="DW11377" t="s">
        <v>137</v>
      </c>
      <c r="DX11377" t="s">
        <v>137</v>
      </c>
      <c r="DY11377" t="s">
        <v>137</v>
      </c>
      <c r="DZ11377" t="s">
        <v>168</v>
      </c>
      <c r="EA11377" t="b">
        <v>0</v>
      </c>
      <c r="EB11377" t="s">
        <v>137</v>
      </c>
    </row>
    <row r="11378" spans="1:132" x14ac:dyDescent="0.25">
      <c r="A11378">
        <v>100561032</v>
      </c>
      <c r="B11378">
        <v>654</v>
      </c>
      <c r="C11378" t="s">
        <v>192</v>
      </c>
      <c r="D11378" t="s">
        <v>68606</v>
      </c>
      <c r="E11378" t="s">
        <v>134</v>
      </c>
      <c r="F11378" t="s">
        <v>162</v>
      </c>
      <c r="G11378" t="s">
        <v>163</v>
      </c>
      <c r="H11378" t="s">
        <v>1188</v>
      </c>
      <c r="I11378" t="s">
        <v>68607</v>
      </c>
      <c r="J11378" t="s">
        <v>523</v>
      </c>
      <c r="K11378" t="s">
        <v>524</v>
      </c>
      <c r="L11378" t="s">
        <v>525</v>
      </c>
      <c r="M11378" t="s">
        <v>137</v>
      </c>
      <c r="N11378" t="s">
        <v>802</v>
      </c>
      <c r="O11378" t="s">
        <v>802</v>
      </c>
      <c r="P11378" s="1"/>
      <c r="Q11378" s="1">
        <v>44859.45208333333</v>
      </c>
      <c r="R11378" s="1">
        <v>44859.45208333333</v>
      </c>
      <c r="S11378" s="1">
        <v>44881.613194444442</v>
      </c>
      <c r="T11378" s="1">
        <v>44881.613194444442</v>
      </c>
      <c r="U11378" t="s">
        <v>47738</v>
      </c>
      <c r="V11378" t="s">
        <v>137</v>
      </c>
      <c r="W11378" t="s">
        <v>137</v>
      </c>
      <c r="X11378" t="s">
        <v>185</v>
      </c>
      <c r="Y11378" t="s">
        <v>199</v>
      </c>
      <c r="Z11378" t="s">
        <v>137</v>
      </c>
      <c r="AA11378" t="s">
        <v>137</v>
      </c>
      <c r="AB11378" t="s">
        <v>137</v>
      </c>
      <c r="AC11378" t="s">
        <v>137</v>
      </c>
      <c r="AD11378" s="2"/>
      <c r="AE11378" t="s">
        <v>137</v>
      </c>
      <c r="AF11378" t="s">
        <v>137</v>
      </c>
      <c r="AG11378" t="s">
        <v>137</v>
      </c>
      <c r="AH11378" t="s">
        <v>137</v>
      </c>
      <c r="AI11378" t="s">
        <v>137</v>
      </c>
      <c r="AJ11378" t="s">
        <v>137</v>
      </c>
      <c r="AK11378" t="s">
        <v>137</v>
      </c>
      <c r="AL11378" s="2"/>
      <c r="AM11378" t="s">
        <v>137</v>
      </c>
      <c r="AN11378" t="s">
        <v>137</v>
      </c>
      <c r="AO11378" t="s">
        <v>137</v>
      </c>
      <c r="AP11378" t="s">
        <v>137</v>
      </c>
      <c r="AQ11378" t="s">
        <v>137</v>
      </c>
      <c r="AR11378" t="s">
        <v>137</v>
      </c>
      <c r="AS11378" t="s">
        <v>137</v>
      </c>
      <c r="AT11378" t="s">
        <v>137</v>
      </c>
      <c r="AU11378" t="s">
        <v>137</v>
      </c>
      <c r="AV11378" t="s">
        <v>137</v>
      </c>
      <c r="AW11378" t="s">
        <v>137</v>
      </c>
      <c r="AX11378" t="s">
        <v>137</v>
      </c>
      <c r="AY11378" t="s">
        <v>137</v>
      </c>
      <c r="AZ11378" t="s">
        <v>137</v>
      </c>
      <c r="BA11378" t="s">
        <v>137</v>
      </c>
      <c r="BB11378" t="s">
        <v>137</v>
      </c>
      <c r="BC11378" t="s">
        <v>137</v>
      </c>
      <c r="BD11378" t="s">
        <v>137</v>
      </c>
      <c r="BE11378" t="s">
        <v>137</v>
      </c>
      <c r="BF11378" t="s">
        <v>137</v>
      </c>
      <c r="BG11378" t="s">
        <v>137</v>
      </c>
      <c r="BH11378" t="s">
        <v>137</v>
      </c>
      <c r="BI11378" t="s">
        <v>137</v>
      </c>
      <c r="BJ11378" t="s">
        <v>137</v>
      </c>
      <c r="BK11378" t="s">
        <v>137</v>
      </c>
      <c r="BL11378" t="s">
        <v>137</v>
      </c>
      <c r="BM11378" t="s">
        <v>137</v>
      </c>
      <c r="BN11378" t="s">
        <v>137</v>
      </c>
      <c r="BO11378" t="s">
        <v>137</v>
      </c>
      <c r="BP11378" t="s">
        <v>137</v>
      </c>
      <c r="BQ11378" t="s">
        <v>137</v>
      </c>
      <c r="BR11378" t="s">
        <v>137</v>
      </c>
      <c r="BS11378" t="s">
        <v>137</v>
      </c>
      <c r="BT11378" t="s">
        <v>137</v>
      </c>
      <c r="BU11378" t="s">
        <v>137</v>
      </c>
      <c r="BW11378" t="s">
        <v>137</v>
      </c>
      <c r="BX11378" t="s">
        <v>137</v>
      </c>
      <c r="BY11378" t="s">
        <v>137</v>
      </c>
      <c r="BZ11378" t="s">
        <v>137</v>
      </c>
      <c r="CA11378" t="s">
        <v>137</v>
      </c>
      <c r="CB11378" t="s">
        <v>137</v>
      </c>
      <c r="CC11378" t="s">
        <v>137</v>
      </c>
      <c r="CD11378" t="s">
        <v>137</v>
      </c>
      <c r="CE11378" t="s">
        <v>137</v>
      </c>
      <c r="CF11378" t="s">
        <v>137</v>
      </c>
      <c r="CG11378" t="s">
        <v>137</v>
      </c>
      <c r="CH11378" t="s">
        <v>137</v>
      </c>
      <c r="CI11378" t="s">
        <v>137</v>
      </c>
      <c r="CJ11378" t="s">
        <v>137</v>
      </c>
      <c r="CK11378" t="s">
        <v>137</v>
      </c>
      <c r="CL11378" t="s">
        <v>137</v>
      </c>
      <c r="CM11378" t="s">
        <v>137</v>
      </c>
      <c r="CN11378" t="s">
        <v>137</v>
      </c>
      <c r="CO11378" t="s">
        <v>137</v>
      </c>
      <c r="CP11378" t="s">
        <v>137</v>
      </c>
      <c r="CQ11378" s="1">
        <v>44859.456250000003</v>
      </c>
      <c r="CR11378" s="1">
        <v>44859.456250000003</v>
      </c>
      <c r="CS11378" s="1"/>
      <c r="CT11378" t="s">
        <v>15809</v>
      </c>
      <c r="CU11378" t="s">
        <v>15809</v>
      </c>
      <c r="CV11378" t="s">
        <v>15809</v>
      </c>
      <c r="CW11378" t="s">
        <v>15809</v>
      </c>
      <c r="CX11378" s="3"/>
      <c r="CY11378" s="3"/>
      <c r="CZ11378">
        <v>1</v>
      </c>
      <c r="DA11378" t="s">
        <v>137</v>
      </c>
      <c r="DB11378" t="s">
        <v>137</v>
      </c>
      <c r="DC11378" t="s">
        <v>137</v>
      </c>
      <c r="DD11378" t="s">
        <v>137</v>
      </c>
      <c r="DE11378" t="s">
        <v>137</v>
      </c>
      <c r="DF11378" t="s">
        <v>137</v>
      </c>
      <c r="DG11378" t="s">
        <v>137</v>
      </c>
      <c r="DH11378" t="s">
        <v>137</v>
      </c>
      <c r="DI11378" t="s">
        <v>137</v>
      </c>
      <c r="DJ11378" t="s">
        <v>137</v>
      </c>
      <c r="DK11378">
        <v>0</v>
      </c>
      <c r="DL11378" t="s">
        <v>137</v>
      </c>
      <c r="DM11378" t="s">
        <v>137</v>
      </c>
      <c r="DN11378" t="s">
        <v>137</v>
      </c>
      <c r="DO11378" s="1">
        <v>44859.456250000003</v>
      </c>
      <c r="DP11378" s="1"/>
      <c r="DQ11378" t="s">
        <v>523</v>
      </c>
      <c r="DR11378" t="s">
        <v>524</v>
      </c>
      <c r="DS11378" t="s">
        <v>525</v>
      </c>
      <c r="DT11378" t="s">
        <v>68608</v>
      </c>
      <c r="DU11378" t="s">
        <v>137</v>
      </c>
      <c r="DV11378" t="s">
        <v>137</v>
      </c>
      <c r="DW11378" t="s">
        <v>137</v>
      </c>
      <c r="DX11378" t="s">
        <v>137</v>
      </c>
      <c r="DY11378" t="s">
        <v>137</v>
      </c>
      <c r="DZ11378" t="s">
        <v>168</v>
      </c>
      <c r="EA11378" t="b">
        <v>0</v>
      </c>
      <c r="EB11378" t="s">
        <v>137</v>
      </c>
    </row>
    <row r="11379" spans="1:132" x14ac:dyDescent="0.25">
      <c r="A11379">
        <v>100559511</v>
      </c>
      <c r="B11379">
        <v>653</v>
      </c>
      <c r="C11379" t="s">
        <v>192</v>
      </c>
      <c r="D11379" t="s">
        <v>68609</v>
      </c>
      <c r="E11379" t="s">
        <v>134</v>
      </c>
      <c r="F11379" t="s">
        <v>162</v>
      </c>
      <c r="G11379" t="s">
        <v>163</v>
      </c>
      <c r="H11379" t="s">
        <v>1188</v>
      </c>
      <c r="I11379" t="s">
        <v>68610</v>
      </c>
      <c r="J11379" t="s">
        <v>523</v>
      </c>
      <c r="K11379" t="s">
        <v>524</v>
      </c>
      <c r="L11379" t="s">
        <v>525</v>
      </c>
      <c r="M11379" t="s">
        <v>137</v>
      </c>
      <c r="N11379" t="s">
        <v>802</v>
      </c>
      <c r="O11379" t="s">
        <v>802</v>
      </c>
      <c r="P11379" s="1"/>
      <c r="Q11379" s="1">
        <v>44859.443749999999</v>
      </c>
      <c r="R11379" s="1">
        <v>44859.443749999999</v>
      </c>
      <c r="S11379" s="1">
        <v>44881.614583333336</v>
      </c>
      <c r="T11379" s="1">
        <v>44881.614583333336</v>
      </c>
      <c r="U11379" t="s">
        <v>47738</v>
      </c>
      <c r="V11379" t="s">
        <v>137</v>
      </c>
      <c r="W11379" t="s">
        <v>137</v>
      </c>
      <c r="X11379" t="s">
        <v>185</v>
      </c>
      <c r="Y11379" t="s">
        <v>199</v>
      </c>
      <c r="Z11379" t="s">
        <v>137</v>
      </c>
      <c r="AA11379" t="s">
        <v>137</v>
      </c>
      <c r="AB11379" t="s">
        <v>137</v>
      </c>
      <c r="AC11379" t="s">
        <v>137</v>
      </c>
      <c r="AD11379" s="2"/>
      <c r="AE11379" t="s">
        <v>137</v>
      </c>
      <c r="AF11379" t="s">
        <v>137</v>
      </c>
      <c r="AG11379" t="s">
        <v>137</v>
      </c>
      <c r="AH11379" t="s">
        <v>137</v>
      </c>
      <c r="AI11379" t="s">
        <v>137</v>
      </c>
      <c r="AJ11379" t="s">
        <v>137</v>
      </c>
      <c r="AK11379" t="s">
        <v>137</v>
      </c>
      <c r="AL11379" s="2"/>
      <c r="AM11379" t="s">
        <v>137</v>
      </c>
      <c r="AN11379" t="s">
        <v>137</v>
      </c>
      <c r="AO11379" t="s">
        <v>137</v>
      </c>
      <c r="AP11379" t="s">
        <v>137</v>
      </c>
      <c r="AQ11379" t="s">
        <v>137</v>
      </c>
      <c r="AR11379" t="s">
        <v>137</v>
      </c>
      <c r="AS11379" t="s">
        <v>137</v>
      </c>
      <c r="AT11379" t="s">
        <v>137</v>
      </c>
      <c r="AU11379" t="s">
        <v>137</v>
      </c>
      <c r="AV11379" t="s">
        <v>137</v>
      </c>
      <c r="AW11379" t="s">
        <v>137</v>
      </c>
      <c r="AX11379" t="s">
        <v>137</v>
      </c>
      <c r="AY11379" t="s">
        <v>137</v>
      </c>
      <c r="AZ11379" t="s">
        <v>137</v>
      </c>
      <c r="BA11379" t="s">
        <v>137</v>
      </c>
      <c r="BB11379" t="s">
        <v>137</v>
      </c>
      <c r="BC11379" t="s">
        <v>137</v>
      </c>
      <c r="BD11379" t="s">
        <v>137</v>
      </c>
      <c r="BE11379" t="s">
        <v>137</v>
      </c>
      <c r="BF11379" t="s">
        <v>137</v>
      </c>
      <c r="BG11379" t="s">
        <v>137</v>
      </c>
      <c r="BH11379" t="s">
        <v>137</v>
      </c>
      <c r="BI11379" t="s">
        <v>137</v>
      </c>
      <c r="BJ11379" t="s">
        <v>137</v>
      </c>
      <c r="BK11379" t="s">
        <v>137</v>
      </c>
      <c r="BL11379" t="s">
        <v>137</v>
      </c>
      <c r="BM11379" t="s">
        <v>137</v>
      </c>
      <c r="BN11379" t="s">
        <v>137</v>
      </c>
      <c r="BO11379" t="s">
        <v>137</v>
      </c>
      <c r="BP11379" t="s">
        <v>137</v>
      </c>
      <c r="BQ11379" t="s">
        <v>137</v>
      </c>
      <c r="BR11379" t="s">
        <v>137</v>
      </c>
      <c r="BS11379" t="s">
        <v>137</v>
      </c>
      <c r="BT11379" t="s">
        <v>137</v>
      </c>
      <c r="BU11379" t="s">
        <v>137</v>
      </c>
      <c r="BW11379" t="s">
        <v>137</v>
      </c>
      <c r="BX11379" t="s">
        <v>137</v>
      </c>
      <c r="BY11379" t="s">
        <v>137</v>
      </c>
      <c r="BZ11379" t="s">
        <v>137</v>
      </c>
      <c r="CA11379" t="s">
        <v>137</v>
      </c>
      <c r="CB11379" t="s">
        <v>137</v>
      </c>
      <c r="CC11379" t="s">
        <v>137</v>
      </c>
      <c r="CD11379" t="s">
        <v>137</v>
      </c>
      <c r="CE11379" t="s">
        <v>137</v>
      </c>
      <c r="CF11379" t="s">
        <v>137</v>
      </c>
      <c r="CG11379" t="s">
        <v>137</v>
      </c>
      <c r="CH11379" t="s">
        <v>137</v>
      </c>
      <c r="CI11379" t="s">
        <v>137</v>
      </c>
      <c r="CJ11379" t="s">
        <v>137</v>
      </c>
      <c r="CK11379" t="s">
        <v>137</v>
      </c>
      <c r="CL11379" t="s">
        <v>137</v>
      </c>
      <c r="CM11379" t="s">
        <v>137</v>
      </c>
      <c r="CN11379" t="s">
        <v>137</v>
      </c>
      <c r="CO11379" t="s">
        <v>137</v>
      </c>
      <c r="CP11379" t="s">
        <v>137</v>
      </c>
      <c r="CQ11379" s="1">
        <v>44859.444444444445</v>
      </c>
      <c r="CR11379" s="1">
        <v>44859.444444444445</v>
      </c>
      <c r="CS11379" s="1"/>
      <c r="CT11379" t="s">
        <v>9291</v>
      </c>
      <c r="CU11379" t="s">
        <v>9291</v>
      </c>
      <c r="CV11379" t="s">
        <v>9291</v>
      </c>
      <c r="CW11379" t="s">
        <v>9291</v>
      </c>
      <c r="CX11379" s="3"/>
      <c r="CY11379" s="3"/>
      <c r="CZ11379">
        <v>1</v>
      </c>
      <c r="DA11379" t="s">
        <v>137</v>
      </c>
      <c r="DB11379" t="s">
        <v>137</v>
      </c>
      <c r="DC11379" t="s">
        <v>137</v>
      </c>
      <c r="DD11379" t="s">
        <v>137</v>
      </c>
      <c r="DE11379" t="s">
        <v>137</v>
      </c>
      <c r="DF11379" t="s">
        <v>137</v>
      </c>
      <c r="DG11379" t="s">
        <v>137</v>
      </c>
      <c r="DH11379" t="s">
        <v>137</v>
      </c>
      <c r="DI11379" t="s">
        <v>137</v>
      </c>
      <c r="DJ11379" t="s">
        <v>137</v>
      </c>
      <c r="DK11379">
        <v>0</v>
      </c>
      <c r="DL11379" t="s">
        <v>137</v>
      </c>
      <c r="DM11379" t="s">
        <v>137</v>
      </c>
      <c r="DN11379" t="s">
        <v>137</v>
      </c>
      <c r="DO11379" s="1">
        <v>44859.444444444445</v>
      </c>
      <c r="DP11379" s="1"/>
      <c r="DQ11379" t="s">
        <v>523</v>
      </c>
      <c r="DR11379" t="s">
        <v>524</v>
      </c>
      <c r="DS11379" t="s">
        <v>525</v>
      </c>
      <c r="DT11379" t="s">
        <v>137</v>
      </c>
      <c r="DU11379" t="s">
        <v>137</v>
      </c>
      <c r="DV11379" t="s">
        <v>137</v>
      </c>
      <c r="DW11379" t="s">
        <v>137</v>
      </c>
      <c r="DX11379" t="s">
        <v>137</v>
      </c>
      <c r="DY11379" t="s">
        <v>137</v>
      </c>
      <c r="DZ11379" t="s">
        <v>168</v>
      </c>
      <c r="EA11379" t="b">
        <v>0</v>
      </c>
      <c r="EB11379" t="s">
        <v>137</v>
      </c>
    </row>
    <row r="11380" spans="1:132" x14ac:dyDescent="0.25">
      <c r="A11380">
        <v>100555774</v>
      </c>
      <c r="B11380">
        <v>652</v>
      </c>
      <c r="C11380" t="s">
        <v>192</v>
      </c>
      <c r="D11380" t="s">
        <v>68611</v>
      </c>
      <c r="E11380" t="s">
        <v>134</v>
      </c>
      <c r="F11380" t="s">
        <v>532</v>
      </c>
      <c r="G11380" t="s">
        <v>137</v>
      </c>
      <c r="H11380" t="s">
        <v>137</v>
      </c>
      <c r="I11380" t="s">
        <v>137</v>
      </c>
      <c r="J11380" t="s">
        <v>32127</v>
      </c>
      <c r="K11380" t="s">
        <v>32128</v>
      </c>
      <c r="L11380" t="s">
        <v>32129</v>
      </c>
      <c r="M11380" t="s">
        <v>137</v>
      </c>
      <c r="N11380" t="s">
        <v>34936</v>
      </c>
      <c r="O11380" t="s">
        <v>34936</v>
      </c>
      <c r="P11380" s="1"/>
      <c r="Q11380" s="1">
        <v>44859.420138888891</v>
      </c>
      <c r="R11380" s="1">
        <v>44859.420138888891</v>
      </c>
      <c r="S11380" s="1">
        <v>44881.615972222222</v>
      </c>
      <c r="T11380" s="1">
        <v>44881.615972222222</v>
      </c>
      <c r="U11380" t="s">
        <v>36639</v>
      </c>
      <c r="V11380" t="s">
        <v>137</v>
      </c>
      <c r="W11380" t="s">
        <v>137</v>
      </c>
      <c r="X11380" t="s">
        <v>144</v>
      </c>
      <c r="Y11380" t="s">
        <v>199</v>
      </c>
      <c r="Z11380" t="s">
        <v>137</v>
      </c>
      <c r="AA11380" t="s">
        <v>137</v>
      </c>
      <c r="AB11380" t="s">
        <v>137</v>
      </c>
      <c r="AC11380" t="s">
        <v>137</v>
      </c>
      <c r="AD11380" s="2"/>
      <c r="AE11380" t="s">
        <v>137</v>
      </c>
      <c r="AF11380" t="s">
        <v>137</v>
      </c>
      <c r="AG11380" t="s">
        <v>137</v>
      </c>
      <c r="AH11380" t="s">
        <v>137</v>
      </c>
      <c r="AI11380" t="s">
        <v>137</v>
      </c>
      <c r="AJ11380" t="s">
        <v>137</v>
      </c>
      <c r="AK11380" t="s">
        <v>137</v>
      </c>
      <c r="AL11380" s="2"/>
      <c r="AM11380" t="s">
        <v>137</v>
      </c>
      <c r="AN11380" t="s">
        <v>137</v>
      </c>
      <c r="AO11380" t="s">
        <v>137</v>
      </c>
      <c r="AP11380" t="s">
        <v>137</v>
      </c>
      <c r="AQ11380" t="s">
        <v>137</v>
      </c>
      <c r="AR11380" t="s">
        <v>137</v>
      </c>
      <c r="AS11380" t="s">
        <v>137</v>
      </c>
      <c r="AT11380" t="s">
        <v>137</v>
      </c>
      <c r="AU11380" t="s">
        <v>137</v>
      </c>
      <c r="AV11380" t="s">
        <v>137</v>
      </c>
      <c r="AW11380" t="s">
        <v>137</v>
      </c>
      <c r="AX11380" t="s">
        <v>137</v>
      </c>
      <c r="AY11380" t="s">
        <v>137</v>
      </c>
      <c r="AZ11380" t="s">
        <v>137</v>
      </c>
      <c r="BA11380" t="s">
        <v>137</v>
      </c>
      <c r="BB11380" t="s">
        <v>137</v>
      </c>
      <c r="BC11380" t="s">
        <v>137</v>
      </c>
      <c r="BD11380" t="s">
        <v>137</v>
      </c>
      <c r="BE11380" t="s">
        <v>137</v>
      </c>
      <c r="BF11380" t="s">
        <v>137</v>
      </c>
      <c r="BG11380" t="s">
        <v>137</v>
      </c>
      <c r="BH11380" t="s">
        <v>137</v>
      </c>
      <c r="BI11380" t="s">
        <v>137</v>
      </c>
      <c r="BJ11380" t="s">
        <v>137</v>
      </c>
      <c r="BK11380" t="s">
        <v>137</v>
      </c>
      <c r="BL11380" t="s">
        <v>137</v>
      </c>
      <c r="BM11380" t="s">
        <v>137</v>
      </c>
      <c r="BN11380" t="s">
        <v>137</v>
      </c>
      <c r="BO11380" t="s">
        <v>137</v>
      </c>
      <c r="BP11380" t="s">
        <v>137</v>
      </c>
      <c r="BQ11380" t="s">
        <v>137</v>
      </c>
      <c r="BR11380" t="s">
        <v>137</v>
      </c>
      <c r="BS11380" t="s">
        <v>137</v>
      </c>
      <c r="BT11380" t="s">
        <v>137</v>
      </c>
      <c r="BU11380" t="s">
        <v>137</v>
      </c>
      <c r="BW11380" t="s">
        <v>137</v>
      </c>
      <c r="BX11380" t="s">
        <v>137</v>
      </c>
      <c r="BY11380" t="s">
        <v>137</v>
      </c>
      <c r="BZ11380" t="s">
        <v>137</v>
      </c>
      <c r="CA11380" t="s">
        <v>137</v>
      </c>
      <c r="CB11380" t="s">
        <v>137</v>
      </c>
      <c r="CC11380" t="s">
        <v>137</v>
      </c>
      <c r="CD11380" t="s">
        <v>137</v>
      </c>
      <c r="CE11380" t="s">
        <v>137</v>
      </c>
      <c r="CF11380" t="s">
        <v>137</v>
      </c>
      <c r="CG11380" t="s">
        <v>137</v>
      </c>
      <c r="CH11380" t="s">
        <v>137</v>
      </c>
      <c r="CI11380" t="s">
        <v>137</v>
      </c>
      <c r="CJ11380" t="s">
        <v>137</v>
      </c>
      <c r="CK11380" t="s">
        <v>137</v>
      </c>
      <c r="CL11380" t="s">
        <v>137</v>
      </c>
      <c r="CM11380" t="s">
        <v>137</v>
      </c>
      <c r="CN11380" t="s">
        <v>137</v>
      </c>
      <c r="CO11380" t="s">
        <v>137</v>
      </c>
      <c r="CP11380" t="s">
        <v>137</v>
      </c>
      <c r="CQ11380" s="1">
        <v>44859.62777777778</v>
      </c>
      <c r="CR11380" s="1">
        <v>44859.62777777778</v>
      </c>
      <c r="CS11380" s="1"/>
      <c r="CT11380" t="s">
        <v>68612</v>
      </c>
      <c r="CU11380" t="s">
        <v>68612</v>
      </c>
      <c r="CV11380" t="s">
        <v>68613</v>
      </c>
      <c r="CW11380" t="s">
        <v>68613</v>
      </c>
      <c r="CX11380" s="3"/>
      <c r="CY11380" s="3"/>
      <c r="DA11380" t="s">
        <v>137</v>
      </c>
      <c r="DB11380" t="s">
        <v>137</v>
      </c>
      <c r="DC11380" t="s">
        <v>137</v>
      </c>
      <c r="DD11380" t="s">
        <v>137</v>
      </c>
      <c r="DE11380" t="s">
        <v>137</v>
      </c>
      <c r="DF11380" t="s">
        <v>68614</v>
      </c>
      <c r="DG11380" t="s">
        <v>137</v>
      </c>
      <c r="DH11380" t="s">
        <v>137</v>
      </c>
      <c r="DI11380" t="s">
        <v>137</v>
      </c>
      <c r="DJ11380" t="s">
        <v>137</v>
      </c>
      <c r="DK11380">
        <v>0</v>
      </c>
      <c r="DL11380" t="s">
        <v>209</v>
      </c>
      <c r="DM11380" t="s">
        <v>137</v>
      </c>
      <c r="DN11380" t="s">
        <v>137</v>
      </c>
      <c r="DO11380" s="1">
        <v>44859.62777777778</v>
      </c>
      <c r="DP11380" s="1"/>
      <c r="DQ11380" t="s">
        <v>32127</v>
      </c>
      <c r="DR11380" t="s">
        <v>32128</v>
      </c>
      <c r="DS11380" t="s">
        <v>32129</v>
      </c>
      <c r="DT11380" t="s">
        <v>137</v>
      </c>
      <c r="DU11380" t="s">
        <v>137</v>
      </c>
      <c r="DV11380" t="s">
        <v>137</v>
      </c>
      <c r="DW11380" t="s">
        <v>137</v>
      </c>
      <c r="DX11380" t="s">
        <v>137</v>
      </c>
      <c r="DY11380" t="s">
        <v>137</v>
      </c>
      <c r="DZ11380" t="s">
        <v>168</v>
      </c>
      <c r="EA11380" t="b">
        <v>0</v>
      </c>
      <c r="EB11380" t="s">
        <v>137</v>
      </c>
    </row>
    <row r="11381" spans="1:132" x14ac:dyDescent="0.25">
      <c r="A11381">
        <v>100555715</v>
      </c>
      <c r="B11381">
        <v>651</v>
      </c>
      <c r="C11381" t="s">
        <v>192</v>
      </c>
      <c r="D11381" t="s">
        <v>68615</v>
      </c>
      <c r="E11381" t="s">
        <v>134</v>
      </c>
      <c r="F11381" t="s">
        <v>532</v>
      </c>
      <c r="G11381" t="s">
        <v>137</v>
      </c>
      <c r="H11381" t="s">
        <v>137</v>
      </c>
      <c r="I11381" t="s">
        <v>137</v>
      </c>
      <c r="J11381" t="s">
        <v>32127</v>
      </c>
      <c r="K11381" t="s">
        <v>32128</v>
      </c>
      <c r="L11381" t="s">
        <v>32129</v>
      </c>
      <c r="M11381" t="s">
        <v>137</v>
      </c>
      <c r="N11381" t="s">
        <v>34936</v>
      </c>
      <c r="O11381" t="s">
        <v>34936</v>
      </c>
      <c r="P11381" s="1"/>
      <c r="Q11381" s="1">
        <v>44859.420138888891</v>
      </c>
      <c r="R11381" s="1">
        <v>44859.420138888891</v>
      </c>
      <c r="S11381" s="1">
        <v>44859.42083333333</v>
      </c>
      <c r="T11381" s="1">
        <v>44859.42083333333</v>
      </c>
      <c r="U11381" t="s">
        <v>13034</v>
      </c>
      <c r="V11381" t="s">
        <v>137</v>
      </c>
      <c r="W11381" t="s">
        <v>137</v>
      </c>
      <c r="X11381" t="s">
        <v>185</v>
      </c>
      <c r="Y11381" t="s">
        <v>199</v>
      </c>
      <c r="Z11381" t="s">
        <v>137</v>
      </c>
      <c r="AA11381" t="s">
        <v>137</v>
      </c>
      <c r="AB11381" t="s">
        <v>137</v>
      </c>
      <c r="AC11381" t="s">
        <v>137</v>
      </c>
      <c r="AD11381" s="2"/>
      <c r="AE11381" t="s">
        <v>137</v>
      </c>
      <c r="AF11381" t="s">
        <v>137</v>
      </c>
      <c r="AG11381" t="s">
        <v>137</v>
      </c>
      <c r="AH11381" t="s">
        <v>137</v>
      </c>
      <c r="AI11381" t="s">
        <v>137</v>
      </c>
      <c r="AJ11381" t="s">
        <v>137</v>
      </c>
      <c r="AK11381" t="s">
        <v>137</v>
      </c>
      <c r="AL11381" s="2"/>
      <c r="AM11381" t="s">
        <v>137</v>
      </c>
      <c r="AN11381" t="s">
        <v>137</v>
      </c>
      <c r="AO11381" t="s">
        <v>137</v>
      </c>
      <c r="AP11381" t="s">
        <v>137</v>
      </c>
      <c r="AQ11381" t="s">
        <v>137</v>
      </c>
      <c r="AR11381" t="s">
        <v>137</v>
      </c>
      <c r="AS11381" t="s">
        <v>137</v>
      </c>
      <c r="AT11381" t="s">
        <v>137</v>
      </c>
      <c r="AU11381" t="s">
        <v>137</v>
      </c>
      <c r="AV11381" t="s">
        <v>137</v>
      </c>
      <c r="AW11381" t="s">
        <v>137</v>
      </c>
      <c r="AX11381" t="s">
        <v>137</v>
      </c>
      <c r="AY11381" t="s">
        <v>137</v>
      </c>
      <c r="AZ11381" t="s">
        <v>137</v>
      </c>
      <c r="BA11381" t="s">
        <v>137</v>
      </c>
      <c r="BB11381" t="s">
        <v>137</v>
      </c>
      <c r="BC11381" t="s">
        <v>137</v>
      </c>
      <c r="BD11381" t="s">
        <v>137</v>
      </c>
      <c r="BE11381" t="s">
        <v>137</v>
      </c>
      <c r="BF11381" t="s">
        <v>137</v>
      </c>
      <c r="BG11381" t="s">
        <v>137</v>
      </c>
      <c r="BH11381" t="s">
        <v>137</v>
      </c>
      <c r="BI11381" t="s">
        <v>137</v>
      </c>
      <c r="BJ11381" t="s">
        <v>137</v>
      </c>
      <c r="BK11381" t="s">
        <v>137</v>
      </c>
      <c r="BL11381" t="s">
        <v>137</v>
      </c>
      <c r="BM11381" t="s">
        <v>137</v>
      </c>
      <c r="BN11381" t="s">
        <v>137</v>
      </c>
      <c r="BO11381" t="s">
        <v>137</v>
      </c>
      <c r="BP11381" t="s">
        <v>137</v>
      </c>
      <c r="BQ11381" t="s">
        <v>137</v>
      </c>
      <c r="BR11381" t="s">
        <v>137</v>
      </c>
      <c r="BS11381" t="s">
        <v>137</v>
      </c>
      <c r="BT11381" t="s">
        <v>137</v>
      </c>
      <c r="BU11381" t="s">
        <v>137</v>
      </c>
      <c r="BW11381" t="s">
        <v>137</v>
      </c>
      <c r="BX11381" t="s">
        <v>137</v>
      </c>
      <c r="BY11381" t="s">
        <v>137</v>
      </c>
      <c r="BZ11381" t="s">
        <v>137</v>
      </c>
      <c r="CA11381" t="s">
        <v>137</v>
      </c>
      <c r="CB11381" t="s">
        <v>137</v>
      </c>
      <c r="CC11381" t="s">
        <v>137</v>
      </c>
      <c r="CD11381" t="s">
        <v>137</v>
      </c>
      <c r="CE11381" t="s">
        <v>137</v>
      </c>
      <c r="CF11381" t="s">
        <v>137</v>
      </c>
      <c r="CG11381" t="s">
        <v>137</v>
      </c>
      <c r="CH11381" t="s">
        <v>137</v>
      </c>
      <c r="CI11381" t="s">
        <v>137</v>
      </c>
      <c r="CJ11381" t="s">
        <v>137</v>
      </c>
      <c r="CK11381" t="s">
        <v>137</v>
      </c>
      <c r="CL11381" t="s">
        <v>137</v>
      </c>
      <c r="CM11381" t="s">
        <v>137</v>
      </c>
      <c r="CN11381" t="s">
        <v>137</v>
      </c>
      <c r="CO11381" t="s">
        <v>137</v>
      </c>
      <c r="CP11381" t="s">
        <v>137</v>
      </c>
      <c r="CQ11381" s="1">
        <v>44859.42083333333</v>
      </c>
      <c r="CR11381" s="1">
        <v>44859.42083333333</v>
      </c>
      <c r="CS11381" s="1"/>
      <c r="CT11381" t="s">
        <v>12050</v>
      </c>
      <c r="CU11381" t="s">
        <v>12050</v>
      </c>
      <c r="CV11381" t="s">
        <v>12050</v>
      </c>
      <c r="CW11381" t="s">
        <v>12050</v>
      </c>
      <c r="CX11381" s="3"/>
      <c r="CY11381" s="3"/>
      <c r="DA11381" t="s">
        <v>137</v>
      </c>
      <c r="DB11381" t="s">
        <v>137</v>
      </c>
      <c r="DC11381" t="s">
        <v>137</v>
      </c>
      <c r="DD11381" t="s">
        <v>137</v>
      </c>
      <c r="DE11381" t="s">
        <v>137</v>
      </c>
      <c r="DF11381" t="s">
        <v>137</v>
      </c>
      <c r="DG11381" t="s">
        <v>137</v>
      </c>
      <c r="DH11381" t="s">
        <v>137</v>
      </c>
      <c r="DI11381" t="s">
        <v>137</v>
      </c>
      <c r="DJ11381" t="s">
        <v>137</v>
      </c>
      <c r="DK11381">
        <v>0</v>
      </c>
      <c r="DL11381" t="s">
        <v>137</v>
      </c>
      <c r="DM11381" t="s">
        <v>137</v>
      </c>
      <c r="DN11381" t="s">
        <v>137</v>
      </c>
      <c r="DO11381" s="1">
        <v>44859.42083333333</v>
      </c>
      <c r="DP11381" s="1"/>
      <c r="DQ11381" t="s">
        <v>32127</v>
      </c>
      <c r="DR11381" t="s">
        <v>32128</v>
      </c>
      <c r="DS11381" t="s">
        <v>32129</v>
      </c>
      <c r="DT11381" t="s">
        <v>137</v>
      </c>
      <c r="DU11381" t="s">
        <v>137</v>
      </c>
      <c r="DV11381" t="s">
        <v>137</v>
      </c>
      <c r="DW11381" t="s">
        <v>137</v>
      </c>
      <c r="DX11381" t="s">
        <v>137</v>
      </c>
      <c r="DY11381" t="s">
        <v>137</v>
      </c>
      <c r="DZ11381" t="s">
        <v>168</v>
      </c>
      <c r="EA11381" t="b">
        <v>0</v>
      </c>
      <c r="EB11381" t="s">
        <v>137</v>
      </c>
    </row>
    <row r="11382" spans="1:132" x14ac:dyDescent="0.25">
      <c r="A11382">
        <v>100555603</v>
      </c>
      <c r="B11382">
        <v>650</v>
      </c>
      <c r="C11382" t="s">
        <v>192</v>
      </c>
      <c r="D11382" t="s">
        <v>68616</v>
      </c>
      <c r="E11382" t="s">
        <v>134</v>
      </c>
      <c r="F11382" t="s">
        <v>532</v>
      </c>
      <c r="G11382" t="s">
        <v>137</v>
      </c>
      <c r="H11382" t="s">
        <v>137</v>
      </c>
      <c r="I11382" t="s">
        <v>137</v>
      </c>
      <c r="J11382" t="s">
        <v>32127</v>
      </c>
      <c r="K11382" t="s">
        <v>32128</v>
      </c>
      <c r="L11382" t="s">
        <v>32129</v>
      </c>
      <c r="M11382" t="s">
        <v>137</v>
      </c>
      <c r="N11382" t="s">
        <v>34936</v>
      </c>
      <c r="O11382" t="s">
        <v>34936</v>
      </c>
      <c r="P11382" s="1"/>
      <c r="Q11382" s="1">
        <v>44859.419444444444</v>
      </c>
      <c r="R11382" s="1">
        <v>44859.419444444444</v>
      </c>
      <c r="S11382" s="1">
        <v>44881.615972222222</v>
      </c>
      <c r="T11382" s="1">
        <v>44881.615972222222</v>
      </c>
      <c r="U11382" t="s">
        <v>36639</v>
      </c>
      <c r="V11382" t="s">
        <v>137</v>
      </c>
      <c r="W11382" t="s">
        <v>137</v>
      </c>
      <c r="X11382" t="s">
        <v>185</v>
      </c>
      <c r="Y11382" t="s">
        <v>199</v>
      </c>
      <c r="Z11382" t="s">
        <v>137</v>
      </c>
      <c r="AA11382" t="s">
        <v>137</v>
      </c>
      <c r="AB11382" t="s">
        <v>137</v>
      </c>
      <c r="AC11382" t="s">
        <v>137</v>
      </c>
      <c r="AD11382" s="2"/>
      <c r="AE11382" t="s">
        <v>137</v>
      </c>
      <c r="AF11382" t="s">
        <v>137</v>
      </c>
      <c r="AG11382" t="s">
        <v>137</v>
      </c>
      <c r="AH11382" t="s">
        <v>137</v>
      </c>
      <c r="AI11382" t="s">
        <v>137</v>
      </c>
      <c r="AJ11382" t="s">
        <v>137</v>
      </c>
      <c r="AK11382" t="s">
        <v>137</v>
      </c>
      <c r="AL11382" s="2"/>
      <c r="AM11382" t="s">
        <v>137</v>
      </c>
      <c r="AN11382" t="s">
        <v>137</v>
      </c>
      <c r="AO11382" t="s">
        <v>137</v>
      </c>
      <c r="AP11382" t="s">
        <v>137</v>
      </c>
      <c r="AQ11382" t="s">
        <v>137</v>
      </c>
      <c r="AR11382" t="s">
        <v>137</v>
      </c>
      <c r="AS11382" t="s">
        <v>137</v>
      </c>
      <c r="AT11382" t="s">
        <v>137</v>
      </c>
      <c r="AU11382" t="s">
        <v>137</v>
      </c>
      <c r="AV11382" t="s">
        <v>137</v>
      </c>
      <c r="AW11382" t="s">
        <v>137</v>
      </c>
      <c r="AX11382" t="s">
        <v>137</v>
      </c>
      <c r="AY11382" t="s">
        <v>137</v>
      </c>
      <c r="AZ11382" t="s">
        <v>137</v>
      </c>
      <c r="BA11382" t="s">
        <v>137</v>
      </c>
      <c r="BB11382" t="s">
        <v>137</v>
      </c>
      <c r="BC11382" t="s">
        <v>137</v>
      </c>
      <c r="BD11382" t="s">
        <v>137</v>
      </c>
      <c r="BE11382" t="s">
        <v>137</v>
      </c>
      <c r="BF11382" t="s">
        <v>137</v>
      </c>
      <c r="BG11382" t="s">
        <v>137</v>
      </c>
      <c r="BH11382" t="s">
        <v>137</v>
      </c>
      <c r="BI11382" t="s">
        <v>137</v>
      </c>
      <c r="BJ11382" t="s">
        <v>137</v>
      </c>
      <c r="BK11382" t="s">
        <v>137</v>
      </c>
      <c r="BL11382" t="s">
        <v>137</v>
      </c>
      <c r="BM11382" t="s">
        <v>137</v>
      </c>
      <c r="BN11382" t="s">
        <v>137</v>
      </c>
      <c r="BO11382" t="s">
        <v>137</v>
      </c>
      <c r="BP11382" t="s">
        <v>137</v>
      </c>
      <c r="BQ11382" t="s">
        <v>137</v>
      </c>
      <c r="BR11382" t="s">
        <v>137</v>
      </c>
      <c r="BS11382" t="s">
        <v>137</v>
      </c>
      <c r="BT11382" t="s">
        <v>137</v>
      </c>
      <c r="BU11382" t="s">
        <v>137</v>
      </c>
      <c r="BW11382" t="s">
        <v>137</v>
      </c>
      <c r="BX11382" t="s">
        <v>137</v>
      </c>
      <c r="BY11382" t="s">
        <v>137</v>
      </c>
      <c r="BZ11382" t="s">
        <v>137</v>
      </c>
      <c r="CA11382" t="s">
        <v>137</v>
      </c>
      <c r="CB11382" t="s">
        <v>137</v>
      </c>
      <c r="CC11382" t="s">
        <v>137</v>
      </c>
      <c r="CD11382" t="s">
        <v>137</v>
      </c>
      <c r="CE11382" t="s">
        <v>137</v>
      </c>
      <c r="CF11382" t="s">
        <v>137</v>
      </c>
      <c r="CG11382" t="s">
        <v>137</v>
      </c>
      <c r="CH11382" t="s">
        <v>137</v>
      </c>
      <c r="CI11382" t="s">
        <v>137</v>
      </c>
      <c r="CJ11382" t="s">
        <v>137</v>
      </c>
      <c r="CK11382" t="s">
        <v>137</v>
      </c>
      <c r="CL11382" t="s">
        <v>137</v>
      </c>
      <c r="CM11382" t="s">
        <v>137</v>
      </c>
      <c r="CN11382" t="s">
        <v>137</v>
      </c>
      <c r="CO11382" t="s">
        <v>137</v>
      </c>
      <c r="CP11382" t="s">
        <v>137</v>
      </c>
      <c r="CQ11382" s="1">
        <v>44859.453472222223</v>
      </c>
      <c r="CR11382" s="1">
        <v>44859.453472222223</v>
      </c>
      <c r="CS11382" s="1"/>
      <c r="CT11382" t="s">
        <v>68617</v>
      </c>
      <c r="CU11382" t="s">
        <v>68617</v>
      </c>
      <c r="CV11382" t="s">
        <v>68617</v>
      </c>
      <c r="CW11382" t="s">
        <v>68617</v>
      </c>
      <c r="CX11382" s="3"/>
      <c r="CY11382" s="3"/>
      <c r="DA11382" t="s">
        <v>137</v>
      </c>
      <c r="DB11382" t="s">
        <v>137</v>
      </c>
      <c r="DC11382" t="s">
        <v>137</v>
      </c>
      <c r="DD11382" t="s">
        <v>137</v>
      </c>
      <c r="DE11382" t="s">
        <v>137</v>
      </c>
      <c r="DF11382" t="s">
        <v>137</v>
      </c>
      <c r="DG11382" t="s">
        <v>137</v>
      </c>
      <c r="DH11382" t="s">
        <v>137</v>
      </c>
      <c r="DI11382" t="s">
        <v>137</v>
      </c>
      <c r="DJ11382" t="s">
        <v>137</v>
      </c>
      <c r="DK11382">
        <v>0</v>
      </c>
      <c r="DL11382" t="s">
        <v>137</v>
      </c>
      <c r="DM11382" t="s">
        <v>137</v>
      </c>
      <c r="DN11382" t="s">
        <v>137</v>
      </c>
      <c r="DO11382" s="1">
        <v>44859.453472222223</v>
      </c>
      <c r="DP11382" s="1"/>
      <c r="DQ11382" t="s">
        <v>32127</v>
      </c>
      <c r="DR11382" t="s">
        <v>32128</v>
      </c>
      <c r="DS11382" t="s">
        <v>32129</v>
      </c>
      <c r="DT11382" t="s">
        <v>137</v>
      </c>
      <c r="DU11382" t="s">
        <v>137</v>
      </c>
      <c r="DV11382" t="s">
        <v>137</v>
      </c>
      <c r="DW11382" t="s">
        <v>137</v>
      </c>
      <c r="DX11382" t="s">
        <v>137</v>
      </c>
      <c r="DY11382" t="s">
        <v>137</v>
      </c>
      <c r="DZ11382" t="s">
        <v>168</v>
      </c>
      <c r="EA11382" t="b">
        <v>0</v>
      </c>
      <c r="EB11382" t="s">
        <v>137</v>
      </c>
    </row>
    <row r="11383" spans="1:132" x14ac:dyDescent="0.25">
      <c r="A11383">
        <v>100554458</v>
      </c>
      <c r="B11383">
        <v>649</v>
      </c>
      <c r="C11383" t="s">
        <v>192</v>
      </c>
      <c r="D11383" t="s">
        <v>68618</v>
      </c>
      <c r="E11383" t="s">
        <v>134</v>
      </c>
      <c r="F11383" t="s">
        <v>532</v>
      </c>
      <c r="G11383" t="s">
        <v>137</v>
      </c>
      <c r="H11383" t="s">
        <v>137</v>
      </c>
      <c r="I11383" t="s">
        <v>137</v>
      </c>
      <c r="J11383" t="s">
        <v>32127</v>
      </c>
      <c r="K11383" t="s">
        <v>32128</v>
      </c>
      <c r="L11383" t="s">
        <v>32129</v>
      </c>
      <c r="M11383" t="s">
        <v>137</v>
      </c>
      <c r="N11383" t="s">
        <v>34936</v>
      </c>
      <c r="O11383" t="s">
        <v>34936</v>
      </c>
      <c r="P11383" s="1"/>
      <c r="Q11383" s="1">
        <v>44859.413194444445</v>
      </c>
      <c r="R11383" s="1">
        <v>44859.413194444445</v>
      </c>
      <c r="S11383" s="1">
        <v>44881.615972222222</v>
      </c>
      <c r="T11383" s="1">
        <v>44881.615972222222</v>
      </c>
      <c r="U11383" t="s">
        <v>36639</v>
      </c>
      <c r="V11383" t="s">
        <v>137</v>
      </c>
      <c r="W11383" t="s">
        <v>137</v>
      </c>
      <c r="X11383" t="s">
        <v>144</v>
      </c>
      <c r="Y11383" t="s">
        <v>199</v>
      </c>
      <c r="Z11383" t="s">
        <v>137</v>
      </c>
      <c r="AA11383" t="s">
        <v>137</v>
      </c>
      <c r="AB11383" t="s">
        <v>137</v>
      </c>
      <c r="AC11383" t="s">
        <v>137</v>
      </c>
      <c r="AD11383" s="2"/>
      <c r="AE11383" t="s">
        <v>137</v>
      </c>
      <c r="AF11383" t="s">
        <v>137</v>
      </c>
      <c r="AG11383" t="s">
        <v>137</v>
      </c>
      <c r="AH11383" t="s">
        <v>137</v>
      </c>
      <c r="AI11383" t="s">
        <v>137</v>
      </c>
      <c r="AJ11383" t="s">
        <v>137</v>
      </c>
      <c r="AK11383" t="s">
        <v>137</v>
      </c>
      <c r="AL11383" s="2"/>
      <c r="AM11383" t="s">
        <v>137</v>
      </c>
      <c r="AN11383" t="s">
        <v>137</v>
      </c>
      <c r="AO11383" t="s">
        <v>137</v>
      </c>
      <c r="AP11383" t="s">
        <v>137</v>
      </c>
      <c r="AQ11383" t="s">
        <v>137</v>
      </c>
      <c r="AR11383" t="s">
        <v>137</v>
      </c>
      <c r="AS11383" t="s">
        <v>137</v>
      </c>
      <c r="AT11383" t="s">
        <v>137</v>
      </c>
      <c r="AU11383" t="s">
        <v>137</v>
      </c>
      <c r="AV11383" t="s">
        <v>137</v>
      </c>
      <c r="AW11383" t="s">
        <v>137</v>
      </c>
      <c r="AX11383" t="s">
        <v>137</v>
      </c>
      <c r="AY11383" t="s">
        <v>137</v>
      </c>
      <c r="AZ11383" t="s">
        <v>137</v>
      </c>
      <c r="BA11383" t="s">
        <v>137</v>
      </c>
      <c r="BB11383" t="s">
        <v>137</v>
      </c>
      <c r="BC11383" t="s">
        <v>137</v>
      </c>
      <c r="BD11383" t="s">
        <v>137</v>
      </c>
      <c r="BE11383" t="s">
        <v>137</v>
      </c>
      <c r="BF11383" t="s">
        <v>137</v>
      </c>
      <c r="BG11383" t="s">
        <v>137</v>
      </c>
      <c r="BH11383" t="s">
        <v>137</v>
      </c>
      <c r="BI11383" t="s">
        <v>137</v>
      </c>
      <c r="BJ11383" t="s">
        <v>137</v>
      </c>
      <c r="BK11383" t="s">
        <v>137</v>
      </c>
      <c r="BL11383" t="s">
        <v>137</v>
      </c>
      <c r="BM11383" t="s">
        <v>137</v>
      </c>
      <c r="BN11383" t="s">
        <v>137</v>
      </c>
      <c r="BO11383" t="s">
        <v>137</v>
      </c>
      <c r="BP11383" t="s">
        <v>137</v>
      </c>
      <c r="BQ11383" t="s">
        <v>137</v>
      </c>
      <c r="BR11383" t="s">
        <v>137</v>
      </c>
      <c r="BS11383" t="s">
        <v>137</v>
      </c>
      <c r="BT11383" t="s">
        <v>137</v>
      </c>
      <c r="BU11383" t="s">
        <v>137</v>
      </c>
      <c r="BW11383" t="s">
        <v>137</v>
      </c>
      <c r="BX11383" t="s">
        <v>137</v>
      </c>
      <c r="BY11383" t="s">
        <v>137</v>
      </c>
      <c r="BZ11383" t="s">
        <v>137</v>
      </c>
      <c r="CA11383" t="s">
        <v>137</v>
      </c>
      <c r="CB11383" t="s">
        <v>137</v>
      </c>
      <c r="CC11383" t="s">
        <v>137</v>
      </c>
      <c r="CD11383" t="s">
        <v>137</v>
      </c>
      <c r="CE11383" t="s">
        <v>137</v>
      </c>
      <c r="CF11383" t="s">
        <v>137</v>
      </c>
      <c r="CG11383" t="s">
        <v>137</v>
      </c>
      <c r="CH11383" t="s">
        <v>137</v>
      </c>
      <c r="CI11383" t="s">
        <v>137</v>
      </c>
      <c r="CJ11383" t="s">
        <v>137</v>
      </c>
      <c r="CK11383" t="s">
        <v>137</v>
      </c>
      <c r="CL11383" t="s">
        <v>137</v>
      </c>
      <c r="CM11383" t="s">
        <v>137</v>
      </c>
      <c r="CN11383" t="s">
        <v>137</v>
      </c>
      <c r="CO11383" t="s">
        <v>137</v>
      </c>
      <c r="CP11383" t="s">
        <v>137</v>
      </c>
      <c r="CQ11383" s="1">
        <v>44859.414583333331</v>
      </c>
      <c r="CR11383" s="1">
        <v>44859.414583333331</v>
      </c>
      <c r="CS11383" s="1"/>
      <c r="CT11383" t="s">
        <v>25376</v>
      </c>
      <c r="CU11383" t="s">
        <v>25376</v>
      </c>
      <c r="CV11383" t="s">
        <v>267</v>
      </c>
      <c r="CW11383" t="s">
        <v>267</v>
      </c>
      <c r="CX11383" s="3"/>
      <c r="CY11383" s="3"/>
      <c r="DA11383" t="s">
        <v>137</v>
      </c>
      <c r="DB11383" t="s">
        <v>137</v>
      </c>
      <c r="DC11383" t="s">
        <v>137</v>
      </c>
      <c r="DD11383" t="s">
        <v>137</v>
      </c>
      <c r="DE11383" t="s">
        <v>137</v>
      </c>
      <c r="DF11383" t="s">
        <v>68619</v>
      </c>
      <c r="DG11383" t="s">
        <v>137</v>
      </c>
      <c r="DH11383" t="s">
        <v>137</v>
      </c>
      <c r="DI11383" t="s">
        <v>137</v>
      </c>
      <c r="DJ11383" t="s">
        <v>137</v>
      </c>
      <c r="DK11383">
        <v>0</v>
      </c>
      <c r="DL11383" t="s">
        <v>209</v>
      </c>
      <c r="DM11383" t="s">
        <v>137</v>
      </c>
      <c r="DN11383" t="s">
        <v>137</v>
      </c>
      <c r="DO11383" s="1">
        <v>44859.414583333331</v>
      </c>
      <c r="DP11383" s="1"/>
      <c r="DQ11383" t="s">
        <v>32127</v>
      </c>
      <c r="DR11383" t="s">
        <v>32128</v>
      </c>
      <c r="DS11383" t="s">
        <v>32129</v>
      </c>
      <c r="DT11383" t="s">
        <v>137</v>
      </c>
      <c r="DU11383" t="s">
        <v>137</v>
      </c>
      <c r="DV11383" t="s">
        <v>137</v>
      </c>
      <c r="DW11383" t="s">
        <v>137</v>
      </c>
      <c r="DX11383" t="s">
        <v>137</v>
      </c>
      <c r="DY11383" t="s">
        <v>137</v>
      </c>
      <c r="DZ11383" t="s">
        <v>168</v>
      </c>
      <c r="EA11383" t="b">
        <v>0</v>
      </c>
      <c r="EB11383" t="s">
        <v>137</v>
      </c>
    </row>
    <row r="11384" spans="1:132" x14ac:dyDescent="0.25">
      <c r="A11384">
        <v>100551429</v>
      </c>
      <c r="B11384">
        <v>648</v>
      </c>
      <c r="C11384" t="s">
        <v>192</v>
      </c>
      <c r="D11384" t="s">
        <v>68620</v>
      </c>
      <c r="E11384" t="s">
        <v>134</v>
      </c>
      <c r="F11384" t="s">
        <v>162</v>
      </c>
      <c r="G11384" t="s">
        <v>137</v>
      </c>
      <c r="H11384" t="s">
        <v>137</v>
      </c>
      <c r="I11384" t="s">
        <v>68621</v>
      </c>
      <c r="J11384" t="s">
        <v>139</v>
      </c>
      <c r="K11384" t="s">
        <v>140</v>
      </c>
      <c r="L11384" t="s">
        <v>141</v>
      </c>
      <c r="M11384" t="s">
        <v>137</v>
      </c>
      <c r="N11384" t="s">
        <v>165</v>
      </c>
      <c r="O11384" t="s">
        <v>165</v>
      </c>
      <c r="P11384" s="1"/>
      <c r="Q11384" s="1">
        <v>44859.393750000003</v>
      </c>
      <c r="R11384" s="1">
        <v>44859.393750000003</v>
      </c>
      <c r="S11384" s="1">
        <v>44881.616666666669</v>
      </c>
      <c r="T11384" s="1">
        <v>44881.616666666669</v>
      </c>
      <c r="U11384" t="s">
        <v>137</v>
      </c>
      <c r="V11384" t="s">
        <v>137</v>
      </c>
      <c r="W11384" t="s">
        <v>137</v>
      </c>
      <c r="X11384" t="s">
        <v>176</v>
      </c>
      <c r="Y11384" t="s">
        <v>137</v>
      </c>
      <c r="Z11384" t="s">
        <v>137</v>
      </c>
      <c r="AA11384" t="s">
        <v>137</v>
      </c>
      <c r="AB11384" t="s">
        <v>137</v>
      </c>
      <c r="AC11384" t="s">
        <v>137</v>
      </c>
      <c r="AD11384" s="2"/>
      <c r="AE11384" t="s">
        <v>137</v>
      </c>
      <c r="AF11384" t="s">
        <v>137</v>
      </c>
      <c r="AG11384" t="s">
        <v>137</v>
      </c>
      <c r="AH11384" t="s">
        <v>137</v>
      </c>
      <c r="AI11384" t="s">
        <v>137</v>
      </c>
      <c r="AJ11384" t="s">
        <v>137</v>
      </c>
      <c r="AK11384" t="s">
        <v>137</v>
      </c>
      <c r="AL11384" s="2"/>
      <c r="AM11384" t="s">
        <v>137</v>
      </c>
      <c r="AN11384" t="s">
        <v>137</v>
      </c>
      <c r="AO11384" t="s">
        <v>137</v>
      </c>
      <c r="AP11384" t="s">
        <v>137</v>
      </c>
      <c r="AQ11384" t="s">
        <v>137</v>
      </c>
      <c r="AR11384" t="s">
        <v>137</v>
      </c>
      <c r="AS11384" t="s">
        <v>137</v>
      </c>
      <c r="AT11384" t="s">
        <v>137</v>
      </c>
      <c r="AU11384" t="s">
        <v>137</v>
      </c>
      <c r="AV11384" t="s">
        <v>137</v>
      </c>
      <c r="AW11384" t="s">
        <v>137</v>
      </c>
      <c r="AX11384" t="s">
        <v>137</v>
      </c>
      <c r="AY11384" t="s">
        <v>137</v>
      </c>
      <c r="AZ11384" t="s">
        <v>137</v>
      </c>
      <c r="BA11384" t="s">
        <v>137</v>
      </c>
      <c r="BB11384" t="s">
        <v>137</v>
      </c>
      <c r="BC11384" t="s">
        <v>137</v>
      </c>
      <c r="BD11384" t="s">
        <v>137</v>
      </c>
      <c r="BE11384" t="s">
        <v>137</v>
      </c>
      <c r="BF11384" t="s">
        <v>137</v>
      </c>
      <c r="BG11384" t="s">
        <v>137</v>
      </c>
      <c r="BH11384" t="s">
        <v>137</v>
      </c>
      <c r="BI11384" t="s">
        <v>137</v>
      </c>
      <c r="BJ11384" t="s">
        <v>137</v>
      </c>
      <c r="BK11384" t="s">
        <v>137</v>
      </c>
      <c r="BL11384" t="s">
        <v>137</v>
      </c>
      <c r="BM11384" t="s">
        <v>137</v>
      </c>
      <c r="BN11384" t="s">
        <v>137</v>
      </c>
      <c r="BO11384" t="s">
        <v>137</v>
      </c>
      <c r="BP11384" t="s">
        <v>137</v>
      </c>
      <c r="BQ11384" t="s">
        <v>137</v>
      </c>
      <c r="BR11384" t="s">
        <v>137</v>
      </c>
      <c r="BS11384" t="s">
        <v>137</v>
      </c>
      <c r="BT11384" t="s">
        <v>137</v>
      </c>
      <c r="BU11384" t="s">
        <v>137</v>
      </c>
      <c r="BW11384" t="s">
        <v>137</v>
      </c>
      <c r="BX11384" t="s">
        <v>137</v>
      </c>
      <c r="BY11384" t="s">
        <v>137</v>
      </c>
      <c r="BZ11384" t="s">
        <v>137</v>
      </c>
      <c r="CA11384" t="s">
        <v>137</v>
      </c>
      <c r="CB11384" t="s">
        <v>137</v>
      </c>
      <c r="CC11384" t="s">
        <v>137</v>
      </c>
      <c r="CD11384" t="s">
        <v>137</v>
      </c>
      <c r="CE11384" t="s">
        <v>137</v>
      </c>
      <c r="CF11384" t="s">
        <v>137</v>
      </c>
      <c r="CG11384" t="s">
        <v>137</v>
      </c>
      <c r="CH11384" t="s">
        <v>137</v>
      </c>
      <c r="CI11384" t="s">
        <v>137</v>
      </c>
      <c r="CJ11384" t="s">
        <v>137</v>
      </c>
      <c r="CK11384" t="s">
        <v>137</v>
      </c>
      <c r="CL11384" t="s">
        <v>137</v>
      </c>
      <c r="CM11384" t="s">
        <v>137</v>
      </c>
      <c r="CN11384" t="s">
        <v>137</v>
      </c>
      <c r="CO11384" t="s">
        <v>137</v>
      </c>
      <c r="CP11384" t="s">
        <v>137</v>
      </c>
      <c r="CQ11384" s="1">
        <v>44859.489583333336</v>
      </c>
      <c r="CR11384" s="1">
        <v>44859.489583333336</v>
      </c>
      <c r="CS11384" s="1"/>
      <c r="CT11384" t="s">
        <v>68622</v>
      </c>
      <c r="CU11384" t="s">
        <v>68622</v>
      </c>
      <c r="CV11384" t="s">
        <v>68622</v>
      </c>
      <c r="CW11384" t="s">
        <v>68622</v>
      </c>
      <c r="CX11384" s="3"/>
      <c r="CY11384" s="3"/>
      <c r="DA11384" t="s">
        <v>137</v>
      </c>
      <c r="DB11384" t="s">
        <v>137</v>
      </c>
      <c r="DC11384" t="s">
        <v>137</v>
      </c>
      <c r="DD11384" t="s">
        <v>137</v>
      </c>
      <c r="DE11384" t="s">
        <v>137</v>
      </c>
      <c r="DF11384" t="s">
        <v>137</v>
      </c>
      <c r="DG11384" t="s">
        <v>137</v>
      </c>
      <c r="DH11384" t="s">
        <v>137</v>
      </c>
      <c r="DI11384" t="s">
        <v>137</v>
      </c>
      <c r="DJ11384" t="s">
        <v>137</v>
      </c>
      <c r="DK11384">
        <v>0</v>
      </c>
      <c r="DL11384" t="s">
        <v>209</v>
      </c>
      <c r="DM11384" t="s">
        <v>68623</v>
      </c>
      <c r="DN11384" t="s">
        <v>137</v>
      </c>
      <c r="DO11384" s="1">
        <v>44859.489583333336</v>
      </c>
      <c r="DP11384" s="1"/>
      <c r="DQ11384" t="s">
        <v>150</v>
      </c>
      <c r="DR11384" t="s">
        <v>151</v>
      </c>
      <c r="DS11384" t="s">
        <v>152</v>
      </c>
      <c r="DT11384" t="s">
        <v>68624</v>
      </c>
      <c r="DU11384" t="s">
        <v>137</v>
      </c>
      <c r="DV11384" t="s">
        <v>137</v>
      </c>
      <c r="DW11384" t="s">
        <v>137</v>
      </c>
      <c r="DX11384" t="s">
        <v>39655</v>
      </c>
      <c r="DY11384" t="s">
        <v>137</v>
      </c>
      <c r="DZ11384" t="s">
        <v>168</v>
      </c>
      <c r="EA11384" t="b">
        <v>0</v>
      </c>
      <c r="EB11384" t="s">
        <v>137</v>
      </c>
    </row>
    <row r="11385" spans="1:132" x14ac:dyDescent="0.25">
      <c r="A11385">
        <v>100551428</v>
      </c>
      <c r="B11385">
        <v>647</v>
      </c>
      <c r="C11385" t="s">
        <v>192</v>
      </c>
      <c r="D11385" t="s">
        <v>68620</v>
      </c>
      <c r="E11385" t="s">
        <v>134</v>
      </c>
      <c r="F11385" t="s">
        <v>162</v>
      </c>
      <c r="G11385" t="s">
        <v>137</v>
      </c>
      <c r="H11385" t="s">
        <v>137</v>
      </c>
      <c r="I11385" t="s">
        <v>68621</v>
      </c>
      <c r="J11385" t="s">
        <v>139</v>
      </c>
      <c r="K11385" t="s">
        <v>140</v>
      </c>
      <c r="L11385" t="s">
        <v>141</v>
      </c>
      <c r="M11385" t="s">
        <v>137</v>
      </c>
      <c r="N11385" t="s">
        <v>165</v>
      </c>
      <c r="O11385" t="s">
        <v>165</v>
      </c>
      <c r="P11385" s="1"/>
      <c r="Q11385" s="1">
        <v>44859.393750000003</v>
      </c>
      <c r="R11385" s="1">
        <v>44859.393750000003</v>
      </c>
      <c r="S11385" s="1">
        <v>44881.617361111108</v>
      </c>
      <c r="T11385" s="1">
        <v>44881.617361111108</v>
      </c>
      <c r="U11385" t="s">
        <v>137</v>
      </c>
      <c r="V11385" t="s">
        <v>137</v>
      </c>
      <c r="W11385" t="s">
        <v>137</v>
      </c>
      <c r="X11385" t="s">
        <v>176</v>
      </c>
      <c r="Y11385" t="s">
        <v>137</v>
      </c>
      <c r="Z11385" t="s">
        <v>137</v>
      </c>
      <c r="AA11385" t="s">
        <v>137</v>
      </c>
      <c r="AB11385" t="s">
        <v>137</v>
      </c>
      <c r="AC11385" t="s">
        <v>137</v>
      </c>
      <c r="AD11385" s="2"/>
      <c r="AE11385" t="s">
        <v>137</v>
      </c>
      <c r="AF11385" t="s">
        <v>137</v>
      </c>
      <c r="AG11385" t="s">
        <v>137</v>
      </c>
      <c r="AH11385" t="s">
        <v>137</v>
      </c>
      <c r="AI11385" t="s">
        <v>137</v>
      </c>
      <c r="AJ11385" t="s">
        <v>137</v>
      </c>
      <c r="AK11385" t="s">
        <v>137</v>
      </c>
      <c r="AL11385" s="2"/>
      <c r="AM11385" t="s">
        <v>137</v>
      </c>
      <c r="AN11385" t="s">
        <v>137</v>
      </c>
      <c r="AO11385" t="s">
        <v>137</v>
      </c>
      <c r="AP11385" t="s">
        <v>137</v>
      </c>
      <c r="AQ11385" t="s">
        <v>137</v>
      </c>
      <c r="AR11385" t="s">
        <v>137</v>
      </c>
      <c r="AS11385" t="s">
        <v>137</v>
      </c>
      <c r="AT11385" t="s">
        <v>137</v>
      </c>
      <c r="AU11385" t="s">
        <v>137</v>
      </c>
      <c r="AV11385" t="s">
        <v>137</v>
      </c>
      <c r="AW11385" t="s">
        <v>137</v>
      </c>
      <c r="AX11385" t="s">
        <v>137</v>
      </c>
      <c r="AY11385" t="s">
        <v>137</v>
      </c>
      <c r="AZ11385" t="s">
        <v>137</v>
      </c>
      <c r="BA11385" t="s">
        <v>137</v>
      </c>
      <c r="BB11385" t="s">
        <v>137</v>
      </c>
      <c r="BC11385" t="s">
        <v>137</v>
      </c>
      <c r="BD11385" t="s">
        <v>137</v>
      </c>
      <c r="BE11385" t="s">
        <v>137</v>
      </c>
      <c r="BF11385" t="s">
        <v>137</v>
      </c>
      <c r="BG11385" t="s">
        <v>137</v>
      </c>
      <c r="BH11385" t="s">
        <v>137</v>
      </c>
      <c r="BI11385" t="s">
        <v>137</v>
      </c>
      <c r="BJ11385" t="s">
        <v>137</v>
      </c>
      <c r="BK11385" t="s">
        <v>137</v>
      </c>
      <c r="BL11385" t="s">
        <v>137</v>
      </c>
      <c r="BM11385" t="s">
        <v>137</v>
      </c>
      <c r="BN11385" t="s">
        <v>137</v>
      </c>
      <c r="BO11385" t="s">
        <v>137</v>
      </c>
      <c r="BP11385" t="s">
        <v>137</v>
      </c>
      <c r="BQ11385" t="s">
        <v>137</v>
      </c>
      <c r="BR11385" t="s">
        <v>137</v>
      </c>
      <c r="BS11385" t="s">
        <v>137</v>
      </c>
      <c r="BT11385" t="s">
        <v>137</v>
      </c>
      <c r="BU11385" t="s">
        <v>137</v>
      </c>
      <c r="BW11385" t="s">
        <v>137</v>
      </c>
      <c r="BX11385" t="s">
        <v>137</v>
      </c>
      <c r="BY11385" t="s">
        <v>137</v>
      </c>
      <c r="BZ11385" t="s">
        <v>137</v>
      </c>
      <c r="CA11385" t="s">
        <v>137</v>
      </c>
      <c r="CB11385" t="s">
        <v>137</v>
      </c>
      <c r="CC11385" t="s">
        <v>137</v>
      </c>
      <c r="CD11385" t="s">
        <v>137</v>
      </c>
      <c r="CE11385" t="s">
        <v>137</v>
      </c>
      <c r="CF11385" t="s">
        <v>137</v>
      </c>
      <c r="CG11385" t="s">
        <v>137</v>
      </c>
      <c r="CH11385" t="s">
        <v>137</v>
      </c>
      <c r="CI11385" t="s">
        <v>137</v>
      </c>
      <c r="CJ11385" t="s">
        <v>137</v>
      </c>
      <c r="CK11385" t="s">
        <v>137</v>
      </c>
      <c r="CL11385" t="s">
        <v>137</v>
      </c>
      <c r="CM11385" t="s">
        <v>137</v>
      </c>
      <c r="CN11385" t="s">
        <v>137</v>
      </c>
      <c r="CO11385" t="s">
        <v>137</v>
      </c>
      <c r="CP11385" t="s">
        <v>137</v>
      </c>
      <c r="CQ11385" s="1">
        <v>44859.490277777775</v>
      </c>
      <c r="CR11385" s="1">
        <v>44859.490277777775</v>
      </c>
      <c r="CS11385" s="1"/>
      <c r="CT11385" t="s">
        <v>2159</v>
      </c>
      <c r="CU11385" t="s">
        <v>2159</v>
      </c>
      <c r="CV11385" t="s">
        <v>2159</v>
      </c>
      <c r="CW11385" t="s">
        <v>2159</v>
      </c>
      <c r="CX11385" s="3"/>
      <c r="CY11385" s="3"/>
      <c r="DA11385" t="s">
        <v>137</v>
      </c>
      <c r="DB11385" t="s">
        <v>137</v>
      </c>
      <c r="DC11385" t="s">
        <v>137</v>
      </c>
      <c r="DD11385" t="s">
        <v>137</v>
      </c>
      <c r="DE11385" t="s">
        <v>137</v>
      </c>
      <c r="DF11385" t="s">
        <v>137</v>
      </c>
      <c r="DG11385" t="s">
        <v>137</v>
      </c>
      <c r="DH11385" t="s">
        <v>137</v>
      </c>
      <c r="DI11385" t="s">
        <v>137</v>
      </c>
      <c r="DJ11385" t="s">
        <v>137</v>
      </c>
      <c r="DK11385">
        <v>0</v>
      </c>
      <c r="DL11385" t="s">
        <v>209</v>
      </c>
      <c r="DM11385" t="s">
        <v>68623</v>
      </c>
      <c r="DN11385" t="s">
        <v>137</v>
      </c>
      <c r="DO11385" s="1">
        <v>44859.490277777775</v>
      </c>
      <c r="DP11385" s="1"/>
      <c r="DQ11385" t="s">
        <v>150</v>
      </c>
      <c r="DR11385" t="s">
        <v>151</v>
      </c>
      <c r="DS11385" t="s">
        <v>152</v>
      </c>
      <c r="DT11385" t="s">
        <v>68625</v>
      </c>
      <c r="DU11385" t="s">
        <v>137</v>
      </c>
      <c r="DV11385" t="s">
        <v>137</v>
      </c>
      <c r="DW11385" t="s">
        <v>137</v>
      </c>
      <c r="DX11385" t="s">
        <v>39655</v>
      </c>
      <c r="DY11385" t="s">
        <v>137</v>
      </c>
      <c r="DZ11385" t="s">
        <v>168</v>
      </c>
      <c r="EA11385" t="b">
        <v>0</v>
      </c>
      <c r="EB11385" t="s">
        <v>137</v>
      </c>
    </row>
    <row r="11386" spans="1:132" x14ac:dyDescent="0.25">
      <c r="A11386">
        <v>100517321</v>
      </c>
      <c r="B11386">
        <v>646</v>
      </c>
      <c r="C11386" t="s">
        <v>192</v>
      </c>
      <c r="D11386" t="s">
        <v>68626</v>
      </c>
      <c r="E11386" t="s">
        <v>134</v>
      </c>
      <c r="F11386" t="s">
        <v>162</v>
      </c>
      <c r="G11386" t="s">
        <v>163</v>
      </c>
      <c r="H11386" t="s">
        <v>1188</v>
      </c>
      <c r="I11386" t="s">
        <v>68627</v>
      </c>
      <c r="J11386" t="s">
        <v>523</v>
      </c>
      <c r="K11386" t="s">
        <v>524</v>
      </c>
      <c r="L11386" t="s">
        <v>525</v>
      </c>
      <c r="M11386" t="s">
        <v>137</v>
      </c>
      <c r="N11386" t="s">
        <v>802</v>
      </c>
      <c r="O11386" t="s">
        <v>802</v>
      </c>
      <c r="P11386" s="1"/>
      <c r="Q11386" s="1">
        <v>44858.664583333331</v>
      </c>
      <c r="R11386" s="1">
        <v>44858.664583333331</v>
      </c>
      <c r="S11386" s="1">
        <v>44881.618055555555</v>
      </c>
      <c r="T11386" s="1">
        <v>44881.618055555555</v>
      </c>
      <c r="U11386" t="s">
        <v>47738</v>
      </c>
      <c r="V11386" t="s">
        <v>137</v>
      </c>
      <c r="W11386" t="s">
        <v>137</v>
      </c>
      <c r="X11386" t="s">
        <v>144</v>
      </c>
      <c r="Y11386" t="s">
        <v>199</v>
      </c>
      <c r="Z11386" t="s">
        <v>137</v>
      </c>
      <c r="AA11386" t="s">
        <v>137</v>
      </c>
      <c r="AB11386" t="s">
        <v>137</v>
      </c>
      <c r="AC11386" t="s">
        <v>137</v>
      </c>
      <c r="AD11386" s="2"/>
      <c r="AE11386" t="s">
        <v>137</v>
      </c>
      <c r="AF11386" t="s">
        <v>137</v>
      </c>
      <c r="AG11386" t="s">
        <v>137</v>
      </c>
      <c r="AH11386" t="s">
        <v>137</v>
      </c>
      <c r="AI11386" t="s">
        <v>137</v>
      </c>
      <c r="AJ11386" t="s">
        <v>137</v>
      </c>
      <c r="AK11386" t="s">
        <v>137</v>
      </c>
      <c r="AL11386" s="2"/>
      <c r="AM11386" t="s">
        <v>137</v>
      </c>
      <c r="AN11386" t="s">
        <v>137</v>
      </c>
      <c r="AO11386" t="s">
        <v>137</v>
      </c>
      <c r="AP11386" t="s">
        <v>137</v>
      </c>
      <c r="AQ11386" t="s">
        <v>137</v>
      </c>
      <c r="AR11386" t="s">
        <v>137</v>
      </c>
      <c r="AS11386" t="s">
        <v>137</v>
      </c>
      <c r="AT11386" t="s">
        <v>137</v>
      </c>
      <c r="AU11386" t="s">
        <v>137</v>
      </c>
      <c r="AV11386" t="s">
        <v>137</v>
      </c>
      <c r="AW11386" t="s">
        <v>137</v>
      </c>
      <c r="AX11386" t="s">
        <v>137</v>
      </c>
      <c r="AY11386" t="s">
        <v>137</v>
      </c>
      <c r="AZ11386" t="s">
        <v>137</v>
      </c>
      <c r="BA11386" t="s">
        <v>137</v>
      </c>
      <c r="BB11386" t="s">
        <v>137</v>
      </c>
      <c r="BC11386" t="s">
        <v>137</v>
      </c>
      <c r="BD11386" t="s">
        <v>137</v>
      </c>
      <c r="BE11386" t="s">
        <v>137</v>
      </c>
      <c r="BF11386" t="s">
        <v>137</v>
      </c>
      <c r="BG11386" t="s">
        <v>137</v>
      </c>
      <c r="BH11386" t="s">
        <v>137</v>
      </c>
      <c r="BI11386" t="s">
        <v>137</v>
      </c>
      <c r="BJ11386" t="s">
        <v>137</v>
      </c>
      <c r="BK11386" t="s">
        <v>137</v>
      </c>
      <c r="BL11386" t="s">
        <v>137</v>
      </c>
      <c r="BM11386" t="s">
        <v>137</v>
      </c>
      <c r="BN11386" t="s">
        <v>137</v>
      </c>
      <c r="BO11386" t="s">
        <v>137</v>
      </c>
      <c r="BP11386" t="s">
        <v>137</v>
      </c>
      <c r="BQ11386" t="s">
        <v>137</v>
      </c>
      <c r="BR11386" t="s">
        <v>137</v>
      </c>
      <c r="BS11386" t="s">
        <v>137</v>
      </c>
      <c r="BT11386" t="s">
        <v>137</v>
      </c>
      <c r="BU11386" t="s">
        <v>137</v>
      </c>
      <c r="BW11386" t="s">
        <v>137</v>
      </c>
      <c r="BX11386" t="s">
        <v>137</v>
      </c>
      <c r="BY11386" t="s">
        <v>137</v>
      </c>
      <c r="BZ11386" t="s">
        <v>137</v>
      </c>
      <c r="CA11386" t="s">
        <v>137</v>
      </c>
      <c r="CB11386" t="s">
        <v>137</v>
      </c>
      <c r="CC11386" t="s">
        <v>137</v>
      </c>
      <c r="CD11386" t="s">
        <v>137</v>
      </c>
      <c r="CE11386" t="s">
        <v>137</v>
      </c>
      <c r="CF11386" t="s">
        <v>137</v>
      </c>
      <c r="CG11386" t="s">
        <v>137</v>
      </c>
      <c r="CH11386" t="s">
        <v>137</v>
      </c>
      <c r="CI11386" t="s">
        <v>137</v>
      </c>
      <c r="CJ11386" t="s">
        <v>137</v>
      </c>
      <c r="CK11386" t="s">
        <v>137</v>
      </c>
      <c r="CL11386" t="s">
        <v>137</v>
      </c>
      <c r="CM11386" t="s">
        <v>137</v>
      </c>
      <c r="CN11386" t="s">
        <v>137</v>
      </c>
      <c r="CO11386" t="s">
        <v>137</v>
      </c>
      <c r="CP11386" t="s">
        <v>137</v>
      </c>
      <c r="CQ11386" s="1">
        <v>44858.672222222223</v>
      </c>
      <c r="CR11386" s="1">
        <v>44858.672222222223</v>
      </c>
      <c r="CS11386" s="1"/>
      <c r="CT11386" t="s">
        <v>2591</v>
      </c>
      <c r="CU11386" t="s">
        <v>2591</v>
      </c>
      <c r="CV11386" t="s">
        <v>2591</v>
      </c>
      <c r="CW11386" t="s">
        <v>2591</v>
      </c>
      <c r="CX11386" s="3"/>
      <c r="CY11386" s="3"/>
      <c r="CZ11386">
        <v>1</v>
      </c>
      <c r="DA11386" t="s">
        <v>137</v>
      </c>
      <c r="DB11386" t="s">
        <v>137</v>
      </c>
      <c r="DC11386" t="s">
        <v>137</v>
      </c>
      <c r="DD11386" t="s">
        <v>137</v>
      </c>
      <c r="DE11386" t="s">
        <v>137</v>
      </c>
      <c r="DF11386" t="s">
        <v>137</v>
      </c>
      <c r="DG11386" t="s">
        <v>137</v>
      </c>
      <c r="DH11386" t="s">
        <v>137</v>
      </c>
      <c r="DI11386" t="s">
        <v>137</v>
      </c>
      <c r="DJ11386" t="s">
        <v>137</v>
      </c>
      <c r="DK11386">
        <v>0</v>
      </c>
      <c r="DL11386" t="s">
        <v>137</v>
      </c>
      <c r="DM11386" t="s">
        <v>137</v>
      </c>
      <c r="DN11386" t="s">
        <v>137</v>
      </c>
      <c r="DO11386" s="1">
        <v>44858.672222222223</v>
      </c>
      <c r="DP11386" s="1"/>
      <c r="DQ11386" t="s">
        <v>523</v>
      </c>
      <c r="DR11386" t="s">
        <v>524</v>
      </c>
      <c r="DS11386" t="s">
        <v>525</v>
      </c>
      <c r="DT11386" t="s">
        <v>137</v>
      </c>
      <c r="DU11386" t="s">
        <v>137</v>
      </c>
      <c r="DV11386" t="s">
        <v>137</v>
      </c>
      <c r="DW11386" t="s">
        <v>137</v>
      </c>
      <c r="DX11386" t="s">
        <v>137</v>
      </c>
      <c r="DY11386" t="s">
        <v>137</v>
      </c>
      <c r="DZ11386" t="s">
        <v>168</v>
      </c>
      <c r="EA11386" t="b">
        <v>0</v>
      </c>
      <c r="EB11386" t="s">
        <v>137</v>
      </c>
    </row>
    <row r="11387" spans="1:132" x14ac:dyDescent="0.25">
      <c r="A11387">
        <v>100516552</v>
      </c>
      <c r="B11387">
        <v>645</v>
      </c>
      <c r="C11387" t="s">
        <v>192</v>
      </c>
      <c r="D11387" t="s">
        <v>68628</v>
      </c>
      <c r="E11387" t="s">
        <v>134</v>
      </c>
      <c r="F11387" t="s">
        <v>162</v>
      </c>
      <c r="G11387" t="s">
        <v>137</v>
      </c>
      <c r="H11387" t="s">
        <v>137</v>
      </c>
      <c r="I11387" t="s">
        <v>68629</v>
      </c>
      <c r="J11387" t="s">
        <v>139</v>
      </c>
      <c r="K11387" t="s">
        <v>140</v>
      </c>
      <c r="L11387" t="s">
        <v>141</v>
      </c>
      <c r="M11387" t="s">
        <v>137</v>
      </c>
      <c r="N11387" t="s">
        <v>295</v>
      </c>
      <c r="O11387" t="s">
        <v>295</v>
      </c>
      <c r="P11387" s="1"/>
      <c r="Q11387" s="1">
        <v>44858.659722222219</v>
      </c>
      <c r="R11387" s="1">
        <v>44858.659722222219</v>
      </c>
      <c r="S11387" s="1">
        <v>44881.413888888892</v>
      </c>
      <c r="T11387" s="1">
        <v>44881.413888888892</v>
      </c>
      <c r="U11387" t="s">
        <v>9238</v>
      </c>
      <c r="V11387" t="s">
        <v>137</v>
      </c>
      <c r="W11387" t="s">
        <v>137</v>
      </c>
      <c r="X11387" t="s">
        <v>176</v>
      </c>
      <c r="Y11387" t="s">
        <v>199</v>
      </c>
      <c r="Z11387" t="s">
        <v>137</v>
      </c>
      <c r="AA11387" t="s">
        <v>137</v>
      </c>
      <c r="AB11387" t="s">
        <v>137</v>
      </c>
      <c r="AC11387" t="s">
        <v>137</v>
      </c>
      <c r="AD11387" s="2"/>
      <c r="AE11387" t="s">
        <v>137</v>
      </c>
      <c r="AF11387" t="s">
        <v>137</v>
      </c>
      <c r="AG11387" t="s">
        <v>137</v>
      </c>
      <c r="AH11387" t="s">
        <v>137</v>
      </c>
      <c r="AI11387" t="s">
        <v>137</v>
      </c>
      <c r="AJ11387" t="s">
        <v>137</v>
      </c>
      <c r="AK11387" t="s">
        <v>137</v>
      </c>
      <c r="AL11387" s="2"/>
      <c r="AM11387" t="s">
        <v>137</v>
      </c>
      <c r="AN11387" t="s">
        <v>137</v>
      </c>
      <c r="AO11387" t="s">
        <v>137</v>
      </c>
      <c r="AP11387" t="s">
        <v>137</v>
      </c>
      <c r="AQ11387" t="s">
        <v>137</v>
      </c>
      <c r="AR11387" t="s">
        <v>137</v>
      </c>
      <c r="AS11387" t="s">
        <v>137</v>
      </c>
      <c r="AT11387" t="s">
        <v>137</v>
      </c>
      <c r="AU11387" t="s">
        <v>137</v>
      </c>
      <c r="AV11387" t="s">
        <v>137</v>
      </c>
      <c r="AW11387" t="s">
        <v>137</v>
      </c>
      <c r="AX11387" t="s">
        <v>137</v>
      </c>
      <c r="AY11387" t="s">
        <v>137</v>
      </c>
      <c r="AZ11387" t="s">
        <v>137</v>
      </c>
      <c r="BA11387" t="s">
        <v>137</v>
      </c>
      <c r="BB11387" t="s">
        <v>137</v>
      </c>
      <c r="BC11387" t="s">
        <v>137</v>
      </c>
      <c r="BD11387" t="s">
        <v>137</v>
      </c>
      <c r="BE11387" t="s">
        <v>137</v>
      </c>
      <c r="BF11387" t="s">
        <v>137</v>
      </c>
      <c r="BG11387" t="s">
        <v>137</v>
      </c>
      <c r="BH11387" t="s">
        <v>137</v>
      </c>
      <c r="BI11387" t="s">
        <v>137</v>
      </c>
      <c r="BJ11387" t="s">
        <v>137</v>
      </c>
      <c r="BK11387" t="s">
        <v>137</v>
      </c>
      <c r="BL11387" t="s">
        <v>137</v>
      </c>
      <c r="BM11387" t="s">
        <v>137</v>
      </c>
      <c r="BN11387" t="s">
        <v>137</v>
      </c>
      <c r="BO11387" t="s">
        <v>137</v>
      </c>
      <c r="BP11387" t="s">
        <v>137</v>
      </c>
      <c r="BQ11387" t="s">
        <v>137</v>
      </c>
      <c r="BR11387" t="s">
        <v>137</v>
      </c>
      <c r="BS11387" t="s">
        <v>137</v>
      </c>
      <c r="BT11387" t="s">
        <v>137</v>
      </c>
      <c r="BU11387" t="s">
        <v>137</v>
      </c>
      <c r="BW11387" t="s">
        <v>137</v>
      </c>
      <c r="BX11387" t="s">
        <v>137</v>
      </c>
      <c r="BY11387" t="s">
        <v>137</v>
      </c>
      <c r="BZ11387" t="s">
        <v>137</v>
      </c>
      <c r="CA11387" t="s">
        <v>137</v>
      </c>
      <c r="CB11387" t="s">
        <v>137</v>
      </c>
      <c r="CC11387" t="s">
        <v>137</v>
      </c>
      <c r="CD11387" t="s">
        <v>137</v>
      </c>
      <c r="CE11387" t="s">
        <v>137</v>
      </c>
      <c r="CF11387" t="s">
        <v>137</v>
      </c>
      <c r="CG11387" t="s">
        <v>137</v>
      </c>
      <c r="CH11387" t="s">
        <v>137</v>
      </c>
      <c r="CI11387" t="s">
        <v>137</v>
      </c>
      <c r="CJ11387" t="s">
        <v>137</v>
      </c>
      <c r="CK11387" t="s">
        <v>137</v>
      </c>
      <c r="CL11387" t="s">
        <v>137</v>
      </c>
      <c r="CM11387" t="s">
        <v>137</v>
      </c>
      <c r="CN11387" t="s">
        <v>137</v>
      </c>
      <c r="CO11387" t="s">
        <v>137</v>
      </c>
      <c r="CP11387" t="s">
        <v>137</v>
      </c>
      <c r="CQ11387" s="1">
        <v>44881.413888888892</v>
      </c>
      <c r="CR11387" s="1">
        <v>44881.413888888892</v>
      </c>
      <c r="CS11387" s="1"/>
      <c r="CT11387" t="s">
        <v>68630</v>
      </c>
      <c r="CU11387" t="s">
        <v>68631</v>
      </c>
      <c r="CV11387" t="s">
        <v>68632</v>
      </c>
      <c r="CW11387" t="s">
        <v>68633</v>
      </c>
      <c r="CX11387" s="3"/>
      <c r="CY11387" s="3"/>
      <c r="DA11387" t="s">
        <v>137</v>
      </c>
      <c r="DB11387" t="s">
        <v>137</v>
      </c>
      <c r="DC11387" t="s">
        <v>137</v>
      </c>
      <c r="DD11387" t="s">
        <v>137</v>
      </c>
      <c r="DE11387" t="s">
        <v>137</v>
      </c>
      <c r="DF11387" t="s">
        <v>68634</v>
      </c>
      <c r="DG11387" t="s">
        <v>900</v>
      </c>
      <c r="DH11387" t="s">
        <v>4768</v>
      </c>
      <c r="DI11387" t="s">
        <v>137</v>
      </c>
      <c r="DJ11387" t="s">
        <v>137</v>
      </c>
      <c r="DK11387">
        <v>0</v>
      </c>
      <c r="DL11387" t="s">
        <v>209</v>
      </c>
      <c r="DM11387" t="s">
        <v>68635</v>
      </c>
      <c r="DN11387" t="s">
        <v>137</v>
      </c>
      <c r="DO11387" s="1">
        <v>44881.413888888892</v>
      </c>
      <c r="DP11387" s="1"/>
      <c r="DQ11387" t="s">
        <v>150</v>
      </c>
      <c r="DR11387" t="s">
        <v>151</v>
      </c>
      <c r="DS11387" t="s">
        <v>152</v>
      </c>
      <c r="DT11387" t="s">
        <v>137</v>
      </c>
      <c r="DU11387" t="s">
        <v>137</v>
      </c>
      <c r="DV11387" t="s">
        <v>137</v>
      </c>
      <c r="DW11387" t="s">
        <v>137</v>
      </c>
      <c r="DX11387" t="s">
        <v>137</v>
      </c>
      <c r="DY11387" t="s">
        <v>137</v>
      </c>
      <c r="DZ11387" t="s">
        <v>168</v>
      </c>
      <c r="EA11387" t="b">
        <v>0</v>
      </c>
      <c r="EB11387" t="s">
        <v>137</v>
      </c>
    </row>
    <row r="11388" spans="1:132" x14ac:dyDescent="0.25">
      <c r="A11388">
        <v>100509936</v>
      </c>
      <c r="B11388">
        <v>644</v>
      </c>
      <c r="C11388" t="s">
        <v>192</v>
      </c>
      <c r="D11388" t="s">
        <v>68636</v>
      </c>
      <c r="E11388" t="s">
        <v>9583</v>
      </c>
      <c r="F11388" t="s">
        <v>135</v>
      </c>
      <c r="G11388" t="s">
        <v>292</v>
      </c>
      <c r="H11388" t="s">
        <v>744</v>
      </c>
      <c r="I11388" t="s">
        <v>68637</v>
      </c>
      <c r="J11388" t="s">
        <v>31708</v>
      </c>
      <c r="K11388" t="s">
        <v>31709</v>
      </c>
      <c r="L11388" t="s">
        <v>31710</v>
      </c>
      <c r="M11388" t="s">
        <v>137</v>
      </c>
      <c r="N11388" t="s">
        <v>4286</v>
      </c>
      <c r="O11388" t="s">
        <v>4286</v>
      </c>
      <c r="P11388" s="1">
        <v>44858</v>
      </c>
      <c r="Q11388" s="1">
        <v>44858.615277777775</v>
      </c>
      <c r="R11388" s="1">
        <v>44858.615277777775</v>
      </c>
      <c r="S11388" s="1">
        <v>44876.428472222222</v>
      </c>
      <c r="T11388" s="1">
        <v>44876.428472222222</v>
      </c>
      <c r="U11388" t="s">
        <v>59218</v>
      </c>
      <c r="V11388" t="s">
        <v>137</v>
      </c>
      <c r="W11388" t="s">
        <v>137</v>
      </c>
      <c r="X11388" t="s">
        <v>231</v>
      </c>
      <c r="Y11388" t="s">
        <v>713</v>
      </c>
      <c r="Z11388" t="s">
        <v>137</v>
      </c>
      <c r="AA11388" t="s">
        <v>137</v>
      </c>
      <c r="AB11388" t="s">
        <v>137</v>
      </c>
      <c r="AC11388" t="s">
        <v>137</v>
      </c>
      <c r="AD11388" s="2"/>
      <c r="AE11388" t="s">
        <v>137</v>
      </c>
      <c r="AF11388" t="s">
        <v>137</v>
      </c>
      <c r="AG11388" t="s">
        <v>137</v>
      </c>
      <c r="AH11388" t="s">
        <v>137</v>
      </c>
      <c r="AI11388" t="s">
        <v>137</v>
      </c>
      <c r="AJ11388" t="s">
        <v>137</v>
      </c>
      <c r="AK11388" t="s">
        <v>137</v>
      </c>
      <c r="AL11388" s="2"/>
      <c r="AM11388" t="s">
        <v>137</v>
      </c>
      <c r="AN11388" t="s">
        <v>137</v>
      </c>
      <c r="AO11388" t="s">
        <v>137</v>
      </c>
      <c r="AP11388" t="s">
        <v>137</v>
      </c>
      <c r="AQ11388" t="s">
        <v>137</v>
      </c>
      <c r="AR11388" t="s">
        <v>137</v>
      </c>
      <c r="AS11388" t="s">
        <v>137</v>
      </c>
      <c r="AT11388" t="s">
        <v>137</v>
      </c>
      <c r="AU11388" t="s">
        <v>137</v>
      </c>
      <c r="AV11388" t="s">
        <v>137</v>
      </c>
      <c r="AW11388" t="s">
        <v>137</v>
      </c>
      <c r="AX11388" t="s">
        <v>137</v>
      </c>
      <c r="AY11388" t="s">
        <v>137</v>
      </c>
      <c r="AZ11388" t="s">
        <v>137</v>
      </c>
      <c r="BA11388" t="s">
        <v>137</v>
      </c>
      <c r="BB11388" t="s">
        <v>137</v>
      </c>
      <c r="BC11388" t="s">
        <v>137</v>
      </c>
      <c r="BD11388" t="s">
        <v>137</v>
      </c>
      <c r="BE11388" t="s">
        <v>137</v>
      </c>
      <c r="BF11388" t="s">
        <v>137</v>
      </c>
      <c r="BG11388" t="s">
        <v>137</v>
      </c>
      <c r="BH11388" t="s">
        <v>137</v>
      </c>
      <c r="BI11388" t="s">
        <v>137</v>
      </c>
      <c r="BJ11388" t="s">
        <v>137</v>
      </c>
      <c r="BK11388" t="s">
        <v>137</v>
      </c>
      <c r="BL11388" t="s">
        <v>137</v>
      </c>
      <c r="BM11388" t="s">
        <v>137</v>
      </c>
      <c r="BN11388" t="s">
        <v>137</v>
      </c>
      <c r="BO11388" t="s">
        <v>137</v>
      </c>
      <c r="BP11388" t="s">
        <v>137</v>
      </c>
      <c r="BQ11388" t="s">
        <v>137</v>
      </c>
      <c r="BR11388" t="s">
        <v>137</v>
      </c>
      <c r="BS11388" t="s">
        <v>137</v>
      </c>
      <c r="BT11388" t="s">
        <v>471</v>
      </c>
      <c r="BU11388" t="s">
        <v>575</v>
      </c>
      <c r="BW11388" t="s">
        <v>137</v>
      </c>
      <c r="BX11388" t="s">
        <v>137</v>
      </c>
      <c r="BY11388" t="s">
        <v>137</v>
      </c>
      <c r="BZ11388" t="s">
        <v>137</v>
      </c>
      <c r="CA11388" t="s">
        <v>137</v>
      </c>
      <c r="CB11388" t="s">
        <v>137</v>
      </c>
      <c r="CC11388" t="s">
        <v>137</v>
      </c>
      <c r="CD11388" t="s">
        <v>137</v>
      </c>
      <c r="CE11388" t="s">
        <v>137</v>
      </c>
      <c r="CF11388" t="s">
        <v>137</v>
      </c>
      <c r="CG11388" t="s">
        <v>137</v>
      </c>
      <c r="CH11388" t="s">
        <v>137</v>
      </c>
      <c r="CI11388" t="s">
        <v>137</v>
      </c>
      <c r="CJ11388" t="s">
        <v>137</v>
      </c>
      <c r="CK11388" t="s">
        <v>137</v>
      </c>
      <c r="CL11388" t="s">
        <v>137</v>
      </c>
      <c r="CM11388" t="s">
        <v>137</v>
      </c>
      <c r="CN11388" t="s">
        <v>137</v>
      </c>
      <c r="CO11388" t="s">
        <v>137</v>
      </c>
      <c r="CP11388" t="s">
        <v>137</v>
      </c>
      <c r="CQ11388" s="1">
        <v>44876.428472222222</v>
      </c>
      <c r="CR11388" s="1">
        <v>44876.428472222222</v>
      </c>
      <c r="CS11388" s="1"/>
      <c r="CT11388" t="s">
        <v>29109</v>
      </c>
      <c r="CU11388" t="s">
        <v>29109</v>
      </c>
      <c r="CV11388" t="s">
        <v>68638</v>
      </c>
      <c r="CW11388" t="s">
        <v>68639</v>
      </c>
      <c r="CX11388" s="3"/>
      <c r="CY11388" s="3"/>
      <c r="CZ11388">
        <v>1</v>
      </c>
      <c r="DA11388" t="s">
        <v>137</v>
      </c>
      <c r="DB11388" t="s">
        <v>137</v>
      </c>
      <c r="DC11388" t="s">
        <v>137</v>
      </c>
      <c r="DD11388" t="s">
        <v>137</v>
      </c>
      <c r="DE11388" t="s">
        <v>137</v>
      </c>
      <c r="DF11388" t="s">
        <v>68640</v>
      </c>
      <c r="DG11388" t="s">
        <v>900</v>
      </c>
      <c r="DH11388" t="s">
        <v>32493</v>
      </c>
      <c r="DI11388" t="s">
        <v>137</v>
      </c>
      <c r="DJ11388" t="s">
        <v>137</v>
      </c>
      <c r="DK11388">
        <v>0</v>
      </c>
      <c r="DL11388" t="s">
        <v>209</v>
      </c>
      <c r="DM11388" t="s">
        <v>68641</v>
      </c>
      <c r="DN11388" t="s">
        <v>137</v>
      </c>
      <c r="DO11388" s="1">
        <v>44876.428472222222</v>
      </c>
      <c r="DP11388" s="1"/>
      <c r="DQ11388" t="s">
        <v>31708</v>
      </c>
      <c r="DR11388" t="s">
        <v>31709</v>
      </c>
      <c r="DS11388" t="s">
        <v>31710</v>
      </c>
      <c r="DT11388" t="s">
        <v>137</v>
      </c>
      <c r="DU11388" t="s">
        <v>137</v>
      </c>
      <c r="DV11388" t="s">
        <v>137</v>
      </c>
      <c r="DW11388" t="s">
        <v>137</v>
      </c>
      <c r="DX11388" t="s">
        <v>137</v>
      </c>
      <c r="DY11388" t="s">
        <v>137</v>
      </c>
      <c r="DZ11388" t="s">
        <v>168</v>
      </c>
      <c r="EA11388" t="b">
        <v>0</v>
      </c>
      <c r="EB11388" t="s">
        <v>137</v>
      </c>
    </row>
    <row r="11389" spans="1:132" x14ac:dyDescent="0.25">
      <c r="A11389">
        <v>100503845</v>
      </c>
      <c r="B11389">
        <v>643</v>
      </c>
      <c r="C11389" t="s">
        <v>192</v>
      </c>
      <c r="D11389" t="s">
        <v>68642</v>
      </c>
      <c r="E11389" t="s">
        <v>134</v>
      </c>
      <c r="F11389" t="s">
        <v>532</v>
      </c>
      <c r="G11389" t="s">
        <v>137</v>
      </c>
      <c r="H11389" t="s">
        <v>137</v>
      </c>
      <c r="I11389" t="s">
        <v>137</v>
      </c>
      <c r="J11389" t="s">
        <v>32127</v>
      </c>
      <c r="K11389" t="s">
        <v>32128</v>
      </c>
      <c r="L11389" t="s">
        <v>32129</v>
      </c>
      <c r="M11389" t="s">
        <v>137</v>
      </c>
      <c r="N11389" t="s">
        <v>34936</v>
      </c>
      <c r="O11389" t="s">
        <v>34936</v>
      </c>
      <c r="P11389" s="1"/>
      <c r="Q11389" s="1">
        <v>44858.575694444444</v>
      </c>
      <c r="R11389" s="1">
        <v>44858.575694444444</v>
      </c>
      <c r="S11389" s="1">
        <v>44881.618055555555</v>
      </c>
      <c r="T11389" s="1">
        <v>44881.618055555555</v>
      </c>
      <c r="U11389" t="s">
        <v>36639</v>
      </c>
      <c r="V11389" t="s">
        <v>137</v>
      </c>
      <c r="W11389" t="s">
        <v>137</v>
      </c>
      <c r="X11389" t="s">
        <v>454</v>
      </c>
      <c r="Y11389" t="s">
        <v>199</v>
      </c>
      <c r="Z11389" t="s">
        <v>137</v>
      </c>
      <c r="AA11389" t="s">
        <v>137</v>
      </c>
      <c r="AB11389" t="s">
        <v>137</v>
      </c>
      <c r="AC11389" t="s">
        <v>137</v>
      </c>
      <c r="AD11389" s="2"/>
      <c r="AE11389" t="s">
        <v>137</v>
      </c>
      <c r="AF11389" t="s">
        <v>137</v>
      </c>
      <c r="AG11389" t="s">
        <v>137</v>
      </c>
      <c r="AH11389" t="s">
        <v>137</v>
      </c>
      <c r="AI11389" t="s">
        <v>137</v>
      </c>
      <c r="AJ11389" t="s">
        <v>137</v>
      </c>
      <c r="AK11389" t="s">
        <v>137</v>
      </c>
      <c r="AL11389" s="2"/>
      <c r="AM11389" t="s">
        <v>137</v>
      </c>
      <c r="AN11389" t="s">
        <v>137</v>
      </c>
      <c r="AO11389" t="s">
        <v>137</v>
      </c>
      <c r="AP11389" t="s">
        <v>137</v>
      </c>
      <c r="AQ11389" t="s">
        <v>137</v>
      </c>
      <c r="AR11389" t="s">
        <v>137</v>
      </c>
      <c r="AS11389" t="s">
        <v>137</v>
      </c>
      <c r="AT11389" t="s">
        <v>137</v>
      </c>
      <c r="AU11389" t="s">
        <v>137</v>
      </c>
      <c r="AV11389" t="s">
        <v>137</v>
      </c>
      <c r="AW11389" t="s">
        <v>137</v>
      </c>
      <c r="AX11389" t="s">
        <v>137</v>
      </c>
      <c r="AY11389" t="s">
        <v>137</v>
      </c>
      <c r="AZ11389" t="s">
        <v>137</v>
      </c>
      <c r="BA11389" t="s">
        <v>137</v>
      </c>
      <c r="BB11389" t="s">
        <v>137</v>
      </c>
      <c r="BC11389" t="s">
        <v>137</v>
      </c>
      <c r="BD11389" t="s">
        <v>137</v>
      </c>
      <c r="BE11389" t="s">
        <v>137</v>
      </c>
      <c r="BF11389" t="s">
        <v>137</v>
      </c>
      <c r="BG11389" t="s">
        <v>137</v>
      </c>
      <c r="BH11389" t="s">
        <v>137</v>
      </c>
      <c r="BI11389" t="s">
        <v>137</v>
      </c>
      <c r="BJ11389" t="s">
        <v>137</v>
      </c>
      <c r="BK11389" t="s">
        <v>137</v>
      </c>
      <c r="BL11389" t="s">
        <v>137</v>
      </c>
      <c r="BM11389" t="s">
        <v>137</v>
      </c>
      <c r="BN11389" t="s">
        <v>137</v>
      </c>
      <c r="BO11389" t="s">
        <v>137</v>
      </c>
      <c r="BP11389" t="s">
        <v>137</v>
      </c>
      <c r="BQ11389" t="s">
        <v>137</v>
      </c>
      <c r="BR11389" t="s">
        <v>137</v>
      </c>
      <c r="BS11389" t="s">
        <v>137</v>
      </c>
      <c r="BT11389" t="s">
        <v>137</v>
      </c>
      <c r="BU11389" t="s">
        <v>137</v>
      </c>
      <c r="BW11389" t="s">
        <v>137</v>
      </c>
      <c r="BX11389" t="s">
        <v>137</v>
      </c>
      <c r="BY11389" t="s">
        <v>137</v>
      </c>
      <c r="BZ11389" t="s">
        <v>137</v>
      </c>
      <c r="CA11389" t="s">
        <v>137</v>
      </c>
      <c r="CB11389" t="s">
        <v>137</v>
      </c>
      <c r="CC11389" t="s">
        <v>137</v>
      </c>
      <c r="CD11389" t="s">
        <v>137</v>
      </c>
      <c r="CE11389" t="s">
        <v>137</v>
      </c>
      <c r="CF11389" t="s">
        <v>137</v>
      </c>
      <c r="CG11389" t="s">
        <v>137</v>
      </c>
      <c r="CH11389" t="s">
        <v>137</v>
      </c>
      <c r="CI11389" t="s">
        <v>137</v>
      </c>
      <c r="CJ11389" t="s">
        <v>137</v>
      </c>
      <c r="CK11389" t="s">
        <v>137</v>
      </c>
      <c r="CL11389" t="s">
        <v>137</v>
      </c>
      <c r="CM11389" t="s">
        <v>137</v>
      </c>
      <c r="CN11389" t="s">
        <v>137</v>
      </c>
      <c r="CO11389" t="s">
        <v>137</v>
      </c>
      <c r="CP11389" t="s">
        <v>137</v>
      </c>
      <c r="CQ11389" s="1">
        <v>44858.576388888891</v>
      </c>
      <c r="CR11389" s="1">
        <v>44858.576388888891</v>
      </c>
      <c r="CS11389" s="1"/>
      <c r="CT11389" t="s">
        <v>3491</v>
      </c>
      <c r="CU11389" t="s">
        <v>3491</v>
      </c>
      <c r="CV11389" t="s">
        <v>3491</v>
      </c>
      <c r="CW11389" t="s">
        <v>3491</v>
      </c>
      <c r="CX11389" s="3"/>
      <c r="CY11389" s="3"/>
      <c r="DA11389" t="s">
        <v>137</v>
      </c>
      <c r="DB11389" t="s">
        <v>137</v>
      </c>
      <c r="DC11389" t="s">
        <v>137</v>
      </c>
      <c r="DD11389" t="s">
        <v>137</v>
      </c>
      <c r="DE11389" t="s">
        <v>137</v>
      </c>
      <c r="DF11389" t="s">
        <v>137</v>
      </c>
      <c r="DG11389" t="s">
        <v>137</v>
      </c>
      <c r="DH11389" t="s">
        <v>137</v>
      </c>
      <c r="DI11389" t="s">
        <v>137</v>
      </c>
      <c r="DJ11389" t="s">
        <v>137</v>
      </c>
      <c r="DK11389">
        <v>0</v>
      </c>
      <c r="DL11389" t="s">
        <v>137</v>
      </c>
      <c r="DM11389" t="s">
        <v>137</v>
      </c>
      <c r="DN11389" t="s">
        <v>137</v>
      </c>
      <c r="DO11389" s="1">
        <v>44858.576388888891</v>
      </c>
      <c r="DP11389" s="1"/>
      <c r="DQ11389" t="s">
        <v>32127</v>
      </c>
      <c r="DR11389" t="s">
        <v>32128</v>
      </c>
      <c r="DS11389" t="s">
        <v>32129</v>
      </c>
      <c r="DT11389" t="s">
        <v>137</v>
      </c>
      <c r="DU11389" t="s">
        <v>137</v>
      </c>
      <c r="DV11389" t="s">
        <v>137</v>
      </c>
      <c r="DW11389" t="s">
        <v>137</v>
      </c>
      <c r="DX11389" t="s">
        <v>137</v>
      </c>
      <c r="DY11389" t="s">
        <v>137</v>
      </c>
      <c r="DZ11389" t="s">
        <v>168</v>
      </c>
      <c r="EA11389" t="b">
        <v>0</v>
      </c>
      <c r="EB11389" t="s">
        <v>137</v>
      </c>
    </row>
    <row r="11390" spans="1:132" x14ac:dyDescent="0.25">
      <c r="A11390">
        <v>100502156</v>
      </c>
      <c r="B11390">
        <v>642</v>
      </c>
      <c r="C11390" t="s">
        <v>192</v>
      </c>
      <c r="D11390" t="s">
        <v>68643</v>
      </c>
      <c r="E11390" t="s">
        <v>134</v>
      </c>
      <c r="F11390" t="s">
        <v>135</v>
      </c>
      <c r="G11390" t="s">
        <v>137</v>
      </c>
      <c r="H11390" t="s">
        <v>137</v>
      </c>
      <c r="I11390" t="s">
        <v>137</v>
      </c>
      <c r="J11390" t="s">
        <v>139</v>
      </c>
      <c r="K11390" t="s">
        <v>140</v>
      </c>
      <c r="L11390" t="s">
        <v>141</v>
      </c>
      <c r="M11390" t="s">
        <v>137</v>
      </c>
      <c r="N11390" t="s">
        <v>68644</v>
      </c>
      <c r="O11390" t="s">
        <v>68644</v>
      </c>
      <c r="P11390" s="1"/>
      <c r="Q11390" s="1">
        <v>44858.56527777778</v>
      </c>
      <c r="R11390" s="1">
        <v>44858.56527777778</v>
      </c>
      <c r="S11390" s="1">
        <v>44881.618750000001</v>
      </c>
      <c r="T11390" s="1">
        <v>44881.618750000001</v>
      </c>
      <c r="U11390" t="s">
        <v>137</v>
      </c>
      <c r="V11390" t="s">
        <v>137</v>
      </c>
      <c r="W11390" t="s">
        <v>137</v>
      </c>
      <c r="X11390" t="s">
        <v>185</v>
      </c>
      <c r="Y11390" t="s">
        <v>137</v>
      </c>
      <c r="Z11390" t="s">
        <v>137</v>
      </c>
      <c r="AA11390" t="s">
        <v>137</v>
      </c>
      <c r="AB11390" t="s">
        <v>137</v>
      </c>
      <c r="AC11390" t="s">
        <v>137</v>
      </c>
      <c r="AD11390" s="2"/>
      <c r="AE11390" t="s">
        <v>137</v>
      </c>
      <c r="AF11390" t="s">
        <v>137</v>
      </c>
      <c r="AG11390" t="s">
        <v>137</v>
      </c>
      <c r="AH11390" t="s">
        <v>137</v>
      </c>
      <c r="AI11390" t="s">
        <v>137</v>
      </c>
      <c r="AJ11390" t="s">
        <v>137</v>
      </c>
      <c r="AK11390" t="s">
        <v>137</v>
      </c>
      <c r="AL11390" s="2"/>
      <c r="AM11390" t="s">
        <v>137</v>
      </c>
      <c r="AN11390" t="s">
        <v>137</v>
      </c>
      <c r="AO11390" t="s">
        <v>137</v>
      </c>
      <c r="AP11390" t="s">
        <v>137</v>
      </c>
      <c r="AQ11390" t="s">
        <v>137</v>
      </c>
      <c r="AR11390" t="s">
        <v>137</v>
      </c>
      <c r="AS11390" t="s">
        <v>137</v>
      </c>
      <c r="AT11390" t="s">
        <v>137</v>
      </c>
      <c r="AU11390" t="s">
        <v>137</v>
      </c>
      <c r="AV11390" t="s">
        <v>137</v>
      </c>
      <c r="AW11390" t="s">
        <v>137</v>
      </c>
      <c r="AX11390" t="s">
        <v>137</v>
      </c>
      <c r="AY11390" t="s">
        <v>137</v>
      </c>
      <c r="AZ11390" t="s">
        <v>137</v>
      </c>
      <c r="BA11390" t="s">
        <v>137</v>
      </c>
      <c r="BB11390" t="s">
        <v>137</v>
      </c>
      <c r="BC11390" t="s">
        <v>137</v>
      </c>
      <c r="BD11390" t="s">
        <v>137</v>
      </c>
      <c r="BE11390" t="s">
        <v>137</v>
      </c>
      <c r="BF11390" t="s">
        <v>137</v>
      </c>
      <c r="BG11390" t="s">
        <v>137</v>
      </c>
      <c r="BH11390" t="s">
        <v>137</v>
      </c>
      <c r="BI11390" t="s">
        <v>137</v>
      </c>
      <c r="BJ11390" t="s">
        <v>137</v>
      </c>
      <c r="BK11390" t="s">
        <v>137</v>
      </c>
      <c r="BL11390" t="s">
        <v>137</v>
      </c>
      <c r="BM11390" t="s">
        <v>137</v>
      </c>
      <c r="BN11390" t="s">
        <v>137</v>
      </c>
      <c r="BO11390" t="s">
        <v>137</v>
      </c>
      <c r="BP11390" t="s">
        <v>137</v>
      </c>
      <c r="BQ11390" t="s">
        <v>137</v>
      </c>
      <c r="BR11390" t="s">
        <v>137</v>
      </c>
      <c r="BS11390" t="s">
        <v>137</v>
      </c>
      <c r="BT11390" t="s">
        <v>137</v>
      </c>
      <c r="BU11390" t="s">
        <v>137</v>
      </c>
      <c r="BW11390" t="s">
        <v>137</v>
      </c>
      <c r="BX11390" t="s">
        <v>137</v>
      </c>
      <c r="BY11390" t="s">
        <v>137</v>
      </c>
      <c r="BZ11390" t="s">
        <v>137</v>
      </c>
      <c r="CA11390" t="s">
        <v>137</v>
      </c>
      <c r="CB11390" t="s">
        <v>137</v>
      </c>
      <c r="CC11390" t="s">
        <v>137</v>
      </c>
      <c r="CD11390" t="s">
        <v>137</v>
      </c>
      <c r="CE11390" t="s">
        <v>137</v>
      </c>
      <c r="CF11390" t="s">
        <v>137</v>
      </c>
      <c r="CG11390" t="s">
        <v>137</v>
      </c>
      <c r="CH11390" t="s">
        <v>137</v>
      </c>
      <c r="CI11390" t="s">
        <v>137</v>
      </c>
      <c r="CJ11390" t="s">
        <v>137</v>
      </c>
      <c r="CK11390" t="s">
        <v>137</v>
      </c>
      <c r="CL11390" t="s">
        <v>137</v>
      </c>
      <c r="CM11390" t="s">
        <v>137</v>
      </c>
      <c r="CN11390" t="s">
        <v>137</v>
      </c>
      <c r="CO11390" t="s">
        <v>137</v>
      </c>
      <c r="CP11390" t="s">
        <v>137</v>
      </c>
      <c r="CQ11390" s="1">
        <v>44873.363194444442</v>
      </c>
      <c r="CR11390" s="1">
        <v>44873.363194444442</v>
      </c>
      <c r="CS11390" s="1"/>
      <c r="CT11390" t="s">
        <v>137</v>
      </c>
      <c r="CU11390" t="s">
        <v>137</v>
      </c>
      <c r="CV11390" t="s">
        <v>68645</v>
      </c>
      <c r="CW11390" t="s">
        <v>68646</v>
      </c>
      <c r="CX11390" s="3"/>
      <c r="CY11390" s="3"/>
      <c r="DA11390" t="s">
        <v>137</v>
      </c>
      <c r="DB11390" t="s">
        <v>137</v>
      </c>
      <c r="DC11390" t="s">
        <v>137</v>
      </c>
      <c r="DD11390" t="s">
        <v>137</v>
      </c>
      <c r="DE11390" t="s">
        <v>137</v>
      </c>
      <c r="DF11390" t="s">
        <v>137</v>
      </c>
      <c r="DG11390" t="s">
        <v>900</v>
      </c>
      <c r="DH11390" t="s">
        <v>4768</v>
      </c>
      <c r="DI11390" t="s">
        <v>137</v>
      </c>
      <c r="DJ11390" t="s">
        <v>137</v>
      </c>
      <c r="DK11390">
        <v>0</v>
      </c>
      <c r="DL11390" t="s">
        <v>209</v>
      </c>
      <c r="DM11390" t="s">
        <v>137</v>
      </c>
      <c r="DN11390" t="s">
        <v>137</v>
      </c>
      <c r="DO11390" s="1">
        <v>44873.363194444442</v>
      </c>
      <c r="DP11390" s="1"/>
      <c r="DQ11390" t="s">
        <v>1034</v>
      </c>
      <c r="DR11390" t="s">
        <v>846</v>
      </c>
      <c r="DS11390" t="s">
        <v>1035</v>
      </c>
      <c r="DT11390" t="s">
        <v>137</v>
      </c>
      <c r="DU11390" t="s">
        <v>137</v>
      </c>
      <c r="DV11390" t="s">
        <v>137</v>
      </c>
      <c r="DW11390" t="s">
        <v>137</v>
      </c>
      <c r="DX11390" t="s">
        <v>137</v>
      </c>
      <c r="DY11390" t="s">
        <v>137</v>
      </c>
      <c r="DZ11390" t="s">
        <v>168</v>
      </c>
      <c r="EA11390" t="b">
        <v>0</v>
      </c>
      <c r="EB11390" t="s">
        <v>137</v>
      </c>
    </row>
    <row r="11391" spans="1:132" x14ac:dyDescent="0.25">
      <c r="A11391">
        <v>100501689</v>
      </c>
      <c r="B11391">
        <v>641</v>
      </c>
      <c r="C11391" t="s">
        <v>192</v>
      </c>
      <c r="D11391" t="s">
        <v>68647</v>
      </c>
      <c r="E11391" t="s">
        <v>134</v>
      </c>
      <c r="F11391" t="s">
        <v>162</v>
      </c>
      <c r="G11391" t="s">
        <v>137</v>
      </c>
      <c r="H11391" t="s">
        <v>137</v>
      </c>
      <c r="I11391" t="s">
        <v>68648</v>
      </c>
      <c r="J11391" t="s">
        <v>139</v>
      </c>
      <c r="K11391" t="s">
        <v>140</v>
      </c>
      <c r="L11391" t="s">
        <v>141</v>
      </c>
      <c r="M11391" t="s">
        <v>137</v>
      </c>
      <c r="N11391" t="s">
        <v>2430</v>
      </c>
      <c r="O11391" t="s">
        <v>2430</v>
      </c>
      <c r="P11391" s="1"/>
      <c r="Q11391" s="1">
        <v>44858.5625</v>
      </c>
      <c r="R11391" s="1">
        <v>44858.5625</v>
      </c>
      <c r="S11391" s="1">
        <v>44858.645833333336</v>
      </c>
      <c r="T11391" s="1">
        <v>44858.645833333336</v>
      </c>
      <c r="U11391" t="s">
        <v>5307</v>
      </c>
      <c r="V11391" t="s">
        <v>137</v>
      </c>
      <c r="W11391" t="s">
        <v>137</v>
      </c>
      <c r="X11391" t="s">
        <v>176</v>
      </c>
      <c r="Y11391" t="s">
        <v>137</v>
      </c>
      <c r="Z11391" t="s">
        <v>137</v>
      </c>
      <c r="AA11391" t="s">
        <v>137</v>
      </c>
      <c r="AB11391" t="s">
        <v>137</v>
      </c>
      <c r="AC11391" t="s">
        <v>137</v>
      </c>
      <c r="AD11391" s="2"/>
      <c r="AE11391" t="s">
        <v>137</v>
      </c>
      <c r="AF11391" t="s">
        <v>137</v>
      </c>
      <c r="AG11391" t="s">
        <v>137</v>
      </c>
      <c r="AH11391" t="s">
        <v>137</v>
      </c>
      <c r="AI11391" t="s">
        <v>137</v>
      </c>
      <c r="AJ11391" t="s">
        <v>137</v>
      </c>
      <c r="AK11391" t="s">
        <v>137</v>
      </c>
      <c r="AL11391" s="2"/>
      <c r="AM11391" t="s">
        <v>137</v>
      </c>
      <c r="AN11391" t="s">
        <v>137</v>
      </c>
      <c r="AO11391" t="s">
        <v>137</v>
      </c>
      <c r="AP11391" t="s">
        <v>137</v>
      </c>
      <c r="AQ11391" t="s">
        <v>137</v>
      </c>
      <c r="AR11391" t="s">
        <v>137</v>
      </c>
      <c r="AS11391" t="s">
        <v>137</v>
      </c>
      <c r="AT11391" t="s">
        <v>137</v>
      </c>
      <c r="AU11391" t="s">
        <v>137</v>
      </c>
      <c r="AV11391" t="s">
        <v>137</v>
      </c>
      <c r="AW11391" t="s">
        <v>137</v>
      </c>
      <c r="AX11391" t="s">
        <v>137</v>
      </c>
      <c r="AY11391" t="s">
        <v>137</v>
      </c>
      <c r="AZ11391" t="s">
        <v>137</v>
      </c>
      <c r="BA11391" t="s">
        <v>137</v>
      </c>
      <c r="BB11391" t="s">
        <v>137</v>
      </c>
      <c r="BC11391" t="s">
        <v>137</v>
      </c>
      <c r="BD11391" t="s">
        <v>137</v>
      </c>
      <c r="BE11391" t="s">
        <v>137</v>
      </c>
      <c r="BF11391" t="s">
        <v>137</v>
      </c>
      <c r="BG11391" t="s">
        <v>137</v>
      </c>
      <c r="BH11391" t="s">
        <v>137</v>
      </c>
      <c r="BI11391" t="s">
        <v>137</v>
      </c>
      <c r="BJ11391" t="s">
        <v>137</v>
      </c>
      <c r="BK11391" t="s">
        <v>137</v>
      </c>
      <c r="BL11391" t="s">
        <v>137</v>
      </c>
      <c r="BM11391" t="s">
        <v>137</v>
      </c>
      <c r="BN11391" t="s">
        <v>137</v>
      </c>
      <c r="BO11391" t="s">
        <v>137</v>
      </c>
      <c r="BP11391" t="s">
        <v>137</v>
      </c>
      <c r="BQ11391" t="s">
        <v>137</v>
      </c>
      <c r="BR11391" t="s">
        <v>137</v>
      </c>
      <c r="BS11391" t="s">
        <v>137</v>
      </c>
      <c r="BT11391" t="s">
        <v>137</v>
      </c>
      <c r="BU11391" t="s">
        <v>137</v>
      </c>
      <c r="BW11391" t="s">
        <v>137</v>
      </c>
      <c r="BX11391" t="s">
        <v>137</v>
      </c>
      <c r="BY11391" t="s">
        <v>137</v>
      </c>
      <c r="BZ11391" t="s">
        <v>137</v>
      </c>
      <c r="CA11391" t="s">
        <v>137</v>
      </c>
      <c r="CB11391" t="s">
        <v>137</v>
      </c>
      <c r="CC11391" t="s">
        <v>137</v>
      </c>
      <c r="CD11391" t="s">
        <v>137</v>
      </c>
      <c r="CE11391" t="s">
        <v>137</v>
      </c>
      <c r="CF11391" t="s">
        <v>137</v>
      </c>
      <c r="CG11391" t="s">
        <v>137</v>
      </c>
      <c r="CH11391" t="s">
        <v>137</v>
      </c>
      <c r="CI11391" t="s">
        <v>137</v>
      </c>
      <c r="CJ11391" t="s">
        <v>137</v>
      </c>
      <c r="CK11391" t="s">
        <v>137</v>
      </c>
      <c r="CL11391" t="s">
        <v>137</v>
      </c>
      <c r="CM11391" t="s">
        <v>137</v>
      </c>
      <c r="CN11391" t="s">
        <v>137</v>
      </c>
      <c r="CO11391" t="s">
        <v>137</v>
      </c>
      <c r="CP11391" t="s">
        <v>137</v>
      </c>
      <c r="CQ11391" s="1">
        <v>44858.645833333336</v>
      </c>
      <c r="CR11391" s="1">
        <v>44858.645833333336</v>
      </c>
      <c r="CS11391" s="1"/>
      <c r="CT11391" t="s">
        <v>68649</v>
      </c>
      <c r="CU11391" t="s">
        <v>68649</v>
      </c>
      <c r="CV11391" t="s">
        <v>68649</v>
      </c>
      <c r="CW11391" t="s">
        <v>68649</v>
      </c>
      <c r="CX11391" s="3"/>
      <c r="CY11391" s="3"/>
      <c r="DA11391" t="s">
        <v>137</v>
      </c>
      <c r="DB11391" t="s">
        <v>137</v>
      </c>
      <c r="DC11391" t="s">
        <v>137</v>
      </c>
      <c r="DD11391" t="s">
        <v>137</v>
      </c>
      <c r="DE11391" t="s">
        <v>137</v>
      </c>
      <c r="DF11391" t="s">
        <v>137</v>
      </c>
      <c r="DG11391" t="s">
        <v>137</v>
      </c>
      <c r="DH11391" t="s">
        <v>137</v>
      </c>
      <c r="DI11391" t="s">
        <v>137</v>
      </c>
      <c r="DJ11391" t="s">
        <v>137</v>
      </c>
      <c r="DK11391">
        <v>0</v>
      </c>
      <c r="DL11391" t="s">
        <v>209</v>
      </c>
      <c r="DM11391" t="s">
        <v>68650</v>
      </c>
      <c r="DN11391" t="s">
        <v>137</v>
      </c>
      <c r="DO11391" s="1">
        <v>44858.645833333336</v>
      </c>
      <c r="DP11391" s="1"/>
      <c r="DQ11391" t="s">
        <v>150</v>
      </c>
      <c r="DR11391" t="s">
        <v>151</v>
      </c>
      <c r="DS11391" t="s">
        <v>152</v>
      </c>
      <c r="DT11391" t="s">
        <v>137</v>
      </c>
      <c r="DU11391" t="s">
        <v>137</v>
      </c>
      <c r="DV11391" t="s">
        <v>137</v>
      </c>
      <c r="DW11391" t="s">
        <v>137</v>
      </c>
      <c r="DX11391" t="s">
        <v>137</v>
      </c>
      <c r="DY11391" t="s">
        <v>137</v>
      </c>
      <c r="DZ11391" t="s">
        <v>168</v>
      </c>
      <c r="EA11391" t="b">
        <v>0</v>
      </c>
      <c r="EB11391" t="s">
        <v>137</v>
      </c>
    </row>
    <row r="11392" spans="1:132" x14ac:dyDescent="0.25">
      <c r="A11392">
        <v>100500973</v>
      </c>
      <c r="B11392">
        <v>640</v>
      </c>
      <c r="C11392" t="s">
        <v>192</v>
      </c>
      <c r="D11392" t="s">
        <v>68651</v>
      </c>
      <c r="E11392" t="s">
        <v>134</v>
      </c>
      <c r="F11392" t="s">
        <v>135</v>
      </c>
      <c r="G11392" t="s">
        <v>194</v>
      </c>
      <c r="H11392" t="s">
        <v>195</v>
      </c>
      <c r="I11392" t="s">
        <v>68652</v>
      </c>
      <c r="J11392" t="s">
        <v>52452</v>
      </c>
      <c r="K11392" t="s">
        <v>52453</v>
      </c>
      <c r="L11392" t="s">
        <v>52454</v>
      </c>
      <c r="M11392" t="s">
        <v>137</v>
      </c>
      <c r="N11392" t="s">
        <v>4286</v>
      </c>
      <c r="O11392" t="s">
        <v>4286</v>
      </c>
      <c r="P11392" s="1">
        <v>44862</v>
      </c>
      <c r="Q11392" s="1">
        <v>44858.557638888888</v>
      </c>
      <c r="R11392" s="1">
        <v>44858.557638888888</v>
      </c>
      <c r="S11392" s="1">
        <v>44873.395138888889</v>
      </c>
      <c r="T11392" s="1">
        <v>44873.395138888889</v>
      </c>
      <c r="U11392" t="s">
        <v>68349</v>
      </c>
      <c r="V11392" t="s">
        <v>137</v>
      </c>
      <c r="W11392" t="s">
        <v>137</v>
      </c>
      <c r="X11392" t="s">
        <v>231</v>
      </c>
      <c r="Y11392" t="s">
        <v>186</v>
      </c>
      <c r="Z11392" t="s">
        <v>137</v>
      </c>
      <c r="AA11392" t="s">
        <v>137</v>
      </c>
      <c r="AB11392" t="s">
        <v>137</v>
      </c>
      <c r="AC11392" t="s">
        <v>137</v>
      </c>
      <c r="AD11392" s="2"/>
      <c r="AE11392" t="s">
        <v>137</v>
      </c>
      <c r="AF11392" t="s">
        <v>137</v>
      </c>
      <c r="AG11392" t="s">
        <v>137</v>
      </c>
      <c r="AH11392" t="s">
        <v>137</v>
      </c>
      <c r="AI11392" t="s">
        <v>137</v>
      </c>
      <c r="AJ11392" t="s">
        <v>137</v>
      </c>
      <c r="AK11392" t="s">
        <v>137</v>
      </c>
      <c r="AL11392" s="2"/>
      <c r="AM11392" t="s">
        <v>137</v>
      </c>
      <c r="AN11392" t="s">
        <v>137</v>
      </c>
      <c r="AO11392" t="s">
        <v>137</v>
      </c>
      <c r="AP11392" t="s">
        <v>137</v>
      </c>
      <c r="AQ11392" t="s">
        <v>137</v>
      </c>
      <c r="AR11392" t="s">
        <v>137</v>
      </c>
      <c r="AS11392" t="s">
        <v>137</v>
      </c>
      <c r="AT11392" t="s">
        <v>137</v>
      </c>
      <c r="AU11392" t="s">
        <v>137</v>
      </c>
      <c r="AV11392" t="s">
        <v>137</v>
      </c>
      <c r="AW11392" t="s">
        <v>137</v>
      </c>
      <c r="AX11392" t="s">
        <v>137</v>
      </c>
      <c r="AY11392" t="s">
        <v>137</v>
      </c>
      <c r="AZ11392" t="s">
        <v>137</v>
      </c>
      <c r="BA11392" t="s">
        <v>137</v>
      </c>
      <c r="BB11392" t="s">
        <v>137</v>
      </c>
      <c r="BC11392" t="s">
        <v>137</v>
      </c>
      <c r="BD11392" t="s">
        <v>137</v>
      </c>
      <c r="BE11392" t="s">
        <v>137</v>
      </c>
      <c r="BF11392" t="s">
        <v>137</v>
      </c>
      <c r="BG11392" t="s">
        <v>137</v>
      </c>
      <c r="BH11392" t="s">
        <v>137</v>
      </c>
      <c r="BI11392" t="s">
        <v>137</v>
      </c>
      <c r="BJ11392" t="s">
        <v>137</v>
      </c>
      <c r="BK11392" t="s">
        <v>137</v>
      </c>
      <c r="BL11392" t="s">
        <v>137</v>
      </c>
      <c r="BM11392" t="s">
        <v>137</v>
      </c>
      <c r="BN11392" t="s">
        <v>137</v>
      </c>
      <c r="BO11392" t="s">
        <v>137</v>
      </c>
      <c r="BP11392" t="s">
        <v>137</v>
      </c>
      <c r="BQ11392" t="s">
        <v>137</v>
      </c>
      <c r="BR11392" t="s">
        <v>137</v>
      </c>
      <c r="BS11392" t="s">
        <v>137</v>
      </c>
      <c r="BT11392" t="s">
        <v>771</v>
      </c>
      <c r="BU11392" t="s">
        <v>771</v>
      </c>
      <c r="BW11392" t="s">
        <v>137</v>
      </c>
      <c r="BX11392" t="s">
        <v>137</v>
      </c>
      <c r="BY11392" t="s">
        <v>137</v>
      </c>
      <c r="BZ11392" t="s">
        <v>137</v>
      </c>
      <c r="CA11392" t="s">
        <v>137</v>
      </c>
      <c r="CB11392" t="s">
        <v>137</v>
      </c>
      <c r="CC11392" t="s">
        <v>137</v>
      </c>
      <c r="CD11392" t="s">
        <v>137</v>
      </c>
      <c r="CE11392" t="s">
        <v>137</v>
      </c>
      <c r="CF11392" t="s">
        <v>137</v>
      </c>
      <c r="CG11392" t="s">
        <v>137</v>
      </c>
      <c r="CH11392" t="s">
        <v>137</v>
      </c>
      <c r="CI11392" t="s">
        <v>137</v>
      </c>
      <c r="CJ11392" t="s">
        <v>137</v>
      </c>
      <c r="CK11392" t="s">
        <v>137</v>
      </c>
      <c r="CL11392" t="s">
        <v>137</v>
      </c>
      <c r="CM11392" t="s">
        <v>137</v>
      </c>
      <c r="CN11392" t="s">
        <v>137</v>
      </c>
      <c r="CO11392" t="s">
        <v>137</v>
      </c>
      <c r="CP11392" t="s">
        <v>137</v>
      </c>
      <c r="CQ11392" s="1">
        <v>44873.395138888889</v>
      </c>
      <c r="CR11392" s="1">
        <v>44873.395138888889</v>
      </c>
      <c r="CS11392" s="1"/>
      <c r="CT11392" t="s">
        <v>68653</v>
      </c>
      <c r="CU11392" t="s">
        <v>68653</v>
      </c>
      <c r="CV11392" t="s">
        <v>68654</v>
      </c>
      <c r="CW11392" t="s">
        <v>68655</v>
      </c>
      <c r="CX11392" s="3"/>
      <c r="CY11392" s="3"/>
      <c r="CZ11392">
        <v>1</v>
      </c>
      <c r="DA11392" t="s">
        <v>137</v>
      </c>
      <c r="DB11392" t="s">
        <v>137</v>
      </c>
      <c r="DC11392" t="s">
        <v>137</v>
      </c>
      <c r="DD11392" t="s">
        <v>137</v>
      </c>
      <c r="DE11392" t="s">
        <v>137</v>
      </c>
      <c r="DF11392" t="s">
        <v>137</v>
      </c>
      <c r="DG11392" t="s">
        <v>137</v>
      </c>
      <c r="DH11392" t="s">
        <v>137</v>
      </c>
      <c r="DI11392" t="s">
        <v>137</v>
      </c>
      <c r="DJ11392" t="s">
        <v>137</v>
      </c>
      <c r="DK11392">
        <v>0</v>
      </c>
      <c r="DL11392" t="s">
        <v>137</v>
      </c>
      <c r="DM11392" t="s">
        <v>68656</v>
      </c>
      <c r="DN11392" t="s">
        <v>137</v>
      </c>
      <c r="DO11392" s="1">
        <v>44873.395138888889</v>
      </c>
      <c r="DP11392" s="1"/>
      <c r="DQ11392" t="s">
        <v>53781</v>
      </c>
      <c r="DR11392" t="s">
        <v>53782</v>
      </c>
      <c r="DS11392" t="s">
        <v>53783</v>
      </c>
      <c r="DT11392" t="s">
        <v>137</v>
      </c>
      <c r="DU11392" t="s">
        <v>137</v>
      </c>
      <c r="DV11392" t="s">
        <v>137</v>
      </c>
      <c r="DW11392" t="s">
        <v>137</v>
      </c>
      <c r="DX11392" t="s">
        <v>137</v>
      </c>
      <c r="DY11392" t="s">
        <v>137</v>
      </c>
      <c r="DZ11392" t="s">
        <v>168</v>
      </c>
      <c r="EA11392" t="b">
        <v>0</v>
      </c>
      <c r="EB11392" t="s">
        <v>137</v>
      </c>
    </row>
    <row r="11393" spans="1:132" x14ac:dyDescent="0.25">
      <c r="A11393">
        <v>100476556</v>
      </c>
      <c r="B11393">
        <v>639</v>
      </c>
      <c r="C11393" t="s">
        <v>192</v>
      </c>
      <c r="D11393" t="s">
        <v>68657</v>
      </c>
      <c r="E11393" t="s">
        <v>134</v>
      </c>
      <c r="F11393" t="s">
        <v>532</v>
      </c>
      <c r="G11393" t="s">
        <v>137</v>
      </c>
      <c r="H11393" t="s">
        <v>137</v>
      </c>
      <c r="I11393" t="s">
        <v>137</v>
      </c>
      <c r="J11393" t="s">
        <v>32127</v>
      </c>
      <c r="K11393" t="s">
        <v>32128</v>
      </c>
      <c r="L11393" t="s">
        <v>32129</v>
      </c>
      <c r="M11393" t="s">
        <v>137</v>
      </c>
      <c r="N11393" t="s">
        <v>303</v>
      </c>
      <c r="O11393" t="s">
        <v>303</v>
      </c>
      <c r="P11393" s="1"/>
      <c r="Q11393" s="1">
        <v>44858.418749999997</v>
      </c>
      <c r="R11393" s="1">
        <v>44858.418749999997</v>
      </c>
      <c r="S11393" s="1">
        <v>44881.619444444441</v>
      </c>
      <c r="T11393" s="1">
        <v>44881.619444444441</v>
      </c>
      <c r="U11393" t="s">
        <v>36639</v>
      </c>
      <c r="V11393" t="s">
        <v>137</v>
      </c>
      <c r="W11393" t="s">
        <v>137</v>
      </c>
      <c r="X11393" t="s">
        <v>176</v>
      </c>
      <c r="Y11393" t="s">
        <v>199</v>
      </c>
      <c r="Z11393" t="s">
        <v>137</v>
      </c>
      <c r="AA11393" t="s">
        <v>137</v>
      </c>
      <c r="AB11393" t="s">
        <v>137</v>
      </c>
      <c r="AC11393" t="s">
        <v>137</v>
      </c>
      <c r="AD11393" s="2"/>
      <c r="AE11393" t="s">
        <v>137</v>
      </c>
      <c r="AF11393" t="s">
        <v>137</v>
      </c>
      <c r="AG11393" t="s">
        <v>137</v>
      </c>
      <c r="AH11393" t="s">
        <v>137</v>
      </c>
      <c r="AI11393" t="s">
        <v>137</v>
      </c>
      <c r="AJ11393" t="s">
        <v>137</v>
      </c>
      <c r="AK11393" t="s">
        <v>137</v>
      </c>
      <c r="AL11393" s="2"/>
      <c r="AM11393" t="s">
        <v>137</v>
      </c>
      <c r="AN11393" t="s">
        <v>137</v>
      </c>
      <c r="AO11393" t="s">
        <v>137</v>
      </c>
      <c r="AP11393" t="s">
        <v>137</v>
      </c>
      <c r="AQ11393" t="s">
        <v>137</v>
      </c>
      <c r="AR11393" t="s">
        <v>137</v>
      </c>
      <c r="AS11393" t="s">
        <v>137</v>
      </c>
      <c r="AT11393" t="s">
        <v>137</v>
      </c>
      <c r="AU11393" t="s">
        <v>137</v>
      </c>
      <c r="AV11393" t="s">
        <v>137</v>
      </c>
      <c r="AW11393" t="s">
        <v>137</v>
      </c>
      <c r="AX11393" t="s">
        <v>137</v>
      </c>
      <c r="AY11393" t="s">
        <v>137</v>
      </c>
      <c r="AZ11393" t="s">
        <v>137</v>
      </c>
      <c r="BA11393" t="s">
        <v>137</v>
      </c>
      <c r="BB11393" t="s">
        <v>137</v>
      </c>
      <c r="BC11393" t="s">
        <v>137</v>
      </c>
      <c r="BD11393" t="s">
        <v>137</v>
      </c>
      <c r="BE11393" t="s">
        <v>137</v>
      </c>
      <c r="BF11393" t="s">
        <v>137</v>
      </c>
      <c r="BG11393" t="s">
        <v>137</v>
      </c>
      <c r="BH11393" t="s">
        <v>137</v>
      </c>
      <c r="BI11393" t="s">
        <v>137</v>
      </c>
      <c r="BJ11393" t="s">
        <v>137</v>
      </c>
      <c r="BK11393" t="s">
        <v>137</v>
      </c>
      <c r="BL11393" t="s">
        <v>137</v>
      </c>
      <c r="BM11393" t="s">
        <v>137</v>
      </c>
      <c r="BN11393" t="s">
        <v>137</v>
      </c>
      <c r="BO11393" t="s">
        <v>137</v>
      </c>
      <c r="BP11393" t="s">
        <v>137</v>
      </c>
      <c r="BQ11393" t="s">
        <v>137</v>
      </c>
      <c r="BR11393" t="s">
        <v>137</v>
      </c>
      <c r="BS11393" t="s">
        <v>137</v>
      </c>
      <c r="BT11393" t="s">
        <v>137</v>
      </c>
      <c r="BU11393" t="s">
        <v>137</v>
      </c>
      <c r="BW11393" t="s">
        <v>137</v>
      </c>
      <c r="BX11393" t="s">
        <v>137</v>
      </c>
      <c r="BY11393" t="s">
        <v>137</v>
      </c>
      <c r="BZ11393" t="s">
        <v>137</v>
      </c>
      <c r="CA11393" t="s">
        <v>137</v>
      </c>
      <c r="CB11393" t="s">
        <v>137</v>
      </c>
      <c r="CC11393" t="s">
        <v>137</v>
      </c>
      <c r="CD11393" t="s">
        <v>137</v>
      </c>
      <c r="CE11393" t="s">
        <v>137</v>
      </c>
      <c r="CF11393" t="s">
        <v>137</v>
      </c>
      <c r="CG11393" t="s">
        <v>137</v>
      </c>
      <c r="CH11393" t="s">
        <v>137</v>
      </c>
      <c r="CI11393" t="s">
        <v>137</v>
      </c>
      <c r="CJ11393" t="s">
        <v>137</v>
      </c>
      <c r="CK11393" t="s">
        <v>137</v>
      </c>
      <c r="CL11393" t="s">
        <v>137</v>
      </c>
      <c r="CM11393" t="s">
        <v>137</v>
      </c>
      <c r="CN11393" t="s">
        <v>137</v>
      </c>
      <c r="CO11393" t="s">
        <v>137</v>
      </c>
      <c r="CP11393" t="s">
        <v>137</v>
      </c>
      <c r="CQ11393" s="1">
        <v>44858.663194444445</v>
      </c>
      <c r="CR11393" s="1">
        <v>44858.663194444445</v>
      </c>
      <c r="CS11393" s="1"/>
      <c r="CT11393" t="s">
        <v>68658</v>
      </c>
      <c r="CU11393" t="s">
        <v>68658</v>
      </c>
      <c r="CV11393" t="s">
        <v>68659</v>
      </c>
      <c r="CW11393" t="s">
        <v>68659</v>
      </c>
      <c r="CX11393" s="3"/>
      <c r="CY11393" s="3"/>
      <c r="DA11393" t="s">
        <v>137</v>
      </c>
      <c r="DB11393" t="s">
        <v>137</v>
      </c>
      <c r="DC11393" t="s">
        <v>137</v>
      </c>
      <c r="DD11393" t="s">
        <v>137</v>
      </c>
      <c r="DE11393" t="s">
        <v>137</v>
      </c>
      <c r="DF11393" t="s">
        <v>137</v>
      </c>
      <c r="DG11393" t="s">
        <v>137</v>
      </c>
      <c r="DH11393" t="s">
        <v>137</v>
      </c>
      <c r="DI11393" t="s">
        <v>137</v>
      </c>
      <c r="DJ11393" t="s">
        <v>137</v>
      </c>
      <c r="DK11393">
        <v>0</v>
      </c>
      <c r="DL11393" t="s">
        <v>137</v>
      </c>
      <c r="DM11393" t="s">
        <v>137</v>
      </c>
      <c r="DN11393" t="s">
        <v>137</v>
      </c>
      <c r="DO11393" s="1">
        <v>44858.663194444445</v>
      </c>
      <c r="DP11393" s="1"/>
      <c r="DQ11393" t="s">
        <v>32127</v>
      </c>
      <c r="DR11393" t="s">
        <v>32128</v>
      </c>
      <c r="DS11393" t="s">
        <v>32129</v>
      </c>
      <c r="DT11393" t="s">
        <v>137</v>
      </c>
      <c r="DU11393" t="s">
        <v>137</v>
      </c>
      <c r="DV11393" t="s">
        <v>137</v>
      </c>
      <c r="DW11393" t="s">
        <v>137</v>
      </c>
      <c r="DX11393" t="s">
        <v>137</v>
      </c>
      <c r="DY11393" t="s">
        <v>137</v>
      </c>
      <c r="DZ11393" t="s">
        <v>168</v>
      </c>
      <c r="EA11393" t="b">
        <v>0</v>
      </c>
      <c r="EB11393" t="s">
        <v>137</v>
      </c>
    </row>
    <row r="11394" spans="1:132" x14ac:dyDescent="0.25">
      <c r="A11394">
        <v>100470208</v>
      </c>
      <c r="B11394">
        <v>638</v>
      </c>
      <c r="C11394" t="s">
        <v>192</v>
      </c>
      <c r="D11394" t="s">
        <v>68660</v>
      </c>
      <c r="E11394" t="s">
        <v>134</v>
      </c>
      <c r="F11394" t="s">
        <v>162</v>
      </c>
      <c r="G11394" t="s">
        <v>137</v>
      </c>
      <c r="H11394" t="s">
        <v>137</v>
      </c>
      <c r="I11394" t="s">
        <v>68661</v>
      </c>
      <c r="J11394" t="s">
        <v>139</v>
      </c>
      <c r="K11394" t="s">
        <v>140</v>
      </c>
      <c r="L11394" t="s">
        <v>141</v>
      </c>
      <c r="M11394" t="s">
        <v>137</v>
      </c>
      <c r="N11394" t="s">
        <v>59365</v>
      </c>
      <c r="O11394" t="s">
        <v>59365</v>
      </c>
      <c r="P11394" s="1"/>
      <c r="Q11394" s="1">
        <v>44858.380555555559</v>
      </c>
      <c r="R11394" s="1">
        <v>44858.380555555559</v>
      </c>
      <c r="S11394" s="1">
        <v>44869.612500000003</v>
      </c>
      <c r="T11394" s="1">
        <v>44869.612500000003</v>
      </c>
      <c r="U11394" t="s">
        <v>38131</v>
      </c>
      <c r="V11394" t="s">
        <v>137</v>
      </c>
      <c r="W11394" t="s">
        <v>137</v>
      </c>
      <c r="X11394" t="s">
        <v>185</v>
      </c>
      <c r="Y11394" t="s">
        <v>1276</v>
      </c>
      <c r="Z11394" t="s">
        <v>137</v>
      </c>
      <c r="AA11394" t="s">
        <v>137</v>
      </c>
      <c r="AB11394" t="s">
        <v>137</v>
      </c>
      <c r="AC11394" t="s">
        <v>137</v>
      </c>
      <c r="AD11394" s="2"/>
      <c r="AE11394" t="s">
        <v>137</v>
      </c>
      <c r="AF11394" t="s">
        <v>137</v>
      </c>
      <c r="AG11394" t="s">
        <v>137</v>
      </c>
      <c r="AH11394" t="s">
        <v>137</v>
      </c>
      <c r="AI11394" t="s">
        <v>137</v>
      </c>
      <c r="AJ11394" t="s">
        <v>137</v>
      </c>
      <c r="AK11394" t="s">
        <v>137</v>
      </c>
      <c r="AL11394" s="2"/>
      <c r="AM11394" t="s">
        <v>137</v>
      </c>
      <c r="AN11394" t="s">
        <v>137</v>
      </c>
      <c r="AO11394" t="s">
        <v>137</v>
      </c>
      <c r="AP11394" t="s">
        <v>137</v>
      </c>
      <c r="AQ11394" t="s">
        <v>137</v>
      </c>
      <c r="AR11394" t="s">
        <v>137</v>
      </c>
      <c r="AS11394" t="s">
        <v>137</v>
      </c>
      <c r="AT11394" t="s">
        <v>137</v>
      </c>
      <c r="AU11394" t="s">
        <v>137</v>
      </c>
      <c r="AV11394" t="s">
        <v>137</v>
      </c>
      <c r="AW11394" t="s">
        <v>137</v>
      </c>
      <c r="AX11394" t="s">
        <v>137</v>
      </c>
      <c r="AY11394" t="s">
        <v>137</v>
      </c>
      <c r="AZ11394" t="s">
        <v>137</v>
      </c>
      <c r="BA11394" t="s">
        <v>137</v>
      </c>
      <c r="BB11394" t="s">
        <v>137</v>
      </c>
      <c r="BC11394" t="s">
        <v>137</v>
      </c>
      <c r="BD11394" t="s">
        <v>137</v>
      </c>
      <c r="BE11394" t="s">
        <v>137</v>
      </c>
      <c r="BF11394" t="s">
        <v>137</v>
      </c>
      <c r="BG11394" t="s">
        <v>137</v>
      </c>
      <c r="BH11394" t="s">
        <v>137</v>
      </c>
      <c r="BI11394" t="s">
        <v>137</v>
      </c>
      <c r="BJ11394" t="s">
        <v>137</v>
      </c>
      <c r="BK11394" t="s">
        <v>137</v>
      </c>
      <c r="BL11394" t="s">
        <v>137</v>
      </c>
      <c r="BM11394" t="s">
        <v>137</v>
      </c>
      <c r="BN11394" t="s">
        <v>137</v>
      </c>
      <c r="BO11394" t="s">
        <v>137</v>
      </c>
      <c r="BP11394" t="s">
        <v>137</v>
      </c>
      <c r="BQ11394" t="s">
        <v>137</v>
      </c>
      <c r="BR11394" t="s">
        <v>137</v>
      </c>
      <c r="BS11394" t="s">
        <v>137</v>
      </c>
      <c r="BT11394" t="s">
        <v>137</v>
      </c>
      <c r="BU11394" t="s">
        <v>137</v>
      </c>
      <c r="BW11394" t="s">
        <v>137</v>
      </c>
      <c r="BX11394" t="s">
        <v>137</v>
      </c>
      <c r="BY11394" t="s">
        <v>137</v>
      </c>
      <c r="BZ11394" t="s">
        <v>137</v>
      </c>
      <c r="CA11394" t="s">
        <v>137</v>
      </c>
      <c r="CB11394" t="s">
        <v>137</v>
      </c>
      <c r="CC11394" t="s">
        <v>137</v>
      </c>
      <c r="CD11394" t="s">
        <v>137</v>
      </c>
      <c r="CE11394" t="s">
        <v>137</v>
      </c>
      <c r="CF11394" t="s">
        <v>137</v>
      </c>
      <c r="CG11394" t="s">
        <v>137</v>
      </c>
      <c r="CH11394" t="s">
        <v>137</v>
      </c>
      <c r="CI11394" t="s">
        <v>137</v>
      </c>
      <c r="CJ11394" t="s">
        <v>137</v>
      </c>
      <c r="CK11394" t="s">
        <v>137</v>
      </c>
      <c r="CL11394" t="s">
        <v>137</v>
      </c>
      <c r="CM11394" t="s">
        <v>137</v>
      </c>
      <c r="CN11394" t="s">
        <v>137</v>
      </c>
      <c r="CO11394" t="s">
        <v>137</v>
      </c>
      <c r="CP11394" t="s">
        <v>137</v>
      </c>
      <c r="CQ11394" s="1">
        <v>44869.612500000003</v>
      </c>
      <c r="CR11394" s="1">
        <v>44869.612500000003</v>
      </c>
      <c r="CS11394" s="1"/>
      <c r="CT11394" t="s">
        <v>137</v>
      </c>
      <c r="CU11394" t="s">
        <v>137</v>
      </c>
      <c r="CV11394" t="s">
        <v>68662</v>
      </c>
      <c r="CW11394" t="s">
        <v>68663</v>
      </c>
      <c r="CX11394" s="3"/>
      <c r="CY11394" s="3"/>
      <c r="DA11394" t="s">
        <v>137</v>
      </c>
      <c r="DB11394" t="s">
        <v>137</v>
      </c>
      <c r="DC11394" t="s">
        <v>137</v>
      </c>
      <c r="DD11394" t="s">
        <v>137</v>
      </c>
      <c r="DE11394" t="s">
        <v>137</v>
      </c>
      <c r="DF11394" t="s">
        <v>137</v>
      </c>
      <c r="DG11394" t="s">
        <v>900</v>
      </c>
      <c r="DH11394" t="s">
        <v>4768</v>
      </c>
      <c r="DI11394" t="s">
        <v>137</v>
      </c>
      <c r="DJ11394" t="s">
        <v>137</v>
      </c>
      <c r="DK11394">
        <v>0</v>
      </c>
      <c r="DL11394" t="s">
        <v>137</v>
      </c>
      <c r="DM11394" t="s">
        <v>137</v>
      </c>
      <c r="DN11394" t="s">
        <v>137</v>
      </c>
      <c r="DO11394" s="1">
        <v>44869.612500000003</v>
      </c>
      <c r="DP11394" s="1"/>
      <c r="DQ11394" t="s">
        <v>1034</v>
      </c>
      <c r="DR11394" t="s">
        <v>846</v>
      </c>
      <c r="DS11394" t="s">
        <v>1035</v>
      </c>
      <c r="DT11394" t="s">
        <v>68664</v>
      </c>
      <c r="DU11394" t="s">
        <v>137</v>
      </c>
      <c r="DV11394" t="s">
        <v>137</v>
      </c>
      <c r="DW11394" t="s">
        <v>137</v>
      </c>
      <c r="DX11394" t="s">
        <v>137</v>
      </c>
      <c r="DY11394" t="s">
        <v>137</v>
      </c>
      <c r="DZ11394" t="s">
        <v>168</v>
      </c>
      <c r="EA11394" t="b">
        <v>0</v>
      </c>
      <c r="EB11394" t="s">
        <v>137</v>
      </c>
    </row>
    <row r="11395" spans="1:132" x14ac:dyDescent="0.25">
      <c r="A11395">
        <v>100393915</v>
      </c>
      <c r="B11395">
        <v>637</v>
      </c>
      <c r="C11395" t="s">
        <v>192</v>
      </c>
      <c r="D11395" t="s">
        <v>68665</v>
      </c>
      <c r="E11395" t="s">
        <v>134</v>
      </c>
      <c r="F11395" t="s">
        <v>162</v>
      </c>
      <c r="G11395" t="s">
        <v>137</v>
      </c>
      <c r="H11395" t="s">
        <v>137</v>
      </c>
      <c r="I11395" t="s">
        <v>68666</v>
      </c>
      <c r="J11395" t="s">
        <v>139</v>
      </c>
      <c r="K11395" t="s">
        <v>140</v>
      </c>
      <c r="L11395" t="s">
        <v>141</v>
      </c>
      <c r="M11395" t="s">
        <v>137</v>
      </c>
      <c r="N11395" t="s">
        <v>295</v>
      </c>
      <c r="O11395" t="s">
        <v>295</v>
      </c>
      <c r="P11395" s="1"/>
      <c r="Q11395" s="1">
        <v>44855.477777777778</v>
      </c>
      <c r="R11395" s="1">
        <v>44855.477777777778</v>
      </c>
      <c r="S11395" s="1">
        <v>44881.414583333331</v>
      </c>
      <c r="T11395" s="1">
        <v>44881.414583333331</v>
      </c>
      <c r="U11395" t="s">
        <v>9238</v>
      </c>
      <c r="V11395" t="s">
        <v>137</v>
      </c>
      <c r="W11395" t="s">
        <v>137</v>
      </c>
      <c r="X11395" t="s">
        <v>176</v>
      </c>
      <c r="Y11395" t="s">
        <v>199</v>
      </c>
      <c r="Z11395" t="s">
        <v>137</v>
      </c>
      <c r="AA11395" t="s">
        <v>137</v>
      </c>
      <c r="AB11395" t="s">
        <v>137</v>
      </c>
      <c r="AC11395" t="s">
        <v>137</v>
      </c>
      <c r="AD11395" s="2"/>
      <c r="AE11395" t="s">
        <v>137</v>
      </c>
      <c r="AF11395" t="s">
        <v>137</v>
      </c>
      <c r="AG11395" t="s">
        <v>137</v>
      </c>
      <c r="AH11395" t="s">
        <v>137</v>
      </c>
      <c r="AI11395" t="s">
        <v>137</v>
      </c>
      <c r="AJ11395" t="s">
        <v>137</v>
      </c>
      <c r="AK11395" t="s">
        <v>137</v>
      </c>
      <c r="AL11395" s="2"/>
      <c r="AM11395" t="s">
        <v>137</v>
      </c>
      <c r="AN11395" t="s">
        <v>137</v>
      </c>
      <c r="AO11395" t="s">
        <v>137</v>
      </c>
      <c r="AP11395" t="s">
        <v>137</v>
      </c>
      <c r="AQ11395" t="s">
        <v>137</v>
      </c>
      <c r="AR11395" t="s">
        <v>137</v>
      </c>
      <c r="AS11395" t="s">
        <v>137</v>
      </c>
      <c r="AT11395" t="s">
        <v>137</v>
      </c>
      <c r="AU11395" t="s">
        <v>137</v>
      </c>
      <c r="AV11395" t="s">
        <v>137</v>
      </c>
      <c r="AW11395" t="s">
        <v>137</v>
      </c>
      <c r="AX11395" t="s">
        <v>137</v>
      </c>
      <c r="AY11395" t="s">
        <v>137</v>
      </c>
      <c r="AZ11395" t="s">
        <v>137</v>
      </c>
      <c r="BA11395" t="s">
        <v>137</v>
      </c>
      <c r="BB11395" t="s">
        <v>137</v>
      </c>
      <c r="BC11395" t="s">
        <v>137</v>
      </c>
      <c r="BD11395" t="s">
        <v>137</v>
      </c>
      <c r="BE11395" t="s">
        <v>137</v>
      </c>
      <c r="BF11395" t="s">
        <v>137</v>
      </c>
      <c r="BG11395" t="s">
        <v>137</v>
      </c>
      <c r="BH11395" t="s">
        <v>137</v>
      </c>
      <c r="BI11395" t="s">
        <v>137</v>
      </c>
      <c r="BJ11395" t="s">
        <v>137</v>
      </c>
      <c r="BK11395" t="s">
        <v>137</v>
      </c>
      <c r="BL11395" t="s">
        <v>137</v>
      </c>
      <c r="BM11395" t="s">
        <v>137</v>
      </c>
      <c r="BN11395" t="s">
        <v>137</v>
      </c>
      <c r="BO11395" t="s">
        <v>137</v>
      </c>
      <c r="BP11395" t="s">
        <v>137</v>
      </c>
      <c r="BQ11395" t="s">
        <v>137</v>
      </c>
      <c r="BR11395" t="s">
        <v>137</v>
      </c>
      <c r="BS11395" t="s">
        <v>137</v>
      </c>
      <c r="BT11395" t="s">
        <v>137</v>
      </c>
      <c r="BU11395" t="s">
        <v>137</v>
      </c>
      <c r="BW11395" t="s">
        <v>137</v>
      </c>
      <c r="BX11395" t="s">
        <v>137</v>
      </c>
      <c r="BY11395" t="s">
        <v>137</v>
      </c>
      <c r="BZ11395" t="s">
        <v>137</v>
      </c>
      <c r="CA11395" t="s">
        <v>137</v>
      </c>
      <c r="CB11395" t="s">
        <v>137</v>
      </c>
      <c r="CC11395" t="s">
        <v>137</v>
      </c>
      <c r="CD11395" t="s">
        <v>137</v>
      </c>
      <c r="CE11395" t="s">
        <v>137</v>
      </c>
      <c r="CF11395" t="s">
        <v>137</v>
      </c>
      <c r="CG11395" t="s">
        <v>137</v>
      </c>
      <c r="CH11395" t="s">
        <v>137</v>
      </c>
      <c r="CI11395" t="s">
        <v>137</v>
      </c>
      <c r="CJ11395" t="s">
        <v>137</v>
      </c>
      <c r="CK11395" t="s">
        <v>137</v>
      </c>
      <c r="CL11395" t="s">
        <v>137</v>
      </c>
      <c r="CM11395" t="s">
        <v>137</v>
      </c>
      <c r="CN11395" t="s">
        <v>137</v>
      </c>
      <c r="CO11395" t="s">
        <v>137</v>
      </c>
      <c r="CP11395" t="s">
        <v>137</v>
      </c>
      <c r="CQ11395" s="1">
        <v>44881.414583333331</v>
      </c>
      <c r="CR11395" s="1">
        <v>44881.414583333331</v>
      </c>
      <c r="CS11395" s="1"/>
      <c r="CT11395" t="s">
        <v>68667</v>
      </c>
      <c r="CU11395" t="s">
        <v>68668</v>
      </c>
      <c r="CV11395" t="s">
        <v>68669</v>
      </c>
      <c r="CW11395" t="s">
        <v>68670</v>
      </c>
      <c r="CX11395" s="3"/>
      <c r="CY11395" s="3"/>
      <c r="DA11395" t="s">
        <v>137</v>
      </c>
      <c r="DB11395" t="s">
        <v>137</v>
      </c>
      <c r="DC11395" t="s">
        <v>137</v>
      </c>
      <c r="DD11395" t="s">
        <v>137</v>
      </c>
      <c r="DE11395" t="s">
        <v>137</v>
      </c>
      <c r="DF11395" t="s">
        <v>68671</v>
      </c>
      <c r="DG11395" t="s">
        <v>137</v>
      </c>
      <c r="DH11395" t="s">
        <v>137</v>
      </c>
      <c r="DI11395" t="s">
        <v>137</v>
      </c>
      <c r="DJ11395" t="s">
        <v>137</v>
      </c>
      <c r="DK11395">
        <v>0</v>
      </c>
      <c r="DL11395" t="s">
        <v>209</v>
      </c>
      <c r="DM11395" t="s">
        <v>68672</v>
      </c>
      <c r="DN11395" t="s">
        <v>137</v>
      </c>
      <c r="DO11395" s="1">
        <v>44881.414583333331</v>
      </c>
      <c r="DP11395" s="1"/>
      <c r="DQ11395" t="s">
        <v>150</v>
      </c>
      <c r="DR11395" t="s">
        <v>151</v>
      </c>
      <c r="DS11395" t="s">
        <v>152</v>
      </c>
      <c r="DT11395" t="s">
        <v>137</v>
      </c>
      <c r="DU11395" t="s">
        <v>137</v>
      </c>
      <c r="DV11395" t="s">
        <v>137</v>
      </c>
      <c r="DW11395" t="s">
        <v>137</v>
      </c>
      <c r="DX11395" t="s">
        <v>137</v>
      </c>
      <c r="DY11395" t="s">
        <v>137</v>
      </c>
      <c r="DZ11395" t="s">
        <v>168</v>
      </c>
      <c r="EA11395" t="b">
        <v>0</v>
      </c>
      <c r="EB11395" t="s">
        <v>137</v>
      </c>
    </row>
    <row r="11396" spans="1:132" x14ac:dyDescent="0.25">
      <c r="A11396">
        <v>100386625</v>
      </c>
      <c r="B11396">
        <v>636</v>
      </c>
      <c r="C11396" t="s">
        <v>192</v>
      </c>
      <c r="D11396" t="s">
        <v>68673</v>
      </c>
      <c r="E11396" t="s">
        <v>134</v>
      </c>
      <c r="F11396" t="s">
        <v>532</v>
      </c>
      <c r="G11396" t="s">
        <v>194</v>
      </c>
      <c r="H11396" t="s">
        <v>570</v>
      </c>
      <c r="I11396" t="s">
        <v>68673</v>
      </c>
      <c r="J11396" t="s">
        <v>52452</v>
      </c>
      <c r="K11396" t="s">
        <v>52453</v>
      </c>
      <c r="L11396" t="s">
        <v>52454</v>
      </c>
      <c r="M11396" t="s">
        <v>137</v>
      </c>
      <c r="N11396" t="s">
        <v>52623</v>
      </c>
      <c r="O11396" t="s">
        <v>52623</v>
      </c>
      <c r="P11396" s="1"/>
      <c r="Q11396" s="1">
        <v>44855.427777777775</v>
      </c>
      <c r="R11396" s="1">
        <v>44855.427777777775</v>
      </c>
      <c r="S11396" s="1">
        <v>44855.428472222222</v>
      </c>
      <c r="T11396" s="1">
        <v>44855.428472222222</v>
      </c>
      <c r="U11396" t="s">
        <v>68674</v>
      </c>
      <c r="V11396" t="s">
        <v>137</v>
      </c>
      <c r="W11396" t="s">
        <v>137</v>
      </c>
      <c r="X11396" t="s">
        <v>144</v>
      </c>
      <c r="Y11396" t="s">
        <v>232</v>
      </c>
      <c r="Z11396" t="s">
        <v>137</v>
      </c>
      <c r="AA11396" t="s">
        <v>137</v>
      </c>
      <c r="AB11396" t="s">
        <v>137</v>
      </c>
      <c r="AC11396" t="s">
        <v>137</v>
      </c>
      <c r="AD11396" s="2"/>
      <c r="AE11396" t="s">
        <v>137</v>
      </c>
      <c r="AF11396" t="s">
        <v>137</v>
      </c>
      <c r="AG11396" t="s">
        <v>137</v>
      </c>
      <c r="AH11396" t="s">
        <v>137</v>
      </c>
      <c r="AI11396" t="s">
        <v>137</v>
      </c>
      <c r="AJ11396" t="s">
        <v>137</v>
      </c>
      <c r="AK11396" t="s">
        <v>137</v>
      </c>
      <c r="AL11396" s="2"/>
      <c r="AM11396" t="s">
        <v>137</v>
      </c>
      <c r="AN11396" t="s">
        <v>137</v>
      </c>
      <c r="AO11396" t="s">
        <v>137</v>
      </c>
      <c r="AP11396" t="s">
        <v>137</v>
      </c>
      <c r="AQ11396" t="s">
        <v>137</v>
      </c>
      <c r="AR11396" t="s">
        <v>137</v>
      </c>
      <c r="AS11396" t="s">
        <v>137</v>
      </c>
      <c r="AT11396" t="s">
        <v>137</v>
      </c>
      <c r="AU11396" t="s">
        <v>137</v>
      </c>
      <c r="AV11396" t="s">
        <v>137</v>
      </c>
      <c r="AW11396" t="s">
        <v>137</v>
      </c>
      <c r="AX11396" t="s">
        <v>137</v>
      </c>
      <c r="AY11396" t="s">
        <v>137</v>
      </c>
      <c r="AZ11396" t="s">
        <v>137</v>
      </c>
      <c r="BA11396" t="s">
        <v>137</v>
      </c>
      <c r="BB11396" t="s">
        <v>137</v>
      </c>
      <c r="BC11396" t="s">
        <v>137</v>
      </c>
      <c r="BD11396" t="s">
        <v>137</v>
      </c>
      <c r="BE11396" t="s">
        <v>137</v>
      </c>
      <c r="BF11396" t="s">
        <v>137</v>
      </c>
      <c r="BG11396" t="s">
        <v>137</v>
      </c>
      <c r="BH11396" t="s">
        <v>137</v>
      </c>
      <c r="BI11396" t="s">
        <v>137</v>
      </c>
      <c r="BJ11396" t="s">
        <v>137</v>
      </c>
      <c r="BK11396" t="s">
        <v>137</v>
      </c>
      <c r="BL11396" t="s">
        <v>137</v>
      </c>
      <c r="BM11396" t="s">
        <v>137</v>
      </c>
      <c r="BN11396" t="s">
        <v>137</v>
      </c>
      <c r="BO11396" t="s">
        <v>137</v>
      </c>
      <c r="BP11396" t="s">
        <v>137</v>
      </c>
      <c r="BQ11396" t="s">
        <v>137</v>
      </c>
      <c r="BR11396" t="s">
        <v>137</v>
      </c>
      <c r="BS11396" t="s">
        <v>137</v>
      </c>
      <c r="BT11396" t="s">
        <v>471</v>
      </c>
      <c r="BU11396" t="s">
        <v>771</v>
      </c>
      <c r="BW11396" t="s">
        <v>137</v>
      </c>
      <c r="BX11396" t="s">
        <v>137</v>
      </c>
      <c r="BY11396" t="s">
        <v>137</v>
      </c>
      <c r="BZ11396" t="s">
        <v>137</v>
      </c>
      <c r="CA11396" t="s">
        <v>137</v>
      </c>
      <c r="CB11396" t="s">
        <v>137</v>
      </c>
      <c r="CC11396" t="s">
        <v>137</v>
      </c>
      <c r="CD11396" t="s">
        <v>137</v>
      </c>
      <c r="CE11396" t="s">
        <v>137</v>
      </c>
      <c r="CF11396" t="s">
        <v>137</v>
      </c>
      <c r="CG11396" t="s">
        <v>137</v>
      </c>
      <c r="CH11396" t="s">
        <v>137</v>
      </c>
      <c r="CI11396" t="s">
        <v>137</v>
      </c>
      <c r="CJ11396" t="s">
        <v>137</v>
      </c>
      <c r="CK11396" t="s">
        <v>137</v>
      </c>
      <c r="CL11396" t="s">
        <v>137</v>
      </c>
      <c r="CM11396" t="s">
        <v>137</v>
      </c>
      <c r="CN11396" t="s">
        <v>137</v>
      </c>
      <c r="CO11396" t="s">
        <v>137</v>
      </c>
      <c r="CP11396" t="s">
        <v>137</v>
      </c>
      <c r="CQ11396" s="1">
        <v>44855.428472222222</v>
      </c>
      <c r="CR11396" s="1">
        <v>44855.428472222222</v>
      </c>
      <c r="CS11396" s="1"/>
      <c r="CT11396" t="s">
        <v>14869</v>
      </c>
      <c r="CU11396" t="s">
        <v>14869</v>
      </c>
      <c r="CV11396" t="s">
        <v>12086</v>
      </c>
      <c r="CW11396" t="s">
        <v>12086</v>
      </c>
      <c r="CX11396" s="3"/>
      <c r="CY11396" s="3"/>
      <c r="DA11396" t="s">
        <v>137</v>
      </c>
      <c r="DB11396" t="s">
        <v>137</v>
      </c>
      <c r="DC11396" t="s">
        <v>137</v>
      </c>
      <c r="DD11396" t="s">
        <v>137</v>
      </c>
      <c r="DE11396" t="s">
        <v>137</v>
      </c>
      <c r="DF11396" t="s">
        <v>68675</v>
      </c>
      <c r="DG11396" t="s">
        <v>137</v>
      </c>
      <c r="DH11396" t="s">
        <v>137</v>
      </c>
      <c r="DI11396" t="s">
        <v>137</v>
      </c>
      <c r="DJ11396" t="s">
        <v>137</v>
      </c>
      <c r="DK11396">
        <v>0</v>
      </c>
      <c r="DL11396" t="s">
        <v>209</v>
      </c>
      <c r="DM11396" t="s">
        <v>68676</v>
      </c>
      <c r="DN11396" t="s">
        <v>137</v>
      </c>
      <c r="DO11396" s="1">
        <v>44855.428472222222</v>
      </c>
      <c r="DP11396" s="1"/>
      <c r="DQ11396" t="s">
        <v>52452</v>
      </c>
      <c r="DR11396" t="s">
        <v>52453</v>
      </c>
      <c r="DS11396" t="s">
        <v>52454</v>
      </c>
      <c r="DT11396" t="s">
        <v>137</v>
      </c>
      <c r="DU11396" t="s">
        <v>137</v>
      </c>
      <c r="DV11396" t="s">
        <v>137</v>
      </c>
      <c r="DW11396" t="s">
        <v>137</v>
      </c>
      <c r="DX11396" t="s">
        <v>137</v>
      </c>
      <c r="DY11396" t="s">
        <v>137</v>
      </c>
      <c r="DZ11396" t="s">
        <v>168</v>
      </c>
      <c r="EA11396" t="b">
        <v>0</v>
      </c>
      <c r="EB11396" t="s">
        <v>137</v>
      </c>
    </row>
    <row r="11397" spans="1:132" x14ac:dyDescent="0.25">
      <c r="A11397">
        <v>100376718</v>
      </c>
      <c r="B11397">
        <v>635</v>
      </c>
      <c r="C11397" t="s">
        <v>192</v>
      </c>
      <c r="D11397" t="s">
        <v>68677</v>
      </c>
      <c r="E11397" t="s">
        <v>134</v>
      </c>
      <c r="F11397" t="s">
        <v>135</v>
      </c>
      <c r="G11397" t="s">
        <v>194</v>
      </c>
      <c r="H11397" t="s">
        <v>570</v>
      </c>
      <c r="I11397" t="s">
        <v>68678</v>
      </c>
      <c r="J11397" t="s">
        <v>32127</v>
      </c>
      <c r="K11397" t="s">
        <v>32128</v>
      </c>
      <c r="L11397" t="s">
        <v>32129</v>
      </c>
      <c r="M11397" t="s">
        <v>137</v>
      </c>
      <c r="N11397" t="s">
        <v>4286</v>
      </c>
      <c r="O11397" t="s">
        <v>4286</v>
      </c>
      <c r="P11397" s="1">
        <v>44869</v>
      </c>
      <c r="Q11397" s="1">
        <v>44855.345138888886</v>
      </c>
      <c r="R11397" s="1">
        <v>44855.345138888886</v>
      </c>
      <c r="S11397" s="1">
        <v>44855.477777777778</v>
      </c>
      <c r="T11397" s="1">
        <v>44855.477777777778</v>
      </c>
      <c r="U11397" t="s">
        <v>68679</v>
      </c>
      <c r="V11397" t="s">
        <v>137</v>
      </c>
      <c r="W11397" t="s">
        <v>137</v>
      </c>
      <c r="X11397" t="s">
        <v>231</v>
      </c>
      <c r="Y11397" t="s">
        <v>713</v>
      </c>
      <c r="Z11397" t="s">
        <v>137</v>
      </c>
      <c r="AA11397" t="s">
        <v>137</v>
      </c>
      <c r="AB11397" t="s">
        <v>137</v>
      </c>
      <c r="AC11397" t="s">
        <v>137</v>
      </c>
      <c r="AD11397" s="2"/>
      <c r="AE11397" t="s">
        <v>137</v>
      </c>
      <c r="AF11397" t="s">
        <v>137</v>
      </c>
      <c r="AG11397" t="s">
        <v>137</v>
      </c>
      <c r="AH11397" t="s">
        <v>137</v>
      </c>
      <c r="AI11397" t="s">
        <v>137</v>
      </c>
      <c r="AJ11397" t="s">
        <v>137</v>
      </c>
      <c r="AK11397" t="s">
        <v>137</v>
      </c>
      <c r="AL11397" s="2"/>
      <c r="AM11397" t="s">
        <v>137</v>
      </c>
      <c r="AN11397" t="s">
        <v>137</v>
      </c>
      <c r="AO11397" t="s">
        <v>137</v>
      </c>
      <c r="AP11397" t="s">
        <v>137</v>
      </c>
      <c r="AQ11397" t="s">
        <v>137</v>
      </c>
      <c r="AR11397" t="s">
        <v>137</v>
      </c>
      <c r="AS11397" t="s">
        <v>137</v>
      </c>
      <c r="AT11397" t="s">
        <v>137</v>
      </c>
      <c r="AU11397" t="s">
        <v>137</v>
      </c>
      <c r="AV11397" t="s">
        <v>137</v>
      </c>
      <c r="AW11397" t="s">
        <v>137</v>
      </c>
      <c r="AX11397" t="s">
        <v>137</v>
      </c>
      <c r="AY11397" t="s">
        <v>137</v>
      </c>
      <c r="AZ11397" t="s">
        <v>137</v>
      </c>
      <c r="BA11397" t="s">
        <v>137</v>
      </c>
      <c r="BB11397" t="s">
        <v>137</v>
      </c>
      <c r="BC11397" t="s">
        <v>137</v>
      </c>
      <c r="BD11397" t="s">
        <v>137</v>
      </c>
      <c r="BE11397" t="s">
        <v>137</v>
      </c>
      <c r="BF11397" t="s">
        <v>137</v>
      </c>
      <c r="BG11397" t="s">
        <v>137</v>
      </c>
      <c r="BH11397" t="s">
        <v>137</v>
      </c>
      <c r="BI11397" t="s">
        <v>137</v>
      </c>
      <c r="BJ11397" t="s">
        <v>137</v>
      </c>
      <c r="BK11397" t="s">
        <v>137</v>
      </c>
      <c r="BL11397" t="s">
        <v>137</v>
      </c>
      <c r="BM11397" t="s">
        <v>137</v>
      </c>
      <c r="BN11397" t="s">
        <v>137</v>
      </c>
      <c r="BO11397" t="s">
        <v>137</v>
      </c>
      <c r="BP11397" t="s">
        <v>137</v>
      </c>
      <c r="BQ11397" t="s">
        <v>137</v>
      </c>
      <c r="BR11397" t="s">
        <v>137</v>
      </c>
      <c r="BS11397" t="s">
        <v>137</v>
      </c>
      <c r="BT11397" t="s">
        <v>14333</v>
      </c>
      <c r="BU11397" t="s">
        <v>771</v>
      </c>
      <c r="BW11397" t="s">
        <v>137</v>
      </c>
      <c r="BX11397" t="s">
        <v>137</v>
      </c>
      <c r="BY11397" t="s">
        <v>137</v>
      </c>
      <c r="BZ11397" t="s">
        <v>137</v>
      </c>
      <c r="CA11397" t="s">
        <v>137</v>
      </c>
      <c r="CB11397" t="s">
        <v>137</v>
      </c>
      <c r="CC11397" t="s">
        <v>137</v>
      </c>
      <c r="CD11397" t="s">
        <v>137</v>
      </c>
      <c r="CE11397" t="s">
        <v>137</v>
      </c>
      <c r="CF11397" t="s">
        <v>137</v>
      </c>
      <c r="CG11397" t="s">
        <v>137</v>
      </c>
      <c r="CH11397" t="s">
        <v>137</v>
      </c>
      <c r="CI11397" t="s">
        <v>137</v>
      </c>
      <c r="CJ11397" t="s">
        <v>137</v>
      </c>
      <c r="CK11397" t="s">
        <v>137</v>
      </c>
      <c r="CL11397" t="s">
        <v>137</v>
      </c>
      <c r="CM11397" t="s">
        <v>137</v>
      </c>
      <c r="CN11397" t="s">
        <v>137</v>
      </c>
      <c r="CO11397" t="s">
        <v>137</v>
      </c>
      <c r="CP11397" t="s">
        <v>137</v>
      </c>
      <c r="CQ11397" s="1">
        <v>44855.477777777778</v>
      </c>
      <c r="CR11397" s="1">
        <v>44855.477777777778</v>
      </c>
      <c r="CS11397" s="1"/>
      <c r="CT11397" t="s">
        <v>32700</v>
      </c>
      <c r="CU11397" t="s">
        <v>9217</v>
      </c>
      <c r="CV11397" t="s">
        <v>23929</v>
      </c>
      <c r="CW11397" t="s">
        <v>68680</v>
      </c>
      <c r="CX11397" s="3"/>
      <c r="CY11397" s="3"/>
      <c r="CZ11397">
        <v>1</v>
      </c>
      <c r="DA11397" t="s">
        <v>137</v>
      </c>
      <c r="DB11397" t="s">
        <v>137</v>
      </c>
      <c r="DC11397" t="s">
        <v>137</v>
      </c>
      <c r="DD11397" t="s">
        <v>137</v>
      </c>
      <c r="DE11397" t="s">
        <v>137</v>
      </c>
      <c r="DF11397" t="s">
        <v>137</v>
      </c>
      <c r="DG11397" t="s">
        <v>137</v>
      </c>
      <c r="DH11397" t="s">
        <v>137</v>
      </c>
      <c r="DI11397" t="s">
        <v>137</v>
      </c>
      <c r="DJ11397" t="s">
        <v>137</v>
      </c>
      <c r="DK11397">
        <v>0</v>
      </c>
      <c r="DL11397" t="s">
        <v>137</v>
      </c>
      <c r="DM11397" t="s">
        <v>137</v>
      </c>
      <c r="DN11397" t="s">
        <v>137</v>
      </c>
      <c r="DO11397" s="1">
        <v>44855.477777777778</v>
      </c>
      <c r="DP11397" s="1"/>
      <c r="DQ11397" t="s">
        <v>32127</v>
      </c>
      <c r="DR11397" t="s">
        <v>32128</v>
      </c>
      <c r="DS11397" t="s">
        <v>32129</v>
      </c>
      <c r="DT11397" t="s">
        <v>137</v>
      </c>
      <c r="DU11397" t="s">
        <v>137</v>
      </c>
      <c r="DV11397" t="s">
        <v>137</v>
      </c>
      <c r="DW11397" t="s">
        <v>137</v>
      </c>
      <c r="DX11397" t="s">
        <v>137</v>
      </c>
      <c r="DY11397" t="s">
        <v>137</v>
      </c>
      <c r="DZ11397" t="s">
        <v>168</v>
      </c>
      <c r="EA11397" t="b">
        <v>0</v>
      </c>
      <c r="EB11397" t="s">
        <v>137</v>
      </c>
    </row>
    <row r="11398" spans="1:132" x14ac:dyDescent="0.25">
      <c r="A11398">
        <v>100350959</v>
      </c>
      <c r="B11398">
        <v>634</v>
      </c>
      <c r="C11398" t="s">
        <v>192</v>
      </c>
      <c r="D11398" t="s">
        <v>68681</v>
      </c>
      <c r="E11398" t="s">
        <v>134</v>
      </c>
      <c r="F11398" t="s">
        <v>135</v>
      </c>
      <c r="G11398" t="s">
        <v>602</v>
      </c>
      <c r="H11398" t="s">
        <v>364</v>
      </c>
      <c r="I11398" t="s">
        <v>68682</v>
      </c>
      <c r="J11398" t="s">
        <v>150</v>
      </c>
      <c r="K11398" t="s">
        <v>151</v>
      </c>
      <c r="L11398" t="s">
        <v>152</v>
      </c>
      <c r="M11398" t="s">
        <v>137</v>
      </c>
      <c r="N11398" t="s">
        <v>4286</v>
      </c>
      <c r="O11398" t="s">
        <v>4286</v>
      </c>
      <c r="P11398" s="1">
        <v>44861</v>
      </c>
      <c r="Q11398" s="1">
        <v>44854.665277777778</v>
      </c>
      <c r="R11398" s="1">
        <v>44854.665277777778</v>
      </c>
      <c r="S11398" s="1">
        <v>44952.46875</v>
      </c>
      <c r="T11398" s="1">
        <v>44952.46875</v>
      </c>
      <c r="U11398" t="s">
        <v>68683</v>
      </c>
      <c r="V11398" t="s">
        <v>137</v>
      </c>
      <c r="W11398" t="s">
        <v>137</v>
      </c>
      <c r="X11398" t="s">
        <v>231</v>
      </c>
      <c r="Y11398" t="s">
        <v>588</v>
      </c>
      <c r="Z11398" t="s">
        <v>137</v>
      </c>
      <c r="AA11398" t="s">
        <v>137</v>
      </c>
      <c r="AB11398" t="s">
        <v>137</v>
      </c>
      <c r="AC11398" t="s">
        <v>137</v>
      </c>
      <c r="AD11398" s="2"/>
      <c r="AE11398" t="s">
        <v>137</v>
      </c>
      <c r="AF11398" t="s">
        <v>137</v>
      </c>
      <c r="AG11398" t="s">
        <v>137</v>
      </c>
      <c r="AH11398" t="s">
        <v>137</v>
      </c>
      <c r="AI11398" t="s">
        <v>137</v>
      </c>
      <c r="AJ11398" t="s">
        <v>137</v>
      </c>
      <c r="AK11398" t="s">
        <v>137</v>
      </c>
      <c r="AL11398" s="2"/>
      <c r="AM11398" t="s">
        <v>137</v>
      </c>
      <c r="AN11398" t="s">
        <v>137</v>
      </c>
      <c r="AO11398" t="s">
        <v>137</v>
      </c>
      <c r="AP11398" t="s">
        <v>137</v>
      </c>
      <c r="AQ11398" t="s">
        <v>137</v>
      </c>
      <c r="AR11398" t="s">
        <v>137</v>
      </c>
      <c r="AS11398" t="s">
        <v>137</v>
      </c>
      <c r="AT11398" t="s">
        <v>137</v>
      </c>
      <c r="AU11398" t="s">
        <v>137</v>
      </c>
      <c r="AV11398" t="s">
        <v>137</v>
      </c>
      <c r="AW11398" t="s">
        <v>137</v>
      </c>
      <c r="AX11398" t="s">
        <v>137</v>
      </c>
      <c r="AY11398" t="s">
        <v>137</v>
      </c>
      <c r="AZ11398" t="s">
        <v>137</v>
      </c>
      <c r="BA11398" t="s">
        <v>137</v>
      </c>
      <c r="BB11398" t="s">
        <v>137</v>
      </c>
      <c r="BC11398" t="s">
        <v>137</v>
      </c>
      <c r="BD11398" t="s">
        <v>137</v>
      </c>
      <c r="BE11398" t="s">
        <v>137</v>
      </c>
      <c r="BF11398" t="s">
        <v>137</v>
      </c>
      <c r="BG11398" t="s">
        <v>137</v>
      </c>
      <c r="BH11398" t="s">
        <v>137</v>
      </c>
      <c r="BI11398" t="s">
        <v>137</v>
      </c>
      <c r="BJ11398" t="s">
        <v>137</v>
      </c>
      <c r="BK11398" t="s">
        <v>137</v>
      </c>
      <c r="BL11398" t="s">
        <v>137</v>
      </c>
      <c r="BM11398" t="s">
        <v>137</v>
      </c>
      <c r="BN11398" t="s">
        <v>137</v>
      </c>
      <c r="BO11398" t="s">
        <v>137</v>
      </c>
      <c r="BP11398" t="s">
        <v>137</v>
      </c>
      <c r="BQ11398" t="s">
        <v>137</v>
      </c>
      <c r="BR11398" t="s">
        <v>137</v>
      </c>
      <c r="BS11398" t="s">
        <v>137</v>
      </c>
      <c r="BT11398" t="s">
        <v>771</v>
      </c>
      <c r="BU11398" t="s">
        <v>771</v>
      </c>
      <c r="BW11398" t="s">
        <v>137</v>
      </c>
      <c r="BX11398" t="s">
        <v>137</v>
      </c>
      <c r="BY11398" t="s">
        <v>137</v>
      </c>
      <c r="BZ11398" t="s">
        <v>137</v>
      </c>
      <c r="CA11398" t="s">
        <v>137</v>
      </c>
      <c r="CB11398" t="s">
        <v>137</v>
      </c>
      <c r="CC11398" t="s">
        <v>137</v>
      </c>
      <c r="CD11398" t="s">
        <v>137</v>
      </c>
      <c r="CE11398" t="s">
        <v>137</v>
      </c>
      <c r="CF11398" t="s">
        <v>137</v>
      </c>
      <c r="CG11398" t="s">
        <v>137</v>
      </c>
      <c r="CH11398" t="s">
        <v>137</v>
      </c>
      <c r="CI11398" t="s">
        <v>137</v>
      </c>
      <c r="CJ11398" t="s">
        <v>137</v>
      </c>
      <c r="CK11398" t="s">
        <v>137</v>
      </c>
      <c r="CL11398" t="s">
        <v>137</v>
      </c>
      <c r="CM11398" t="s">
        <v>137</v>
      </c>
      <c r="CN11398" t="s">
        <v>137</v>
      </c>
      <c r="CO11398" t="s">
        <v>137</v>
      </c>
      <c r="CP11398" t="s">
        <v>137</v>
      </c>
      <c r="CQ11398" s="1">
        <v>44952.46875</v>
      </c>
      <c r="CR11398" s="1">
        <v>44952.46875</v>
      </c>
      <c r="CS11398" s="1"/>
      <c r="CT11398" t="s">
        <v>68684</v>
      </c>
      <c r="CU11398" t="s">
        <v>68685</v>
      </c>
      <c r="CV11398" t="s">
        <v>68686</v>
      </c>
      <c r="CW11398" t="s">
        <v>68687</v>
      </c>
      <c r="CX11398" s="3"/>
      <c r="CY11398" s="3"/>
      <c r="CZ11398">
        <v>1</v>
      </c>
      <c r="DA11398" t="s">
        <v>137</v>
      </c>
      <c r="DB11398" t="s">
        <v>137</v>
      </c>
      <c r="DC11398" t="s">
        <v>137</v>
      </c>
      <c r="DD11398" t="s">
        <v>137</v>
      </c>
      <c r="DE11398" t="s">
        <v>137</v>
      </c>
      <c r="DF11398" t="s">
        <v>68688</v>
      </c>
      <c r="DG11398" t="s">
        <v>900</v>
      </c>
      <c r="DH11398" t="s">
        <v>4768</v>
      </c>
      <c r="DI11398" t="s">
        <v>137</v>
      </c>
      <c r="DJ11398" t="s">
        <v>137</v>
      </c>
      <c r="DK11398">
        <v>0</v>
      </c>
      <c r="DL11398" t="s">
        <v>209</v>
      </c>
      <c r="DM11398" t="s">
        <v>68689</v>
      </c>
      <c r="DN11398" t="s">
        <v>137</v>
      </c>
      <c r="DO11398" s="1">
        <v>44952.46875</v>
      </c>
      <c r="DP11398" s="1"/>
      <c r="DQ11398" t="s">
        <v>150</v>
      </c>
      <c r="DR11398" t="s">
        <v>151</v>
      </c>
      <c r="DS11398" t="s">
        <v>152</v>
      </c>
      <c r="DT11398" t="s">
        <v>68690</v>
      </c>
      <c r="DU11398" t="s">
        <v>137</v>
      </c>
      <c r="DV11398" t="s">
        <v>137</v>
      </c>
      <c r="DW11398" t="s">
        <v>137</v>
      </c>
      <c r="DX11398" t="s">
        <v>68691</v>
      </c>
      <c r="DY11398" t="s">
        <v>137</v>
      </c>
      <c r="DZ11398" t="s">
        <v>168</v>
      </c>
      <c r="EA11398" t="b">
        <v>0</v>
      </c>
      <c r="EB11398" t="s">
        <v>137</v>
      </c>
    </row>
    <row r="11399" spans="1:132" x14ac:dyDescent="0.25">
      <c r="A11399">
        <v>100349056</v>
      </c>
      <c r="B11399">
        <v>633</v>
      </c>
      <c r="C11399" t="s">
        <v>192</v>
      </c>
      <c r="D11399" t="s">
        <v>68692</v>
      </c>
      <c r="E11399" t="s">
        <v>134</v>
      </c>
      <c r="F11399" t="s">
        <v>162</v>
      </c>
      <c r="G11399" t="s">
        <v>163</v>
      </c>
      <c r="H11399" t="s">
        <v>1188</v>
      </c>
      <c r="I11399" t="s">
        <v>68693</v>
      </c>
      <c r="J11399" t="s">
        <v>1034</v>
      </c>
      <c r="K11399" t="s">
        <v>846</v>
      </c>
      <c r="L11399" t="s">
        <v>1035</v>
      </c>
      <c r="M11399" t="s">
        <v>137</v>
      </c>
      <c r="N11399" t="s">
        <v>802</v>
      </c>
      <c r="O11399" t="s">
        <v>802</v>
      </c>
      <c r="P11399" s="1">
        <v>44858</v>
      </c>
      <c r="Q11399" s="1">
        <v>44854.651388888888</v>
      </c>
      <c r="R11399" s="1">
        <v>44854.651388888888</v>
      </c>
      <c r="S11399" s="1">
        <v>44858.668055555558</v>
      </c>
      <c r="T11399" s="1">
        <v>44858.668055555558</v>
      </c>
      <c r="U11399" t="s">
        <v>47738</v>
      </c>
      <c r="V11399" t="s">
        <v>137</v>
      </c>
      <c r="W11399" t="s">
        <v>137</v>
      </c>
      <c r="X11399" t="s">
        <v>176</v>
      </c>
      <c r="Y11399" t="s">
        <v>199</v>
      </c>
      <c r="Z11399" t="s">
        <v>137</v>
      </c>
      <c r="AA11399" t="s">
        <v>137</v>
      </c>
      <c r="AB11399" t="s">
        <v>137</v>
      </c>
      <c r="AC11399" t="s">
        <v>137</v>
      </c>
      <c r="AD11399" s="2"/>
      <c r="AE11399" t="s">
        <v>137</v>
      </c>
      <c r="AF11399" t="s">
        <v>137</v>
      </c>
      <c r="AG11399" t="s">
        <v>137</v>
      </c>
      <c r="AH11399" t="s">
        <v>137</v>
      </c>
      <c r="AI11399" t="s">
        <v>137</v>
      </c>
      <c r="AJ11399" t="s">
        <v>137</v>
      </c>
      <c r="AK11399" t="s">
        <v>137</v>
      </c>
      <c r="AL11399" s="2"/>
      <c r="AM11399" t="s">
        <v>137</v>
      </c>
      <c r="AN11399" t="s">
        <v>137</v>
      </c>
      <c r="AO11399" t="s">
        <v>137</v>
      </c>
      <c r="AP11399" t="s">
        <v>137</v>
      </c>
      <c r="AQ11399" t="s">
        <v>137</v>
      </c>
      <c r="AR11399" t="s">
        <v>137</v>
      </c>
      <c r="AS11399" t="s">
        <v>137</v>
      </c>
      <c r="AT11399" t="s">
        <v>137</v>
      </c>
      <c r="AU11399" t="s">
        <v>137</v>
      </c>
      <c r="AV11399" t="s">
        <v>137</v>
      </c>
      <c r="AW11399" t="s">
        <v>137</v>
      </c>
      <c r="AX11399" t="s">
        <v>137</v>
      </c>
      <c r="AY11399" t="s">
        <v>137</v>
      </c>
      <c r="AZ11399" t="s">
        <v>137</v>
      </c>
      <c r="BA11399" t="s">
        <v>137</v>
      </c>
      <c r="BB11399" t="s">
        <v>137</v>
      </c>
      <c r="BC11399" t="s">
        <v>137</v>
      </c>
      <c r="BD11399" t="s">
        <v>137</v>
      </c>
      <c r="BE11399" t="s">
        <v>137</v>
      </c>
      <c r="BF11399" t="s">
        <v>137</v>
      </c>
      <c r="BG11399" t="s">
        <v>137</v>
      </c>
      <c r="BH11399" t="s">
        <v>137</v>
      </c>
      <c r="BI11399" t="s">
        <v>137</v>
      </c>
      <c r="BJ11399" t="s">
        <v>137</v>
      </c>
      <c r="BK11399" t="s">
        <v>137</v>
      </c>
      <c r="BL11399" t="s">
        <v>137</v>
      </c>
      <c r="BM11399" t="s">
        <v>137</v>
      </c>
      <c r="BN11399" t="s">
        <v>137</v>
      </c>
      <c r="BO11399" t="s">
        <v>137</v>
      </c>
      <c r="BP11399" t="s">
        <v>137</v>
      </c>
      <c r="BQ11399" t="s">
        <v>137</v>
      </c>
      <c r="BR11399" t="s">
        <v>137</v>
      </c>
      <c r="BS11399" t="s">
        <v>137</v>
      </c>
      <c r="BT11399" t="s">
        <v>471</v>
      </c>
      <c r="BU11399" t="s">
        <v>575</v>
      </c>
      <c r="BW11399" t="s">
        <v>137</v>
      </c>
      <c r="BX11399" t="s">
        <v>137</v>
      </c>
      <c r="BY11399" t="s">
        <v>137</v>
      </c>
      <c r="BZ11399" t="s">
        <v>137</v>
      </c>
      <c r="CA11399" t="s">
        <v>137</v>
      </c>
      <c r="CB11399" t="s">
        <v>137</v>
      </c>
      <c r="CC11399" t="s">
        <v>137</v>
      </c>
      <c r="CD11399" t="s">
        <v>137</v>
      </c>
      <c r="CE11399" t="s">
        <v>137</v>
      </c>
      <c r="CF11399" t="s">
        <v>137</v>
      </c>
      <c r="CG11399" t="s">
        <v>137</v>
      </c>
      <c r="CH11399" t="s">
        <v>137</v>
      </c>
      <c r="CI11399" t="s">
        <v>137</v>
      </c>
      <c r="CJ11399" t="s">
        <v>137</v>
      </c>
      <c r="CK11399" t="s">
        <v>137</v>
      </c>
      <c r="CL11399" t="s">
        <v>137</v>
      </c>
      <c r="CM11399" t="s">
        <v>137</v>
      </c>
      <c r="CN11399" t="s">
        <v>137</v>
      </c>
      <c r="CO11399" t="s">
        <v>137</v>
      </c>
      <c r="CP11399" t="s">
        <v>137</v>
      </c>
      <c r="CQ11399" s="1">
        <v>44858.668055555558</v>
      </c>
      <c r="CR11399" s="1">
        <v>44858.668055555558</v>
      </c>
      <c r="CS11399" s="1"/>
      <c r="CT11399" t="s">
        <v>68694</v>
      </c>
      <c r="CU11399" t="s">
        <v>68695</v>
      </c>
      <c r="CV11399" t="s">
        <v>68694</v>
      </c>
      <c r="CW11399" t="s">
        <v>68695</v>
      </c>
      <c r="CX11399" s="3"/>
      <c r="CY11399" s="3"/>
      <c r="CZ11399">
        <v>1</v>
      </c>
      <c r="DA11399" t="s">
        <v>137</v>
      </c>
      <c r="DB11399" t="s">
        <v>137</v>
      </c>
      <c r="DC11399" t="s">
        <v>137</v>
      </c>
      <c r="DD11399" t="s">
        <v>137</v>
      </c>
      <c r="DE11399" t="s">
        <v>137</v>
      </c>
      <c r="DF11399" t="s">
        <v>137</v>
      </c>
      <c r="DG11399" t="s">
        <v>137</v>
      </c>
      <c r="DH11399" t="s">
        <v>137</v>
      </c>
      <c r="DI11399" t="s">
        <v>137</v>
      </c>
      <c r="DJ11399" t="s">
        <v>137</v>
      </c>
      <c r="DK11399">
        <v>0</v>
      </c>
      <c r="DL11399" t="s">
        <v>137</v>
      </c>
      <c r="DM11399" t="s">
        <v>137</v>
      </c>
      <c r="DN11399" t="s">
        <v>137</v>
      </c>
      <c r="DO11399" s="1">
        <v>44858.668055555558</v>
      </c>
      <c r="DP11399" s="1"/>
      <c r="DQ11399" t="s">
        <v>523</v>
      </c>
      <c r="DR11399" t="s">
        <v>524</v>
      </c>
      <c r="DS11399" t="s">
        <v>525</v>
      </c>
      <c r="DT11399" t="s">
        <v>137</v>
      </c>
      <c r="DU11399" t="s">
        <v>137</v>
      </c>
      <c r="DV11399" t="s">
        <v>137</v>
      </c>
      <c r="DW11399" t="s">
        <v>137</v>
      </c>
      <c r="DX11399" t="s">
        <v>137</v>
      </c>
      <c r="DY11399" t="s">
        <v>137</v>
      </c>
      <c r="DZ11399" t="s">
        <v>168</v>
      </c>
      <c r="EA11399" t="b">
        <v>0</v>
      </c>
      <c r="EB11399" t="s">
        <v>137</v>
      </c>
    </row>
    <row r="11400" spans="1:132" x14ac:dyDescent="0.25">
      <c r="A11400">
        <v>100349039</v>
      </c>
      <c r="B11400">
        <v>632</v>
      </c>
      <c r="C11400" t="s">
        <v>192</v>
      </c>
      <c r="D11400" t="s">
        <v>68696</v>
      </c>
      <c r="E11400" t="s">
        <v>134</v>
      </c>
      <c r="F11400" t="s">
        <v>162</v>
      </c>
      <c r="G11400" t="s">
        <v>163</v>
      </c>
      <c r="H11400" t="s">
        <v>1188</v>
      </c>
      <c r="I11400" t="s">
        <v>68697</v>
      </c>
      <c r="J11400" t="s">
        <v>523</v>
      </c>
      <c r="K11400" t="s">
        <v>524</v>
      </c>
      <c r="L11400" t="s">
        <v>525</v>
      </c>
      <c r="M11400" t="s">
        <v>137</v>
      </c>
      <c r="N11400" t="s">
        <v>802</v>
      </c>
      <c r="O11400" t="s">
        <v>802</v>
      </c>
      <c r="P11400" s="1"/>
      <c r="Q11400" s="1">
        <v>44854.651388888888</v>
      </c>
      <c r="R11400" s="1">
        <v>44854.651388888888</v>
      </c>
      <c r="S11400" s="1">
        <v>44881.619444444441</v>
      </c>
      <c r="T11400" s="1">
        <v>44881.619444444441</v>
      </c>
      <c r="U11400" t="s">
        <v>47738</v>
      </c>
      <c r="V11400" t="s">
        <v>137</v>
      </c>
      <c r="W11400" t="s">
        <v>137</v>
      </c>
      <c r="X11400" t="s">
        <v>185</v>
      </c>
      <c r="Y11400" t="s">
        <v>199</v>
      </c>
      <c r="Z11400" t="s">
        <v>137</v>
      </c>
      <c r="AA11400" t="s">
        <v>137</v>
      </c>
      <c r="AB11400" t="s">
        <v>137</v>
      </c>
      <c r="AC11400" t="s">
        <v>137</v>
      </c>
      <c r="AD11400" s="2"/>
      <c r="AE11400" t="s">
        <v>137</v>
      </c>
      <c r="AF11400" t="s">
        <v>137</v>
      </c>
      <c r="AG11400" t="s">
        <v>137</v>
      </c>
      <c r="AH11400" t="s">
        <v>137</v>
      </c>
      <c r="AI11400" t="s">
        <v>137</v>
      </c>
      <c r="AJ11400" t="s">
        <v>137</v>
      </c>
      <c r="AK11400" t="s">
        <v>137</v>
      </c>
      <c r="AL11400" s="2"/>
      <c r="AM11400" t="s">
        <v>137</v>
      </c>
      <c r="AN11400" t="s">
        <v>137</v>
      </c>
      <c r="AO11400" t="s">
        <v>137</v>
      </c>
      <c r="AP11400" t="s">
        <v>137</v>
      </c>
      <c r="AQ11400" t="s">
        <v>137</v>
      </c>
      <c r="AR11400" t="s">
        <v>137</v>
      </c>
      <c r="AS11400" t="s">
        <v>137</v>
      </c>
      <c r="AT11400" t="s">
        <v>137</v>
      </c>
      <c r="AU11400" t="s">
        <v>137</v>
      </c>
      <c r="AV11400" t="s">
        <v>137</v>
      </c>
      <c r="AW11400" t="s">
        <v>137</v>
      </c>
      <c r="AX11400" t="s">
        <v>137</v>
      </c>
      <c r="AY11400" t="s">
        <v>137</v>
      </c>
      <c r="AZ11400" t="s">
        <v>137</v>
      </c>
      <c r="BA11400" t="s">
        <v>137</v>
      </c>
      <c r="BB11400" t="s">
        <v>137</v>
      </c>
      <c r="BC11400" t="s">
        <v>137</v>
      </c>
      <c r="BD11400" t="s">
        <v>137</v>
      </c>
      <c r="BE11400" t="s">
        <v>137</v>
      </c>
      <c r="BF11400" t="s">
        <v>137</v>
      </c>
      <c r="BG11400" t="s">
        <v>137</v>
      </c>
      <c r="BH11400" t="s">
        <v>137</v>
      </c>
      <c r="BI11400" t="s">
        <v>137</v>
      </c>
      <c r="BJ11400" t="s">
        <v>137</v>
      </c>
      <c r="BK11400" t="s">
        <v>137</v>
      </c>
      <c r="BL11400" t="s">
        <v>137</v>
      </c>
      <c r="BM11400" t="s">
        <v>137</v>
      </c>
      <c r="BN11400" t="s">
        <v>137</v>
      </c>
      <c r="BO11400" t="s">
        <v>137</v>
      </c>
      <c r="BP11400" t="s">
        <v>137</v>
      </c>
      <c r="BQ11400" t="s">
        <v>137</v>
      </c>
      <c r="BR11400" t="s">
        <v>137</v>
      </c>
      <c r="BS11400" t="s">
        <v>137</v>
      </c>
      <c r="BT11400" t="s">
        <v>137</v>
      </c>
      <c r="BU11400" t="s">
        <v>137</v>
      </c>
      <c r="BW11400" t="s">
        <v>137</v>
      </c>
      <c r="BX11400" t="s">
        <v>137</v>
      </c>
      <c r="BY11400" t="s">
        <v>137</v>
      </c>
      <c r="BZ11400" t="s">
        <v>137</v>
      </c>
      <c r="CA11400" t="s">
        <v>137</v>
      </c>
      <c r="CB11400" t="s">
        <v>137</v>
      </c>
      <c r="CC11400" t="s">
        <v>137</v>
      </c>
      <c r="CD11400" t="s">
        <v>137</v>
      </c>
      <c r="CE11400" t="s">
        <v>137</v>
      </c>
      <c r="CF11400" t="s">
        <v>137</v>
      </c>
      <c r="CG11400" t="s">
        <v>137</v>
      </c>
      <c r="CH11400" t="s">
        <v>137</v>
      </c>
      <c r="CI11400" t="s">
        <v>137</v>
      </c>
      <c r="CJ11400" t="s">
        <v>137</v>
      </c>
      <c r="CK11400" t="s">
        <v>137</v>
      </c>
      <c r="CL11400" t="s">
        <v>137</v>
      </c>
      <c r="CM11400" t="s">
        <v>137</v>
      </c>
      <c r="CN11400" t="s">
        <v>137</v>
      </c>
      <c r="CO11400" t="s">
        <v>137</v>
      </c>
      <c r="CP11400" t="s">
        <v>137</v>
      </c>
      <c r="CQ11400" s="1">
        <v>44858.668055555558</v>
      </c>
      <c r="CR11400" s="1">
        <v>44858.668055555558</v>
      </c>
      <c r="CS11400" s="1"/>
      <c r="CT11400" t="s">
        <v>68698</v>
      </c>
      <c r="CU11400" t="s">
        <v>68699</v>
      </c>
      <c r="CV11400" t="s">
        <v>68698</v>
      </c>
      <c r="CW11400" t="s">
        <v>68699</v>
      </c>
      <c r="CX11400" s="3"/>
      <c r="CY11400" s="3"/>
      <c r="CZ11400">
        <v>1</v>
      </c>
      <c r="DA11400" t="s">
        <v>137</v>
      </c>
      <c r="DB11400" t="s">
        <v>137</v>
      </c>
      <c r="DC11400" t="s">
        <v>137</v>
      </c>
      <c r="DD11400" t="s">
        <v>137</v>
      </c>
      <c r="DE11400" t="s">
        <v>137</v>
      </c>
      <c r="DF11400" t="s">
        <v>137</v>
      </c>
      <c r="DG11400" t="s">
        <v>137</v>
      </c>
      <c r="DH11400" t="s">
        <v>137</v>
      </c>
      <c r="DI11400" t="s">
        <v>137</v>
      </c>
      <c r="DJ11400" t="s">
        <v>137</v>
      </c>
      <c r="DK11400">
        <v>0</v>
      </c>
      <c r="DL11400" t="s">
        <v>137</v>
      </c>
      <c r="DM11400" t="s">
        <v>137</v>
      </c>
      <c r="DN11400" t="s">
        <v>137</v>
      </c>
      <c r="DO11400" s="1">
        <v>44858.668055555558</v>
      </c>
      <c r="DP11400" s="1"/>
      <c r="DQ11400" t="s">
        <v>523</v>
      </c>
      <c r="DR11400" t="s">
        <v>524</v>
      </c>
      <c r="DS11400" t="s">
        <v>525</v>
      </c>
      <c r="DT11400" t="s">
        <v>68700</v>
      </c>
      <c r="DU11400" t="s">
        <v>137</v>
      </c>
      <c r="DV11400" t="s">
        <v>137</v>
      </c>
      <c r="DW11400" t="s">
        <v>137</v>
      </c>
      <c r="DX11400" t="s">
        <v>137</v>
      </c>
      <c r="DY11400" t="s">
        <v>137</v>
      </c>
      <c r="DZ11400" t="s">
        <v>168</v>
      </c>
      <c r="EA11400" t="b">
        <v>0</v>
      </c>
      <c r="EB11400" t="s">
        <v>137</v>
      </c>
    </row>
    <row r="11401" spans="1:132" x14ac:dyDescent="0.25">
      <c r="A11401">
        <v>100348444</v>
      </c>
      <c r="B11401">
        <v>631</v>
      </c>
      <c r="C11401" t="s">
        <v>192</v>
      </c>
      <c r="D11401" t="s">
        <v>68701</v>
      </c>
      <c r="E11401" t="s">
        <v>134</v>
      </c>
      <c r="F11401" t="s">
        <v>532</v>
      </c>
      <c r="G11401" t="s">
        <v>194</v>
      </c>
      <c r="H11401" t="s">
        <v>29729</v>
      </c>
      <c r="I11401" t="s">
        <v>68701</v>
      </c>
      <c r="J11401" t="s">
        <v>52452</v>
      </c>
      <c r="K11401" t="s">
        <v>52453</v>
      </c>
      <c r="L11401" t="s">
        <v>52454</v>
      </c>
      <c r="M11401" t="s">
        <v>137</v>
      </c>
      <c r="N11401" t="s">
        <v>52623</v>
      </c>
      <c r="O11401" t="s">
        <v>52623</v>
      </c>
      <c r="P11401" s="1"/>
      <c r="Q11401" s="1">
        <v>44854.647222222222</v>
      </c>
      <c r="R11401" s="1">
        <v>44854.647222222222</v>
      </c>
      <c r="S11401" s="1">
        <v>44854.647916666669</v>
      </c>
      <c r="T11401" s="1">
        <v>44854.647916666669</v>
      </c>
      <c r="U11401" t="s">
        <v>50597</v>
      </c>
      <c r="V11401" t="s">
        <v>137</v>
      </c>
      <c r="W11401" t="s">
        <v>137</v>
      </c>
      <c r="X11401" t="s">
        <v>144</v>
      </c>
      <c r="Y11401" t="s">
        <v>199</v>
      </c>
      <c r="Z11401" t="s">
        <v>137</v>
      </c>
      <c r="AA11401" t="s">
        <v>137</v>
      </c>
      <c r="AB11401" t="s">
        <v>137</v>
      </c>
      <c r="AC11401" t="s">
        <v>137</v>
      </c>
      <c r="AD11401" s="2"/>
      <c r="AE11401" t="s">
        <v>137</v>
      </c>
      <c r="AF11401" t="s">
        <v>137</v>
      </c>
      <c r="AG11401" t="s">
        <v>137</v>
      </c>
      <c r="AH11401" t="s">
        <v>137</v>
      </c>
      <c r="AI11401" t="s">
        <v>137</v>
      </c>
      <c r="AJ11401" t="s">
        <v>137</v>
      </c>
      <c r="AK11401" t="s">
        <v>137</v>
      </c>
      <c r="AL11401" s="2"/>
      <c r="AM11401" t="s">
        <v>137</v>
      </c>
      <c r="AN11401" t="s">
        <v>137</v>
      </c>
      <c r="AO11401" t="s">
        <v>137</v>
      </c>
      <c r="AP11401" t="s">
        <v>137</v>
      </c>
      <c r="AQ11401" t="s">
        <v>137</v>
      </c>
      <c r="AR11401" t="s">
        <v>137</v>
      </c>
      <c r="AS11401" t="s">
        <v>137</v>
      </c>
      <c r="AT11401" t="s">
        <v>137</v>
      </c>
      <c r="AU11401" t="s">
        <v>137</v>
      </c>
      <c r="AV11401" t="s">
        <v>137</v>
      </c>
      <c r="AW11401" t="s">
        <v>137</v>
      </c>
      <c r="AX11401" t="s">
        <v>137</v>
      </c>
      <c r="AY11401" t="s">
        <v>137</v>
      </c>
      <c r="AZ11401" t="s">
        <v>137</v>
      </c>
      <c r="BA11401" t="s">
        <v>137</v>
      </c>
      <c r="BB11401" t="s">
        <v>137</v>
      </c>
      <c r="BC11401" t="s">
        <v>137</v>
      </c>
      <c r="BD11401" t="s">
        <v>137</v>
      </c>
      <c r="BE11401" t="s">
        <v>137</v>
      </c>
      <c r="BF11401" t="s">
        <v>137</v>
      </c>
      <c r="BG11401" t="s">
        <v>137</v>
      </c>
      <c r="BH11401" t="s">
        <v>137</v>
      </c>
      <c r="BI11401" t="s">
        <v>137</v>
      </c>
      <c r="BJ11401" t="s">
        <v>137</v>
      </c>
      <c r="BK11401" t="s">
        <v>137</v>
      </c>
      <c r="BL11401" t="s">
        <v>137</v>
      </c>
      <c r="BM11401" t="s">
        <v>137</v>
      </c>
      <c r="BN11401" t="s">
        <v>137</v>
      </c>
      <c r="BO11401" t="s">
        <v>137</v>
      </c>
      <c r="BP11401" t="s">
        <v>137</v>
      </c>
      <c r="BQ11401" t="s">
        <v>137</v>
      </c>
      <c r="BR11401" t="s">
        <v>137</v>
      </c>
      <c r="BS11401" t="s">
        <v>137</v>
      </c>
      <c r="BT11401" t="s">
        <v>574</v>
      </c>
      <c r="BU11401" t="s">
        <v>575</v>
      </c>
      <c r="BW11401" t="s">
        <v>137</v>
      </c>
      <c r="BX11401" t="s">
        <v>137</v>
      </c>
      <c r="BY11401" t="s">
        <v>137</v>
      </c>
      <c r="BZ11401" t="s">
        <v>137</v>
      </c>
      <c r="CA11401" t="s">
        <v>137</v>
      </c>
      <c r="CB11401" t="s">
        <v>137</v>
      </c>
      <c r="CC11401" t="s">
        <v>137</v>
      </c>
      <c r="CD11401" t="s">
        <v>137</v>
      </c>
      <c r="CE11401" t="s">
        <v>137</v>
      </c>
      <c r="CF11401" t="s">
        <v>137</v>
      </c>
      <c r="CG11401" t="s">
        <v>137</v>
      </c>
      <c r="CH11401" t="s">
        <v>137</v>
      </c>
      <c r="CI11401" t="s">
        <v>137</v>
      </c>
      <c r="CJ11401" t="s">
        <v>137</v>
      </c>
      <c r="CK11401" t="s">
        <v>137</v>
      </c>
      <c r="CL11401" t="s">
        <v>137</v>
      </c>
      <c r="CM11401" t="s">
        <v>137</v>
      </c>
      <c r="CN11401" t="s">
        <v>137</v>
      </c>
      <c r="CO11401" t="s">
        <v>137</v>
      </c>
      <c r="CP11401" t="s">
        <v>137</v>
      </c>
      <c r="CQ11401" s="1">
        <v>44854.647916666669</v>
      </c>
      <c r="CR11401" s="1">
        <v>44854.647916666669</v>
      </c>
      <c r="CS11401" s="1"/>
      <c r="CT11401" t="s">
        <v>609</v>
      </c>
      <c r="CU11401" t="s">
        <v>609</v>
      </c>
      <c r="CV11401" t="s">
        <v>13603</v>
      </c>
      <c r="CW11401" t="s">
        <v>13603</v>
      </c>
      <c r="CX11401" s="3"/>
      <c r="CY11401" s="3"/>
      <c r="DA11401" t="s">
        <v>137</v>
      </c>
      <c r="DB11401" t="s">
        <v>137</v>
      </c>
      <c r="DC11401" t="s">
        <v>137</v>
      </c>
      <c r="DD11401" t="s">
        <v>137</v>
      </c>
      <c r="DE11401" t="s">
        <v>137</v>
      </c>
      <c r="DF11401" t="s">
        <v>68702</v>
      </c>
      <c r="DG11401" t="s">
        <v>137</v>
      </c>
      <c r="DH11401" t="s">
        <v>137</v>
      </c>
      <c r="DI11401" t="s">
        <v>137</v>
      </c>
      <c r="DJ11401" t="s">
        <v>137</v>
      </c>
      <c r="DK11401">
        <v>0</v>
      </c>
      <c r="DL11401" t="s">
        <v>209</v>
      </c>
      <c r="DM11401" t="s">
        <v>68703</v>
      </c>
      <c r="DN11401" t="s">
        <v>137</v>
      </c>
      <c r="DO11401" s="1">
        <v>44854.647916666669</v>
      </c>
      <c r="DP11401" s="1"/>
      <c r="DQ11401" t="s">
        <v>52452</v>
      </c>
      <c r="DR11401" t="s">
        <v>52453</v>
      </c>
      <c r="DS11401" t="s">
        <v>52454</v>
      </c>
      <c r="DT11401" t="s">
        <v>137</v>
      </c>
      <c r="DU11401" t="s">
        <v>137</v>
      </c>
      <c r="DV11401" t="s">
        <v>137</v>
      </c>
      <c r="DW11401" t="s">
        <v>137</v>
      </c>
      <c r="DX11401" t="s">
        <v>137</v>
      </c>
      <c r="DY11401" t="s">
        <v>137</v>
      </c>
      <c r="DZ11401" t="s">
        <v>168</v>
      </c>
      <c r="EA11401" t="b">
        <v>0</v>
      </c>
      <c r="EB11401" t="s">
        <v>137</v>
      </c>
    </row>
    <row r="11402" spans="1:132" x14ac:dyDescent="0.25">
      <c r="A11402">
        <v>100348236</v>
      </c>
      <c r="B11402">
        <v>630</v>
      </c>
      <c r="C11402" t="s">
        <v>192</v>
      </c>
      <c r="D11402" t="s">
        <v>68704</v>
      </c>
      <c r="E11402" t="s">
        <v>134</v>
      </c>
      <c r="F11402" t="s">
        <v>532</v>
      </c>
      <c r="G11402" t="s">
        <v>163</v>
      </c>
      <c r="H11402" t="s">
        <v>364</v>
      </c>
      <c r="I11402" t="s">
        <v>68705</v>
      </c>
      <c r="J11402" t="s">
        <v>52452</v>
      </c>
      <c r="K11402" t="s">
        <v>52453</v>
      </c>
      <c r="L11402" t="s">
        <v>52454</v>
      </c>
      <c r="M11402" t="s">
        <v>137</v>
      </c>
      <c r="N11402" t="s">
        <v>52623</v>
      </c>
      <c r="O11402" t="s">
        <v>52623</v>
      </c>
      <c r="P11402" s="1"/>
      <c r="Q11402" s="1">
        <v>44854.645833333336</v>
      </c>
      <c r="R11402" s="1">
        <v>44854.645833333336</v>
      </c>
      <c r="S11402" s="1">
        <v>44854.646527777775</v>
      </c>
      <c r="T11402" s="1">
        <v>44854.646527777775</v>
      </c>
      <c r="U11402" t="s">
        <v>6215</v>
      </c>
      <c r="V11402" t="s">
        <v>137</v>
      </c>
      <c r="W11402" t="s">
        <v>137</v>
      </c>
      <c r="X11402" t="s">
        <v>144</v>
      </c>
      <c r="Y11402" t="s">
        <v>361</v>
      </c>
      <c r="Z11402" t="s">
        <v>137</v>
      </c>
      <c r="AA11402" t="s">
        <v>137</v>
      </c>
      <c r="AB11402" t="s">
        <v>137</v>
      </c>
      <c r="AC11402" t="s">
        <v>137</v>
      </c>
      <c r="AD11402" s="2"/>
      <c r="AE11402" t="s">
        <v>137</v>
      </c>
      <c r="AF11402" t="s">
        <v>137</v>
      </c>
      <c r="AG11402" t="s">
        <v>137</v>
      </c>
      <c r="AH11402" t="s">
        <v>137</v>
      </c>
      <c r="AI11402" t="s">
        <v>137</v>
      </c>
      <c r="AJ11402" t="s">
        <v>137</v>
      </c>
      <c r="AK11402" t="s">
        <v>137</v>
      </c>
      <c r="AL11402" s="2"/>
      <c r="AM11402" t="s">
        <v>137</v>
      </c>
      <c r="AN11402" t="s">
        <v>137</v>
      </c>
      <c r="AO11402" t="s">
        <v>137</v>
      </c>
      <c r="AP11402" t="s">
        <v>137</v>
      </c>
      <c r="AQ11402" t="s">
        <v>137</v>
      </c>
      <c r="AR11402" t="s">
        <v>137</v>
      </c>
      <c r="AS11402" t="s">
        <v>137</v>
      </c>
      <c r="AT11402" t="s">
        <v>137</v>
      </c>
      <c r="AU11402" t="s">
        <v>137</v>
      </c>
      <c r="AV11402" t="s">
        <v>137</v>
      </c>
      <c r="AW11402" t="s">
        <v>137</v>
      </c>
      <c r="AX11402" t="s">
        <v>137</v>
      </c>
      <c r="AY11402" t="s">
        <v>137</v>
      </c>
      <c r="AZ11402" t="s">
        <v>137</v>
      </c>
      <c r="BA11402" t="s">
        <v>137</v>
      </c>
      <c r="BB11402" t="s">
        <v>137</v>
      </c>
      <c r="BC11402" t="s">
        <v>137</v>
      </c>
      <c r="BD11402" t="s">
        <v>137</v>
      </c>
      <c r="BE11402" t="s">
        <v>137</v>
      </c>
      <c r="BF11402" t="s">
        <v>137</v>
      </c>
      <c r="BG11402" t="s">
        <v>137</v>
      </c>
      <c r="BH11402" t="s">
        <v>137</v>
      </c>
      <c r="BI11402" t="s">
        <v>137</v>
      </c>
      <c r="BJ11402" t="s">
        <v>137</v>
      </c>
      <c r="BK11402" t="s">
        <v>137</v>
      </c>
      <c r="BL11402" t="s">
        <v>137</v>
      </c>
      <c r="BM11402" t="s">
        <v>137</v>
      </c>
      <c r="BN11402" t="s">
        <v>137</v>
      </c>
      <c r="BO11402" t="s">
        <v>137</v>
      </c>
      <c r="BP11402" t="s">
        <v>137</v>
      </c>
      <c r="BQ11402" t="s">
        <v>137</v>
      </c>
      <c r="BR11402" t="s">
        <v>137</v>
      </c>
      <c r="BS11402" t="s">
        <v>137</v>
      </c>
      <c r="BT11402" t="s">
        <v>471</v>
      </c>
      <c r="BU11402" t="s">
        <v>771</v>
      </c>
      <c r="BW11402" t="s">
        <v>137</v>
      </c>
      <c r="BX11402" t="s">
        <v>137</v>
      </c>
      <c r="BY11402" t="s">
        <v>137</v>
      </c>
      <c r="BZ11402" t="s">
        <v>137</v>
      </c>
      <c r="CA11402" t="s">
        <v>137</v>
      </c>
      <c r="CB11402" t="s">
        <v>137</v>
      </c>
      <c r="CC11402" t="s">
        <v>137</v>
      </c>
      <c r="CD11402" t="s">
        <v>137</v>
      </c>
      <c r="CE11402" t="s">
        <v>137</v>
      </c>
      <c r="CF11402" t="s">
        <v>137</v>
      </c>
      <c r="CG11402" t="s">
        <v>137</v>
      </c>
      <c r="CH11402" t="s">
        <v>137</v>
      </c>
      <c r="CI11402" t="s">
        <v>137</v>
      </c>
      <c r="CJ11402" t="s">
        <v>137</v>
      </c>
      <c r="CK11402" t="s">
        <v>137</v>
      </c>
      <c r="CL11402" t="s">
        <v>137</v>
      </c>
      <c r="CM11402" t="s">
        <v>137</v>
      </c>
      <c r="CN11402" t="s">
        <v>137</v>
      </c>
      <c r="CO11402" t="s">
        <v>137</v>
      </c>
      <c r="CP11402" t="s">
        <v>137</v>
      </c>
      <c r="CQ11402" s="1">
        <v>44854.646527777775</v>
      </c>
      <c r="CR11402" s="1">
        <v>44854.646527777775</v>
      </c>
      <c r="CS11402" s="1"/>
      <c r="CT11402" t="s">
        <v>14126</v>
      </c>
      <c r="CU11402" t="s">
        <v>14126</v>
      </c>
      <c r="CV11402" t="s">
        <v>13079</v>
      </c>
      <c r="CW11402" t="s">
        <v>13079</v>
      </c>
      <c r="CX11402" s="3"/>
      <c r="CY11402" s="3"/>
      <c r="DA11402" t="s">
        <v>137</v>
      </c>
      <c r="DB11402" t="s">
        <v>137</v>
      </c>
      <c r="DC11402" t="s">
        <v>137</v>
      </c>
      <c r="DD11402" t="s">
        <v>137</v>
      </c>
      <c r="DE11402" t="s">
        <v>137</v>
      </c>
      <c r="DF11402" t="s">
        <v>68706</v>
      </c>
      <c r="DG11402" t="s">
        <v>137</v>
      </c>
      <c r="DH11402" t="s">
        <v>137</v>
      </c>
      <c r="DI11402" t="s">
        <v>137</v>
      </c>
      <c r="DJ11402" t="s">
        <v>137</v>
      </c>
      <c r="DK11402">
        <v>0</v>
      </c>
      <c r="DL11402" t="s">
        <v>209</v>
      </c>
      <c r="DM11402" t="s">
        <v>68707</v>
      </c>
      <c r="DN11402" t="s">
        <v>137</v>
      </c>
      <c r="DO11402" s="1">
        <v>44854.646527777775</v>
      </c>
      <c r="DP11402" s="1"/>
      <c r="DQ11402" t="s">
        <v>52452</v>
      </c>
      <c r="DR11402" t="s">
        <v>52453</v>
      </c>
      <c r="DS11402" t="s">
        <v>52454</v>
      </c>
      <c r="DT11402" t="s">
        <v>137</v>
      </c>
      <c r="DU11402" t="s">
        <v>137</v>
      </c>
      <c r="DV11402" t="s">
        <v>137</v>
      </c>
      <c r="DW11402" t="s">
        <v>137</v>
      </c>
      <c r="DX11402" t="s">
        <v>137</v>
      </c>
      <c r="DY11402" t="s">
        <v>137</v>
      </c>
      <c r="DZ11402" t="s">
        <v>168</v>
      </c>
      <c r="EA11402" t="b">
        <v>0</v>
      </c>
      <c r="EB11402" t="s">
        <v>137</v>
      </c>
    </row>
    <row r="11403" spans="1:132" x14ac:dyDescent="0.25">
      <c r="A11403">
        <v>100345340</v>
      </c>
      <c r="B11403">
        <v>629</v>
      </c>
      <c r="C11403" t="s">
        <v>192</v>
      </c>
      <c r="D11403" t="s">
        <v>68708</v>
      </c>
      <c r="E11403" t="s">
        <v>134</v>
      </c>
      <c r="F11403" t="s">
        <v>532</v>
      </c>
      <c r="G11403" t="s">
        <v>194</v>
      </c>
      <c r="H11403" t="s">
        <v>195</v>
      </c>
      <c r="I11403" t="s">
        <v>137</v>
      </c>
      <c r="J11403" t="s">
        <v>150</v>
      </c>
      <c r="K11403" t="s">
        <v>151</v>
      </c>
      <c r="L11403" t="s">
        <v>152</v>
      </c>
      <c r="M11403" t="s">
        <v>137</v>
      </c>
      <c r="N11403" t="s">
        <v>34936</v>
      </c>
      <c r="O11403" t="s">
        <v>34936</v>
      </c>
      <c r="P11403" s="1">
        <v>44890</v>
      </c>
      <c r="Q11403" s="1">
        <v>44854.624305555553</v>
      </c>
      <c r="R11403" s="1">
        <v>44854.624305555553</v>
      </c>
      <c r="S11403" s="1">
        <v>44991.870138888888</v>
      </c>
      <c r="T11403" s="1">
        <v>44991.870138888888</v>
      </c>
      <c r="U11403" t="s">
        <v>68709</v>
      </c>
      <c r="V11403" t="s">
        <v>137</v>
      </c>
      <c r="W11403" t="s">
        <v>137</v>
      </c>
      <c r="X11403" t="s">
        <v>231</v>
      </c>
      <c r="Y11403" t="s">
        <v>813</v>
      </c>
      <c r="Z11403" t="s">
        <v>137</v>
      </c>
      <c r="AA11403" t="s">
        <v>137</v>
      </c>
      <c r="AB11403" t="s">
        <v>137</v>
      </c>
      <c r="AC11403" t="s">
        <v>137</v>
      </c>
      <c r="AD11403" s="2"/>
      <c r="AE11403" t="s">
        <v>137</v>
      </c>
      <c r="AF11403" t="s">
        <v>137</v>
      </c>
      <c r="AG11403" t="s">
        <v>137</v>
      </c>
      <c r="AH11403" t="s">
        <v>137</v>
      </c>
      <c r="AI11403" t="s">
        <v>137</v>
      </c>
      <c r="AJ11403" t="s">
        <v>137</v>
      </c>
      <c r="AK11403" t="s">
        <v>137</v>
      </c>
      <c r="AL11403" s="2"/>
      <c r="AM11403" t="s">
        <v>137</v>
      </c>
      <c r="AN11403" t="s">
        <v>137</v>
      </c>
      <c r="AO11403" t="s">
        <v>137</v>
      </c>
      <c r="AP11403" t="s">
        <v>137</v>
      </c>
      <c r="AQ11403" t="s">
        <v>137</v>
      </c>
      <c r="AR11403" t="s">
        <v>137</v>
      </c>
      <c r="AS11403" t="s">
        <v>137</v>
      </c>
      <c r="AT11403" t="s">
        <v>137</v>
      </c>
      <c r="AU11403" t="s">
        <v>137</v>
      </c>
      <c r="AV11403" t="s">
        <v>137</v>
      </c>
      <c r="AW11403" t="s">
        <v>137</v>
      </c>
      <c r="AX11403" t="s">
        <v>137</v>
      </c>
      <c r="AY11403" t="s">
        <v>137</v>
      </c>
      <c r="AZ11403" t="s">
        <v>137</v>
      </c>
      <c r="BA11403" t="s">
        <v>137</v>
      </c>
      <c r="BB11403" t="s">
        <v>137</v>
      </c>
      <c r="BC11403" t="s">
        <v>137</v>
      </c>
      <c r="BD11403" t="s">
        <v>137</v>
      </c>
      <c r="BE11403" t="s">
        <v>137</v>
      </c>
      <c r="BF11403" t="s">
        <v>137</v>
      </c>
      <c r="BG11403" t="s">
        <v>137</v>
      </c>
      <c r="BH11403" t="s">
        <v>137</v>
      </c>
      <c r="BI11403" t="s">
        <v>137</v>
      </c>
      <c r="BJ11403" t="s">
        <v>137</v>
      </c>
      <c r="BK11403" t="s">
        <v>137</v>
      </c>
      <c r="BL11403" t="s">
        <v>137</v>
      </c>
      <c r="BM11403" t="s">
        <v>137</v>
      </c>
      <c r="BN11403" t="s">
        <v>137</v>
      </c>
      <c r="BO11403" t="s">
        <v>137</v>
      </c>
      <c r="BP11403" t="s">
        <v>137</v>
      </c>
      <c r="BQ11403" t="s">
        <v>137</v>
      </c>
      <c r="BR11403" t="s">
        <v>137</v>
      </c>
      <c r="BS11403" t="s">
        <v>137</v>
      </c>
      <c r="BT11403" t="s">
        <v>471</v>
      </c>
      <c r="BU11403" t="s">
        <v>575</v>
      </c>
      <c r="BW11403" t="s">
        <v>137</v>
      </c>
      <c r="BX11403" t="s">
        <v>137</v>
      </c>
      <c r="BY11403" t="s">
        <v>137</v>
      </c>
      <c r="BZ11403" t="s">
        <v>137</v>
      </c>
      <c r="CA11403" t="s">
        <v>137</v>
      </c>
      <c r="CB11403" t="s">
        <v>137</v>
      </c>
      <c r="CC11403" t="s">
        <v>137</v>
      </c>
      <c r="CD11403" t="s">
        <v>137</v>
      </c>
      <c r="CE11403" t="s">
        <v>137</v>
      </c>
      <c r="CF11403" t="s">
        <v>137</v>
      </c>
      <c r="CG11403" t="s">
        <v>137</v>
      </c>
      <c r="CH11403" t="s">
        <v>137</v>
      </c>
      <c r="CI11403" t="s">
        <v>137</v>
      </c>
      <c r="CJ11403" t="s">
        <v>137</v>
      </c>
      <c r="CK11403" t="s">
        <v>137</v>
      </c>
      <c r="CL11403" t="s">
        <v>137</v>
      </c>
      <c r="CM11403" t="s">
        <v>137</v>
      </c>
      <c r="CN11403" t="s">
        <v>137</v>
      </c>
      <c r="CO11403" t="s">
        <v>137</v>
      </c>
      <c r="CP11403" t="s">
        <v>137</v>
      </c>
      <c r="CQ11403" s="1">
        <v>44991.870138888888</v>
      </c>
      <c r="CR11403" s="1">
        <v>44991.870138888888</v>
      </c>
      <c r="CS11403" s="1"/>
      <c r="CT11403" t="s">
        <v>7405</v>
      </c>
      <c r="CU11403" t="s">
        <v>7405</v>
      </c>
      <c r="CV11403" t="s">
        <v>68710</v>
      </c>
      <c r="CW11403" t="s">
        <v>68711</v>
      </c>
      <c r="CX11403" s="3"/>
      <c r="CY11403" s="3"/>
      <c r="CZ11403">
        <v>2</v>
      </c>
      <c r="DA11403" t="s">
        <v>137</v>
      </c>
      <c r="DB11403" t="s">
        <v>137</v>
      </c>
      <c r="DC11403" t="s">
        <v>137</v>
      </c>
      <c r="DD11403" t="s">
        <v>137</v>
      </c>
      <c r="DE11403" t="s">
        <v>137</v>
      </c>
      <c r="DF11403" t="s">
        <v>68712</v>
      </c>
      <c r="DG11403" t="s">
        <v>900</v>
      </c>
      <c r="DH11403" t="s">
        <v>1151</v>
      </c>
      <c r="DI11403" t="s">
        <v>137</v>
      </c>
      <c r="DJ11403" t="s">
        <v>137</v>
      </c>
      <c r="DK11403">
        <v>0</v>
      </c>
      <c r="DL11403" t="s">
        <v>209</v>
      </c>
      <c r="DM11403" t="s">
        <v>68713</v>
      </c>
      <c r="DN11403" t="s">
        <v>137</v>
      </c>
      <c r="DO11403" s="1">
        <v>44991.870138888888</v>
      </c>
      <c r="DP11403" s="1"/>
      <c r="DQ11403" t="s">
        <v>4167</v>
      </c>
      <c r="DR11403" t="s">
        <v>4168</v>
      </c>
      <c r="DS11403" t="s">
        <v>4169</v>
      </c>
      <c r="DT11403" t="s">
        <v>137</v>
      </c>
      <c r="DU11403" t="s">
        <v>137</v>
      </c>
      <c r="DV11403" t="s">
        <v>137</v>
      </c>
      <c r="DW11403" t="s">
        <v>137</v>
      </c>
      <c r="DX11403" t="s">
        <v>137</v>
      </c>
      <c r="DY11403" t="s">
        <v>137</v>
      </c>
      <c r="DZ11403" t="s">
        <v>168</v>
      </c>
      <c r="EA11403" t="b">
        <v>0</v>
      </c>
      <c r="EB11403" t="s">
        <v>137</v>
      </c>
    </row>
    <row r="11404" spans="1:132" x14ac:dyDescent="0.25">
      <c r="A11404">
        <v>100343084</v>
      </c>
      <c r="B11404">
        <v>628</v>
      </c>
      <c r="C11404" t="s">
        <v>192</v>
      </c>
      <c r="D11404" t="s">
        <v>68714</v>
      </c>
      <c r="E11404" t="s">
        <v>1457</v>
      </c>
      <c r="F11404" t="s">
        <v>532</v>
      </c>
      <c r="G11404" t="s">
        <v>194</v>
      </c>
      <c r="H11404" t="s">
        <v>3402</v>
      </c>
      <c r="I11404" t="s">
        <v>68715</v>
      </c>
      <c r="J11404" t="s">
        <v>52452</v>
      </c>
      <c r="K11404" t="s">
        <v>52453</v>
      </c>
      <c r="L11404" t="s">
        <v>52454</v>
      </c>
      <c r="M11404" t="s">
        <v>137</v>
      </c>
      <c r="N11404" t="s">
        <v>52623</v>
      </c>
      <c r="O11404" t="s">
        <v>52623</v>
      </c>
      <c r="P11404" s="1"/>
      <c r="Q11404" s="1">
        <v>44854.607638888891</v>
      </c>
      <c r="R11404" s="1">
        <v>44854.607638888891</v>
      </c>
      <c r="S11404" s="1">
        <v>44854.60833333333</v>
      </c>
      <c r="T11404" s="1">
        <v>44854.60833333333</v>
      </c>
      <c r="U11404" t="s">
        <v>68716</v>
      </c>
      <c r="V11404" t="s">
        <v>137</v>
      </c>
      <c r="W11404" t="s">
        <v>137</v>
      </c>
      <c r="X11404" t="s">
        <v>144</v>
      </c>
      <c r="Y11404" t="s">
        <v>285</v>
      </c>
      <c r="Z11404" t="s">
        <v>137</v>
      </c>
      <c r="AA11404" t="s">
        <v>137</v>
      </c>
      <c r="AB11404" t="s">
        <v>137</v>
      </c>
      <c r="AC11404" t="s">
        <v>137</v>
      </c>
      <c r="AD11404" s="2"/>
      <c r="AE11404" t="s">
        <v>137</v>
      </c>
      <c r="AF11404" t="s">
        <v>137</v>
      </c>
      <c r="AG11404" t="s">
        <v>137</v>
      </c>
      <c r="AH11404" t="s">
        <v>137</v>
      </c>
      <c r="AI11404" t="s">
        <v>137</v>
      </c>
      <c r="AJ11404" t="s">
        <v>137</v>
      </c>
      <c r="AK11404" t="s">
        <v>137</v>
      </c>
      <c r="AL11404" s="2"/>
      <c r="AM11404" t="s">
        <v>137</v>
      </c>
      <c r="AN11404" t="s">
        <v>137</v>
      </c>
      <c r="AO11404" t="s">
        <v>137</v>
      </c>
      <c r="AP11404" t="s">
        <v>137</v>
      </c>
      <c r="AQ11404" t="s">
        <v>137</v>
      </c>
      <c r="AR11404" t="s">
        <v>137</v>
      </c>
      <c r="AS11404" t="s">
        <v>137</v>
      </c>
      <c r="AT11404" t="s">
        <v>137</v>
      </c>
      <c r="AU11404" t="s">
        <v>137</v>
      </c>
      <c r="AV11404" t="s">
        <v>137</v>
      </c>
      <c r="AW11404" t="s">
        <v>137</v>
      </c>
      <c r="AX11404" t="s">
        <v>137</v>
      </c>
      <c r="AY11404" t="s">
        <v>137</v>
      </c>
      <c r="AZ11404" t="s">
        <v>137</v>
      </c>
      <c r="BA11404" t="s">
        <v>137</v>
      </c>
      <c r="BB11404" t="s">
        <v>137</v>
      </c>
      <c r="BC11404" t="s">
        <v>137</v>
      </c>
      <c r="BD11404" t="s">
        <v>137</v>
      </c>
      <c r="BE11404" t="s">
        <v>137</v>
      </c>
      <c r="BF11404" t="s">
        <v>137</v>
      </c>
      <c r="BG11404" t="s">
        <v>137</v>
      </c>
      <c r="BH11404" t="s">
        <v>137</v>
      </c>
      <c r="BI11404" t="s">
        <v>137</v>
      </c>
      <c r="BJ11404" t="s">
        <v>137</v>
      </c>
      <c r="BK11404" t="s">
        <v>137</v>
      </c>
      <c r="BL11404" t="s">
        <v>137</v>
      </c>
      <c r="BM11404" t="s">
        <v>137</v>
      </c>
      <c r="BN11404" t="s">
        <v>137</v>
      </c>
      <c r="BO11404" t="s">
        <v>137</v>
      </c>
      <c r="BP11404" t="s">
        <v>137</v>
      </c>
      <c r="BQ11404" t="s">
        <v>137</v>
      </c>
      <c r="BR11404" t="s">
        <v>137</v>
      </c>
      <c r="BS11404" t="s">
        <v>137</v>
      </c>
      <c r="BT11404" t="s">
        <v>471</v>
      </c>
      <c r="BU11404" t="s">
        <v>771</v>
      </c>
      <c r="BW11404" t="s">
        <v>137</v>
      </c>
      <c r="BX11404" t="s">
        <v>137</v>
      </c>
      <c r="BY11404" t="s">
        <v>137</v>
      </c>
      <c r="BZ11404" t="s">
        <v>137</v>
      </c>
      <c r="CA11404" t="s">
        <v>137</v>
      </c>
      <c r="CB11404" t="s">
        <v>137</v>
      </c>
      <c r="CC11404" t="s">
        <v>137</v>
      </c>
      <c r="CD11404" t="s">
        <v>137</v>
      </c>
      <c r="CE11404" t="s">
        <v>137</v>
      </c>
      <c r="CF11404" t="s">
        <v>137</v>
      </c>
      <c r="CG11404" t="s">
        <v>137</v>
      </c>
      <c r="CH11404" t="s">
        <v>137</v>
      </c>
      <c r="CI11404" t="s">
        <v>137</v>
      </c>
      <c r="CJ11404" t="s">
        <v>137</v>
      </c>
      <c r="CK11404" t="s">
        <v>137</v>
      </c>
      <c r="CL11404" t="s">
        <v>137</v>
      </c>
      <c r="CM11404" t="s">
        <v>137</v>
      </c>
      <c r="CN11404" t="s">
        <v>137</v>
      </c>
      <c r="CO11404" t="s">
        <v>137</v>
      </c>
      <c r="CP11404" t="s">
        <v>137</v>
      </c>
      <c r="CQ11404" s="1">
        <v>44854.60833333333</v>
      </c>
      <c r="CR11404" s="1">
        <v>44854.60833333333</v>
      </c>
      <c r="CS11404" s="1"/>
      <c r="CT11404" t="s">
        <v>13079</v>
      </c>
      <c r="CU11404" t="s">
        <v>13079</v>
      </c>
      <c r="CV11404" t="s">
        <v>16913</v>
      </c>
      <c r="CW11404" t="s">
        <v>16913</v>
      </c>
      <c r="CX11404" s="3"/>
      <c r="CY11404" s="3"/>
      <c r="DA11404" t="s">
        <v>137</v>
      </c>
      <c r="DB11404" t="s">
        <v>137</v>
      </c>
      <c r="DC11404" t="s">
        <v>137</v>
      </c>
      <c r="DD11404" t="s">
        <v>137</v>
      </c>
      <c r="DE11404" t="s">
        <v>137</v>
      </c>
      <c r="DF11404" t="s">
        <v>68717</v>
      </c>
      <c r="DG11404" t="s">
        <v>137</v>
      </c>
      <c r="DH11404" t="s">
        <v>137</v>
      </c>
      <c r="DI11404" t="s">
        <v>137</v>
      </c>
      <c r="DJ11404" t="s">
        <v>137</v>
      </c>
      <c r="DK11404">
        <v>0</v>
      </c>
      <c r="DL11404" t="s">
        <v>209</v>
      </c>
      <c r="DM11404" t="s">
        <v>68718</v>
      </c>
      <c r="DN11404" t="s">
        <v>137</v>
      </c>
      <c r="DO11404" s="1">
        <v>44854.60833333333</v>
      </c>
      <c r="DP11404" s="1"/>
      <c r="DQ11404" t="s">
        <v>52452</v>
      </c>
      <c r="DR11404" t="s">
        <v>52453</v>
      </c>
      <c r="DS11404" t="s">
        <v>52454</v>
      </c>
      <c r="DT11404" t="s">
        <v>137</v>
      </c>
      <c r="DU11404" t="s">
        <v>137</v>
      </c>
      <c r="DV11404" t="s">
        <v>137</v>
      </c>
      <c r="DW11404" t="s">
        <v>137</v>
      </c>
      <c r="DX11404" t="s">
        <v>137</v>
      </c>
      <c r="DY11404" t="s">
        <v>137</v>
      </c>
      <c r="DZ11404" t="s">
        <v>168</v>
      </c>
      <c r="EA11404" t="b">
        <v>0</v>
      </c>
      <c r="EB11404" t="s">
        <v>137</v>
      </c>
    </row>
    <row r="11405" spans="1:132" x14ac:dyDescent="0.25">
      <c r="A11405">
        <v>100334725</v>
      </c>
      <c r="B11405">
        <v>627</v>
      </c>
      <c r="C11405" t="s">
        <v>192</v>
      </c>
      <c r="D11405" t="s">
        <v>68719</v>
      </c>
      <c r="E11405" t="s">
        <v>134</v>
      </c>
      <c r="F11405" t="s">
        <v>532</v>
      </c>
      <c r="G11405" t="s">
        <v>137</v>
      </c>
      <c r="H11405" t="s">
        <v>137</v>
      </c>
      <c r="I11405" t="s">
        <v>137</v>
      </c>
      <c r="J11405" t="s">
        <v>52452</v>
      </c>
      <c r="K11405" t="s">
        <v>52453</v>
      </c>
      <c r="L11405" t="s">
        <v>52454</v>
      </c>
      <c r="M11405" t="s">
        <v>137</v>
      </c>
      <c r="N11405" t="s">
        <v>34936</v>
      </c>
      <c r="O11405" t="s">
        <v>34936</v>
      </c>
      <c r="P11405" s="1"/>
      <c r="Q11405" s="1">
        <v>44854.547222222223</v>
      </c>
      <c r="R11405" s="1">
        <v>44854.547222222223</v>
      </c>
      <c r="S11405" s="1">
        <v>44881.620138888888</v>
      </c>
      <c r="T11405" s="1">
        <v>44881.620138888888</v>
      </c>
      <c r="U11405" t="s">
        <v>36639</v>
      </c>
      <c r="V11405" t="s">
        <v>137</v>
      </c>
      <c r="W11405" t="s">
        <v>137</v>
      </c>
      <c r="X11405" t="s">
        <v>369</v>
      </c>
      <c r="Y11405" t="s">
        <v>199</v>
      </c>
      <c r="Z11405" t="s">
        <v>137</v>
      </c>
      <c r="AA11405" t="s">
        <v>137</v>
      </c>
      <c r="AB11405" t="s">
        <v>137</v>
      </c>
      <c r="AC11405" t="s">
        <v>137</v>
      </c>
      <c r="AD11405" s="2"/>
      <c r="AE11405" t="s">
        <v>137</v>
      </c>
      <c r="AF11405" t="s">
        <v>137</v>
      </c>
      <c r="AG11405" t="s">
        <v>137</v>
      </c>
      <c r="AH11405" t="s">
        <v>137</v>
      </c>
      <c r="AI11405" t="s">
        <v>137</v>
      </c>
      <c r="AJ11405" t="s">
        <v>137</v>
      </c>
      <c r="AK11405" t="s">
        <v>137</v>
      </c>
      <c r="AL11405" s="2"/>
      <c r="AM11405" t="s">
        <v>137</v>
      </c>
      <c r="AN11405" t="s">
        <v>137</v>
      </c>
      <c r="AO11405" t="s">
        <v>137</v>
      </c>
      <c r="AP11405" t="s">
        <v>137</v>
      </c>
      <c r="AQ11405" t="s">
        <v>137</v>
      </c>
      <c r="AR11405" t="s">
        <v>137</v>
      </c>
      <c r="AS11405" t="s">
        <v>137</v>
      </c>
      <c r="AT11405" t="s">
        <v>137</v>
      </c>
      <c r="AU11405" t="s">
        <v>137</v>
      </c>
      <c r="AV11405" t="s">
        <v>137</v>
      </c>
      <c r="AW11405" t="s">
        <v>137</v>
      </c>
      <c r="AX11405" t="s">
        <v>137</v>
      </c>
      <c r="AY11405" t="s">
        <v>137</v>
      </c>
      <c r="AZ11405" t="s">
        <v>137</v>
      </c>
      <c r="BA11405" t="s">
        <v>137</v>
      </c>
      <c r="BB11405" t="s">
        <v>137</v>
      </c>
      <c r="BC11405" t="s">
        <v>137</v>
      </c>
      <c r="BD11405" t="s">
        <v>137</v>
      </c>
      <c r="BE11405" t="s">
        <v>137</v>
      </c>
      <c r="BF11405" t="s">
        <v>137</v>
      </c>
      <c r="BG11405" t="s">
        <v>137</v>
      </c>
      <c r="BH11405" t="s">
        <v>137</v>
      </c>
      <c r="BI11405" t="s">
        <v>137</v>
      </c>
      <c r="BJ11405" t="s">
        <v>137</v>
      </c>
      <c r="BK11405" t="s">
        <v>137</v>
      </c>
      <c r="BL11405" t="s">
        <v>137</v>
      </c>
      <c r="BM11405" t="s">
        <v>137</v>
      </c>
      <c r="BN11405" t="s">
        <v>137</v>
      </c>
      <c r="BO11405" t="s">
        <v>137</v>
      </c>
      <c r="BP11405" t="s">
        <v>137</v>
      </c>
      <c r="BQ11405" t="s">
        <v>137</v>
      </c>
      <c r="BR11405" t="s">
        <v>137</v>
      </c>
      <c r="BS11405" t="s">
        <v>137</v>
      </c>
      <c r="BT11405" t="s">
        <v>137</v>
      </c>
      <c r="BU11405" t="s">
        <v>137</v>
      </c>
      <c r="BW11405" t="s">
        <v>137</v>
      </c>
      <c r="BX11405" t="s">
        <v>137</v>
      </c>
      <c r="BY11405" t="s">
        <v>137</v>
      </c>
      <c r="BZ11405" t="s">
        <v>137</v>
      </c>
      <c r="CA11405" t="s">
        <v>137</v>
      </c>
      <c r="CB11405" t="s">
        <v>137</v>
      </c>
      <c r="CC11405" t="s">
        <v>137</v>
      </c>
      <c r="CD11405" t="s">
        <v>137</v>
      </c>
      <c r="CE11405" t="s">
        <v>137</v>
      </c>
      <c r="CF11405" t="s">
        <v>137</v>
      </c>
      <c r="CG11405" t="s">
        <v>137</v>
      </c>
      <c r="CH11405" t="s">
        <v>137</v>
      </c>
      <c r="CI11405" t="s">
        <v>137</v>
      </c>
      <c r="CJ11405" t="s">
        <v>137</v>
      </c>
      <c r="CK11405" t="s">
        <v>137</v>
      </c>
      <c r="CL11405" t="s">
        <v>137</v>
      </c>
      <c r="CM11405" t="s">
        <v>137</v>
      </c>
      <c r="CN11405" t="s">
        <v>137</v>
      </c>
      <c r="CO11405" t="s">
        <v>137</v>
      </c>
      <c r="CP11405" t="s">
        <v>137</v>
      </c>
      <c r="CQ11405" s="1">
        <v>44881.537499999999</v>
      </c>
      <c r="CR11405" s="1">
        <v>44881.537499999999</v>
      </c>
      <c r="CS11405" s="1"/>
      <c r="CT11405" t="s">
        <v>1888</v>
      </c>
      <c r="CU11405" t="s">
        <v>1888</v>
      </c>
      <c r="CV11405" t="s">
        <v>68720</v>
      </c>
      <c r="CW11405" t="s">
        <v>68721</v>
      </c>
      <c r="CX11405" s="3"/>
      <c r="CY11405" s="3"/>
      <c r="CZ11405">
        <v>2</v>
      </c>
      <c r="DA11405" t="s">
        <v>137</v>
      </c>
      <c r="DB11405" t="s">
        <v>137</v>
      </c>
      <c r="DC11405" t="s">
        <v>137</v>
      </c>
      <c r="DD11405" t="s">
        <v>137</v>
      </c>
      <c r="DE11405" t="s">
        <v>137</v>
      </c>
      <c r="DF11405" t="s">
        <v>68722</v>
      </c>
      <c r="DG11405" t="s">
        <v>900</v>
      </c>
      <c r="DH11405" t="s">
        <v>2623</v>
      </c>
      <c r="DI11405" t="s">
        <v>137</v>
      </c>
      <c r="DJ11405" t="s">
        <v>137</v>
      </c>
      <c r="DK11405">
        <v>0</v>
      </c>
      <c r="DL11405" t="s">
        <v>209</v>
      </c>
      <c r="DM11405" t="s">
        <v>13154</v>
      </c>
      <c r="DN11405" t="s">
        <v>137</v>
      </c>
      <c r="DO11405" s="1">
        <v>44881.537499999999</v>
      </c>
      <c r="DP11405" s="1"/>
      <c r="DQ11405" t="s">
        <v>52452</v>
      </c>
      <c r="DR11405" t="s">
        <v>52453</v>
      </c>
      <c r="DS11405" t="s">
        <v>52454</v>
      </c>
      <c r="DT11405" t="s">
        <v>137</v>
      </c>
      <c r="DU11405" t="s">
        <v>137</v>
      </c>
      <c r="DV11405" t="s">
        <v>137</v>
      </c>
      <c r="DW11405" t="s">
        <v>137</v>
      </c>
      <c r="DX11405" t="s">
        <v>137</v>
      </c>
      <c r="DY11405" t="s">
        <v>137</v>
      </c>
      <c r="DZ11405" t="s">
        <v>168</v>
      </c>
      <c r="EA11405" t="b">
        <v>0</v>
      </c>
      <c r="EB11405" t="s">
        <v>137</v>
      </c>
    </row>
    <row r="11406" spans="1:132" x14ac:dyDescent="0.25">
      <c r="A11406">
        <v>100318716</v>
      </c>
      <c r="B11406">
        <v>626</v>
      </c>
      <c r="C11406" t="s">
        <v>192</v>
      </c>
      <c r="D11406" t="s">
        <v>68723</v>
      </c>
      <c r="E11406" t="s">
        <v>134</v>
      </c>
      <c r="F11406" t="s">
        <v>532</v>
      </c>
      <c r="G11406" t="s">
        <v>163</v>
      </c>
      <c r="H11406" t="s">
        <v>364</v>
      </c>
      <c r="I11406" t="s">
        <v>68723</v>
      </c>
      <c r="J11406" t="s">
        <v>52452</v>
      </c>
      <c r="K11406" t="s">
        <v>52453</v>
      </c>
      <c r="L11406" t="s">
        <v>52454</v>
      </c>
      <c r="M11406" t="s">
        <v>137</v>
      </c>
      <c r="N11406" t="s">
        <v>52623</v>
      </c>
      <c r="O11406" t="s">
        <v>52623</v>
      </c>
      <c r="P11406" s="1"/>
      <c r="Q11406" s="1">
        <v>44854.442361111112</v>
      </c>
      <c r="R11406" s="1">
        <v>44854.442361111112</v>
      </c>
      <c r="S11406" s="1">
        <v>44854.443055555559</v>
      </c>
      <c r="T11406" s="1">
        <v>44854.443055555559</v>
      </c>
      <c r="U11406" t="s">
        <v>6215</v>
      </c>
      <c r="V11406" t="s">
        <v>137</v>
      </c>
      <c r="W11406" t="s">
        <v>137</v>
      </c>
      <c r="X11406" t="s">
        <v>144</v>
      </c>
      <c r="Y11406" t="s">
        <v>361</v>
      </c>
      <c r="Z11406" t="s">
        <v>137</v>
      </c>
      <c r="AA11406" t="s">
        <v>137</v>
      </c>
      <c r="AB11406" t="s">
        <v>137</v>
      </c>
      <c r="AC11406" t="s">
        <v>137</v>
      </c>
      <c r="AD11406" s="2"/>
      <c r="AE11406" t="s">
        <v>137</v>
      </c>
      <c r="AF11406" t="s">
        <v>137</v>
      </c>
      <c r="AG11406" t="s">
        <v>137</v>
      </c>
      <c r="AH11406" t="s">
        <v>137</v>
      </c>
      <c r="AI11406" t="s">
        <v>137</v>
      </c>
      <c r="AJ11406" t="s">
        <v>137</v>
      </c>
      <c r="AK11406" t="s">
        <v>137</v>
      </c>
      <c r="AL11406" s="2"/>
      <c r="AM11406" t="s">
        <v>137</v>
      </c>
      <c r="AN11406" t="s">
        <v>137</v>
      </c>
      <c r="AO11406" t="s">
        <v>137</v>
      </c>
      <c r="AP11406" t="s">
        <v>137</v>
      </c>
      <c r="AQ11406" t="s">
        <v>137</v>
      </c>
      <c r="AR11406" t="s">
        <v>137</v>
      </c>
      <c r="AS11406" t="s">
        <v>137</v>
      </c>
      <c r="AT11406" t="s">
        <v>137</v>
      </c>
      <c r="AU11406" t="s">
        <v>137</v>
      </c>
      <c r="AV11406" t="s">
        <v>137</v>
      </c>
      <c r="AW11406" t="s">
        <v>137</v>
      </c>
      <c r="AX11406" t="s">
        <v>137</v>
      </c>
      <c r="AY11406" t="s">
        <v>137</v>
      </c>
      <c r="AZ11406" t="s">
        <v>137</v>
      </c>
      <c r="BA11406" t="s">
        <v>137</v>
      </c>
      <c r="BB11406" t="s">
        <v>137</v>
      </c>
      <c r="BC11406" t="s">
        <v>137</v>
      </c>
      <c r="BD11406" t="s">
        <v>137</v>
      </c>
      <c r="BE11406" t="s">
        <v>137</v>
      </c>
      <c r="BF11406" t="s">
        <v>137</v>
      </c>
      <c r="BG11406" t="s">
        <v>137</v>
      </c>
      <c r="BH11406" t="s">
        <v>137</v>
      </c>
      <c r="BI11406" t="s">
        <v>137</v>
      </c>
      <c r="BJ11406" t="s">
        <v>137</v>
      </c>
      <c r="BK11406" t="s">
        <v>137</v>
      </c>
      <c r="BL11406" t="s">
        <v>137</v>
      </c>
      <c r="BM11406" t="s">
        <v>137</v>
      </c>
      <c r="BN11406" t="s">
        <v>137</v>
      </c>
      <c r="BO11406" t="s">
        <v>137</v>
      </c>
      <c r="BP11406" t="s">
        <v>137</v>
      </c>
      <c r="BQ11406" t="s">
        <v>137</v>
      </c>
      <c r="BR11406" t="s">
        <v>137</v>
      </c>
      <c r="BS11406" t="s">
        <v>137</v>
      </c>
      <c r="BT11406" t="s">
        <v>471</v>
      </c>
      <c r="BU11406" t="s">
        <v>771</v>
      </c>
      <c r="BW11406" t="s">
        <v>137</v>
      </c>
      <c r="BX11406" t="s">
        <v>137</v>
      </c>
      <c r="BY11406" t="s">
        <v>137</v>
      </c>
      <c r="BZ11406" t="s">
        <v>137</v>
      </c>
      <c r="CA11406" t="s">
        <v>137</v>
      </c>
      <c r="CB11406" t="s">
        <v>137</v>
      </c>
      <c r="CC11406" t="s">
        <v>137</v>
      </c>
      <c r="CD11406" t="s">
        <v>137</v>
      </c>
      <c r="CE11406" t="s">
        <v>137</v>
      </c>
      <c r="CF11406" t="s">
        <v>137</v>
      </c>
      <c r="CG11406" t="s">
        <v>137</v>
      </c>
      <c r="CH11406" t="s">
        <v>137</v>
      </c>
      <c r="CI11406" t="s">
        <v>137</v>
      </c>
      <c r="CJ11406" t="s">
        <v>137</v>
      </c>
      <c r="CK11406" t="s">
        <v>137</v>
      </c>
      <c r="CL11406" t="s">
        <v>137</v>
      </c>
      <c r="CM11406" t="s">
        <v>137</v>
      </c>
      <c r="CN11406" t="s">
        <v>137</v>
      </c>
      <c r="CO11406" t="s">
        <v>137</v>
      </c>
      <c r="CP11406" t="s">
        <v>137</v>
      </c>
      <c r="CQ11406" s="1">
        <v>44854.443055555559</v>
      </c>
      <c r="CR11406" s="1">
        <v>44854.443055555559</v>
      </c>
      <c r="CS11406" s="1"/>
      <c r="CT11406" t="s">
        <v>17948</v>
      </c>
      <c r="CU11406" t="s">
        <v>17948</v>
      </c>
      <c r="CV11406" t="s">
        <v>18946</v>
      </c>
      <c r="CW11406" t="s">
        <v>18946</v>
      </c>
      <c r="CX11406" s="3"/>
      <c r="CY11406" s="3"/>
      <c r="DA11406" t="s">
        <v>137</v>
      </c>
      <c r="DB11406" t="s">
        <v>137</v>
      </c>
      <c r="DC11406" t="s">
        <v>137</v>
      </c>
      <c r="DD11406" t="s">
        <v>137</v>
      </c>
      <c r="DE11406" t="s">
        <v>137</v>
      </c>
      <c r="DF11406" t="s">
        <v>68724</v>
      </c>
      <c r="DG11406" t="s">
        <v>137</v>
      </c>
      <c r="DH11406" t="s">
        <v>137</v>
      </c>
      <c r="DI11406" t="s">
        <v>137</v>
      </c>
      <c r="DJ11406" t="s">
        <v>137</v>
      </c>
      <c r="DK11406">
        <v>0</v>
      </c>
      <c r="DL11406" t="s">
        <v>209</v>
      </c>
      <c r="DM11406" t="s">
        <v>68725</v>
      </c>
      <c r="DN11406" t="s">
        <v>137</v>
      </c>
      <c r="DO11406" s="1">
        <v>44854.443055555559</v>
      </c>
      <c r="DP11406" s="1"/>
      <c r="DQ11406" t="s">
        <v>52452</v>
      </c>
      <c r="DR11406" t="s">
        <v>52453</v>
      </c>
      <c r="DS11406" t="s">
        <v>52454</v>
      </c>
      <c r="DT11406" t="s">
        <v>137</v>
      </c>
      <c r="DU11406" t="s">
        <v>137</v>
      </c>
      <c r="DV11406" t="s">
        <v>137</v>
      </c>
      <c r="DW11406" t="s">
        <v>137</v>
      </c>
      <c r="DX11406" t="s">
        <v>137</v>
      </c>
      <c r="DY11406" t="s">
        <v>137</v>
      </c>
      <c r="DZ11406" t="s">
        <v>168</v>
      </c>
      <c r="EA11406" t="b">
        <v>0</v>
      </c>
      <c r="EB11406" t="s">
        <v>137</v>
      </c>
    </row>
    <row r="11407" spans="1:132" x14ac:dyDescent="0.25">
      <c r="A11407">
        <v>100318111</v>
      </c>
      <c r="B11407">
        <v>625</v>
      </c>
      <c r="C11407" t="s">
        <v>192</v>
      </c>
      <c r="D11407" t="s">
        <v>68726</v>
      </c>
      <c r="E11407" t="s">
        <v>134</v>
      </c>
      <c r="F11407" t="s">
        <v>532</v>
      </c>
      <c r="G11407" t="s">
        <v>163</v>
      </c>
      <c r="H11407" t="s">
        <v>364</v>
      </c>
      <c r="I11407" t="s">
        <v>68727</v>
      </c>
      <c r="J11407" t="s">
        <v>52452</v>
      </c>
      <c r="K11407" t="s">
        <v>52453</v>
      </c>
      <c r="L11407" t="s">
        <v>52454</v>
      </c>
      <c r="M11407" t="s">
        <v>137</v>
      </c>
      <c r="N11407" t="s">
        <v>52623</v>
      </c>
      <c r="O11407" t="s">
        <v>52623</v>
      </c>
      <c r="P11407" s="1"/>
      <c r="Q11407" s="1">
        <v>44854.438888888886</v>
      </c>
      <c r="R11407" s="1">
        <v>44854.438888888886</v>
      </c>
      <c r="S11407" s="1">
        <v>44854.447222222225</v>
      </c>
      <c r="T11407" s="1">
        <v>44854.447222222225</v>
      </c>
      <c r="U11407" t="s">
        <v>6215</v>
      </c>
      <c r="V11407" t="s">
        <v>137</v>
      </c>
      <c r="W11407" t="s">
        <v>137</v>
      </c>
      <c r="X11407" t="s">
        <v>144</v>
      </c>
      <c r="Y11407" t="s">
        <v>361</v>
      </c>
      <c r="Z11407" t="s">
        <v>137</v>
      </c>
      <c r="AA11407" t="s">
        <v>137</v>
      </c>
      <c r="AB11407" t="s">
        <v>137</v>
      </c>
      <c r="AC11407" t="s">
        <v>137</v>
      </c>
      <c r="AD11407" s="2"/>
      <c r="AE11407" t="s">
        <v>137</v>
      </c>
      <c r="AF11407" t="s">
        <v>137</v>
      </c>
      <c r="AG11407" t="s">
        <v>137</v>
      </c>
      <c r="AH11407" t="s">
        <v>137</v>
      </c>
      <c r="AI11407" t="s">
        <v>137</v>
      </c>
      <c r="AJ11407" t="s">
        <v>137</v>
      </c>
      <c r="AK11407" t="s">
        <v>137</v>
      </c>
      <c r="AL11407" s="2"/>
      <c r="AM11407" t="s">
        <v>137</v>
      </c>
      <c r="AN11407" t="s">
        <v>137</v>
      </c>
      <c r="AO11407" t="s">
        <v>137</v>
      </c>
      <c r="AP11407" t="s">
        <v>137</v>
      </c>
      <c r="AQ11407" t="s">
        <v>137</v>
      </c>
      <c r="AR11407" t="s">
        <v>137</v>
      </c>
      <c r="AS11407" t="s">
        <v>137</v>
      </c>
      <c r="AT11407" t="s">
        <v>137</v>
      </c>
      <c r="AU11407" t="s">
        <v>137</v>
      </c>
      <c r="AV11407" t="s">
        <v>137</v>
      </c>
      <c r="AW11407" t="s">
        <v>137</v>
      </c>
      <c r="AX11407" t="s">
        <v>137</v>
      </c>
      <c r="AY11407" t="s">
        <v>137</v>
      </c>
      <c r="AZ11407" t="s">
        <v>137</v>
      </c>
      <c r="BA11407" t="s">
        <v>137</v>
      </c>
      <c r="BB11407" t="s">
        <v>137</v>
      </c>
      <c r="BC11407" t="s">
        <v>137</v>
      </c>
      <c r="BD11407" t="s">
        <v>137</v>
      </c>
      <c r="BE11407" t="s">
        <v>137</v>
      </c>
      <c r="BF11407" t="s">
        <v>137</v>
      </c>
      <c r="BG11407" t="s">
        <v>137</v>
      </c>
      <c r="BH11407" t="s">
        <v>137</v>
      </c>
      <c r="BI11407" t="s">
        <v>137</v>
      </c>
      <c r="BJ11407" t="s">
        <v>137</v>
      </c>
      <c r="BK11407" t="s">
        <v>137</v>
      </c>
      <c r="BL11407" t="s">
        <v>137</v>
      </c>
      <c r="BM11407" t="s">
        <v>137</v>
      </c>
      <c r="BN11407" t="s">
        <v>137</v>
      </c>
      <c r="BO11407" t="s">
        <v>137</v>
      </c>
      <c r="BP11407" t="s">
        <v>137</v>
      </c>
      <c r="BQ11407" t="s">
        <v>137</v>
      </c>
      <c r="BR11407" t="s">
        <v>137</v>
      </c>
      <c r="BS11407" t="s">
        <v>137</v>
      </c>
      <c r="BT11407" t="s">
        <v>771</v>
      </c>
      <c r="BU11407" t="s">
        <v>471</v>
      </c>
      <c r="BW11407" t="s">
        <v>137</v>
      </c>
      <c r="BX11407" t="s">
        <v>137</v>
      </c>
      <c r="BY11407" t="s">
        <v>137</v>
      </c>
      <c r="BZ11407" t="s">
        <v>137</v>
      </c>
      <c r="CA11407" t="s">
        <v>137</v>
      </c>
      <c r="CB11407" t="s">
        <v>137</v>
      </c>
      <c r="CC11407" t="s">
        <v>137</v>
      </c>
      <c r="CD11407" t="s">
        <v>137</v>
      </c>
      <c r="CE11407" t="s">
        <v>137</v>
      </c>
      <c r="CF11407" t="s">
        <v>137</v>
      </c>
      <c r="CG11407" t="s">
        <v>137</v>
      </c>
      <c r="CH11407" t="s">
        <v>137</v>
      </c>
      <c r="CI11407" t="s">
        <v>137</v>
      </c>
      <c r="CJ11407" t="s">
        <v>137</v>
      </c>
      <c r="CK11407" t="s">
        <v>137</v>
      </c>
      <c r="CL11407" t="s">
        <v>137</v>
      </c>
      <c r="CM11407" t="s">
        <v>137</v>
      </c>
      <c r="CN11407" t="s">
        <v>137</v>
      </c>
      <c r="CO11407" t="s">
        <v>137</v>
      </c>
      <c r="CP11407" t="s">
        <v>137</v>
      </c>
      <c r="CQ11407" s="1">
        <v>44854.447222222225</v>
      </c>
      <c r="CR11407" s="1">
        <v>44854.447222222225</v>
      </c>
      <c r="CS11407" s="1"/>
      <c r="CT11407" t="s">
        <v>20895</v>
      </c>
      <c r="CU11407" t="s">
        <v>20895</v>
      </c>
      <c r="CV11407" t="s">
        <v>36460</v>
      </c>
      <c r="CW11407" t="s">
        <v>36460</v>
      </c>
      <c r="CX11407" s="3"/>
      <c r="CY11407" s="3"/>
      <c r="DA11407" t="s">
        <v>137</v>
      </c>
      <c r="DB11407" t="s">
        <v>137</v>
      </c>
      <c r="DC11407" t="s">
        <v>137</v>
      </c>
      <c r="DD11407" t="s">
        <v>137</v>
      </c>
      <c r="DE11407" t="s">
        <v>137</v>
      </c>
      <c r="DF11407" t="s">
        <v>68728</v>
      </c>
      <c r="DG11407" t="s">
        <v>137</v>
      </c>
      <c r="DH11407" t="s">
        <v>137</v>
      </c>
      <c r="DI11407" t="s">
        <v>137</v>
      </c>
      <c r="DJ11407" t="s">
        <v>137</v>
      </c>
      <c r="DK11407">
        <v>0</v>
      </c>
      <c r="DL11407" t="s">
        <v>209</v>
      </c>
      <c r="DM11407" t="s">
        <v>68729</v>
      </c>
      <c r="DN11407" t="s">
        <v>137</v>
      </c>
      <c r="DO11407" s="1">
        <v>44854.447222222225</v>
      </c>
      <c r="DP11407" s="1"/>
      <c r="DQ11407" t="s">
        <v>32127</v>
      </c>
      <c r="DR11407" t="s">
        <v>32128</v>
      </c>
      <c r="DS11407" t="s">
        <v>32129</v>
      </c>
      <c r="DT11407" t="s">
        <v>137</v>
      </c>
      <c r="DU11407" t="s">
        <v>137</v>
      </c>
      <c r="DV11407" t="s">
        <v>137</v>
      </c>
      <c r="DW11407" t="s">
        <v>137</v>
      </c>
      <c r="DX11407" t="s">
        <v>137</v>
      </c>
      <c r="DY11407" t="s">
        <v>137</v>
      </c>
      <c r="DZ11407" t="s">
        <v>168</v>
      </c>
      <c r="EA11407" t="b">
        <v>0</v>
      </c>
      <c r="EB11407" t="s">
        <v>137</v>
      </c>
    </row>
    <row r="11408" spans="1:132" x14ac:dyDescent="0.25">
      <c r="A11408">
        <v>100307565</v>
      </c>
      <c r="B11408">
        <v>624</v>
      </c>
      <c r="C11408" t="s">
        <v>192</v>
      </c>
      <c r="D11408" t="s">
        <v>68730</v>
      </c>
      <c r="E11408" t="s">
        <v>9583</v>
      </c>
      <c r="F11408" t="s">
        <v>162</v>
      </c>
      <c r="G11408" t="s">
        <v>163</v>
      </c>
      <c r="H11408" t="s">
        <v>767</v>
      </c>
      <c r="I11408" t="s">
        <v>68731</v>
      </c>
      <c r="J11408" t="s">
        <v>150</v>
      </c>
      <c r="K11408" t="s">
        <v>151</v>
      </c>
      <c r="L11408" t="s">
        <v>152</v>
      </c>
      <c r="M11408" t="s">
        <v>137</v>
      </c>
      <c r="N11408" t="s">
        <v>295</v>
      </c>
      <c r="O11408" t="s">
        <v>295</v>
      </c>
      <c r="P11408" s="1">
        <v>44859</v>
      </c>
      <c r="Q11408" s="1">
        <v>44854.365972222222</v>
      </c>
      <c r="R11408" s="1">
        <v>44854.365972222222</v>
      </c>
      <c r="S11408" s="1">
        <v>44882.462500000001</v>
      </c>
      <c r="T11408" s="1">
        <v>44882.462500000001</v>
      </c>
      <c r="U11408" t="s">
        <v>68732</v>
      </c>
      <c r="V11408" t="s">
        <v>137</v>
      </c>
      <c r="W11408" t="s">
        <v>137</v>
      </c>
      <c r="X11408" t="s">
        <v>185</v>
      </c>
      <c r="Y11408" t="s">
        <v>199</v>
      </c>
      <c r="Z11408" t="s">
        <v>137</v>
      </c>
      <c r="AA11408" t="s">
        <v>137</v>
      </c>
      <c r="AB11408" t="s">
        <v>137</v>
      </c>
      <c r="AC11408" t="s">
        <v>137</v>
      </c>
      <c r="AD11408" s="2"/>
      <c r="AE11408" t="s">
        <v>137</v>
      </c>
      <c r="AF11408" t="s">
        <v>137</v>
      </c>
      <c r="AG11408" t="s">
        <v>137</v>
      </c>
      <c r="AH11408" t="s">
        <v>137</v>
      </c>
      <c r="AI11408" t="s">
        <v>137</v>
      </c>
      <c r="AJ11408" t="s">
        <v>137</v>
      </c>
      <c r="AK11408" t="s">
        <v>137</v>
      </c>
      <c r="AL11408" s="2"/>
      <c r="AM11408" t="s">
        <v>137</v>
      </c>
      <c r="AN11408" t="s">
        <v>137</v>
      </c>
      <c r="AO11408" t="s">
        <v>137</v>
      </c>
      <c r="AP11408" t="s">
        <v>137</v>
      </c>
      <c r="AQ11408" t="s">
        <v>137</v>
      </c>
      <c r="AR11408" t="s">
        <v>137</v>
      </c>
      <c r="AS11408" t="s">
        <v>137</v>
      </c>
      <c r="AT11408" t="s">
        <v>137</v>
      </c>
      <c r="AU11408" t="s">
        <v>137</v>
      </c>
      <c r="AV11408" t="s">
        <v>137</v>
      </c>
      <c r="AW11408" t="s">
        <v>137</v>
      </c>
      <c r="AX11408" t="s">
        <v>137</v>
      </c>
      <c r="AY11408" t="s">
        <v>137</v>
      </c>
      <c r="AZ11408" t="s">
        <v>137</v>
      </c>
      <c r="BA11408" t="s">
        <v>137</v>
      </c>
      <c r="BB11408" t="s">
        <v>137</v>
      </c>
      <c r="BC11408" t="s">
        <v>137</v>
      </c>
      <c r="BD11408" t="s">
        <v>137</v>
      </c>
      <c r="BE11408" t="s">
        <v>137</v>
      </c>
      <c r="BF11408" t="s">
        <v>137</v>
      </c>
      <c r="BG11408" t="s">
        <v>137</v>
      </c>
      <c r="BH11408" t="s">
        <v>137</v>
      </c>
      <c r="BI11408" t="s">
        <v>137</v>
      </c>
      <c r="BJ11408" t="s">
        <v>137</v>
      </c>
      <c r="BK11408" t="s">
        <v>137</v>
      </c>
      <c r="BL11408" t="s">
        <v>137</v>
      </c>
      <c r="BM11408" t="s">
        <v>137</v>
      </c>
      <c r="BN11408" t="s">
        <v>137</v>
      </c>
      <c r="BO11408" t="s">
        <v>137</v>
      </c>
      <c r="BP11408" t="s">
        <v>137</v>
      </c>
      <c r="BQ11408" t="s">
        <v>137</v>
      </c>
      <c r="BR11408" t="s">
        <v>137</v>
      </c>
      <c r="BS11408" t="s">
        <v>137</v>
      </c>
      <c r="BT11408" t="s">
        <v>771</v>
      </c>
      <c r="BU11408" t="s">
        <v>771</v>
      </c>
      <c r="BW11408" t="s">
        <v>137</v>
      </c>
      <c r="BX11408" t="s">
        <v>137</v>
      </c>
      <c r="BY11408" t="s">
        <v>137</v>
      </c>
      <c r="BZ11408" t="s">
        <v>137</v>
      </c>
      <c r="CA11408" t="s">
        <v>137</v>
      </c>
      <c r="CB11408" t="s">
        <v>137</v>
      </c>
      <c r="CC11408" t="s">
        <v>137</v>
      </c>
      <c r="CD11408" t="s">
        <v>137</v>
      </c>
      <c r="CE11408" t="s">
        <v>137</v>
      </c>
      <c r="CF11408" t="s">
        <v>137</v>
      </c>
      <c r="CG11408" t="s">
        <v>137</v>
      </c>
      <c r="CH11408" t="s">
        <v>137</v>
      </c>
      <c r="CI11408" t="s">
        <v>137</v>
      </c>
      <c r="CJ11408" t="s">
        <v>137</v>
      </c>
      <c r="CK11408" t="s">
        <v>137</v>
      </c>
      <c r="CL11408" t="s">
        <v>137</v>
      </c>
      <c r="CM11408" t="s">
        <v>137</v>
      </c>
      <c r="CN11408" t="s">
        <v>137</v>
      </c>
      <c r="CO11408" t="s">
        <v>137</v>
      </c>
      <c r="CP11408" t="s">
        <v>137</v>
      </c>
      <c r="CQ11408" s="1">
        <v>44882.462500000001</v>
      </c>
      <c r="CR11408" s="1">
        <v>44882.462500000001</v>
      </c>
      <c r="CS11408" s="1"/>
      <c r="CT11408" t="s">
        <v>539</v>
      </c>
      <c r="CU11408" t="s">
        <v>47985</v>
      </c>
      <c r="CV11408" t="s">
        <v>68733</v>
      </c>
      <c r="CW11408" t="s">
        <v>68734</v>
      </c>
      <c r="CX11408" s="3"/>
      <c r="CY11408" s="3"/>
      <c r="CZ11408">
        <v>1</v>
      </c>
      <c r="DA11408" t="s">
        <v>137</v>
      </c>
      <c r="DB11408" t="s">
        <v>137</v>
      </c>
      <c r="DC11408" t="s">
        <v>137</v>
      </c>
      <c r="DD11408" t="s">
        <v>137</v>
      </c>
      <c r="DE11408" t="s">
        <v>137</v>
      </c>
      <c r="DF11408" t="s">
        <v>68735</v>
      </c>
      <c r="DG11408" t="s">
        <v>900</v>
      </c>
      <c r="DH11408" t="s">
        <v>1151</v>
      </c>
      <c r="DI11408" t="s">
        <v>137</v>
      </c>
      <c r="DJ11408" t="s">
        <v>137</v>
      </c>
      <c r="DK11408">
        <v>0</v>
      </c>
      <c r="DL11408" t="s">
        <v>209</v>
      </c>
      <c r="DM11408" t="s">
        <v>68736</v>
      </c>
      <c r="DN11408" t="s">
        <v>137</v>
      </c>
      <c r="DO11408" s="1">
        <v>44882.462500000001</v>
      </c>
      <c r="DP11408" s="1"/>
      <c r="DQ11408" t="s">
        <v>150</v>
      </c>
      <c r="DR11408" t="s">
        <v>151</v>
      </c>
      <c r="DS11408" t="s">
        <v>152</v>
      </c>
      <c r="DT11408" t="s">
        <v>137</v>
      </c>
      <c r="DU11408" t="s">
        <v>137</v>
      </c>
      <c r="DV11408" t="s">
        <v>137</v>
      </c>
      <c r="DW11408" t="s">
        <v>137</v>
      </c>
      <c r="DX11408" t="s">
        <v>137</v>
      </c>
      <c r="DY11408" t="s">
        <v>137</v>
      </c>
      <c r="DZ11408" t="s">
        <v>168</v>
      </c>
      <c r="EA11408" t="b">
        <v>0</v>
      </c>
      <c r="EB11408" t="s">
        <v>137</v>
      </c>
    </row>
    <row r="11409" spans="1:132" x14ac:dyDescent="0.25">
      <c r="A11409">
        <v>100301088</v>
      </c>
      <c r="B11409">
        <v>623</v>
      </c>
      <c r="C11409" t="s">
        <v>192</v>
      </c>
      <c r="D11409" t="s">
        <v>68737</v>
      </c>
      <c r="E11409" t="s">
        <v>134</v>
      </c>
      <c r="F11409" t="s">
        <v>162</v>
      </c>
      <c r="G11409" t="s">
        <v>137</v>
      </c>
      <c r="H11409" t="s">
        <v>137</v>
      </c>
      <c r="I11409" t="s">
        <v>68738</v>
      </c>
      <c r="J11409" t="s">
        <v>52452</v>
      </c>
      <c r="K11409" t="s">
        <v>52453</v>
      </c>
      <c r="L11409" t="s">
        <v>52454</v>
      </c>
      <c r="M11409" t="s">
        <v>137</v>
      </c>
      <c r="N11409" t="s">
        <v>165</v>
      </c>
      <c r="O11409" t="s">
        <v>165</v>
      </c>
      <c r="P11409" s="1"/>
      <c r="Q11409" s="1">
        <v>44854.21875</v>
      </c>
      <c r="R11409" s="1">
        <v>44854.21875</v>
      </c>
      <c r="S11409" s="1">
        <v>44881.621527777781</v>
      </c>
      <c r="T11409" s="1">
        <v>44881.621527777781</v>
      </c>
      <c r="U11409" t="s">
        <v>137</v>
      </c>
      <c r="V11409" t="s">
        <v>137</v>
      </c>
      <c r="W11409" t="s">
        <v>137</v>
      </c>
      <c r="X11409" t="s">
        <v>144</v>
      </c>
      <c r="Y11409" t="s">
        <v>137</v>
      </c>
      <c r="Z11409" t="s">
        <v>137</v>
      </c>
      <c r="AA11409" t="s">
        <v>137</v>
      </c>
      <c r="AB11409" t="s">
        <v>137</v>
      </c>
      <c r="AC11409" t="s">
        <v>137</v>
      </c>
      <c r="AD11409" s="2"/>
      <c r="AE11409" t="s">
        <v>137</v>
      </c>
      <c r="AF11409" t="s">
        <v>137</v>
      </c>
      <c r="AG11409" t="s">
        <v>137</v>
      </c>
      <c r="AH11409" t="s">
        <v>137</v>
      </c>
      <c r="AI11409" t="s">
        <v>137</v>
      </c>
      <c r="AJ11409" t="s">
        <v>137</v>
      </c>
      <c r="AK11409" t="s">
        <v>137</v>
      </c>
      <c r="AL11409" s="2"/>
      <c r="AM11409" t="s">
        <v>137</v>
      </c>
      <c r="AN11409" t="s">
        <v>137</v>
      </c>
      <c r="AO11409" t="s">
        <v>137</v>
      </c>
      <c r="AP11409" t="s">
        <v>137</v>
      </c>
      <c r="AQ11409" t="s">
        <v>137</v>
      </c>
      <c r="AR11409" t="s">
        <v>137</v>
      </c>
      <c r="AS11409" t="s">
        <v>137</v>
      </c>
      <c r="AT11409" t="s">
        <v>137</v>
      </c>
      <c r="AU11409" t="s">
        <v>137</v>
      </c>
      <c r="AV11409" t="s">
        <v>137</v>
      </c>
      <c r="AW11409" t="s">
        <v>137</v>
      </c>
      <c r="AX11409" t="s">
        <v>137</v>
      </c>
      <c r="AY11409" t="s">
        <v>137</v>
      </c>
      <c r="AZ11409" t="s">
        <v>137</v>
      </c>
      <c r="BA11409" t="s">
        <v>137</v>
      </c>
      <c r="BB11409" t="s">
        <v>137</v>
      </c>
      <c r="BC11409" t="s">
        <v>137</v>
      </c>
      <c r="BD11409" t="s">
        <v>137</v>
      </c>
      <c r="BE11409" t="s">
        <v>137</v>
      </c>
      <c r="BF11409" t="s">
        <v>137</v>
      </c>
      <c r="BG11409" t="s">
        <v>137</v>
      </c>
      <c r="BH11409" t="s">
        <v>137</v>
      </c>
      <c r="BI11409" t="s">
        <v>137</v>
      </c>
      <c r="BJ11409" t="s">
        <v>137</v>
      </c>
      <c r="BK11409" t="s">
        <v>137</v>
      </c>
      <c r="BL11409" t="s">
        <v>137</v>
      </c>
      <c r="BM11409" t="s">
        <v>137</v>
      </c>
      <c r="BN11409" t="s">
        <v>137</v>
      </c>
      <c r="BO11409" t="s">
        <v>137</v>
      </c>
      <c r="BP11409" t="s">
        <v>137</v>
      </c>
      <c r="BQ11409" t="s">
        <v>137</v>
      </c>
      <c r="BR11409" t="s">
        <v>137</v>
      </c>
      <c r="BS11409" t="s">
        <v>137</v>
      </c>
      <c r="BT11409" t="s">
        <v>137</v>
      </c>
      <c r="BU11409" t="s">
        <v>137</v>
      </c>
      <c r="BW11409" t="s">
        <v>137</v>
      </c>
      <c r="BX11409" t="s">
        <v>137</v>
      </c>
      <c r="BY11409" t="s">
        <v>137</v>
      </c>
      <c r="BZ11409" t="s">
        <v>137</v>
      </c>
      <c r="CA11409" t="s">
        <v>137</v>
      </c>
      <c r="CB11409" t="s">
        <v>137</v>
      </c>
      <c r="CC11409" t="s">
        <v>137</v>
      </c>
      <c r="CD11409" t="s">
        <v>137</v>
      </c>
      <c r="CE11409" t="s">
        <v>137</v>
      </c>
      <c r="CF11409" t="s">
        <v>137</v>
      </c>
      <c r="CG11409" t="s">
        <v>137</v>
      </c>
      <c r="CH11409" t="s">
        <v>137</v>
      </c>
      <c r="CI11409" t="s">
        <v>137</v>
      </c>
      <c r="CJ11409" t="s">
        <v>137</v>
      </c>
      <c r="CK11409" t="s">
        <v>137</v>
      </c>
      <c r="CL11409" t="s">
        <v>137</v>
      </c>
      <c r="CM11409" t="s">
        <v>137</v>
      </c>
      <c r="CN11409" t="s">
        <v>137</v>
      </c>
      <c r="CO11409" t="s">
        <v>137</v>
      </c>
      <c r="CP11409" t="s">
        <v>137</v>
      </c>
      <c r="CQ11409" s="1">
        <v>44881.539583333331</v>
      </c>
      <c r="CR11409" s="1">
        <v>44881.539583333331</v>
      </c>
      <c r="CS11409" s="1"/>
      <c r="CT11409" t="s">
        <v>68739</v>
      </c>
      <c r="CU11409" t="s">
        <v>62836</v>
      </c>
      <c r="CV11409" t="s">
        <v>68740</v>
      </c>
      <c r="CW11409" t="s">
        <v>68741</v>
      </c>
      <c r="CX11409" s="3"/>
      <c r="CY11409" s="3"/>
      <c r="CZ11409">
        <v>2</v>
      </c>
      <c r="DA11409" t="s">
        <v>137</v>
      </c>
      <c r="DB11409" t="s">
        <v>137</v>
      </c>
      <c r="DC11409" t="s">
        <v>137</v>
      </c>
      <c r="DD11409" t="s">
        <v>137</v>
      </c>
      <c r="DE11409" t="s">
        <v>137</v>
      </c>
      <c r="DF11409" t="s">
        <v>68742</v>
      </c>
      <c r="DG11409" t="s">
        <v>137</v>
      </c>
      <c r="DH11409" t="s">
        <v>137</v>
      </c>
      <c r="DI11409" t="s">
        <v>137</v>
      </c>
      <c r="DJ11409" t="s">
        <v>137</v>
      </c>
      <c r="DK11409">
        <v>0</v>
      </c>
      <c r="DL11409" t="s">
        <v>209</v>
      </c>
      <c r="DM11409" t="s">
        <v>13154</v>
      </c>
      <c r="DN11409" t="s">
        <v>137</v>
      </c>
      <c r="DO11409" s="1">
        <v>44881.539583333331</v>
      </c>
      <c r="DP11409" s="1"/>
      <c r="DQ11409" t="s">
        <v>52452</v>
      </c>
      <c r="DR11409" t="s">
        <v>52453</v>
      </c>
      <c r="DS11409" t="s">
        <v>52454</v>
      </c>
      <c r="DT11409" t="s">
        <v>68743</v>
      </c>
      <c r="DU11409" t="s">
        <v>137</v>
      </c>
      <c r="DV11409" t="s">
        <v>137</v>
      </c>
      <c r="DW11409" t="s">
        <v>137</v>
      </c>
      <c r="DX11409" t="s">
        <v>39655</v>
      </c>
      <c r="DY11409" t="s">
        <v>137</v>
      </c>
      <c r="DZ11409" t="s">
        <v>168</v>
      </c>
      <c r="EA11409" t="b">
        <v>0</v>
      </c>
      <c r="EB11409" t="s">
        <v>137</v>
      </c>
    </row>
    <row r="11410" spans="1:132" x14ac:dyDescent="0.25">
      <c r="A11410">
        <v>100236188</v>
      </c>
      <c r="B11410">
        <v>622</v>
      </c>
      <c r="C11410" t="s">
        <v>192</v>
      </c>
      <c r="D11410" t="s">
        <v>68744</v>
      </c>
      <c r="E11410" t="s">
        <v>1457</v>
      </c>
      <c r="F11410" t="s">
        <v>532</v>
      </c>
      <c r="G11410" t="s">
        <v>292</v>
      </c>
      <c r="H11410" t="s">
        <v>3443</v>
      </c>
      <c r="I11410" t="s">
        <v>68745</v>
      </c>
      <c r="J11410" t="s">
        <v>139</v>
      </c>
      <c r="K11410" t="s">
        <v>140</v>
      </c>
      <c r="L11410" t="s">
        <v>141</v>
      </c>
      <c r="M11410" t="s">
        <v>137</v>
      </c>
      <c r="N11410" t="s">
        <v>4286</v>
      </c>
      <c r="O11410" t="s">
        <v>4286</v>
      </c>
      <c r="P11410" s="1">
        <v>44853</v>
      </c>
      <c r="Q11410" s="1">
        <v>44853.396527777775</v>
      </c>
      <c r="R11410" s="1">
        <v>44853.396527777775</v>
      </c>
      <c r="S11410" s="1">
        <v>44860.439583333333</v>
      </c>
      <c r="T11410" s="1">
        <v>44860.439583333333</v>
      </c>
      <c r="U11410" t="s">
        <v>68746</v>
      </c>
      <c r="V11410" t="s">
        <v>137</v>
      </c>
      <c r="W11410" t="s">
        <v>137</v>
      </c>
      <c r="X11410" t="s">
        <v>231</v>
      </c>
      <c r="Y11410" t="s">
        <v>723</v>
      </c>
      <c r="Z11410" t="s">
        <v>137</v>
      </c>
      <c r="AA11410" t="s">
        <v>137</v>
      </c>
      <c r="AB11410" t="s">
        <v>137</v>
      </c>
      <c r="AC11410" t="s">
        <v>137</v>
      </c>
      <c r="AD11410" s="2"/>
      <c r="AE11410" t="s">
        <v>137</v>
      </c>
      <c r="AF11410" t="s">
        <v>137</v>
      </c>
      <c r="AG11410" t="s">
        <v>137</v>
      </c>
      <c r="AH11410" t="s">
        <v>137</v>
      </c>
      <c r="AI11410" t="s">
        <v>137</v>
      </c>
      <c r="AJ11410" t="s">
        <v>137</v>
      </c>
      <c r="AK11410" t="s">
        <v>137</v>
      </c>
      <c r="AL11410" s="2"/>
      <c r="AM11410" t="s">
        <v>137</v>
      </c>
      <c r="AN11410" t="s">
        <v>137</v>
      </c>
      <c r="AO11410" t="s">
        <v>137</v>
      </c>
      <c r="AP11410" t="s">
        <v>137</v>
      </c>
      <c r="AQ11410" t="s">
        <v>137</v>
      </c>
      <c r="AR11410" t="s">
        <v>137</v>
      </c>
      <c r="AS11410" t="s">
        <v>137</v>
      </c>
      <c r="AT11410" t="s">
        <v>137</v>
      </c>
      <c r="AU11410" t="s">
        <v>137</v>
      </c>
      <c r="AV11410" t="s">
        <v>137</v>
      </c>
      <c r="AW11410" t="s">
        <v>137</v>
      </c>
      <c r="AX11410" t="s">
        <v>137</v>
      </c>
      <c r="AY11410" t="s">
        <v>137</v>
      </c>
      <c r="AZ11410" t="s">
        <v>137</v>
      </c>
      <c r="BA11410" t="s">
        <v>137</v>
      </c>
      <c r="BB11410" t="s">
        <v>137</v>
      </c>
      <c r="BC11410" t="s">
        <v>137</v>
      </c>
      <c r="BD11410" t="s">
        <v>137</v>
      </c>
      <c r="BE11410" t="s">
        <v>137</v>
      </c>
      <c r="BF11410" t="s">
        <v>137</v>
      </c>
      <c r="BG11410" t="s">
        <v>137</v>
      </c>
      <c r="BH11410" t="s">
        <v>137</v>
      </c>
      <c r="BI11410" t="s">
        <v>137</v>
      </c>
      <c r="BJ11410" t="s">
        <v>137</v>
      </c>
      <c r="BK11410" t="s">
        <v>137</v>
      </c>
      <c r="BL11410" t="s">
        <v>137</v>
      </c>
      <c r="BM11410" t="s">
        <v>137</v>
      </c>
      <c r="BN11410" t="s">
        <v>137</v>
      </c>
      <c r="BO11410" t="s">
        <v>137</v>
      </c>
      <c r="BP11410" t="s">
        <v>137</v>
      </c>
      <c r="BQ11410" t="s">
        <v>137</v>
      </c>
      <c r="BR11410" t="s">
        <v>137</v>
      </c>
      <c r="BS11410" t="s">
        <v>137</v>
      </c>
      <c r="BT11410" t="s">
        <v>574</v>
      </c>
      <c r="BU11410" t="s">
        <v>575</v>
      </c>
      <c r="BW11410" t="s">
        <v>137</v>
      </c>
      <c r="BX11410" t="s">
        <v>137</v>
      </c>
      <c r="BY11410" t="s">
        <v>137</v>
      </c>
      <c r="BZ11410" t="s">
        <v>137</v>
      </c>
      <c r="CA11410" t="s">
        <v>137</v>
      </c>
      <c r="CB11410" t="s">
        <v>137</v>
      </c>
      <c r="CC11410" t="s">
        <v>137</v>
      </c>
      <c r="CD11410" t="s">
        <v>137</v>
      </c>
      <c r="CE11410" t="s">
        <v>137</v>
      </c>
      <c r="CF11410" t="s">
        <v>137</v>
      </c>
      <c r="CG11410" t="s">
        <v>137</v>
      </c>
      <c r="CH11410" t="s">
        <v>137</v>
      </c>
      <c r="CI11410" t="s">
        <v>137</v>
      </c>
      <c r="CJ11410" t="s">
        <v>137</v>
      </c>
      <c r="CK11410" t="s">
        <v>137</v>
      </c>
      <c r="CL11410" t="s">
        <v>137</v>
      </c>
      <c r="CM11410" t="s">
        <v>137</v>
      </c>
      <c r="CN11410" t="s">
        <v>137</v>
      </c>
      <c r="CO11410" t="s">
        <v>137</v>
      </c>
      <c r="CP11410" t="s">
        <v>137</v>
      </c>
      <c r="CQ11410" s="1">
        <v>44860.439583333333</v>
      </c>
      <c r="CR11410" s="1">
        <v>44860.439583333333</v>
      </c>
      <c r="CS11410" s="1"/>
      <c r="CT11410" t="s">
        <v>68747</v>
      </c>
      <c r="CU11410" t="s">
        <v>68748</v>
      </c>
      <c r="CV11410" t="s">
        <v>68749</v>
      </c>
      <c r="CW11410" t="s">
        <v>68750</v>
      </c>
      <c r="CX11410" s="3"/>
      <c r="CY11410" s="3"/>
      <c r="CZ11410">
        <v>1</v>
      </c>
      <c r="DA11410" t="s">
        <v>137</v>
      </c>
      <c r="DB11410" t="s">
        <v>137</v>
      </c>
      <c r="DC11410" t="s">
        <v>137</v>
      </c>
      <c r="DD11410" t="s">
        <v>137</v>
      </c>
      <c r="DE11410" t="s">
        <v>137</v>
      </c>
      <c r="DF11410" t="s">
        <v>68751</v>
      </c>
      <c r="DG11410" t="s">
        <v>900</v>
      </c>
      <c r="DH11410" t="s">
        <v>4768</v>
      </c>
      <c r="DI11410" t="s">
        <v>137</v>
      </c>
      <c r="DJ11410" t="s">
        <v>137</v>
      </c>
      <c r="DK11410">
        <v>0</v>
      </c>
      <c r="DL11410" t="s">
        <v>137</v>
      </c>
      <c r="DM11410" t="s">
        <v>137</v>
      </c>
      <c r="DN11410" t="s">
        <v>137</v>
      </c>
      <c r="DO11410" s="1">
        <v>44860.439583333333</v>
      </c>
      <c r="DP11410" s="1"/>
      <c r="DQ11410" t="s">
        <v>1490</v>
      </c>
      <c r="DR11410" t="s">
        <v>1491</v>
      </c>
      <c r="DS11410" t="s">
        <v>1492</v>
      </c>
      <c r="DT11410" t="s">
        <v>137</v>
      </c>
      <c r="DU11410" t="s">
        <v>137</v>
      </c>
      <c r="DV11410" t="s">
        <v>137</v>
      </c>
      <c r="DW11410" t="s">
        <v>137</v>
      </c>
      <c r="DX11410" t="s">
        <v>63039</v>
      </c>
      <c r="DY11410" t="s">
        <v>137</v>
      </c>
      <c r="DZ11410" t="s">
        <v>168</v>
      </c>
      <c r="EA11410" t="b">
        <v>0</v>
      </c>
      <c r="EB11410" t="s">
        <v>137</v>
      </c>
    </row>
    <row r="11411" spans="1:132" x14ac:dyDescent="0.25">
      <c r="A11411">
        <v>100234368</v>
      </c>
      <c r="B11411">
        <v>621</v>
      </c>
      <c r="C11411" t="s">
        <v>192</v>
      </c>
      <c r="D11411" t="s">
        <v>68752</v>
      </c>
      <c r="E11411" t="s">
        <v>1457</v>
      </c>
      <c r="F11411" t="s">
        <v>162</v>
      </c>
      <c r="G11411" t="s">
        <v>163</v>
      </c>
      <c r="H11411" t="s">
        <v>767</v>
      </c>
      <c r="I11411" t="s">
        <v>68753</v>
      </c>
      <c r="J11411" t="s">
        <v>52452</v>
      </c>
      <c r="K11411" t="s">
        <v>52453</v>
      </c>
      <c r="L11411" t="s">
        <v>52454</v>
      </c>
      <c r="M11411" t="s">
        <v>137</v>
      </c>
      <c r="N11411" t="s">
        <v>8813</v>
      </c>
      <c r="O11411" t="s">
        <v>8813</v>
      </c>
      <c r="P11411" s="1">
        <v>44858</v>
      </c>
      <c r="Q11411" s="1">
        <v>44853.384027777778</v>
      </c>
      <c r="R11411" s="1">
        <v>44853.384027777778</v>
      </c>
      <c r="S11411" s="1">
        <v>44881.537499999999</v>
      </c>
      <c r="T11411" s="1">
        <v>44881.537499999999</v>
      </c>
      <c r="U11411" t="s">
        <v>68754</v>
      </c>
      <c r="V11411" t="s">
        <v>137</v>
      </c>
      <c r="W11411" t="s">
        <v>137</v>
      </c>
      <c r="X11411" t="s">
        <v>176</v>
      </c>
      <c r="Y11411" t="s">
        <v>370</v>
      </c>
      <c r="Z11411" t="s">
        <v>137</v>
      </c>
      <c r="AA11411" t="s">
        <v>137</v>
      </c>
      <c r="AB11411" t="s">
        <v>137</v>
      </c>
      <c r="AC11411" t="s">
        <v>137</v>
      </c>
      <c r="AD11411" s="2"/>
      <c r="AE11411" t="s">
        <v>137</v>
      </c>
      <c r="AF11411" t="s">
        <v>137</v>
      </c>
      <c r="AG11411" t="s">
        <v>137</v>
      </c>
      <c r="AH11411" t="s">
        <v>137</v>
      </c>
      <c r="AI11411" t="s">
        <v>137</v>
      </c>
      <c r="AJ11411" t="s">
        <v>137</v>
      </c>
      <c r="AK11411" t="s">
        <v>137</v>
      </c>
      <c r="AL11411" s="2"/>
      <c r="AM11411" t="s">
        <v>137</v>
      </c>
      <c r="AN11411" t="s">
        <v>137</v>
      </c>
      <c r="AO11411" t="s">
        <v>137</v>
      </c>
      <c r="AP11411" t="s">
        <v>137</v>
      </c>
      <c r="AQ11411" t="s">
        <v>137</v>
      </c>
      <c r="AR11411" t="s">
        <v>137</v>
      </c>
      <c r="AS11411" t="s">
        <v>137</v>
      </c>
      <c r="AT11411" t="s">
        <v>137</v>
      </c>
      <c r="AU11411" t="s">
        <v>137</v>
      </c>
      <c r="AV11411" t="s">
        <v>137</v>
      </c>
      <c r="AW11411" t="s">
        <v>137</v>
      </c>
      <c r="AX11411" t="s">
        <v>137</v>
      </c>
      <c r="AY11411" t="s">
        <v>137</v>
      </c>
      <c r="AZ11411" t="s">
        <v>137</v>
      </c>
      <c r="BA11411" t="s">
        <v>137</v>
      </c>
      <c r="BB11411" t="s">
        <v>137</v>
      </c>
      <c r="BC11411" t="s">
        <v>137</v>
      </c>
      <c r="BD11411" t="s">
        <v>137</v>
      </c>
      <c r="BE11411" t="s">
        <v>137</v>
      </c>
      <c r="BF11411" t="s">
        <v>137</v>
      </c>
      <c r="BG11411" t="s">
        <v>137</v>
      </c>
      <c r="BH11411" t="s">
        <v>137</v>
      </c>
      <c r="BI11411" t="s">
        <v>137</v>
      </c>
      <c r="BJ11411" t="s">
        <v>137</v>
      </c>
      <c r="BK11411" t="s">
        <v>137</v>
      </c>
      <c r="BL11411" t="s">
        <v>137</v>
      </c>
      <c r="BM11411" t="s">
        <v>137</v>
      </c>
      <c r="BN11411" t="s">
        <v>137</v>
      </c>
      <c r="BO11411" t="s">
        <v>137</v>
      </c>
      <c r="BP11411" t="s">
        <v>137</v>
      </c>
      <c r="BQ11411" t="s">
        <v>137</v>
      </c>
      <c r="BR11411" t="s">
        <v>137</v>
      </c>
      <c r="BS11411" t="s">
        <v>137</v>
      </c>
      <c r="BT11411" t="s">
        <v>471</v>
      </c>
      <c r="BU11411" t="s">
        <v>471</v>
      </c>
      <c r="BW11411" t="s">
        <v>137</v>
      </c>
      <c r="BX11411" t="s">
        <v>137</v>
      </c>
      <c r="BY11411" t="s">
        <v>137</v>
      </c>
      <c r="BZ11411" t="s">
        <v>137</v>
      </c>
      <c r="CA11411" t="s">
        <v>137</v>
      </c>
      <c r="CB11411" t="s">
        <v>137</v>
      </c>
      <c r="CC11411" t="s">
        <v>137</v>
      </c>
      <c r="CD11411" t="s">
        <v>137</v>
      </c>
      <c r="CE11411" t="s">
        <v>137</v>
      </c>
      <c r="CF11411" t="s">
        <v>137</v>
      </c>
      <c r="CG11411" t="s">
        <v>137</v>
      </c>
      <c r="CH11411" t="s">
        <v>137</v>
      </c>
      <c r="CI11411" t="s">
        <v>137</v>
      </c>
      <c r="CJ11411" t="s">
        <v>137</v>
      </c>
      <c r="CK11411" t="s">
        <v>137</v>
      </c>
      <c r="CL11411" t="s">
        <v>137</v>
      </c>
      <c r="CM11411" t="s">
        <v>137</v>
      </c>
      <c r="CN11411" t="s">
        <v>137</v>
      </c>
      <c r="CO11411" t="s">
        <v>137</v>
      </c>
      <c r="CP11411" t="s">
        <v>137</v>
      </c>
      <c r="CQ11411" s="1">
        <v>44881.537499999999</v>
      </c>
      <c r="CR11411" s="1">
        <v>44881.537499999999</v>
      </c>
      <c r="CS11411" s="1"/>
      <c r="CT11411" t="s">
        <v>68755</v>
      </c>
      <c r="CU11411" t="s">
        <v>68756</v>
      </c>
      <c r="CV11411" t="s">
        <v>68757</v>
      </c>
      <c r="CW11411" t="s">
        <v>68758</v>
      </c>
      <c r="CX11411" s="3"/>
      <c r="CY11411" s="3"/>
      <c r="CZ11411">
        <v>1</v>
      </c>
      <c r="DA11411" t="s">
        <v>137</v>
      </c>
      <c r="DB11411" t="s">
        <v>137</v>
      </c>
      <c r="DC11411" t="s">
        <v>137</v>
      </c>
      <c r="DD11411" t="s">
        <v>137</v>
      </c>
      <c r="DE11411" t="s">
        <v>137</v>
      </c>
      <c r="DF11411" t="s">
        <v>68759</v>
      </c>
      <c r="DG11411" t="s">
        <v>900</v>
      </c>
      <c r="DH11411" t="s">
        <v>52462</v>
      </c>
      <c r="DI11411" t="s">
        <v>137</v>
      </c>
      <c r="DJ11411" t="s">
        <v>137</v>
      </c>
      <c r="DK11411">
        <v>0</v>
      </c>
      <c r="DL11411" t="s">
        <v>209</v>
      </c>
      <c r="DM11411" t="s">
        <v>68760</v>
      </c>
      <c r="DN11411" t="s">
        <v>137</v>
      </c>
      <c r="DO11411" s="1">
        <v>44881.537499999999</v>
      </c>
      <c r="DP11411" s="1"/>
      <c r="DQ11411" t="s">
        <v>52452</v>
      </c>
      <c r="DR11411" t="s">
        <v>52453</v>
      </c>
      <c r="DS11411" t="s">
        <v>52454</v>
      </c>
      <c r="DT11411" t="s">
        <v>137</v>
      </c>
      <c r="DU11411" t="s">
        <v>137</v>
      </c>
      <c r="DV11411" t="s">
        <v>137</v>
      </c>
      <c r="DW11411" t="s">
        <v>137</v>
      </c>
      <c r="DX11411" t="s">
        <v>15739</v>
      </c>
      <c r="DY11411" t="s">
        <v>137</v>
      </c>
      <c r="DZ11411" t="s">
        <v>168</v>
      </c>
      <c r="EA11411" t="b">
        <v>0</v>
      </c>
      <c r="EB11411" t="s">
        <v>137</v>
      </c>
    </row>
    <row r="11412" spans="1:132" x14ac:dyDescent="0.25">
      <c r="A11412">
        <v>100203345</v>
      </c>
      <c r="B11412">
        <v>620</v>
      </c>
      <c r="C11412" t="s">
        <v>192</v>
      </c>
      <c r="D11412" t="s">
        <v>224</v>
      </c>
      <c r="E11412" t="s">
        <v>134</v>
      </c>
      <c r="F11412" t="s">
        <v>135</v>
      </c>
      <c r="G11412" t="s">
        <v>194</v>
      </c>
      <c r="H11412" t="s">
        <v>2448</v>
      </c>
      <c r="I11412" t="s">
        <v>225</v>
      </c>
      <c r="J11412" t="s">
        <v>32127</v>
      </c>
      <c r="K11412" t="s">
        <v>32128</v>
      </c>
      <c r="L11412" t="s">
        <v>32129</v>
      </c>
      <c r="M11412" t="s">
        <v>137</v>
      </c>
      <c r="N11412" t="s">
        <v>537</v>
      </c>
      <c r="O11412" t="s">
        <v>537</v>
      </c>
      <c r="P11412" s="1">
        <v>44876</v>
      </c>
      <c r="Q11412" s="1">
        <v>44852.681944444441</v>
      </c>
      <c r="R11412" s="1">
        <v>44852.681944444441</v>
      </c>
      <c r="S11412" s="1">
        <v>44874.408333333333</v>
      </c>
      <c r="T11412" s="1">
        <v>44874.408333333333</v>
      </c>
      <c r="U11412" t="s">
        <v>68761</v>
      </c>
      <c r="V11412" t="s">
        <v>137</v>
      </c>
      <c r="W11412" t="s">
        <v>137</v>
      </c>
      <c r="X11412" t="s">
        <v>185</v>
      </c>
      <c r="Y11412" t="s">
        <v>199</v>
      </c>
      <c r="Z11412" t="s">
        <v>137</v>
      </c>
      <c r="AA11412" t="s">
        <v>137</v>
      </c>
      <c r="AB11412" t="s">
        <v>137</v>
      </c>
      <c r="AC11412" t="s">
        <v>137</v>
      </c>
      <c r="AD11412" s="2"/>
      <c r="AE11412" t="s">
        <v>137</v>
      </c>
      <c r="AF11412" t="s">
        <v>137</v>
      </c>
      <c r="AG11412" t="s">
        <v>137</v>
      </c>
      <c r="AH11412" t="s">
        <v>137</v>
      </c>
      <c r="AI11412" t="s">
        <v>137</v>
      </c>
      <c r="AJ11412" t="s">
        <v>137</v>
      </c>
      <c r="AK11412" t="s">
        <v>137</v>
      </c>
      <c r="AL11412" s="2"/>
      <c r="AM11412" t="s">
        <v>137</v>
      </c>
      <c r="AN11412" t="s">
        <v>137</v>
      </c>
      <c r="AO11412" t="s">
        <v>137</v>
      </c>
      <c r="AP11412" t="s">
        <v>137</v>
      </c>
      <c r="AQ11412" t="s">
        <v>137</v>
      </c>
      <c r="AR11412" t="s">
        <v>137</v>
      </c>
      <c r="AS11412" t="s">
        <v>137</v>
      </c>
      <c r="AT11412" t="s">
        <v>137</v>
      </c>
      <c r="AU11412" t="s">
        <v>137</v>
      </c>
      <c r="AV11412" t="s">
        <v>68762</v>
      </c>
      <c r="AW11412" t="s">
        <v>52092</v>
      </c>
      <c r="AX11412" t="s">
        <v>1210</v>
      </c>
      <c r="AY11412" t="s">
        <v>137</v>
      </c>
      <c r="AZ11412" t="s">
        <v>137</v>
      </c>
      <c r="BA11412" t="s">
        <v>137</v>
      </c>
      <c r="BB11412" t="s">
        <v>137</v>
      </c>
      <c r="BC11412" t="s">
        <v>137</v>
      </c>
      <c r="BD11412" t="s">
        <v>137</v>
      </c>
      <c r="BE11412" t="s">
        <v>137</v>
      </c>
      <c r="BF11412" t="s">
        <v>137</v>
      </c>
      <c r="BG11412" t="s">
        <v>137</v>
      </c>
      <c r="BH11412" t="s">
        <v>137</v>
      </c>
      <c r="BI11412" t="s">
        <v>137</v>
      </c>
      <c r="BJ11412" t="s">
        <v>137</v>
      </c>
      <c r="BK11412" t="s">
        <v>137</v>
      </c>
      <c r="BL11412" t="s">
        <v>137</v>
      </c>
      <c r="BM11412" t="s">
        <v>137</v>
      </c>
      <c r="BN11412" t="s">
        <v>137</v>
      </c>
      <c r="BO11412" t="s">
        <v>137</v>
      </c>
      <c r="BP11412" t="s">
        <v>137</v>
      </c>
      <c r="BQ11412" t="s">
        <v>137</v>
      </c>
      <c r="BR11412" t="s">
        <v>137</v>
      </c>
      <c r="BS11412" t="s">
        <v>137</v>
      </c>
      <c r="BT11412" t="s">
        <v>137</v>
      </c>
      <c r="BU11412" t="s">
        <v>137</v>
      </c>
      <c r="BW11412" t="s">
        <v>137</v>
      </c>
      <c r="BX11412" t="s">
        <v>137</v>
      </c>
      <c r="BY11412" t="s">
        <v>137</v>
      </c>
      <c r="BZ11412" t="s">
        <v>137</v>
      </c>
      <c r="CA11412" t="s">
        <v>137</v>
      </c>
      <c r="CB11412" t="s">
        <v>137</v>
      </c>
      <c r="CC11412" t="s">
        <v>137</v>
      </c>
      <c r="CD11412" t="s">
        <v>137</v>
      </c>
      <c r="CE11412" t="s">
        <v>137</v>
      </c>
      <c r="CF11412" t="s">
        <v>137</v>
      </c>
      <c r="CG11412" t="s">
        <v>137</v>
      </c>
      <c r="CH11412" t="s">
        <v>137</v>
      </c>
      <c r="CI11412" t="s">
        <v>137</v>
      </c>
      <c r="CJ11412" t="s">
        <v>137</v>
      </c>
      <c r="CK11412" t="s">
        <v>137</v>
      </c>
      <c r="CL11412" t="s">
        <v>137</v>
      </c>
      <c r="CM11412" t="s">
        <v>137</v>
      </c>
      <c r="CN11412" t="s">
        <v>137</v>
      </c>
      <c r="CO11412" t="s">
        <v>137</v>
      </c>
      <c r="CP11412" t="s">
        <v>137</v>
      </c>
      <c r="CQ11412" s="1">
        <v>44874.408333333333</v>
      </c>
      <c r="CR11412" s="1">
        <v>44874.408333333333</v>
      </c>
      <c r="CS11412" s="1"/>
      <c r="CT11412" t="s">
        <v>68763</v>
      </c>
      <c r="CU11412" t="s">
        <v>68764</v>
      </c>
      <c r="CV11412" t="s">
        <v>68765</v>
      </c>
      <c r="CW11412" t="s">
        <v>68766</v>
      </c>
      <c r="CX11412" s="3"/>
      <c r="CY11412" s="3"/>
      <c r="CZ11412">
        <v>1</v>
      </c>
      <c r="DA11412" t="s">
        <v>68767</v>
      </c>
      <c r="DB11412" t="s">
        <v>137</v>
      </c>
      <c r="DC11412" t="s">
        <v>137</v>
      </c>
      <c r="DD11412" t="s">
        <v>137</v>
      </c>
      <c r="DE11412" t="s">
        <v>137</v>
      </c>
      <c r="DF11412" t="s">
        <v>68768</v>
      </c>
      <c r="DG11412" t="s">
        <v>137</v>
      </c>
      <c r="DH11412" t="s">
        <v>137</v>
      </c>
      <c r="DI11412" t="s">
        <v>137</v>
      </c>
      <c r="DJ11412" t="s">
        <v>137</v>
      </c>
      <c r="DK11412">
        <v>0</v>
      </c>
      <c r="DL11412" t="s">
        <v>209</v>
      </c>
      <c r="DM11412" t="s">
        <v>68769</v>
      </c>
      <c r="DN11412" t="s">
        <v>137</v>
      </c>
      <c r="DO11412" s="1">
        <v>44874.408333333333</v>
      </c>
      <c r="DP11412" s="1"/>
      <c r="DQ11412" t="s">
        <v>32127</v>
      </c>
      <c r="DR11412" t="s">
        <v>32128</v>
      </c>
      <c r="DS11412" t="s">
        <v>32129</v>
      </c>
      <c r="DT11412" t="s">
        <v>137</v>
      </c>
      <c r="DU11412" t="s">
        <v>137</v>
      </c>
      <c r="DV11412" t="s">
        <v>846</v>
      </c>
      <c r="DW11412" t="s">
        <v>137</v>
      </c>
      <c r="DX11412" t="s">
        <v>137</v>
      </c>
      <c r="DY11412" t="s">
        <v>137</v>
      </c>
      <c r="DZ11412" t="s">
        <v>148</v>
      </c>
      <c r="EA11412" t="b">
        <v>0</v>
      </c>
      <c r="EB11412" t="s">
        <v>137</v>
      </c>
    </row>
    <row r="11413" spans="1:132" x14ac:dyDescent="0.25">
      <c r="A11413">
        <v>100192689</v>
      </c>
      <c r="B11413">
        <v>619</v>
      </c>
      <c r="C11413" t="s">
        <v>192</v>
      </c>
      <c r="D11413" t="s">
        <v>68770</v>
      </c>
      <c r="E11413" t="s">
        <v>134</v>
      </c>
      <c r="F11413" t="s">
        <v>532</v>
      </c>
      <c r="G11413" t="s">
        <v>137</v>
      </c>
      <c r="H11413" t="s">
        <v>137</v>
      </c>
      <c r="I11413" t="s">
        <v>137</v>
      </c>
      <c r="J11413" t="s">
        <v>32127</v>
      </c>
      <c r="K11413" t="s">
        <v>32128</v>
      </c>
      <c r="L11413" t="s">
        <v>32129</v>
      </c>
      <c r="M11413" t="s">
        <v>137</v>
      </c>
      <c r="N11413" t="s">
        <v>34936</v>
      </c>
      <c r="O11413" t="s">
        <v>34936</v>
      </c>
      <c r="P11413" s="1"/>
      <c r="Q11413" s="1">
        <v>44852.609722222223</v>
      </c>
      <c r="R11413" s="1">
        <v>44852.609722222223</v>
      </c>
      <c r="S11413" s="1">
        <v>44881.621527777781</v>
      </c>
      <c r="T11413" s="1">
        <v>44881.621527777781</v>
      </c>
      <c r="U11413" t="s">
        <v>36639</v>
      </c>
      <c r="V11413" t="s">
        <v>137</v>
      </c>
      <c r="W11413" t="s">
        <v>137</v>
      </c>
      <c r="X11413" t="s">
        <v>454</v>
      </c>
      <c r="Y11413" t="s">
        <v>199</v>
      </c>
      <c r="Z11413" t="s">
        <v>137</v>
      </c>
      <c r="AA11413" t="s">
        <v>137</v>
      </c>
      <c r="AB11413" t="s">
        <v>137</v>
      </c>
      <c r="AC11413" t="s">
        <v>137</v>
      </c>
      <c r="AD11413" s="2"/>
      <c r="AE11413" t="s">
        <v>137</v>
      </c>
      <c r="AF11413" t="s">
        <v>137</v>
      </c>
      <c r="AG11413" t="s">
        <v>137</v>
      </c>
      <c r="AH11413" t="s">
        <v>137</v>
      </c>
      <c r="AI11413" t="s">
        <v>137</v>
      </c>
      <c r="AJ11413" t="s">
        <v>137</v>
      </c>
      <c r="AK11413" t="s">
        <v>137</v>
      </c>
      <c r="AL11413" s="2"/>
      <c r="AM11413" t="s">
        <v>137</v>
      </c>
      <c r="AN11413" t="s">
        <v>137</v>
      </c>
      <c r="AO11413" t="s">
        <v>137</v>
      </c>
      <c r="AP11413" t="s">
        <v>137</v>
      </c>
      <c r="AQ11413" t="s">
        <v>137</v>
      </c>
      <c r="AR11413" t="s">
        <v>137</v>
      </c>
      <c r="AS11413" t="s">
        <v>137</v>
      </c>
      <c r="AT11413" t="s">
        <v>137</v>
      </c>
      <c r="AU11413" t="s">
        <v>137</v>
      </c>
      <c r="AV11413" t="s">
        <v>137</v>
      </c>
      <c r="AW11413" t="s">
        <v>137</v>
      </c>
      <c r="AX11413" t="s">
        <v>137</v>
      </c>
      <c r="AY11413" t="s">
        <v>137</v>
      </c>
      <c r="AZ11413" t="s">
        <v>137</v>
      </c>
      <c r="BA11413" t="s">
        <v>137</v>
      </c>
      <c r="BB11413" t="s">
        <v>137</v>
      </c>
      <c r="BC11413" t="s">
        <v>137</v>
      </c>
      <c r="BD11413" t="s">
        <v>137</v>
      </c>
      <c r="BE11413" t="s">
        <v>137</v>
      </c>
      <c r="BF11413" t="s">
        <v>137</v>
      </c>
      <c r="BG11413" t="s">
        <v>137</v>
      </c>
      <c r="BH11413" t="s">
        <v>137</v>
      </c>
      <c r="BI11413" t="s">
        <v>137</v>
      </c>
      <c r="BJ11413" t="s">
        <v>137</v>
      </c>
      <c r="BK11413" t="s">
        <v>137</v>
      </c>
      <c r="BL11413" t="s">
        <v>137</v>
      </c>
      <c r="BM11413" t="s">
        <v>137</v>
      </c>
      <c r="BN11413" t="s">
        <v>137</v>
      </c>
      <c r="BO11413" t="s">
        <v>137</v>
      </c>
      <c r="BP11413" t="s">
        <v>137</v>
      </c>
      <c r="BQ11413" t="s">
        <v>137</v>
      </c>
      <c r="BR11413" t="s">
        <v>137</v>
      </c>
      <c r="BS11413" t="s">
        <v>137</v>
      </c>
      <c r="BT11413" t="s">
        <v>137</v>
      </c>
      <c r="BU11413" t="s">
        <v>137</v>
      </c>
      <c r="BW11413" t="s">
        <v>137</v>
      </c>
      <c r="BX11413" t="s">
        <v>137</v>
      </c>
      <c r="BY11413" t="s">
        <v>137</v>
      </c>
      <c r="BZ11413" t="s">
        <v>137</v>
      </c>
      <c r="CA11413" t="s">
        <v>137</v>
      </c>
      <c r="CB11413" t="s">
        <v>137</v>
      </c>
      <c r="CC11413" t="s">
        <v>137</v>
      </c>
      <c r="CD11413" t="s">
        <v>137</v>
      </c>
      <c r="CE11413" t="s">
        <v>137</v>
      </c>
      <c r="CF11413" t="s">
        <v>137</v>
      </c>
      <c r="CG11413" t="s">
        <v>137</v>
      </c>
      <c r="CH11413" t="s">
        <v>137</v>
      </c>
      <c r="CI11413" t="s">
        <v>137</v>
      </c>
      <c r="CJ11413" t="s">
        <v>137</v>
      </c>
      <c r="CK11413" t="s">
        <v>137</v>
      </c>
      <c r="CL11413" t="s">
        <v>137</v>
      </c>
      <c r="CM11413" t="s">
        <v>137</v>
      </c>
      <c r="CN11413" t="s">
        <v>137</v>
      </c>
      <c r="CO11413" t="s">
        <v>137</v>
      </c>
      <c r="CP11413" t="s">
        <v>137</v>
      </c>
      <c r="CQ11413" s="1">
        <v>44852.609722222223</v>
      </c>
      <c r="CR11413" s="1">
        <v>44852.609722222223</v>
      </c>
      <c r="CS11413" s="1"/>
      <c r="CT11413" t="s">
        <v>8002</v>
      </c>
      <c r="CU11413" t="s">
        <v>8002</v>
      </c>
      <c r="CV11413" t="s">
        <v>8002</v>
      </c>
      <c r="CW11413" t="s">
        <v>8002</v>
      </c>
      <c r="CX11413" s="3"/>
      <c r="CY11413" s="3"/>
      <c r="DA11413" t="s">
        <v>137</v>
      </c>
      <c r="DB11413" t="s">
        <v>137</v>
      </c>
      <c r="DC11413" t="s">
        <v>137</v>
      </c>
      <c r="DD11413" t="s">
        <v>137</v>
      </c>
      <c r="DE11413" t="s">
        <v>137</v>
      </c>
      <c r="DF11413" t="s">
        <v>137</v>
      </c>
      <c r="DG11413" t="s">
        <v>137</v>
      </c>
      <c r="DH11413" t="s">
        <v>137</v>
      </c>
      <c r="DI11413" t="s">
        <v>137</v>
      </c>
      <c r="DJ11413" t="s">
        <v>137</v>
      </c>
      <c r="DK11413">
        <v>0</v>
      </c>
      <c r="DL11413" t="s">
        <v>137</v>
      </c>
      <c r="DM11413" t="s">
        <v>137</v>
      </c>
      <c r="DN11413" t="s">
        <v>137</v>
      </c>
      <c r="DO11413" s="1">
        <v>44852.609722222223</v>
      </c>
      <c r="DP11413" s="1"/>
      <c r="DQ11413" t="s">
        <v>32127</v>
      </c>
      <c r="DR11413" t="s">
        <v>32128</v>
      </c>
      <c r="DS11413" t="s">
        <v>32129</v>
      </c>
      <c r="DT11413" t="s">
        <v>137</v>
      </c>
      <c r="DU11413" t="s">
        <v>137</v>
      </c>
      <c r="DV11413" t="s">
        <v>137</v>
      </c>
      <c r="DW11413" t="s">
        <v>137</v>
      </c>
      <c r="DX11413" t="s">
        <v>137</v>
      </c>
      <c r="DY11413" t="s">
        <v>137</v>
      </c>
      <c r="DZ11413" t="s">
        <v>168</v>
      </c>
      <c r="EA11413" t="b">
        <v>0</v>
      </c>
      <c r="EB11413" t="s">
        <v>137</v>
      </c>
    </row>
    <row r="11414" spans="1:132" x14ac:dyDescent="0.25">
      <c r="A11414">
        <v>100191573</v>
      </c>
      <c r="B11414">
        <v>618</v>
      </c>
      <c r="C11414" t="s">
        <v>192</v>
      </c>
      <c r="D11414" t="s">
        <v>68771</v>
      </c>
      <c r="E11414" t="s">
        <v>134</v>
      </c>
      <c r="F11414" t="s">
        <v>532</v>
      </c>
      <c r="G11414" t="s">
        <v>137</v>
      </c>
      <c r="H11414" t="s">
        <v>137</v>
      </c>
      <c r="I11414" t="s">
        <v>68772</v>
      </c>
      <c r="J11414" t="s">
        <v>150</v>
      </c>
      <c r="K11414" t="s">
        <v>151</v>
      </c>
      <c r="L11414" t="s">
        <v>152</v>
      </c>
      <c r="M11414" t="s">
        <v>137</v>
      </c>
      <c r="N11414" t="s">
        <v>303</v>
      </c>
      <c r="O11414" t="s">
        <v>303</v>
      </c>
      <c r="P11414" s="1"/>
      <c r="Q11414" s="1">
        <v>44852.602083333331</v>
      </c>
      <c r="R11414" s="1">
        <v>44852.602083333331</v>
      </c>
      <c r="S11414" s="1">
        <v>44881.62222222222</v>
      </c>
      <c r="T11414" s="1">
        <v>44881.62222222222</v>
      </c>
      <c r="U11414" t="s">
        <v>36639</v>
      </c>
      <c r="V11414" t="s">
        <v>137</v>
      </c>
      <c r="W11414" t="s">
        <v>137</v>
      </c>
      <c r="X11414" t="s">
        <v>454</v>
      </c>
      <c r="Y11414" t="s">
        <v>199</v>
      </c>
      <c r="Z11414" t="s">
        <v>137</v>
      </c>
      <c r="AA11414" t="s">
        <v>137</v>
      </c>
      <c r="AB11414" t="s">
        <v>137</v>
      </c>
      <c r="AC11414" t="s">
        <v>137</v>
      </c>
      <c r="AD11414" s="2"/>
      <c r="AE11414" t="s">
        <v>137</v>
      </c>
      <c r="AF11414" t="s">
        <v>137</v>
      </c>
      <c r="AG11414" t="s">
        <v>137</v>
      </c>
      <c r="AH11414" t="s">
        <v>137</v>
      </c>
      <c r="AI11414" t="s">
        <v>137</v>
      </c>
      <c r="AJ11414" t="s">
        <v>137</v>
      </c>
      <c r="AK11414" t="s">
        <v>137</v>
      </c>
      <c r="AL11414" s="2"/>
      <c r="AM11414" t="s">
        <v>137</v>
      </c>
      <c r="AN11414" t="s">
        <v>137</v>
      </c>
      <c r="AO11414" t="s">
        <v>137</v>
      </c>
      <c r="AP11414" t="s">
        <v>137</v>
      </c>
      <c r="AQ11414" t="s">
        <v>137</v>
      </c>
      <c r="AR11414" t="s">
        <v>137</v>
      </c>
      <c r="AS11414" t="s">
        <v>137</v>
      </c>
      <c r="AT11414" t="s">
        <v>137</v>
      </c>
      <c r="AU11414" t="s">
        <v>137</v>
      </c>
      <c r="AV11414" t="s">
        <v>137</v>
      </c>
      <c r="AW11414" t="s">
        <v>137</v>
      </c>
      <c r="AX11414" t="s">
        <v>137</v>
      </c>
      <c r="AY11414" t="s">
        <v>137</v>
      </c>
      <c r="AZ11414" t="s">
        <v>137</v>
      </c>
      <c r="BA11414" t="s">
        <v>137</v>
      </c>
      <c r="BB11414" t="s">
        <v>137</v>
      </c>
      <c r="BC11414" t="s">
        <v>137</v>
      </c>
      <c r="BD11414" t="s">
        <v>137</v>
      </c>
      <c r="BE11414" t="s">
        <v>137</v>
      </c>
      <c r="BF11414" t="s">
        <v>137</v>
      </c>
      <c r="BG11414" t="s">
        <v>137</v>
      </c>
      <c r="BH11414" t="s">
        <v>137</v>
      </c>
      <c r="BI11414" t="s">
        <v>137</v>
      </c>
      <c r="BJ11414" t="s">
        <v>137</v>
      </c>
      <c r="BK11414" t="s">
        <v>137</v>
      </c>
      <c r="BL11414" t="s">
        <v>137</v>
      </c>
      <c r="BM11414" t="s">
        <v>137</v>
      </c>
      <c r="BN11414" t="s">
        <v>137</v>
      </c>
      <c r="BO11414" t="s">
        <v>137</v>
      </c>
      <c r="BP11414" t="s">
        <v>137</v>
      </c>
      <c r="BQ11414" t="s">
        <v>137</v>
      </c>
      <c r="BR11414" t="s">
        <v>137</v>
      </c>
      <c r="BS11414" t="s">
        <v>137</v>
      </c>
      <c r="BT11414" t="s">
        <v>137</v>
      </c>
      <c r="BU11414" t="s">
        <v>137</v>
      </c>
      <c r="BW11414" t="s">
        <v>137</v>
      </c>
      <c r="BX11414" t="s">
        <v>137</v>
      </c>
      <c r="BY11414" t="s">
        <v>137</v>
      </c>
      <c r="BZ11414" t="s">
        <v>137</v>
      </c>
      <c r="CA11414" t="s">
        <v>137</v>
      </c>
      <c r="CB11414" t="s">
        <v>137</v>
      </c>
      <c r="CC11414" t="s">
        <v>137</v>
      </c>
      <c r="CD11414" t="s">
        <v>137</v>
      </c>
      <c r="CE11414" t="s">
        <v>137</v>
      </c>
      <c r="CF11414" t="s">
        <v>137</v>
      </c>
      <c r="CG11414" t="s">
        <v>137</v>
      </c>
      <c r="CH11414" t="s">
        <v>137</v>
      </c>
      <c r="CI11414" t="s">
        <v>137</v>
      </c>
      <c r="CJ11414" t="s">
        <v>137</v>
      </c>
      <c r="CK11414" t="s">
        <v>137</v>
      </c>
      <c r="CL11414" t="s">
        <v>137</v>
      </c>
      <c r="CM11414" t="s">
        <v>137</v>
      </c>
      <c r="CN11414" t="s">
        <v>137</v>
      </c>
      <c r="CO11414" t="s">
        <v>137</v>
      </c>
      <c r="CP11414" t="s">
        <v>137</v>
      </c>
      <c r="CQ11414" s="1">
        <v>44873.363194444442</v>
      </c>
      <c r="CR11414" s="1">
        <v>44873.363194444442</v>
      </c>
      <c r="CS11414" s="1"/>
      <c r="CT11414" t="s">
        <v>137</v>
      </c>
      <c r="CU11414" t="s">
        <v>137</v>
      </c>
      <c r="CV11414" t="s">
        <v>68773</v>
      </c>
      <c r="CW11414" t="s">
        <v>68774</v>
      </c>
      <c r="CX11414" s="3"/>
      <c r="CY11414" s="3"/>
      <c r="DA11414" t="s">
        <v>137</v>
      </c>
      <c r="DB11414" t="s">
        <v>137</v>
      </c>
      <c r="DC11414" t="s">
        <v>137</v>
      </c>
      <c r="DD11414" t="s">
        <v>137</v>
      </c>
      <c r="DE11414" t="s">
        <v>137</v>
      </c>
      <c r="DF11414" t="s">
        <v>137</v>
      </c>
      <c r="DG11414" t="s">
        <v>900</v>
      </c>
      <c r="DH11414" t="s">
        <v>1151</v>
      </c>
      <c r="DI11414" t="s">
        <v>137</v>
      </c>
      <c r="DJ11414" t="s">
        <v>137</v>
      </c>
      <c r="DK11414">
        <v>0</v>
      </c>
      <c r="DL11414" t="s">
        <v>209</v>
      </c>
      <c r="DM11414" t="s">
        <v>68775</v>
      </c>
      <c r="DN11414" t="s">
        <v>137</v>
      </c>
      <c r="DO11414" s="1">
        <v>44873.363194444442</v>
      </c>
      <c r="DP11414" s="1"/>
      <c r="DQ11414" t="s">
        <v>1034</v>
      </c>
      <c r="DR11414" t="s">
        <v>846</v>
      </c>
      <c r="DS11414" t="s">
        <v>1035</v>
      </c>
      <c r="DT11414" t="s">
        <v>137</v>
      </c>
      <c r="DU11414" t="s">
        <v>137</v>
      </c>
      <c r="DV11414" t="s">
        <v>137</v>
      </c>
      <c r="DW11414" t="s">
        <v>137</v>
      </c>
      <c r="DX11414" t="s">
        <v>137</v>
      </c>
      <c r="DY11414" t="s">
        <v>137</v>
      </c>
      <c r="DZ11414" t="s">
        <v>168</v>
      </c>
      <c r="EA11414" t="b">
        <v>0</v>
      </c>
      <c r="EB11414" t="s">
        <v>137</v>
      </c>
    </row>
    <row r="11415" spans="1:132" x14ac:dyDescent="0.25">
      <c r="A11415">
        <v>100186140</v>
      </c>
      <c r="B11415">
        <v>617</v>
      </c>
      <c r="C11415" t="s">
        <v>192</v>
      </c>
      <c r="D11415" t="s">
        <v>68776</v>
      </c>
      <c r="E11415" t="s">
        <v>134</v>
      </c>
      <c r="F11415" t="s">
        <v>532</v>
      </c>
      <c r="G11415" t="s">
        <v>137</v>
      </c>
      <c r="H11415" t="s">
        <v>137</v>
      </c>
      <c r="I11415" t="s">
        <v>137</v>
      </c>
      <c r="J11415" t="s">
        <v>32127</v>
      </c>
      <c r="K11415" t="s">
        <v>32128</v>
      </c>
      <c r="L11415" t="s">
        <v>32129</v>
      </c>
      <c r="M11415" t="s">
        <v>137</v>
      </c>
      <c r="N11415" t="s">
        <v>34936</v>
      </c>
      <c r="O11415" t="s">
        <v>34936</v>
      </c>
      <c r="P11415" s="1"/>
      <c r="Q11415" s="1">
        <v>44852.566666666666</v>
      </c>
      <c r="R11415" s="1">
        <v>44852.566666666666</v>
      </c>
      <c r="S11415" s="1">
        <v>44881.62222222222</v>
      </c>
      <c r="T11415" s="1">
        <v>44881.62222222222</v>
      </c>
      <c r="U11415" t="s">
        <v>36639</v>
      </c>
      <c r="V11415" t="s">
        <v>137</v>
      </c>
      <c r="W11415" t="s">
        <v>137</v>
      </c>
      <c r="X11415" t="s">
        <v>369</v>
      </c>
      <c r="Y11415" t="s">
        <v>199</v>
      </c>
      <c r="Z11415" t="s">
        <v>137</v>
      </c>
      <c r="AA11415" t="s">
        <v>137</v>
      </c>
      <c r="AB11415" t="s">
        <v>137</v>
      </c>
      <c r="AC11415" t="s">
        <v>137</v>
      </c>
      <c r="AD11415" s="2"/>
      <c r="AE11415" t="s">
        <v>137</v>
      </c>
      <c r="AF11415" t="s">
        <v>137</v>
      </c>
      <c r="AG11415" t="s">
        <v>137</v>
      </c>
      <c r="AH11415" t="s">
        <v>137</v>
      </c>
      <c r="AI11415" t="s">
        <v>137</v>
      </c>
      <c r="AJ11415" t="s">
        <v>137</v>
      </c>
      <c r="AK11415" t="s">
        <v>137</v>
      </c>
      <c r="AL11415" s="2"/>
      <c r="AM11415" t="s">
        <v>137</v>
      </c>
      <c r="AN11415" t="s">
        <v>137</v>
      </c>
      <c r="AO11415" t="s">
        <v>137</v>
      </c>
      <c r="AP11415" t="s">
        <v>137</v>
      </c>
      <c r="AQ11415" t="s">
        <v>137</v>
      </c>
      <c r="AR11415" t="s">
        <v>137</v>
      </c>
      <c r="AS11415" t="s">
        <v>137</v>
      </c>
      <c r="AT11415" t="s">
        <v>137</v>
      </c>
      <c r="AU11415" t="s">
        <v>137</v>
      </c>
      <c r="AV11415" t="s">
        <v>137</v>
      </c>
      <c r="AW11415" t="s">
        <v>137</v>
      </c>
      <c r="AX11415" t="s">
        <v>137</v>
      </c>
      <c r="AY11415" t="s">
        <v>137</v>
      </c>
      <c r="AZ11415" t="s">
        <v>137</v>
      </c>
      <c r="BA11415" t="s">
        <v>137</v>
      </c>
      <c r="BB11415" t="s">
        <v>137</v>
      </c>
      <c r="BC11415" t="s">
        <v>137</v>
      </c>
      <c r="BD11415" t="s">
        <v>137</v>
      </c>
      <c r="BE11415" t="s">
        <v>137</v>
      </c>
      <c r="BF11415" t="s">
        <v>137</v>
      </c>
      <c r="BG11415" t="s">
        <v>137</v>
      </c>
      <c r="BH11415" t="s">
        <v>137</v>
      </c>
      <c r="BI11415" t="s">
        <v>137</v>
      </c>
      <c r="BJ11415" t="s">
        <v>137</v>
      </c>
      <c r="BK11415" t="s">
        <v>137</v>
      </c>
      <c r="BL11415" t="s">
        <v>137</v>
      </c>
      <c r="BM11415" t="s">
        <v>137</v>
      </c>
      <c r="BN11415" t="s">
        <v>137</v>
      </c>
      <c r="BO11415" t="s">
        <v>137</v>
      </c>
      <c r="BP11415" t="s">
        <v>137</v>
      </c>
      <c r="BQ11415" t="s">
        <v>137</v>
      </c>
      <c r="BR11415" t="s">
        <v>137</v>
      </c>
      <c r="BS11415" t="s">
        <v>137</v>
      </c>
      <c r="BT11415" t="s">
        <v>137</v>
      </c>
      <c r="BU11415" t="s">
        <v>137</v>
      </c>
      <c r="BW11415" t="s">
        <v>137</v>
      </c>
      <c r="BX11415" t="s">
        <v>137</v>
      </c>
      <c r="BY11415" t="s">
        <v>137</v>
      </c>
      <c r="BZ11415" t="s">
        <v>137</v>
      </c>
      <c r="CA11415" t="s">
        <v>137</v>
      </c>
      <c r="CB11415" t="s">
        <v>137</v>
      </c>
      <c r="CC11415" t="s">
        <v>137</v>
      </c>
      <c r="CD11415" t="s">
        <v>137</v>
      </c>
      <c r="CE11415" t="s">
        <v>137</v>
      </c>
      <c r="CF11415" t="s">
        <v>137</v>
      </c>
      <c r="CG11415" t="s">
        <v>137</v>
      </c>
      <c r="CH11415" t="s">
        <v>137</v>
      </c>
      <c r="CI11415" t="s">
        <v>137</v>
      </c>
      <c r="CJ11415" t="s">
        <v>137</v>
      </c>
      <c r="CK11415" t="s">
        <v>137</v>
      </c>
      <c r="CL11415" t="s">
        <v>137</v>
      </c>
      <c r="CM11415" t="s">
        <v>137</v>
      </c>
      <c r="CN11415" t="s">
        <v>137</v>
      </c>
      <c r="CO11415" t="s">
        <v>137</v>
      </c>
      <c r="CP11415" t="s">
        <v>137</v>
      </c>
      <c r="CQ11415" s="1">
        <v>44852.567361111112</v>
      </c>
      <c r="CR11415" s="1">
        <v>44852.567361111112</v>
      </c>
      <c r="CS11415" s="1"/>
      <c r="CT11415" t="s">
        <v>54214</v>
      </c>
      <c r="CU11415" t="s">
        <v>54214</v>
      </c>
      <c r="CV11415" t="s">
        <v>12050</v>
      </c>
      <c r="CW11415" t="s">
        <v>12050</v>
      </c>
      <c r="CX11415" s="3"/>
      <c r="CY11415" s="3"/>
      <c r="DA11415" t="s">
        <v>137</v>
      </c>
      <c r="DB11415" t="s">
        <v>137</v>
      </c>
      <c r="DC11415" t="s">
        <v>137</v>
      </c>
      <c r="DD11415" t="s">
        <v>137</v>
      </c>
      <c r="DE11415" t="s">
        <v>137</v>
      </c>
      <c r="DF11415" t="s">
        <v>68777</v>
      </c>
      <c r="DG11415" t="s">
        <v>137</v>
      </c>
      <c r="DH11415" t="s">
        <v>137</v>
      </c>
      <c r="DI11415" t="s">
        <v>137</v>
      </c>
      <c r="DJ11415" t="s">
        <v>137</v>
      </c>
      <c r="DK11415">
        <v>0</v>
      </c>
      <c r="DL11415" t="s">
        <v>137</v>
      </c>
      <c r="DM11415" t="s">
        <v>137</v>
      </c>
      <c r="DN11415" t="s">
        <v>137</v>
      </c>
      <c r="DO11415" s="1">
        <v>44852.567361111112</v>
      </c>
      <c r="DP11415" s="1"/>
      <c r="DQ11415" t="s">
        <v>32127</v>
      </c>
      <c r="DR11415" t="s">
        <v>32128</v>
      </c>
      <c r="DS11415" t="s">
        <v>32129</v>
      </c>
      <c r="DT11415" t="s">
        <v>137</v>
      </c>
      <c r="DU11415" t="s">
        <v>137</v>
      </c>
      <c r="DV11415" t="s">
        <v>137</v>
      </c>
      <c r="DW11415" t="s">
        <v>137</v>
      </c>
      <c r="DX11415" t="s">
        <v>137</v>
      </c>
      <c r="DY11415" t="s">
        <v>137</v>
      </c>
      <c r="DZ11415" t="s">
        <v>168</v>
      </c>
      <c r="EA11415" t="b">
        <v>0</v>
      </c>
      <c r="EB11415" t="s">
        <v>137</v>
      </c>
    </row>
    <row r="11416" spans="1:132" x14ac:dyDescent="0.25">
      <c r="A11416">
        <v>100169736</v>
      </c>
      <c r="B11416">
        <v>616</v>
      </c>
      <c r="C11416" t="s">
        <v>192</v>
      </c>
      <c r="D11416" t="s">
        <v>68778</v>
      </c>
      <c r="E11416" t="s">
        <v>134</v>
      </c>
      <c r="F11416" t="s">
        <v>532</v>
      </c>
      <c r="G11416" t="s">
        <v>137</v>
      </c>
      <c r="H11416" t="s">
        <v>137</v>
      </c>
      <c r="I11416" t="s">
        <v>137</v>
      </c>
      <c r="J11416" t="s">
        <v>32127</v>
      </c>
      <c r="K11416" t="s">
        <v>32128</v>
      </c>
      <c r="L11416" t="s">
        <v>32129</v>
      </c>
      <c r="M11416" t="s">
        <v>137</v>
      </c>
      <c r="N11416" t="s">
        <v>34936</v>
      </c>
      <c r="O11416" t="s">
        <v>34936</v>
      </c>
      <c r="P11416" s="1"/>
      <c r="Q11416" s="1">
        <v>44852.46875</v>
      </c>
      <c r="R11416" s="1">
        <v>44852.46875</v>
      </c>
      <c r="S11416" s="1">
        <v>44881.622916666667</v>
      </c>
      <c r="T11416" s="1">
        <v>44881.622916666667</v>
      </c>
      <c r="U11416" t="s">
        <v>36639</v>
      </c>
      <c r="V11416" t="s">
        <v>137</v>
      </c>
      <c r="W11416" t="s">
        <v>137</v>
      </c>
      <c r="X11416" t="s">
        <v>231</v>
      </c>
      <c r="Y11416" t="s">
        <v>199</v>
      </c>
      <c r="Z11416" t="s">
        <v>137</v>
      </c>
      <c r="AA11416" t="s">
        <v>137</v>
      </c>
      <c r="AB11416" t="s">
        <v>137</v>
      </c>
      <c r="AC11416" t="s">
        <v>137</v>
      </c>
      <c r="AD11416" s="2"/>
      <c r="AE11416" t="s">
        <v>137</v>
      </c>
      <c r="AF11416" t="s">
        <v>137</v>
      </c>
      <c r="AG11416" t="s">
        <v>137</v>
      </c>
      <c r="AH11416" t="s">
        <v>137</v>
      </c>
      <c r="AI11416" t="s">
        <v>137</v>
      </c>
      <c r="AJ11416" t="s">
        <v>137</v>
      </c>
      <c r="AK11416" t="s">
        <v>137</v>
      </c>
      <c r="AL11416" s="2"/>
      <c r="AM11416" t="s">
        <v>137</v>
      </c>
      <c r="AN11416" t="s">
        <v>137</v>
      </c>
      <c r="AO11416" t="s">
        <v>137</v>
      </c>
      <c r="AP11416" t="s">
        <v>137</v>
      </c>
      <c r="AQ11416" t="s">
        <v>137</v>
      </c>
      <c r="AR11416" t="s">
        <v>137</v>
      </c>
      <c r="AS11416" t="s">
        <v>137</v>
      </c>
      <c r="AT11416" t="s">
        <v>137</v>
      </c>
      <c r="AU11416" t="s">
        <v>137</v>
      </c>
      <c r="AV11416" t="s">
        <v>137</v>
      </c>
      <c r="AW11416" t="s">
        <v>137</v>
      </c>
      <c r="AX11416" t="s">
        <v>137</v>
      </c>
      <c r="AY11416" t="s">
        <v>137</v>
      </c>
      <c r="AZ11416" t="s">
        <v>137</v>
      </c>
      <c r="BA11416" t="s">
        <v>137</v>
      </c>
      <c r="BB11416" t="s">
        <v>137</v>
      </c>
      <c r="BC11416" t="s">
        <v>137</v>
      </c>
      <c r="BD11416" t="s">
        <v>137</v>
      </c>
      <c r="BE11416" t="s">
        <v>137</v>
      </c>
      <c r="BF11416" t="s">
        <v>137</v>
      </c>
      <c r="BG11416" t="s">
        <v>137</v>
      </c>
      <c r="BH11416" t="s">
        <v>137</v>
      </c>
      <c r="BI11416" t="s">
        <v>137</v>
      </c>
      <c r="BJ11416" t="s">
        <v>137</v>
      </c>
      <c r="BK11416" t="s">
        <v>137</v>
      </c>
      <c r="BL11416" t="s">
        <v>137</v>
      </c>
      <c r="BM11416" t="s">
        <v>137</v>
      </c>
      <c r="BN11416" t="s">
        <v>137</v>
      </c>
      <c r="BO11416" t="s">
        <v>137</v>
      </c>
      <c r="BP11416" t="s">
        <v>137</v>
      </c>
      <c r="BQ11416" t="s">
        <v>137</v>
      </c>
      <c r="BR11416" t="s">
        <v>137</v>
      </c>
      <c r="BS11416" t="s">
        <v>137</v>
      </c>
      <c r="BT11416" t="s">
        <v>137</v>
      </c>
      <c r="BU11416" t="s">
        <v>137</v>
      </c>
      <c r="BW11416" t="s">
        <v>137</v>
      </c>
      <c r="BX11416" t="s">
        <v>137</v>
      </c>
      <c r="BY11416" t="s">
        <v>137</v>
      </c>
      <c r="BZ11416" t="s">
        <v>137</v>
      </c>
      <c r="CA11416" t="s">
        <v>137</v>
      </c>
      <c r="CB11416" t="s">
        <v>137</v>
      </c>
      <c r="CC11416" t="s">
        <v>137</v>
      </c>
      <c r="CD11416" t="s">
        <v>137</v>
      </c>
      <c r="CE11416" t="s">
        <v>137</v>
      </c>
      <c r="CF11416" t="s">
        <v>137</v>
      </c>
      <c r="CG11416" t="s">
        <v>137</v>
      </c>
      <c r="CH11416" t="s">
        <v>137</v>
      </c>
      <c r="CI11416" t="s">
        <v>137</v>
      </c>
      <c r="CJ11416" t="s">
        <v>137</v>
      </c>
      <c r="CK11416" t="s">
        <v>137</v>
      </c>
      <c r="CL11416" t="s">
        <v>137</v>
      </c>
      <c r="CM11416" t="s">
        <v>137</v>
      </c>
      <c r="CN11416" t="s">
        <v>137</v>
      </c>
      <c r="CO11416" t="s">
        <v>137</v>
      </c>
      <c r="CP11416" t="s">
        <v>137</v>
      </c>
      <c r="CQ11416" s="1">
        <v>44852.46875</v>
      </c>
      <c r="CR11416" s="1">
        <v>44852.46875</v>
      </c>
      <c r="CS11416" s="1"/>
      <c r="CT11416" t="s">
        <v>39774</v>
      </c>
      <c r="CU11416" t="s">
        <v>39774</v>
      </c>
      <c r="CV11416" t="s">
        <v>39774</v>
      </c>
      <c r="CW11416" t="s">
        <v>39774</v>
      </c>
      <c r="CX11416" s="3"/>
      <c r="CY11416" s="3"/>
      <c r="DA11416" t="s">
        <v>137</v>
      </c>
      <c r="DB11416" t="s">
        <v>137</v>
      </c>
      <c r="DC11416" t="s">
        <v>137</v>
      </c>
      <c r="DD11416" t="s">
        <v>137</v>
      </c>
      <c r="DE11416" t="s">
        <v>137</v>
      </c>
      <c r="DF11416" t="s">
        <v>137</v>
      </c>
      <c r="DG11416" t="s">
        <v>137</v>
      </c>
      <c r="DH11416" t="s">
        <v>137</v>
      </c>
      <c r="DI11416" t="s">
        <v>137</v>
      </c>
      <c r="DJ11416" t="s">
        <v>137</v>
      </c>
      <c r="DK11416">
        <v>0</v>
      </c>
      <c r="DL11416" t="s">
        <v>137</v>
      </c>
      <c r="DM11416" t="s">
        <v>137</v>
      </c>
      <c r="DN11416" t="s">
        <v>137</v>
      </c>
      <c r="DO11416" s="1">
        <v>44852.46875</v>
      </c>
      <c r="DP11416" s="1"/>
      <c r="DQ11416" t="s">
        <v>32127</v>
      </c>
      <c r="DR11416" t="s">
        <v>32128</v>
      </c>
      <c r="DS11416" t="s">
        <v>32129</v>
      </c>
      <c r="DT11416" t="s">
        <v>137</v>
      </c>
      <c r="DU11416" t="s">
        <v>137</v>
      </c>
      <c r="DV11416" t="s">
        <v>137</v>
      </c>
      <c r="DW11416" t="s">
        <v>137</v>
      </c>
      <c r="DX11416" t="s">
        <v>137</v>
      </c>
      <c r="DY11416" t="s">
        <v>137</v>
      </c>
      <c r="DZ11416" t="s">
        <v>168</v>
      </c>
      <c r="EA11416" t="b">
        <v>0</v>
      </c>
      <c r="EB11416" t="s">
        <v>137</v>
      </c>
    </row>
    <row r="11417" spans="1:132" x14ac:dyDescent="0.25">
      <c r="A11417">
        <v>100169371</v>
      </c>
      <c r="B11417">
        <v>615</v>
      </c>
      <c r="C11417" t="s">
        <v>192</v>
      </c>
      <c r="D11417" t="s">
        <v>68779</v>
      </c>
      <c r="E11417" t="s">
        <v>134</v>
      </c>
      <c r="F11417" t="s">
        <v>162</v>
      </c>
      <c r="G11417" t="s">
        <v>137</v>
      </c>
      <c r="H11417" t="s">
        <v>137</v>
      </c>
      <c r="I11417" t="s">
        <v>68780</v>
      </c>
      <c r="J11417" t="s">
        <v>52452</v>
      </c>
      <c r="K11417" t="s">
        <v>52453</v>
      </c>
      <c r="L11417" t="s">
        <v>52454</v>
      </c>
      <c r="M11417" t="s">
        <v>137</v>
      </c>
      <c r="N11417" t="s">
        <v>295</v>
      </c>
      <c r="O11417" t="s">
        <v>295</v>
      </c>
      <c r="P11417" s="1"/>
      <c r="Q11417" s="1">
        <v>44852.46597222222</v>
      </c>
      <c r="R11417" s="1">
        <v>44852.46597222222</v>
      </c>
      <c r="S11417" s="1">
        <v>44853.438194444447</v>
      </c>
      <c r="T11417" s="1">
        <v>44853.438194444447</v>
      </c>
      <c r="U11417" t="s">
        <v>9238</v>
      </c>
      <c r="V11417" t="s">
        <v>137</v>
      </c>
      <c r="W11417" t="s">
        <v>137</v>
      </c>
      <c r="X11417" t="s">
        <v>176</v>
      </c>
      <c r="Y11417" t="s">
        <v>199</v>
      </c>
      <c r="Z11417" t="s">
        <v>137</v>
      </c>
      <c r="AA11417" t="s">
        <v>137</v>
      </c>
      <c r="AB11417" t="s">
        <v>137</v>
      </c>
      <c r="AC11417" t="s">
        <v>137</v>
      </c>
      <c r="AD11417" s="2"/>
      <c r="AE11417" t="s">
        <v>137</v>
      </c>
      <c r="AF11417" t="s">
        <v>137</v>
      </c>
      <c r="AG11417" t="s">
        <v>137</v>
      </c>
      <c r="AH11417" t="s">
        <v>137</v>
      </c>
      <c r="AI11417" t="s">
        <v>137</v>
      </c>
      <c r="AJ11417" t="s">
        <v>137</v>
      </c>
      <c r="AK11417" t="s">
        <v>137</v>
      </c>
      <c r="AL11417" s="2"/>
      <c r="AM11417" t="s">
        <v>137</v>
      </c>
      <c r="AN11417" t="s">
        <v>137</v>
      </c>
      <c r="AO11417" t="s">
        <v>137</v>
      </c>
      <c r="AP11417" t="s">
        <v>137</v>
      </c>
      <c r="AQ11417" t="s">
        <v>137</v>
      </c>
      <c r="AR11417" t="s">
        <v>137</v>
      </c>
      <c r="AS11417" t="s">
        <v>137</v>
      </c>
      <c r="AT11417" t="s">
        <v>137</v>
      </c>
      <c r="AU11417" t="s">
        <v>137</v>
      </c>
      <c r="AV11417" t="s">
        <v>137</v>
      </c>
      <c r="AW11417" t="s">
        <v>137</v>
      </c>
      <c r="AX11417" t="s">
        <v>137</v>
      </c>
      <c r="AY11417" t="s">
        <v>137</v>
      </c>
      <c r="AZ11417" t="s">
        <v>137</v>
      </c>
      <c r="BA11417" t="s">
        <v>137</v>
      </c>
      <c r="BB11417" t="s">
        <v>137</v>
      </c>
      <c r="BC11417" t="s">
        <v>137</v>
      </c>
      <c r="BD11417" t="s">
        <v>137</v>
      </c>
      <c r="BE11417" t="s">
        <v>137</v>
      </c>
      <c r="BF11417" t="s">
        <v>137</v>
      </c>
      <c r="BG11417" t="s">
        <v>137</v>
      </c>
      <c r="BH11417" t="s">
        <v>137</v>
      </c>
      <c r="BI11417" t="s">
        <v>137</v>
      </c>
      <c r="BJ11417" t="s">
        <v>137</v>
      </c>
      <c r="BK11417" t="s">
        <v>137</v>
      </c>
      <c r="BL11417" t="s">
        <v>137</v>
      </c>
      <c r="BM11417" t="s">
        <v>137</v>
      </c>
      <c r="BN11417" t="s">
        <v>137</v>
      </c>
      <c r="BO11417" t="s">
        <v>137</v>
      </c>
      <c r="BP11417" t="s">
        <v>137</v>
      </c>
      <c r="BQ11417" t="s">
        <v>137</v>
      </c>
      <c r="BR11417" t="s">
        <v>137</v>
      </c>
      <c r="BS11417" t="s">
        <v>137</v>
      </c>
      <c r="BT11417" t="s">
        <v>137</v>
      </c>
      <c r="BU11417" t="s">
        <v>137</v>
      </c>
      <c r="BW11417" t="s">
        <v>137</v>
      </c>
      <c r="BX11417" t="s">
        <v>137</v>
      </c>
      <c r="BY11417" t="s">
        <v>137</v>
      </c>
      <c r="BZ11417" t="s">
        <v>137</v>
      </c>
      <c r="CA11417" t="s">
        <v>137</v>
      </c>
      <c r="CB11417" t="s">
        <v>137</v>
      </c>
      <c r="CC11417" t="s">
        <v>137</v>
      </c>
      <c r="CD11417" t="s">
        <v>137</v>
      </c>
      <c r="CE11417" t="s">
        <v>137</v>
      </c>
      <c r="CF11417" t="s">
        <v>137</v>
      </c>
      <c r="CG11417" t="s">
        <v>137</v>
      </c>
      <c r="CH11417" t="s">
        <v>137</v>
      </c>
      <c r="CI11417" t="s">
        <v>137</v>
      </c>
      <c r="CJ11417" t="s">
        <v>137</v>
      </c>
      <c r="CK11417" t="s">
        <v>137</v>
      </c>
      <c r="CL11417" t="s">
        <v>137</v>
      </c>
      <c r="CM11417" t="s">
        <v>137</v>
      </c>
      <c r="CN11417" t="s">
        <v>137</v>
      </c>
      <c r="CO11417" t="s">
        <v>137</v>
      </c>
      <c r="CP11417" t="s">
        <v>137</v>
      </c>
      <c r="CQ11417" s="1">
        <v>44853.438194444447</v>
      </c>
      <c r="CR11417" s="1">
        <v>44853.438194444447</v>
      </c>
      <c r="CS11417" s="1"/>
      <c r="CT11417" t="s">
        <v>68781</v>
      </c>
      <c r="CU11417" t="s">
        <v>68781</v>
      </c>
      <c r="CV11417" t="s">
        <v>52787</v>
      </c>
      <c r="CW11417" t="s">
        <v>52788</v>
      </c>
      <c r="CX11417" s="3"/>
      <c r="CY11417" s="3"/>
      <c r="CZ11417">
        <v>1</v>
      </c>
      <c r="DA11417" t="s">
        <v>137</v>
      </c>
      <c r="DB11417" t="s">
        <v>137</v>
      </c>
      <c r="DC11417" t="s">
        <v>137</v>
      </c>
      <c r="DD11417" t="s">
        <v>137</v>
      </c>
      <c r="DE11417" t="s">
        <v>137</v>
      </c>
      <c r="DF11417" t="s">
        <v>68782</v>
      </c>
      <c r="DG11417" t="s">
        <v>137</v>
      </c>
      <c r="DH11417" t="s">
        <v>137</v>
      </c>
      <c r="DI11417" t="s">
        <v>137</v>
      </c>
      <c r="DJ11417" t="s">
        <v>137</v>
      </c>
      <c r="DK11417">
        <v>0</v>
      </c>
      <c r="DL11417" t="s">
        <v>209</v>
      </c>
      <c r="DM11417" t="s">
        <v>13154</v>
      </c>
      <c r="DN11417" t="s">
        <v>137</v>
      </c>
      <c r="DO11417" s="1">
        <v>44853.438194444447</v>
      </c>
      <c r="DP11417" s="1"/>
      <c r="DQ11417" t="s">
        <v>52452</v>
      </c>
      <c r="DR11417" t="s">
        <v>52453</v>
      </c>
      <c r="DS11417" t="s">
        <v>52454</v>
      </c>
      <c r="DT11417" t="s">
        <v>137</v>
      </c>
      <c r="DU11417" t="s">
        <v>137</v>
      </c>
      <c r="DV11417" t="s">
        <v>137</v>
      </c>
      <c r="DW11417" t="s">
        <v>137</v>
      </c>
      <c r="DX11417" t="s">
        <v>137</v>
      </c>
      <c r="DY11417" t="s">
        <v>137</v>
      </c>
      <c r="DZ11417" t="s">
        <v>168</v>
      </c>
      <c r="EA11417" t="b">
        <v>0</v>
      </c>
      <c r="EB11417" t="s">
        <v>137</v>
      </c>
    </row>
    <row r="11418" spans="1:132" x14ac:dyDescent="0.25">
      <c r="A11418">
        <v>100167015</v>
      </c>
      <c r="B11418">
        <v>614</v>
      </c>
      <c r="C11418" t="s">
        <v>192</v>
      </c>
      <c r="D11418" t="s">
        <v>68783</v>
      </c>
      <c r="E11418" t="s">
        <v>134</v>
      </c>
      <c r="F11418" t="s">
        <v>532</v>
      </c>
      <c r="G11418" t="s">
        <v>163</v>
      </c>
      <c r="H11418" t="s">
        <v>364</v>
      </c>
      <c r="I11418" t="s">
        <v>68784</v>
      </c>
      <c r="J11418" t="s">
        <v>31708</v>
      </c>
      <c r="K11418" t="s">
        <v>31709</v>
      </c>
      <c r="L11418" t="s">
        <v>31710</v>
      </c>
      <c r="M11418" t="s">
        <v>137</v>
      </c>
      <c r="N11418" t="s">
        <v>4286</v>
      </c>
      <c r="O11418" t="s">
        <v>4286</v>
      </c>
      <c r="P11418" s="1">
        <v>44852</v>
      </c>
      <c r="Q11418" s="1">
        <v>44852.453472222223</v>
      </c>
      <c r="R11418" s="1">
        <v>44852.453472222223</v>
      </c>
      <c r="S11418" s="1">
        <v>44858.628472222219</v>
      </c>
      <c r="T11418" s="1">
        <v>44858.628472222219</v>
      </c>
      <c r="U11418" t="s">
        <v>12490</v>
      </c>
      <c r="V11418" t="s">
        <v>137</v>
      </c>
      <c r="W11418" t="s">
        <v>137</v>
      </c>
      <c r="X11418" t="s">
        <v>231</v>
      </c>
      <c r="Y11418" t="s">
        <v>440</v>
      </c>
      <c r="Z11418" t="s">
        <v>137</v>
      </c>
      <c r="AA11418" t="s">
        <v>137</v>
      </c>
      <c r="AB11418" t="s">
        <v>137</v>
      </c>
      <c r="AC11418" t="s">
        <v>137</v>
      </c>
      <c r="AD11418" s="2"/>
      <c r="AE11418" t="s">
        <v>137</v>
      </c>
      <c r="AF11418" t="s">
        <v>137</v>
      </c>
      <c r="AG11418" t="s">
        <v>137</v>
      </c>
      <c r="AH11418" t="s">
        <v>137</v>
      </c>
      <c r="AI11418" t="s">
        <v>137</v>
      </c>
      <c r="AJ11418" t="s">
        <v>137</v>
      </c>
      <c r="AK11418" t="s">
        <v>137</v>
      </c>
      <c r="AL11418" s="2"/>
      <c r="AM11418" t="s">
        <v>137</v>
      </c>
      <c r="AN11418" t="s">
        <v>137</v>
      </c>
      <c r="AO11418" t="s">
        <v>137</v>
      </c>
      <c r="AP11418" t="s">
        <v>137</v>
      </c>
      <c r="AQ11418" t="s">
        <v>137</v>
      </c>
      <c r="AR11418" t="s">
        <v>137</v>
      </c>
      <c r="AS11418" t="s">
        <v>137</v>
      </c>
      <c r="AT11418" t="s">
        <v>137</v>
      </c>
      <c r="AU11418" t="s">
        <v>137</v>
      </c>
      <c r="AV11418" t="s">
        <v>137</v>
      </c>
      <c r="AW11418" t="s">
        <v>137</v>
      </c>
      <c r="AX11418" t="s">
        <v>137</v>
      </c>
      <c r="AY11418" t="s">
        <v>137</v>
      </c>
      <c r="AZ11418" t="s">
        <v>137</v>
      </c>
      <c r="BA11418" t="s">
        <v>137</v>
      </c>
      <c r="BB11418" t="s">
        <v>137</v>
      </c>
      <c r="BC11418" t="s">
        <v>137</v>
      </c>
      <c r="BD11418" t="s">
        <v>137</v>
      </c>
      <c r="BE11418" t="s">
        <v>137</v>
      </c>
      <c r="BF11418" t="s">
        <v>137</v>
      </c>
      <c r="BG11418" t="s">
        <v>137</v>
      </c>
      <c r="BH11418" t="s">
        <v>137</v>
      </c>
      <c r="BI11418" t="s">
        <v>137</v>
      </c>
      <c r="BJ11418" t="s">
        <v>137</v>
      </c>
      <c r="BK11418" t="s">
        <v>137</v>
      </c>
      <c r="BL11418" t="s">
        <v>137</v>
      </c>
      <c r="BM11418" t="s">
        <v>137</v>
      </c>
      <c r="BN11418" t="s">
        <v>137</v>
      </c>
      <c r="BO11418" t="s">
        <v>137</v>
      </c>
      <c r="BP11418" t="s">
        <v>137</v>
      </c>
      <c r="BQ11418" t="s">
        <v>137</v>
      </c>
      <c r="BR11418" t="s">
        <v>137</v>
      </c>
      <c r="BS11418" t="s">
        <v>137</v>
      </c>
      <c r="BT11418" t="s">
        <v>771</v>
      </c>
      <c r="BU11418" t="s">
        <v>771</v>
      </c>
      <c r="BW11418" t="s">
        <v>137</v>
      </c>
      <c r="BX11418" t="s">
        <v>137</v>
      </c>
      <c r="BY11418" t="s">
        <v>137</v>
      </c>
      <c r="BZ11418" t="s">
        <v>137</v>
      </c>
      <c r="CA11418" t="s">
        <v>137</v>
      </c>
      <c r="CB11418" t="s">
        <v>137</v>
      </c>
      <c r="CC11418" t="s">
        <v>137</v>
      </c>
      <c r="CD11418" t="s">
        <v>137</v>
      </c>
      <c r="CE11418" t="s">
        <v>137</v>
      </c>
      <c r="CF11418" t="s">
        <v>137</v>
      </c>
      <c r="CG11418" t="s">
        <v>137</v>
      </c>
      <c r="CH11418" t="s">
        <v>137</v>
      </c>
      <c r="CI11418" t="s">
        <v>137</v>
      </c>
      <c r="CJ11418" t="s">
        <v>137</v>
      </c>
      <c r="CK11418" t="s">
        <v>137</v>
      </c>
      <c r="CL11418" t="s">
        <v>137</v>
      </c>
      <c r="CM11418" t="s">
        <v>137</v>
      </c>
      <c r="CN11418" t="s">
        <v>137</v>
      </c>
      <c r="CO11418" t="s">
        <v>137</v>
      </c>
      <c r="CP11418" t="s">
        <v>137</v>
      </c>
      <c r="CQ11418" s="1">
        <v>44858.628472222219</v>
      </c>
      <c r="CR11418" s="1">
        <v>44852.48541666667</v>
      </c>
      <c r="CS11418" s="1"/>
      <c r="CT11418" t="s">
        <v>36270</v>
      </c>
      <c r="CU11418" t="s">
        <v>36270</v>
      </c>
      <c r="CV11418" t="s">
        <v>22283</v>
      </c>
      <c r="CW11418" t="s">
        <v>22283</v>
      </c>
      <c r="CX11418" s="3"/>
      <c r="CY11418" s="3"/>
      <c r="CZ11418">
        <v>1</v>
      </c>
      <c r="DA11418" t="s">
        <v>137</v>
      </c>
      <c r="DB11418" t="s">
        <v>137</v>
      </c>
      <c r="DC11418" t="s">
        <v>137</v>
      </c>
      <c r="DD11418" t="s">
        <v>137</v>
      </c>
      <c r="DE11418" t="s">
        <v>137</v>
      </c>
      <c r="DF11418" t="s">
        <v>137</v>
      </c>
      <c r="DG11418" t="s">
        <v>137</v>
      </c>
      <c r="DH11418" t="s">
        <v>137</v>
      </c>
      <c r="DI11418" t="s">
        <v>137</v>
      </c>
      <c r="DJ11418" t="s">
        <v>137</v>
      </c>
      <c r="DK11418">
        <v>0</v>
      </c>
      <c r="DL11418" t="s">
        <v>137</v>
      </c>
      <c r="DM11418" t="s">
        <v>137</v>
      </c>
      <c r="DN11418" t="s">
        <v>137</v>
      </c>
      <c r="DO11418" s="1">
        <v>44852.48541666667</v>
      </c>
      <c r="DP11418" s="1"/>
      <c r="DQ11418" t="s">
        <v>32127</v>
      </c>
      <c r="DR11418" t="s">
        <v>32128</v>
      </c>
      <c r="DS11418" t="s">
        <v>32129</v>
      </c>
      <c r="DT11418" t="s">
        <v>137</v>
      </c>
      <c r="DU11418" t="s">
        <v>137</v>
      </c>
      <c r="DV11418" t="s">
        <v>137</v>
      </c>
      <c r="DW11418" t="s">
        <v>137</v>
      </c>
      <c r="DX11418" t="s">
        <v>137</v>
      </c>
      <c r="DY11418" t="s">
        <v>137</v>
      </c>
      <c r="DZ11418" t="s">
        <v>168</v>
      </c>
      <c r="EA11418" t="b">
        <v>0</v>
      </c>
      <c r="EB11418" t="s">
        <v>137</v>
      </c>
    </row>
    <row r="11419" spans="1:132" x14ac:dyDescent="0.25">
      <c r="A11419">
        <v>100157394</v>
      </c>
      <c r="B11419">
        <v>613</v>
      </c>
      <c r="C11419" t="s">
        <v>192</v>
      </c>
      <c r="D11419" t="s">
        <v>68785</v>
      </c>
      <c r="E11419" t="s">
        <v>134</v>
      </c>
      <c r="F11419" t="s">
        <v>532</v>
      </c>
      <c r="G11419" t="s">
        <v>137</v>
      </c>
      <c r="H11419" t="s">
        <v>137</v>
      </c>
      <c r="I11419" t="s">
        <v>137</v>
      </c>
      <c r="J11419" t="s">
        <v>32127</v>
      </c>
      <c r="K11419" t="s">
        <v>32128</v>
      </c>
      <c r="L11419" t="s">
        <v>32129</v>
      </c>
      <c r="M11419" t="s">
        <v>137</v>
      </c>
      <c r="N11419" t="s">
        <v>34936</v>
      </c>
      <c r="O11419" t="s">
        <v>34936</v>
      </c>
      <c r="P11419" s="1"/>
      <c r="Q11419" s="1">
        <v>44852.397916666669</v>
      </c>
      <c r="R11419" s="1">
        <v>44852.397916666669</v>
      </c>
      <c r="S11419" s="1">
        <v>44852.398611111108</v>
      </c>
      <c r="T11419" s="1">
        <v>44852.398611111108</v>
      </c>
      <c r="U11419" t="s">
        <v>32283</v>
      </c>
      <c r="V11419" t="s">
        <v>137</v>
      </c>
      <c r="W11419" t="s">
        <v>137</v>
      </c>
      <c r="X11419" t="s">
        <v>231</v>
      </c>
      <c r="Y11419" t="s">
        <v>199</v>
      </c>
      <c r="Z11419" t="s">
        <v>137</v>
      </c>
      <c r="AA11419" t="s">
        <v>137</v>
      </c>
      <c r="AB11419" t="s">
        <v>137</v>
      </c>
      <c r="AC11419" t="s">
        <v>137</v>
      </c>
      <c r="AD11419" s="2"/>
      <c r="AE11419" t="s">
        <v>137</v>
      </c>
      <c r="AF11419" t="s">
        <v>137</v>
      </c>
      <c r="AG11419" t="s">
        <v>137</v>
      </c>
      <c r="AH11419" t="s">
        <v>137</v>
      </c>
      <c r="AI11419" t="s">
        <v>137</v>
      </c>
      <c r="AJ11419" t="s">
        <v>137</v>
      </c>
      <c r="AK11419" t="s">
        <v>137</v>
      </c>
      <c r="AL11419" s="2"/>
      <c r="AM11419" t="s">
        <v>137</v>
      </c>
      <c r="AN11419" t="s">
        <v>137</v>
      </c>
      <c r="AO11419" t="s">
        <v>137</v>
      </c>
      <c r="AP11419" t="s">
        <v>137</v>
      </c>
      <c r="AQ11419" t="s">
        <v>137</v>
      </c>
      <c r="AR11419" t="s">
        <v>137</v>
      </c>
      <c r="AS11419" t="s">
        <v>137</v>
      </c>
      <c r="AT11419" t="s">
        <v>137</v>
      </c>
      <c r="AU11419" t="s">
        <v>137</v>
      </c>
      <c r="AV11419" t="s">
        <v>137</v>
      </c>
      <c r="AW11419" t="s">
        <v>137</v>
      </c>
      <c r="AX11419" t="s">
        <v>137</v>
      </c>
      <c r="AY11419" t="s">
        <v>137</v>
      </c>
      <c r="AZ11419" t="s">
        <v>137</v>
      </c>
      <c r="BA11419" t="s">
        <v>137</v>
      </c>
      <c r="BB11419" t="s">
        <v>137</v>
      </c>
      <c r="BC11419" t="s">
        <v>137</v>
      </c>
      <c r="BD11419" t="s">
        <v>137</v>
      </c>
      <c r="BE11419" t="s">
        <v>137</v>
      </c>
      <c r="BF11419" t="s">
        <v>137</v>
      </c>
      <c r="BG11419" t="s">
        <v>137</v>
      </c>
      <c r="BH11419" t="s">
        <v>137</v>
      </c>
      <c r="BI11419" t="s">
        <v>137</v>
      </c>
      <c r="BJ11419" t="s">
        <v>137</v>
      </c>
      <c r="BK11419" t="s">
        <v>137</v>
      </c>
      <c r="BL11419" t="s">
        <v>137</v>
      </c>
      <c r="BM11419" t="s">
        <v>137</v>
      </c>
      <c r="BN11419" t="s">
        <v>137</v>
      </c>
      <c r="BO11419" t="s">
        <v>137</v>
      </c>
      <c r="BP11419" t="s">
        <v>137</v>
      </c>
      <c r="BQ11419" t="s">
        <v>137</v>
      </c>
      <c r="BR11419" t="s">
        <v>137</v>
      </c>
      <c r="BS11419" t="s">
        <v>137</v>
      </c>
      <c r="BT11419" t="s">
        <v>137</v>
      </c>
      <c r="BU11419" t="s">
        <v>137</v>
      </c>
      <c r="BW11419" t="s">
        <v>137</v>
      </c>
      <c r="BX11419" t="s">
        <v>137</v>
      </c>
      <c r="BY11419" t="s">
        <v>137</v>
      </c>
      <c r="BZ11419" t="s">
        <v>137</v>
      </c>
      <c r="CA11419" t="s">
        <v>137</v>
      </c>
      <c r="CB11419" t="s">
        <v>137</v>
      </c>
      <c r="CC11419" t="s">
        <v>137</v>
      </c>
      <c r="CD11419" t="s">
        <v>137</v>
      </c>
      <c r="CE11419" t="s">
        <v>137</v>
      </c>
      <c r="CF11419" t="s">
        <v>137</v>
      </c>
      <c r="CG11419" t="s">
        <v>137</v>
      </c>
      <c r="CH11419" t="s">
        <v>137</v>
      </c>
      <c r="CI11419" t="s">
        <v>137</v>
      </c>
      <c r="CJ11419" t="s">
        <v>137</v>
      </c>
      <c r="CK11419" t="s">
        <v>137</v>
      </c>
      <c r="CL11419" t="s">
        <v>137</v>
      </c>
      <c r="CM11419" t="s">
        <v>137</v>
      </c>
      <c r="CN11419" t="s">
        <v>137</v>
      </c>
      <c r="CO11419" t="s">
        <v>137</v>
      </c>
      <c r="CP11419" t="s">
        <v>137</v>
      </c>
      <c r="CQ11419" s="1">
        <v>44852.398611111108</v>
      </c>
      <c r="CR11419" s="1">
        <v>44852.398611111108</v>
      </c>
      <c r="CS11419" s="1"/>
      <c r="CT11419" t="s">
        <v>13926</v>
      </c>
      <c r="CU11419" t="s">
        <v>13926</v>
      </c>
      <c r="CV11419" t="s">
        <v>14869</v>
      </c>
      <c r="CW11419" t="s">
        <v>14869</v>
      </c>
      <c r="CX11419" s="3"/>
      <c r="CY11419" s="3"/>
      <c r="DA11419" t="s">
        <v>137</v>
      </c>
      <c r="DB11419" t="s">
        <v>137</v>
      </c>
      <c r="DC11419" t="s">
        <v>137</v>
      </c>
      <c r="DD11419" t="s">
        <v>137</v>
      </c>
      <c r="DE11419" t="s">
        <v>137</v>
      </c>
      <c r="DF11419" t="s">
        <v>68786</v>
      </c>
      <c r="DG11419" t="s">
        <v>137</v>
      </c>
      <c r="DH11419" t="s">
        <v>137</v>
      </c>
      <c r="DI11419" t="s">
        <v>137</v>
      </c>
      <c r="DJ11419" t="s">
        <v>137</v>
      </c>
      <c r="DK11419">
        <v>0</v>
      </c>
      <c r="DL11419" t="s">
        <v>137</v>
      </c>
      <c r="DM11419" t="s">
        <v>137</v>
      </c>
      <c r="DN11419" t="s">
        <v>137</v>
      </c>
      <c r="DO11419" s="1">
        <v>44852.398611111108</v>
      </c>
      <c r="DP11419" s="1"/>
      <c r="DQ11419" t="s">
        <v>32127</v>
      </c>
      <c r="DR11419" t="s">
        <v>32128</v>
      </c>
      <c r="DS11419" t="s">
        <v>32129</v>
      </c>
      <c r="DT11419" t="s">
        <v>137</v>
      </c>
      <c r="DU11419" t="s">
        <v>137</v>
      </c>
      <c r="DV11419" t="s">
        <v>137</v>
      </c>
      <c r="DW11419" t="s">
        <v>137</v>
      </c>
      <c r="DX11419" t="s">
        <v>137</v>
      </c>
      <c r="DY11419" t="s">
        <v>137</v>
      </c>
      <c r="DZ11419" t="s">
        <v>168</v>
      </c>
      <c r="EA11419" t="b">
        <v>0</v>
      </c>
      <c r="EB11419" t="s">
        <v>137</v>
      </c>
    </row>
    <row r="11420" spans="1:132" x14ac:dyDescent="0.25">
      <c r="A11420">
        <v>100133255</v>
      </c>
      <c r="B11420">
        <v>612</v>
      </c>
      <c r="C11420" t="s">
        <v>192</v>
      </c>
      <c r="D11420" t="s">
        <v>68787</v>
      </c>
      <c r="E11420" t="s">
        <v>134</v>
      </c>
      <c r="F11420" t="s">
        <v>532</v>
      </c>
      <c r="G11420" t="s">
        <v>137</v>
      </c>
      <c r="H11420" t="s">
        <v>137</v>
      </c>
      <c r="I11420" t="s">
        <v>137</v>
      </c>
      <c r="J11420" t="s">
        <v>32127</v>
      </c>
      <c r="K11420" t="s">
        <v>32128</v>
      </c>
      <c r="L11420" t="s">
        <v>32129</v>
      </c>
      <c r="M11420" t="s">
        <v>137</v>
      </c>
      <c r="N11420" t="s">
        <v>34936</v>
      </c>
      <c r="O11420" t="s">
        <v>34936</v>
      </c>
      <c r="P11420" s="1"/>
      <c r="Q11420" s="1">
        <v>44851.788194444445</v>
      </c>
      <c r="R11420" s="1">
        <v>44851.788194444445</v>
      </c>
      <c r="S11420" s="1">
        <v>44851.788194444445</v>
      </c>
      <c r="T11420" s="1">
        <v>44851.788194444445</v>
      </c>
      <c r="U11420" t="s">
        <v>13034</v>
      </c>
      <c r="V11420" t="s">
        <v>137</v>
      </c>
      <c r="W11420" t="s">
        <v>137</v>
      </c>
      <c r="X11420" t="s">
        <v>185</v>
      </c>
      <c r="Y11420" t="s">
        <v>199</v>
      </c>
      <c r="Z11420" t="s">
        <v>137</v>
      </c>
      <c r="AA11420" t="s">
        <v>137</v>
      </c>
      <c r="AB11420" t="s">
        <v>137</v>
      </c>
      <c r="AC11420" t="s">
        <v>137</v>
      </c>
      <c r="AD11420" s="2"/>
      <c r="AE11420" t="s">
        <v>137</v>
      </c>
      <c r="AF11420" t="s">
        <v>137</v>
      </c>
      <c r="AG11420" t="s">
        <v>137</v>
      </c>
      <c r="AH11420" t="s">
        <v>137</v>
      </c>
      <c r="AI11420" t="s">
        <v>137</v>
      </c>
      <c r="AJ11420" t="s">
        <v>137</v>
      </c>
      <c r="AK11420" t="s">
        <v>137</v>
      </c>
      <c r="AL11420" s="2"/>
      <c r="AM11420" t="s">
        <v>137</v>
      </c>
      <c r="AN11420" t="s">
        <v>137</v>
      </c>
      <c r="AO11420" t="s">
        <v>137</v>
      </c>
      <c r="AP11420" t="s">
        <v>137</v>
      </c>
      <c r="AQ11420" t="s">
        <v>137</v>
      </c>
      <c r="AR11420" t="s">
        <v>137</v>
      </c>
      <c r="AS11420" t="s">
        <v>137</v>
      </c>
      <c r="AT11420" t="s">
        <v>137</v>
      </c>
      <c r="AU11420" t="s">
        <v>137</v>
      </c>
      <c r="AV11420" t="s">
        <v>137</v>
      </c>
      <c r="AW11420" t="s">
        <v>137</v>
      </c>
      <c r="AX11420" t="s">
        <v>137</v>
      </c>
      <c r="AY11420" t="s">
        <v>137</v>
      </c>
      <c r="AZ11420" t="s">
        <v>137</v>
      </c>
      <c r="BA11420" t="s">
        <v>137</v>
      </c>
      <c r="BB11420" t="s">
        <v>137</v>
      </c>
      <c r="BC11420" t="s">
        <v>137</v>
      </c>
      <c r="BD11420" t="s">
        <v>137</v>
      </c>
      <c r="BE11420" t="s">
        <v>137</v>
      </c>
      <c r="BF11420" t="s">
        <v>137</v>
      </c>
      <c r="BG11420" t="s">
        <v>137</v>
      </c>
      <c r="BH11420" t="s">
        <v>137</v>
      </c>
      <c r="BI11420" t="s">
        <v>137</v>
      </c>
      <c r="BJ11420" t="s">
        <v>137</v>
      </c>
      <c r="BK11420" t="s">
        <v>137</v>
      </c>
      <c r="BL11420" t="s">
        <v>137</v>
      </c>
      <c r="BM11420" t="s">
        <v>137</v>
      </c>
      <c r="BN11420" t="s">
        <v>137</v>
      </c>
      <c r="BO11420" t="s">
        <v>137</v>
      </c>
      <c r="BP11420" t="s">
        <v>137</v>
      </c>
      <c r="BQ11420" t="s">
        <v>137</v>
      </c>
      <c r="BR11420" t="s">
        <v>137</v>
      </c>
      <c r="BS11420" t="s">
        <v>137</v>
      </c>
      <c r="BT11420" t="s">
        <v>137</v>
      </c>
      <c r="BU11420" t="s">
        <v>137</v>
      </c>
      <c r="BW11420" t="s">
        <v>137</v>
      </c>
      <c r="BX11420" t="s">
        <v>137</v>
      </c>
      <c r="BY11420" t="s">
        <v>137</v>
      </c>
      <c r="BZ11420" t="s">
        <v>137</v>
      </c>
      <c r="CA11420" t="s">
        <v>137</v>
      </c>
      <c r="CB11420" t="s">
        <v>137</v>
      </c>
      <c r="CC11420" t="s">
        <v>137</v>
      </c>
      <c r="CD11420" t="s">
        <v>137</v>
      </c>
      <c r="CE11420" t="s">
        <v>137</v>
      </c>
      <c r="CF11420" t="s">
        <v>137</v>
      </c>
      <c r="CG11420" t="s">
        <v>137</v>
      </c>
      <c r="CH11420" t="s">
        <v>137</v>
      </c>
      <c r="CI11420" t="s">
        <v>137</v>
      </c>
      <c r="CJ11420" t="s">
        <v>137</v>
      </c>
      <c r="CK11420" t="s">
        <v>137</v>
      </c>
      <c r="CL11420" t="s">
        <v>137</v>
      </c>
      <c r="CM11420" t="s">
        <v>137</v>
      </c>
      <c r="CN11420" t="s">
        <v>137</v>
      </c>
      <c r="CO11420" t="s">
        <v>137</v>
      </c>
      <c r="CP11420" t="s">
        <v>137</v>
      </c>
      <c r="CQ11420" s="1">
        <v>44851.788194444445</v>
      </c>
      <c r="CR11420" s="1">
        <v>44851.788194444445</v>
      </c>
      <c r="CS11420" s="1"/>
      <c r="CT11420" t="s">
        <v>539</v>
      </c>
      <c r="CU11420" t="s">
        <v>38654</v>
      </c>
      <c r="CV11420" t="s">
        <v>539</v>
      </c>
      <c r="CW11420" t="s">
        <v>38654</v>
      </c>
      <c r="CX11420" s="3"/>
      <c r="CY11420" s="3"/>
      <c r="DA11420" t="s">
        <v>137</v>
      </c>
      <c r="DB11420" t="s">
        <v>137</v>
      </c>
      <c r="DC11420" t="s">
        <v>137</v>
      </c>
      <c r="DD11420" t="s">
        <v>137</v>
      </c>
      <c r="DE11420" t="s">
        <v>137</v>
      </c>
      <c r="DF11420" t="s">
        <v>137</v>
      </c>
      <c r="DG11420" t="s">
        <v>137</v>
      </c>
      <c r="DH11420" t="s">
        <v>137</v>
      </c>
      <c r="DI11420" t="s">
        <v>137</v>
      </c>
      <c r="DJ11420" t="s">
        <v>137</v>
      </c>
      <c r="DK11420">
        <v>0</v>
      </c>
      <c r="DL11420" t="s">
        <v>137</v>
      </c>
      <c r="DM11420" t="s">
        <v>137</v>
      </c>
      <c r="DN11420" t="s">
        <v>137</v>
      </c>
      <c r="DO11420" s="1">
        <v>44851.788194444445</v>
      </c>
      <c r="DP11420" s="1"/>
      <c r="DQ11420" t="s">
        <v>32127</v>
      </c>
      <c r="DR11420" t="s">
        <v>32128</v>
      </c>
      <c r="DS11420" t="s">
        <v>32129</v>
      </c>
      <c r="DT11420" t="s">
        <v>137</v>
      </c>
      <c r="DU11420" t="s">
        <v>137</v>
      </c>
      <c r="DV11420" t="s">
        <v>137</v>
      </c>
      <c r="DW11420" t="s">
        <v>137</v>
      </c>
      <c r="DX11420" t="s">
        <v>137</v>
      </c>
      <c r="DY11420" t="s">
        <v>137</v>
      </c>
      <c r="DZ11420" t="s">
        <v>168</v>
      </c>
      <c r="EA11420" t="b">
        <v>0</v>
      </c>
      <c r="EB11420" t="s">
        <v>137</v>
      </c>
    </row>
    <row r="11421" spans="1:132" x14ac:dyDescent="0.25">
      <c r="A11421">
        <v>100120026</v>
      </c>
      <c r="B11421">
        <v>611</v>
      </c>
      <c r="C11421" t="s">
        <v>192</v>
      </c>
      <c r="D11421" t="s">
        <v>68788</v>
      </c>
      <c r="E11421" t="s">
        <v>134</v>
      </c>
      <c r="F11421" t="s">
        <v>162</v>
      </c>
      <c r="G11421" t="s">
        <v>163</v>
      </c>
      <c r="H11421" t="s">
        <v>767</v>
      </c>
      <c r="I11421" t="s">
        <v>68789</v>
      </c>
      <c r="J11421" t="s">
        <v>32127</v>
      </c>
      <c r="K11421" t="s">
        <v>32128</v>
      </c>
      <c r="L11421" t="s">
        <v>32129</v>
      </c>
      <c r="M11421" t="s">
        <v>137</v>
      </c>
      <c r="N11421" t="s">
        <v>8813</v>
      </c>
      <c r="O11421" t="s">
        <v>8813</v>
      </c>
      <c r="P11421" s="1"/>
      <c r="Q11421" s="1">
        <v>44851.657638888886</v>
      </c>
      <c r="R11421" s="1">
        <v>44851.657638888886</v>
      </c>
      <c r="S11421" s="1">
        <v>44855.411805555559</v>
      </c>
      <c r="T11421" s="1">
        <v>44855.411805555559</v>
      </c>
      <c r="U11421" t="s">
        <v>68754</v>
      </c>
      <c r="V11421" t="s">
        <v>137</v>
      </c>
      <c r="W11421" t="s">
        <v>137</v>
      </c>
      <c r="X11421" t="s">
        <v>176</v>
      </c>
      <c r="Y11421" t="s">
        <v>137</v>
      </c>
      <c r="Z11421" t="s">
        <v>137</v>
      </c>
      <c r="AA11421" t="s">
        <v>137</v>
      </c>
      <c r="AB11421" t="s">
        <v>137</v>
      </c>
      <c r="AC11421" t="s">
        <v>137</v>
      </c>
      <c r="AD11421" s="2"/>
      <c r="AE11421" t="s">
        <v>137</v>
      </c>
      <c r="AF11421" t="s">
        <v>137</v>
      </c>
      <c r="AG11421" t="s">
        <v>137</v>
      </c>
      <c r="AH11421" t="s">
        <v>137</v>
      </c>
      <c r="AI11421" t="s">
        <v>137</v>
      </c>
      <c r="AJ11421" t="s">
        <v>137</v>
      </c>
      <c r="AK11421" t="s">
        <v>137</v>
      </c>
      <c r="AL11421" s="2"/>
      <c r="AM11421" t="s">
        <v>137</v>
      </c>
      <c r="AN11421" t="s">
        <v>137</v>
      </c>
      <c r="AO11421" t="s">
        <v>137</v>
      </c>
      <c r="AP11421" t="s">
        <v>137</v>
      </c>
      <c r="AQ11421" t="s">
        <v>137</v>
      </c>
      <c r="AR11421" t="s">
        <v>137</v>
      </c>
      <c r="AS11421" t="s">
        <v>137</v>
      </c>
      <c r="AT11421" t="s">
        <v>137</v>
      </c>
      <c r="AU11421" t="s">
        <v>137</v>
      </c>
      <c r="AV11421" t="s">
        <v>137</v>
      </c>
      <c r="AW11421" t="s">
        <v>137</v>
      </c>
      <c r="AX11421" t="s">
        <v>137</v>
      </c>
      <c r="AY11421" t="s">
        <v>137</v>
      </c>
      <c r="AZ11421" t="s">
        <v>137</v>
      </c>
      <c r="BA11421" t="s">
        <v>137</v>
      </c>
      <c r="BB11421" t="s">
        <v>137</v>
      </c>
      <c r="BC11421" t="s">
        <v>137</v>
      </c>
      <c r="BD11421" t="s">
        <v>137</v>
      </c>
      <c r="BE11421" t="s">
        <v>137</v>
      </c>
      <c r="BF11421" t="s">
        <v>137</v>
      </c>
      <c r="BG11421" t="s">
        <v>137</v>
      </c>
      <c r="BH11421" t="s">
        <v>137</v>
      </c>
      <c r="BI11421" t="s">
        <v>137</v>
      </c>
      <c r="BJ11421" t="s">
        <v>137</v>
      </c>
      <c r="BK11421" t="s">
        <v>137</v>
      </c>
      <c r="BL11421" t="s">
        <v>137</v>
      </c>
      <c r="BM11421" t="s">
        <v>137</v>
      </c>
      <c r="BN11421" t="s">
        <v>137</v>
      </c>
      <c r="BO11421" t="s">
        <v>137</v>
      </c>
      <c r="BP11421" t="s">
        <v>137</v>
      </c>
      <c r="BQ11421" t="s">
        <v>137</v>
      </c>
      <c r="BR11421" t="s">
        <v>137</v>
      </c>
      <c r="BS11421" t="s">
        <v>137</v>
      </c>
      <c r="BT11421" t="s">
        <v>137</v>
      </c>
      <c r="BU11421" t="s">
        <v>137</v>
      </c>
      <c r="BW11421" t="s">
        <v>137</v>
      </c>
      <c r="BX11421" t="s">
        <v>137</v>
      </c>
      <c r="BY11421" t="s">
        <v>137</v>
      </c>
      <c r="BZ11421" t="s">
        <v>137</v>
      </c>
      <c r="CA11421" t="s">
        <v>137</v>
      </c>
      <c r="CB11421" t="s">
        <v>137</v>
      </c>
      <c r="CC11421" t="s">
        <v>137</v>
      </c>
      <c r="CD11421" t="s">
        <v>137</v>
      </c>
      <c r="CE11421" t="s">
        <v>137</v>
      </c>
      <c r="CF11421" t="s">
        <v>137</v>
      </c>
      <c r="CG11421" t="s">
        <v>137</v>
      </c>
      <c r="CH11421" t="s">
        <v>137</v>
      </c>
      <c r="CI11421" t="s">
        <v>137</v>
      </c>
      <c r="CJ11421" t="s">
        <v>137</v>
      </c>
      <c r="CK11421" t="s">
        <v>137</v>
      </c>
      <c r="CL11421" t="s">
        <v>137</v>
      </c>
      <c r="CM11421" t="s">
        <v>137</v>
      </c>
      <c r="CN11421" t="s">
        <v>137</v>
      </c>
      <c r="CO11421" t="s">
        <v>137</v>
      </c>
      <c r="CP11421" t="s">
        <v>137</v>
      </c>
      <c r="CQ11421" s="1">
        <v>44855.411805555559</v>
      </c>
      <c r="CR11421" s="1">
        <v>44855.411805555559</v>
      </c>
      <c r="CS11421" s="1"/>
      <c r="CT11421" t="s">
        <v>68790</v>
      </c>
      <c r="CU11421" t="s">
        <v>68791</v>
      </c>
      <c r="CV11421" t="s">
        <v>68792</v>
      </c>
      <c r="CW11421" t="s">
        <v>68793</v>
      </c>
      <c r="CX11421" s="3"/>
      <c r="CY11421" s="3"/>
      <c r="CZ11421">
        <v>1</v>
      </c>
      <c r="DA11421" t="s">
        <v>137</v>
      </c>
      <c r="DB11421" t="s">
        <v>137</v>
      </c>
      <c r="DC11421" t="s">
        <v>137</v>
      </c>
      <c r="DD11421" t="s">
        <v>137</v>
      </c>
      <c r="DE11421" t="s">
        <v>137</v>
      </c>
      <c r="DF11421" t="s">
        <v>68794</v>
      </c>
      <c r="DG11421" t="s">
        <v>137</v>
      </c>
      <c r="DH11421" t="s">
        <v>137</v>
      </c>
      <c r="DI11421" t="s">
        <v>137</v>
      </c>
      <c r="DJ11421" t="s">
        <v>137</v>
      </c>
      <c r="DK11421">
        <v>0</v>
      </c>
      <c r="DL11421" t="s">
        <v>137</v>
      </c>
      <c r="DM11421" t="s">
        <v>137</v>
      </c>
      <c r="DN11421" t="s">
        <v>137</v>
      </c>
      <c r="DO11421" s="1">
        <v>44855.411805555559</v>
      </c>
      <c r="DP11421" s="1"/>
      <c r="DQ11421" t="s">
        <v>32127</v>
      </c>
      <c r="DR11421" t="s">
        <v>32128</v>
      </c>
      <c r="DS11421" t="s">
        <v>32129</v>
      </c>
      <c r="DT11421" t="s">
        <v>137</v>
      </c>
      <c r="DU11421" t="s">
        <v>137</v>
      </c>
      <c r="DV11421" t="s">
        <v>137</v>
      </c>
      <c r="DW11421" t="s">
        <v>137</v>
      </c>
      <c r="DX11421" t="s">
        <v>137</v>
      </c>
      <c r="DY11421" t="s">
        <v>137</v>
      </c>
      <c r="DZ11421" t="s">
        <v>168</v>
      </c>
      <c r="EA11421" t="b">
        <v>0</v>
      </c>
      <c r="EB11421" t="s">
        <v>137</v>
      </c>
    </row>
    <row r="11422" spans="1:132" x14ac:dyDescent="0.25">
      <c r="A11422">
        <v>100077303</v>
      </c>
      <c r="B11422">
        <v>610</v>
      </c>
      <c r="C11422" t="s">
        <v>192</v>
      </c>
      <c r="D11422" t="s">
        <v>68795</v>
      </c>
      <c r="E11422" t="s">
        <v>134</v>
      </c>
      <c r="F11422" t="s">
        <v>532</v>
      </c>
      <c r="G11422" t="s">
        <v>137</v>
      </c>
      <c r="H11422" t="s">
        <v>137</v>
      </c>
      <c r="I11422" t="s">
        <v>137</v>
      </c>
      <c r="J11422" t="s">
        <v>52452</v>
      </c>
      <c r="K11422" t="s">
        <v>52453</v>
      </c>
      <c r="L11422" t="s">
        <v>52454</v>
      </c>
      <c r="M11422" t="s">
        <v>137</v>
      </c>
      <c r="N11422" t="s">
        <v>34936</v>
      </c>
      <c r="O11422" t="s">
        <v>34936</v>
      </c>
      <c r="P11422" s="1"/>
      <c r="Q11422" s="1">
        <v>44851.413888888892</v>
      </c>
      <c r="R11422" s="1">
        <v>44851.413888888892</v>
      </c>
      <c r="S11422" s="1">
        <v>44881.538888888892</v>
      </c>
      <c r="T11422" s="1">
        <v>44881.538888888892</v>
      </c>
      <c r="U11422" t="s">
        <v>9458</v>
      </c>
      <c r="V11422" t="s">
        <v>137</v>
      </c>
      <c r="W11422" t="s">
        <v>137</v>
      </c>
      <c r="X11422" t="s">
        <v>144</v>
      </c>
      <c r="Y11422" t="s">
        <v>199</v>
      </c>
      <c r="Z11422" t="s">
        <v>137</v>
      </c>
      <c r="AA11422" t="s">
        <v>137</v>
      </c>
      <c r="AB11422" t="s">
        <v>137</v>
      </c>
      <c r="AC11422" t="s">
        <v>137</v>
      </c>
      <c r="AD11422" s="2"/>
      <c r="AE11422" t="s">
        <v>137</v>
      </c>
      <c r="AF11422" t="s">
        <v>137</v>
      </c>
      <c r="AG11422" t="s">
        <v>137</v>
      </c>
      <c r="AH11422" t="s">
        <v>137</v>
      </c>
      <c r="AI11422" t="s">
        <v>137</v>
      </c>
      <c r="AJ11422" t="s">
        <v>137</v>
      </c>
      <c r="AK11422" t="s">
        <v>137</v>
      </c>
      <c r="AL11422" s="2"/>
      <c r="AM11422" t="s">
        <v>137</v>
      </c>
      <c r="AN11422" t="s">
        <v>137</v>
      </c>
      <c r="AO11422" t="s">
        <v>137</v>
      </c>
      <c r="AP11422" t="s">
        <v>137</v>
      </c>
      <c r="AQ11422" t="s">
        <v>137</v>
      </c>
      <c r="AR11422" t="s">
        <v>137</v>
      </c>
      <c r="AS11422" t="s">
        <v>137</v>
      </c>
      <c r="AT11422" t="s">
        <v>137</v>
      </c>
      <c r="AU11422" t="s">
        <v>137</v>
      </c>
      <c r="AV11422" t="s">
        <v>137</v>
      </c>
      <c r="AW11422" t="s">
        <v>137</v>
      </c>
      <c r="AX11422" t="s">
        <v>137</v>
      </c>
      <c r="AY11422" t="s">
        <v>137</v>
      </c>
      <c r="AZ11422" t="s">
        <v>137</v>
      </c>
      <c r="BA11422" t="s">
        <v>137</v>
      </c>
      <c r="BB11422" t="s">
        <v>137</v>
      </c>
      <c r="BC11422" t="s">
        <v>137</v>
      </c>
      <c r="BD11422" t="s">
        <v>137</v>
      </c>
      <c r="BE11422" t="s">
        <v>137</v>
      </c>
      <c r="BF11422" t="s">
        <v>137</v>
      </c>
      <c r="BG11422" t="s">
        <v>137</v>
      </c>
      <c r="BH11422" t="s">
        <v>137</v>
      </c>
      <c r="BI11422" t="s">
        <v>137</v>
      </c>
      <c r="BJ11422" t="s">
        <v>137</v>
      </c>
      <c r="BK11422" t="s">
        <v>137</v>
      </c>
      <c r="BL11422" t="s">
        <v>137</v>
      </c>
      <c r="BM11422" t="s">
        <v>137</v>
      </c>
      <c r="BN11422" t="s">
        <v>137</v>
      </c>
      <c r="BO11422" t="s">
        <v>137</v>
      </c>
      <c r="BP11422" t="s">
        <v>137</v>
      </c>
      <c r="BQ11422" t="s">
        <v>137</v>
      </c>
      <c r="BR11422" t="s">
        <v>137</v>
      </c>
      <c r="BS11422" t="s">
        <v>137</v>
      </c>
      <c r="BT11422" t="s">
        <v>137</v>
      </c>
      <c r="BU11422" t="s">
        <v>137</v>
      </c>
      <c r="BW11422" t="s">
        <v>137</v>
      </c>
      <c r="BX11422" t="s">
        <v>137</v>
      </c>
      <c r="BY11422" t="s">
        <v>137</v>
      </c>
      <c r="BZ11422" t="s">
        <v>137</v>
      </c>
      <c r="CA11422" t="s">
        <v>137</v>
      </c>
      <c r="CB11422" t="s">
        <v>137</v>
      </c>
      <c r="CC11422" t="s">
        <v>137</v>
      </c>
      <c r="CD11422" t="s">
        <v>137</v>
      </c>
      <c r="CE11422" t="s">
        <v>137</v>
      </c>
      <c r="CF11422" t="s">
        <v>137</v>
      </c>
      <c r="CG11422" t="s">
        <v>137</v>
      </c>
      <c r="CH11422" t="s">
        <v>137</v>
      </c>
      <c r="CI11422" t="s">
        <v>137</v>
      </c>
      <c r="CJ11422" t="s">
        <v>137</v>
      </c>
      <c r="CK11422" t="s">
        <v>137</v>
      </c>
      <c r="CL11422" t="s">
        <v>137</v>
      </c>
      <c r="CM11422" t="s">
        <v>137</v>
      </c>
      <c r="CN11422" t="s">
        <v>137</v>
      </c>
      <c r="CO11422" t="s">
        <v>137</v>
      </c>
      <c r="CP11422" t="s">
        <v>137</v>
      </c>
      <c r="CQ11422" s="1">
        <v>44881.538888888892</v>
      </c>
      <c r="CR11422" s="1">
        <v>44881.538888888892</v>
      </c>
      <c r="CS11422" s="1"/>
      <c r="CT11422" t="s">
        <v>68796</v>
      </c>
      <c r="CU11422" t="s">
        <v>68796</v>
      </c>
      <c r="CV11422" t="s">
        <v>68797</v>
      </c>
      <c r="CW11422" t="s">
        <v>68798</v>
      </c>
      <c r="CX11422" s="3"/>
      <c r="CY11422" s="3"/>
      <c r="CZ11422">
        <v>1</v>
      </c>
      <c r="DA11422" t="s">
        <v>137</v>
      </c>
      <c r="DB11422" t="s">
        <v>137</v>
      </c>
      <c r="DC11422" t="s">
        <v>137</v>
      </c>
      <c r="DD11422" t="s">
        <v>137</v>
      </c>
      <c r="DE11422" t="s">
        <v>137</v>
      </c>
      <c r="DF11422" t="s">
        <v>68799</v>
      </c>
      <c r="DG11422" t="s">
        <v>137</v>
      </c>
      <c r="DH11422" t="s">
        <v>137</v>
      </c>
      <c r="DI11422" t="s">
        <v>137</v>
      </c>
      <c r="DJ11422" t="s">
        <v>137</v>
      </c>
      <c r="DK11422">
        <v>0</v>
      </c>
      <c r="DL11422" t="s">
        <v>209</v>
      </c>
      <c r="DM11422" t="s">
        <v>13154</v>
      </c>
      <c r="DN11422" t="s">
        <v>137</v>
      </c>
      <c r="DO11422" s="1">
        <v>44881.538888888892</v>
      </c>
      <c r="DP11422" s="1"/>
      <c r="DQ11422" t="s">
        <v>52452</v>
      </c>
      <c r="DR11422" t="s">
        <v>52453</v>
      </c>
      <c r="DS11422" t="s">
        <v>52454</v>
      </c>
      <c r="DT11422" t="s">
        <v>137</v>
      </c>
      <c r="DU11422" t="s">
        <v>137</v>
      </c>
      <c r="DV11422" t="s">
        <v>137</v>
      </c>
      <c r="DW11422" t="s">
        <v>137</v>
      </c>
      <c r="DX11422" t="s">
        <v>137</v>
      </c>
      <c r="DY11422" t="s">
        <v>137</v>
      </c>
      <c r="DZ11422" t="s">
        <v>168</v>
      </c>
      <c r="EA11422" t="b">
        <v>0</v>
      </c>
      <c r="EB11422" t="s">
        <v>137</v>
      </c>
    </row>
    <row r="11423" spans="1:132" x14ac:dyDescent="0.25">
      <c r="A11423">
        <v>100074125</v>
      </c>
      <c r="B11423">
        <v>609</v>
      </c>
      <c r="C11423" t="s">
        <v>192</v>
      </c>
      <c r="D11423" t="s">
        <v>68800</v>
      </c>
      <c r="E11423" t="s">
        <v>1457</v>
      </c>
      <c r="F11423" t="s">
        <v>532</v>
      </c>
      <c r="G11423" t="s">
        <v>194</v>
      </c>
      <c r="H11423" t="s">
        <v>195</v>
      </c>
      <c r="I11423" t="s">
        <v>68800</v>
      </c>
      <c r="J11423" t="s">
        <v>52452</v>
      </c>
      <c r="K11423" t="s">
        <v>52453</v>
      </c>
      <c r="L11423" t="s">
        <v>52454</v>
      </c>
      <c r="M11423" t="s">
        <v>137</v>
      </c>
      <c r="N11423" t="s">
        <v>52623</v>
      </c>
      <c r="O11423" t="s">
        <v>52623</v>
      </c>
      <c r="P11423" s="1"/>
      <c r="Q11423" s="1">
        <v>44851.397222222222</v>
      </c>
      <c r="R11423" s="1">
        <v>44851.397222222222</v>
      </c>
      <c r="S11423" s="1">
        <v>44851.397222222222</v>
      </c>
      <c r="T11423" s="1">
        <v>44851.397222222222</v>
      </c>
      <c r="U11423" t="s">
        <v>19610</v>
      </c>
      <c r="V11423" t="s">
        <v>137</v>
      </c>
      <c r="W11423" t="s">
        <v>137</v>
      </c>
      <c r="X11423" t="s">
        <v>185</v>
      </c>
      <c r="Y11423" t="s">
        <v>370</v>
      </c>
      <c r="Z11423" t="s">
        <v>137</v>
      </c>
      <c r="AA11423" t="s">
        <v>137</v>
      </c>
      <c r="AB11423" t="s">
        <v>137</v>
      </c>
      <c r="AC11423" t="s">
        <v>137</v>
      </c>
      <c r="AD11423" s="2"/>
      <c r="AE11423" t="s">
        <v>137</v>
      </c>
      <c r="AF11423" t="s">
        <v>137</v>
      </c>
      <c r="AG11423" t="s">
        <v>137</v>
      </c>
      <c r="AH11423" t="s">
        <v>137</v>
      </c>
      <c r="AI11423" t="s">
        <v>137</v>
      </c>
      <c r="AJ11423" t="s">
        <v>137</v>
      </c>
      <c r="AK11423" t="s">
        <v>137</v>
      </c>
      <c r="AL11423" s="2"/>
      <c r="AM11423" t="s">
        <v>137</v>
      </c>
      <c r="AN11423" t="s">
        <v>137</v>
      </c>
      <c r="AO11423" t="s">
        <v>137</v>
      </c>
      <c r="AP11423" t="s">
        <v>137</v>
      </c>
      <c r="AQ11423" t="s">
        <v>137</v>
      </c>
      <c r="AR11423" t="s">
        <v>137</v>
      </c>
      <c r="AS11423" t="s">
        <v>137</v>
      </c>
      <c r="AT11423" t="s">
        <v>137</v>
      </c>
      <c r="AU11423" t="s">
        <v>137</v>
      </c>
      <c r="AV11423" t="s">
        <v>137</v>
      </c>
      <c r="AW11423" t="s">
        <v>137</v>
      </c>
      <c r="AX11423" t="s">
        <v>137</v>
      </c>
      <c r="AY11423" t="s">
        <v>137</v>
      </c>
      <c r="AZ11423" t="s">
        <v>137</v>
      </c>
      <c r="BA11423" t="s">
        <v>137</v>
      </c>
      <c r="BB11423" t="s">
        <v>137</v>
      </c>
      <c r="BC11423" t="s">
        <v>137</v>
      </c>
      <c r="BD11423" t="s">
        <v>137</v>
      </c>
      <c r="BE11423" t="s">
        <v>137</v>
      </c>
      <c r="BF11423" t="s">
        <v>137</v>
      </c>
      <c r="BG11423" t="s">
        <v>137</v>
      </c>
      <c r="BH11423" t="s">
        <v>137</v>
      </c>
      <c r="BI11423" t="s">
        <v>137</v>
      </c>
      <c r="BJ11423" t="s">
        <v>137</v>
      </c>
      <c r="BK11423" t="s">
        <v>137</v>
      </c>
      <c r="BL11423" t="s">
        <v>137</v>
      </c>
      <c r="BM11423" t="s">
        <v>137</v>
      </c>
      <c r="BN11423" t="s">
        <v>137</v>
      </c>
      <c r="BO11423" t="s">
        <v>137</v>
      </c>
      <c r="BP11423" t="s">
        <v>137</v>
      </c>
      <c r="BQ11423" t="s">
        <v>137</v>
      </c>
      <c r="BR11423" t="s">
        <v>137</v>
      </c>
      <c r="BS11423" t="s">
        <v>137</v>
      </c>
      <c r="BT11423" t="s">
        <v>471</v>
      </c>
      <c r="BU11423" t="s">
        <v>771</v>
      </c>
      <c r="BW11423" t="s">
        <v>137</v>
      </c>
      <c r="BX11423" t="s">
        <v>137</v>
      </c>
      <c r="BY11423" t="s">
        <v>137</v>
      </c>
      <c r="BZ11423" t="s">
        <v>137</v>
      </c>
      <c r="CA11423" t="s">
        <v>137</v>
      </c>
      <c r="CB11423" t="s">
        <v>137</v>
      </c>
      <c r="CC11423" t="s">
        <v>137</v>
      </c>
      <c r="CD11423" t="s">
        <v>137</v>
      </c>
      <c r="CE11423" t="s">
        <v>137</v>
      </c>
      <c r="CF11423" t="s">
        <v>137</v>
      </c>
      <c r="CG11423" t="s">
        <v>137</v>
      </c>
      <c r="CH11423" t="s">
        <v>137</v>
      </c>
      <c r="CI11423" t="s">
        <v>137</v>
      </c>
      <c r="CJ11423" t="s">
        <v>137</v>
      </c>
      <c r="CK11423" t="s">
        <v>137</v>
      </c>
      <c r="CL11423" t="s">
        <v>137</v>
      </c>
      <c r="CM11423" t="s">
        <v>137</v>
      </c>
      <c r="CN11423" t="s">
        <v>137</v>
      </c>
      <c r="CO11423" t="s">
        <v>137</v>
      </c>
      <c r="CP11423" t="s">
        <v>137</v>
      </c>
      <c r="CQ11423" s="1">
        <v>44851.397222222222</v>
      </c>
      <c r="CR11423" s="1">
        <v>44851.397222222222</v>
      </c>
      <c r="CS11423" s="1"/>
      <c r="CT11423" t="s">
        <v>9821</v>
      </c>
      <c r="CU11423" t="s">
        <v>9821</v>
      </c>
      <c r="CV11423" t="s">
        <v>14126</v>
      </c>
      <c r="CW11423" t="s">
        <v>14126</v>
      </c>
      <c r="CX11423" s="3"/>
      <c r="CY11423" s="3"/>
      <c r="DA11423" t="s">
        <v>137</v>
      </c>
      <c r="DB11423" t="s">
        <v>137</v>
      </c>
      <c r="DC11423" t="s">
        <v>137</v>
      </c>
      <c r="DD11423" t="s">
        <v>137</v>
      </c>
      <c r="DE11423" t="s">
        <v>137</v>
      </c>
      <c r="DF11423" t="s">
        <v>68801</v>
      </c>
      <c r="DG11423" t="s">
        <v>137</v>
      </c>
      <c r="DH11423" t="s">
        <v>137</v>
      </c>
      <c r="DI11423" t="s">
        <v>137</v>
      </c>
      <c r="DJ11423" t="s">
        <v>137</v>
      </c>
      <c r="DK11423">
        <v>0</v>
      </c>
      <c r="DL11423" t="s">
        <v>209</v>
      </c>
      <c r="DM11423" t="s">
        <v>68802</v>
      </c>
      <c r="DN11423" t="s">
        <v>137</v>
      </c>
      <c r="DO11423" s="1">
        <v>44851.397222222222</v>
      </c>
      <c r="DP11423" s="1"/>
      <c r="DQ11423" t="s">
        <v>52452</v>
      </c>
      <c r="DR11423" t="s">
        <v>52453</v>
      </c>
      <c r="DS11423" t="s">
        <v>52454</v>
      </c>
      <c r="DT11423" t="s">
        <v>137</v>
      </c>
      <c r="DU11423" t="s">
        <v>137</v>
      </c>
      <c r="DV11423" t="s">
        <v>137</v>
      </c>
      <c r="DW11423" t="s">
        <v>137</v>
      </c>
      <c r="DX11423" t="s">
        <v>137</v>
      </c>
      <c r="DY11423" t="s">
        <v>137</v>
      </c>
      <c r="DZ11423" t="s">
        <v>168</v>
      </c>
      <c r="EA11423" t="b">
        <v>0</v>
      </c>
      <c r="EB11423" t="s">
        <v>137</v>
      </c>
    </row>
    <row r="11424" spans="1:132" x14ac:dyDescent="0.25">
      <c r="A11424">
        <v>100073449</v>
      </c>
      <c r="B11424">
        <v>608</v>
      </c>
      <c r="C11424" t="s">
        <v>192</v>
      </c>
      <c r="D11424" t="s">
        <v>68803</v>
      </c>
      <c r="E11424" t="s">
        <v>134</v>
      </c>
      <c r="F11424" t="s">
        <v>135</v>
      </c>
      <c r="G11424" t="s">
        <v>194</v>
      </c>
      <c r="H11424" t="s">
        <v>5627</v>
      </c>
      <c r="I11424" t="s">
        <v>68804</v>
      </c>
      <c r="J11424" t="s">
        <v>32127</v>
      </c>
      <c r="K11424" t="s">
        <v>32128</v>
      </c>
      <c r="L11424" t="s">
        <v>32129</v>
      </c>
      <c r="M11424" t="s">
        <v>137</v>
      </c>
      <c r="N11424" t="s">
        <v>4286</v>
      </c>
      <c r="O11424" t="s">
        <v>4286</v>
      </c>
      <c r="P11424" s="1">
        <v>44855</v>
      </c>
      <c r="Q11424" s="1">
        <v>44851.393055555556</v>
      </c>
      <c r="R11424" s="1">
        <v>44851.393055555556</v>
      </c>
      <c r="S11424" s="1">
        <v>44852.45</v>
      </c>
      <c r="T11424" s="1">
        <v>44852.45</v>
      </c>
      <c r="U11424" t="s">
        <v>23604</v>
      </c>
      <c r="V11424" t="s">
        <v>137</v>
      </c>
      <c r="W11424" t="s">
        <v>137</v>
      </c>
      <c r="X11424" t="s">
        <v>231</v>
      </c>
      <c r="Y11424" t="s">
        <v>440</v>
      </c>
      <c r="Z11424" t="s">
        <v>137</v>
      </c>
      <c r="AA11424" t="s">
        <v>137</v>
      </c>
      <c r="AB11424" t="s">
        <v>137</v>
      </c>
      <c r="AC11424" t="s">
        <v>137</v>
      </c>
      <c r="AD11424" s="2"/>
      <c r="AE11424" t="s">
        <v>137</v>
      </c>
      <c r="AF11424" t="s">
        <v>137</v>
      </c>
      <c r="AG11424" t="s">
        <v>137</v>
      </c>
      <c r="AH11424" t="s">
        <v>137</v>
      </c>
      <c r="AI11424" t="s">
        <v>137</v>
      </c>
      <c r="AJ11424" t="s">
        <v>137</v>
      </c>
      <c r="AK11424" t="s">
        <v>137</v>
      </c>
      <c r="AL11424" s="2"/>
      <c r="AM11424" t="s">
        <v>137</v>
      </c>
      <c r="AN11424" t="s">
        <v>137</v>
      </c>
      <c r="AO11424" t="s">
        <v>137</v>
      </c>
      <c r="AP11424" t="s">
        <v>137</v>
      </c>
      <c r="AQ11424" t="s">
        <v>137</v>
      </c>
      <c r="AR11424" t="s">
        <v>137</v>
      </c>
      <c r="AS11424" t="s">
        <v>137</v>
      </c>
      <c r="AT11424" t="s">
        <v>137</v>
      </c>
      <c r="AU11424" t="s">
        <v>137</v>
      </c>
      <c r="AV11424" t="s">
        <v>137</v>
      </c>
      <c r="AW11424" t="s">
        <v>137</v>
      </c>
      <c r="AX11424" t="s">
        <v>137</v>
      </c>
      <c r="AY11424" t="s">
        <v>137</v>
      </c>
      <c r="AZ11424" t="s">
        <v>137</v>
      </c>
      <c r="BA11424" t="s">
        <v>137</v>
      </c>
      <c r="BB11424" t="s">
        <v>137</v>
      </c>
      <c r="BC11424" t="s">
        <v>137</v>
      </c>
      <c r="BD11424" t="s">
        <v>137</v>
      </c>
      <c r="BE11424" t="s">
        <v>137</v>
      </c>
      <c r="BF11424" t="s">
        <v>137</v>
      </c>
      <c r="BG11424" t="s">
        <v>137</v>
      </c>
      <c r="BH11424" t="s">
        <v>137</v>
      </c>
      <c r="BI11424" t="s">
        <v>137</v>
      </c>
      <c r="BJ11424" t="s">
        <v>137</v>
      </c>
      <c r="BK11424" t="s">
        <v>137</v>
      </c>
      <c r="BL11424" t="s">
        <v>137</v>
      </c>
      <c r="BM11424" t="s">
        <v>137</v>
      </c>
      <c r="BN11424" t="s">
        <v>137</v>
      </c>
      <c r="BO11424" t="s">
        <v>137</v>
      </c>
      <c r="BP11424" t="s">
        <v>137</v>
      </c>
      <c r="BQ11424" t="s">
        <v>137</v>
      </c>
      <c r="BR11424" t="s">
        <v>137</v>
      </c>
      <c r="BS11424" t="s">
        <v>137</v>
      </c>
      <c r="BT11424" t="s">
        <v>771</v>
      </c>
      <c r="BU11424" t="s">
        <v>771</v>
      </c>
      <c r="BW11424" t="s">
        <v>137</v>
      </c>
      <c r="BX11424" t="s">
        <v>137</v>
      </c>
      <c r="BY11424" t="s">
        <v>137</v>
      </c>
      <c r="BZ11424" t="s">
        <v>137</v>
      </c>
      <c r="CA11424" t="s">
        <v>137</v>
      </c>
      <c r="CB11424" t="s">
        <v>137</v>
      </c>
      <c r="CC11424" t="s">
        <v>137</v>
      </c>
      <c r="CD11424" t="s">
        <v>137</v>
      </c>
      <c r="CE11424" t="s">
        <v>137</v>
      </c>
      <c r="CF11424" t="s">
        <v>137</v>
      </c>
      <c r="CG11424" t="s">
        <v>137</v>
      </c>
      <c r="CH11424" t="s">
        <v>137</v>
      </c>
      <c r="CI11424" t="s">
        <v>137</v>
      </c>
      <c r="CJ11424" t="s">
        <v>137</v>
      </c>
      <c r="CK11424" t="s">
        <v>137</v>
      </c>
      <c r="CL11424" t="s">
        <v>137</v>
      </c>
      <c r="CM11424" t="s">
        <v>137</v>
      </c>
      <c r="CN11424" t="s">
        <v>137</v>
      </c>
      <c r="CO11424" t="s">
        <v>137</v>
      </c>
      <c r="CP11424" t="s">
        <v>137</v>
      </c>
      <c r="CQ11424" s="1">
        <v>44852.45</v>
      </c>
      <c r="CR11424" s="1">
        <v>44852.45</v>
      </c>
      <c r="CS11424" s="1"/>
      <c r="CT11424" t="s">
        <v>15934</v>
      </c>
      <c r="CU11424" t="s">
        <v>15934</v>
      </c>
      <c r="CV11424" t="s">
        <v>51827</v>
      </c>
      <c r="CW11424" t="s">
        <v>68805</v>
      </c>
      <c r="CX11424" s="3"/>
      <c r="CY11424" s="3"/>
      <c r="CZ11424">
        <v>1</v>
      </c>
      <c r="DA11424" t="s">
        <v>137</v>
      </c>
      <c r="DB11424" t="s">
        <v>137</v>
      </c>
      <c r="DC11424" t="s">
        <v>137</v>
      </c>
      <c r="DD11424" t="s">
        <v>137</v>
      </c>
      <c r="DE11424" t="s">
        <v>137</v>
      </c>
      <c r="DF11424" t="s">
        <v>68806</v>
      </c>
      <c r="DG11424" t="s">
        <v>137</v>
      </c>
      <c r="DH11424" t="s">
        <v>137</v>
      </c>
      <c r="DI11424" t="s">
        <v>137</v>
      </c>
      <c r="DJ11424" t="s">
        <v>137</v>
      </c>
      <c r="DK11424">
        <v>0</v>
      </c>
      <c r="DL11424" t="s">
        <v>137</v>
      </c>
      <c r="DM11424" t="s">
        <v>68807</v>
      </c>
      <c r="DN11424" t="s">
        <v>137</v>
      </c>
      <c r="DO11424" s="1">
        <v>44852.45</v>
      </c>
      <c r="DP11424" s="1"/>
      <c r="DQ11424" t="s">
        <v>32127</v>
      </c>
      <c r="DR11424" t="s">
        <v>32128</v>
      </c>
      <c r="DS11424" t="s">
        <v>32129</v>
      </c>
      <c r="DT11424" t="s">
        <v>137</v>
      </c>
      <c r="DU11424" t="s">
        <v>137</v>
      </c>
      <c r="DV11424" t="s">
        <v>137</v>
      </c>
      <c r="DW11424" t="s">
        <v>137</v>
      </c>
      <c r="DX11424" t="s">
        <v>52661</v>
      </c>
      <c r="DY11424" t="s">
        <v>137</v>
      </c>
      <c r="DZ11424" t="s">
        <v>168</v>
      </c>
      <c r="EA11424" t="b">
        <v>0</v>
      </c>
      <c r="EB11424" t="s">
        <v>137</v>
      </c>
    </row>
    <row r="11425" spans="1:132" x14ac:dyDescent="0.25">
      <c r="A11425">
        <v>100071988</v>
      </c>
      <c r="B11425">
        <v>607</v>
      </c>
      <c r="C11425" t="s">
        <v>192</v>
      </c>
      <c r="D11425" t="s">
        <v>67420</v>
      </c>
      <c r="E11425" t="s">
        <v>134</v>
      </c>
      <c r="F11425" t="s">
        <v>162</v>
      </c>
      <c r="G11425" t="s">
        <v>137</v>
      </c>
      <c r="H11425" t="s">
        <v>137</v>
      </c>
      <c r="I11425" t="s">
        <v>68808</v>
      </c>
      <c r="J11425" t="s">
        <v>139</v>
      </c>
      <c r="K11425" t="s">
        <v>140</v>
      </c>
      <c r="L11425" t="s">
        <v>141</v>
      </c>
      <c r="M11425" t="s">
        <v>137</v>
      </c>
      <c r="N11425" t="s">
        <v>59365</v>
      </c>
      <c r="O11425" t="s">
        <v>59365</v>
      </c>
      <c r="P11425" s="1"/>
      <c r="Q11425" s="1">
        <v>44851.384722222225</v>
      </c>
      <c r="R11425" s="1">
        <v>44851.384722222225</v>
      </c>
      <c r="S11425" s="1">
        <v>44869.612500000003</v>
      </c>
      <c r="T11425" s="1">
        <v>44869.612500000003</v>
      </c>
      <c r="U11425" t="s">
        <v>38131</v>
      </c>
      <c r="V11425" t="s">
        <v>137</v>
      </c>
      <c r="W11425" t="s">
        <v>137</v>
      </c>
      <c r="X11425" t="s">
        <v>185</v>
      </c>
      <c r="Y11425" t="s">
        <v>1276</v>
      </c>
      <c r="Z11425" t="s">
        <v>137</v>
      </c>
      <c r="AA11425" t="s">
        <v>137</v>
      </c>
      <c r="AB11425" t="s">
        <v>137</v>
      </c>
      <c r="AC11425" t="s">
        <v>137</v>
      </c>
      <c r="AD11425" s="2"/>
      <c r="AE11425" t="s">
        <v>137</v>
      </c>
      <c r="AF11425" t="s">
        <v>137</v>
      </c>
      <c r="AG11425" t="s">
        <v>137</v>
      </c>
      <c r="AH11425" t="s">
        <v>137</v>
      </c>
      <c r="AI11425" t="s">
        <v>137</v>
      </c>
      <c r="AJ11425" t="s">
        <v>137</v>
      </c>
      <c r="AK11425" t="s">
        <v>137</v>
      </c>
      <c r="AL11425" s="2"/>
      <c r="AM11425" t="s">
        <v>137</v>
      </c>
      <c r="AN11425" t="s">
        <v>137</v>
      </c>
      <c r="AO11425" t="s">
        <v>137</v>
      </c>
      <c r="AP11425" t="s">
        <v>137</v>
      </c>
      <c r="AQ11425" t="s">
        <v>137</v>
      </c>
      <c r="AR11425" t="s">
        <v>137</v>
      </c>
      <c r="AS11425" t="s">
        <v>137</v>
      </c>
      <c r="AT11425" t="s">
        <v>137</v>
      </c>
      <c r="AU11425" t="s">
        <v>137</v>
      </c>
      <c r="AV11425" t="s">
        <v>137</v>
      </c>
      <c r="AW11425" t="s">
        <v>137</v>
      </c>
      <c r="AX11425" t="s">
        <v>137</v>
      </c>
      <c r="AY11425" t="s">
        <v>137</v>
      </c>
      <c r="AZ11425" t="s">
        <v>137</v>
      </c>
      <c r="BA11425" t="s">
        <v>137</v>
      </c>
      <c r="BB11425" t="s">
        <v>137</v>
      </c>
      <c r="BC11425" t="s">
        <v>137</v>
      </c>
      <c r="BD11425" t="s">
        <v>137</v>
      </c>
      <c r="BE11425" t="s">
        <v>137</v>
      </c>
      <c r="BF11425" t="s">
        <v>137</v>
      </c>
      <c r="BG11425" t="s">
        <v>137</v>
      </c>
      <c r="BH11425" t="s">
        <v>137</v>
      </c>
      <c r="BI11425" t="s">
        <v>137</v>
      </c>
      <c r="BJ11425" t="s">
        <v>137</v>
      </c>
      <c r="BK11425" t="s">
        <v>137</v>
      </c>
      <c r="BL11425" t="s">
        <v>137</v>
      </c>
      <c r="BM11425" t="s">
        <v>137</v>
      </c>
      <c r="BN11425" t="s">
        <v>137</v>
      </c>
      <c r="BO11425" t="s">
        <v>137</v>
      </c>
      <c r="BP11425" t="s">
        <v>137</v>
      </c>
      <c r="BQ11425" t="s">
        <v>137</v>
      </c>
      <c r="BR11425" t="s">
        <v>137</v>
      </c>
      <c r="BS11425" t="s">
        <v>137</v>
      </c>
      <c r="BT11425" t="s">
        <v>137</v>
      </c>
      <c r="BU11425" t="s">
        <v>137</v>
      </c>
      <c r="BW11425" t="s">
        <v>137</v>
      </c>
      <c r="BX11425" t="s">
        <v>137</v>
      </c>
      <c r="BY11425" t="s">
        <v>137</v>
      </c>
      <c r="BZ11425" t="s">
        <v>137</v>
      </c>
      <c r="CA11425" t="s">
        <v>137</v>
      </c>
      <c r="CB11425" t="s">
        <v>137</v>
      </c>
      <c r="CC11425" t="s">
        <v>137</v>
      </c>
      <c r="CD11425" t="s">
        <v>137</v>
      </c>
      <c r="CE11425" t="s">
        <v>137</v>
      </c>
      <c r="CF11425" t="s">
        <v>137</v>
      </c>
      <c r="CG11425" t="s">
        <v>137</v>
      </c>
      <c r="CH11425" t="s">
        <v>137</v>
      </c>
      <c r="CI11425" t="s">
        <v>137</v>
      </c>
      <c r="CJ11425" t="s">
        <v>137</v>
      </c>
      <c r="CK11425" t="s">
        <v>137</v>
      </c>
      <c r="CL11425" t="s">
        <v>137</v>
      </c>
      <c r="CM11425" t="s">
        <v>137</v>
      </c>
      <c r="CN11425" t="s">
        <v>137</v>
      </c>
      <c r="CO11425" t="s">
        <v>137</v>
      </c>
      <c r="CP11425" t="s">
        <v>137</v>
      </c>
      <c r="CQ11425" s="1">
        <v>44869.612500000003</v>
      </c>
      <c r="CR11425" s="1">
        <v>44869.612500000003</v>
      </c>
      <c r="CS11425" s="1"/>
      <c r="CT11425" t="s">
        <v>137</v>
      </c>
      <c r="CU11425" t="s">
        <v>137</v>
      </c>
      <c r="CV11425" t="s">
        <v>68809</v>
      </c>
      <c r="CW11425" t="s">
        <v>68810</v>
      </c>
      <c r="CX11425" s="3"/>
      <c r="CY11425" s="3"/>
      <c r="DA11425" t="s">
        <v>137</v>
      </c>
      <c r="DB11425" t="s">
        <v>137</v>
      </c>
      <c r="DC11425" t="s">
        <v>137</v>
      </c>
      <c r="DD11425" t="s">
        <v>137</v>
      </c>
      <c r="DE11425" t="s">
        <v>137</v>
      </c>
      <c r="DF11425" t="s">
        <v>137</v>
      </c>
      <c r="DG11425" t="s">
        <v>900</v>
      </c>
      <c r="DH11425" t="s">
        <v>4768</v>
      </c>
      <c r="DI11425" t="s">
        <v>137</v>
      </c>
      <c r="DJ11425" t="s">
        <v>137</v>
      </c>
      <c r="DK11425">
        <v>0</v>
      </c>
      <c r="DL11425" t="s">
        <v>137</v>
      </c>
      <c r="DM11425" t="s">
        <v>137</v>
      </c>
      <c r="DN11425" t="s">
        <v>137</v>
      </c>
      <c r="DO11425" s="1">
        <v>44869.612500000003</v>
      </c>
      <c r="DP11425" s="1"/>
      <c r="DQ11425" t="s">
        <v>1034</v>
      </c>
      <c r="DR11425" t="s">
        <v>846</v>
      </c>
      <c r="DS11425" t="s">
        <v>1035</v>
      </c>
      <c r="DT11425" t="s">
        <v>68811</v>
      </c>
      <c r="DU11425" t="s">
        <v>137</v>
      </c>
      <c r="DV11425" t="s">
        <v>137</v>
      </c>
      <c r="DW11425" t="s">
        <v>137</v>
      </c>
      <c r="DX11425" t="s">
        <v>137</v>
      </c>
      <c r="DY11425" t="s">
        <v>137</v>
      </c>
      <c r="DZ11425" t="s">
        <v>168</v>
      </c>
      <c r="EA11425" t="b">
        <v>0</v>
      </c>
      <c r="EB11425" t="s">
        <v>137</v>
      </c>
    </row>
    <row r="11426" spans="1:132" x14ac:dyDescent="0.25">
      <c r="A11426">
        <v>99998402</v>
      </c>
      <c r="B11426">
        <v>606</v>
      </c>
      <c r="C11426" t="s">
        <v>192</v>
      </c>
      <c r="D11426" t="s">
        <v>68812</v>
      </c>
      <c r="E11426" t="s">
        <v>134</v>
      </c>
      <c r="F11426" t="s">
        <v>162</v>
      </c>
      <c r="G11426" t="s">
        <v>137</v>
      </c>
      <c r="H11426" t="s">
        <v>137</v>
      </c>
      <c r="I11426" t="s">
        <v>68813</v>
      </c>
      <c r="J11426" t="s">
        <v>1490</v>
      </c>
      <c r="K11426" t="s">
        <v>1491</v>
      </c>
      <c r="L11426" t="s">
        <v>1492</v>
      </c>
      <c r="M11426" t="s">
        <v>137</v>
      </c>
      <c r="N11426" t="s">
        <v>61657</v>
      </c>
      <c r="O11426" t="s">
        <v>61657</v>
      </c>
      <c r="P11426" s="1"/>
      <c r="Q11426" s="1">
        <v>44848.504861111112</v>
      </c>
      <c r="R11426" s="1">
        <v>44848.504861111112</v>
      </c>
      <c r="S11426" s="1">
        <v>44881.623611111114</v>
      </c>
      <c r="T11426" s="1">
        <v>44881.623611111114</v>
      </c>
      <c r="U11426" t="s">
        <v>137</v>
      </c>
      <c r="V11426" t="s">
        <v>137</v>
      </c>
      <c r="W11426" t="s">
        <v>137</v>
      </c>
      <c r="X11426" t="s">
        <v>231</v>
      </c>
      <c r="Y11426" t="s">
        <v>137</v>
      </c>
      <c r="Z11426" t="s">
        <v>137</v>
      </c>
      <c r="AA11426" t="s">
        <v>137</v>
      </c>
      <c r="AB11426" t="s">
        <v>137</v>
      </c>
      <c r="AC11426" t="s">
        <v>137</v>
      </c>
      <c r="AD11426" s="2"/>
      <c r="AE11426" t="s">
        <v>137</v>
      </c>
      <c r="AF11426" t="s">
        <v>137</v>
      </c>
      <c r="AG11426" t="s">
        <v>137</v>
      </c>
      <c r="AH11426" t="s">
        <v>137</v>
      </c>
      <c r="AI11426" t="s">
        <v>137</v>
      </c>
      <c r="AJ11426" t="s">
        <v>137</v>
      </c>
      <c r="AK11426" t="s">
        <v>137</v>
      </c>
      <c r="AL11426" s="2"/>
      <c r="AM11426" t="s">
        <v>137</v>
      </c>
      <c r="AN11426" t="s">
        <v>137</v>
      </c>
      <c r="AO11426" t="s">
        <v>137</v>
      </c>
      <c r="AP11426" t="s">
        <v>137</v>
      </c>
      <c r="AQ11426" t="s">
        <v>137</v>
      </c>
      <c r="AR11426" t="s">
        <v>137</v>
      </c>
      <c r="AS11426" t="s">
        <v>137</v>
      </c>
      <c r="AT11426" t="s">
        <v>137</v>
      </c>
      <c r="AU11426" t="s">
        <v>137</v>
      </c>
      <c r="AV11426" t="s">
        <v>137</v>
      </c>
      <c r="AW11426" t="s">
        <v>137</v>
      </c>
      <c r="AX11426" t="s">
        <v>137</v>
      </c>
      <c r="AY11426" t="s">
        <v>137</v>
      </c>
      <c r="AZ11426" t="s">
        <v>137</v>
      </c>
      <c r="BA11426" t="s">
        <v>137</v>
      </c>
      <c r="BB11426" t="s">
        <v>137</v>
      </c>
      <c r="BC11426" t="s">
        <v>137</v>
      </c>
      <c r="BD11426" t="s">
        <v>137</v>
      </c>
      <c r="BE11426" t="s">
        <v>137</v>
      </c>
      <c r="BF11426" t="s">
        <v>137</v>
      </c>
      <c r="BG11426" t="s">
        <v>137</v>
      </c>
      <c r="BH11426" t="s">
        <v>137</v>
      </c>
      <c r="BI11426" t="s">
        <v>137</v>
      </c>
      <c r="BJ11426" t="s">
        <v>137</v>
      </c>
      <c r="BK11426" t="s">
        <v>137</v>
      </c>
      <c r="BL11426" t="s">
        <v>137</v>
      </c>
      <c r="BM11426" t="s">
        <v>137</v>
      </c>
      <c r="BN11426" t="s">
        <v>137</v>
      </c>
      <c r="BO11426" t="s">
        <v>137</v>
      </c>
      <c r="BP11426" t="s">
        <v>137</v>
      </c>
      <c r="BQ11426" t="s">
        <v>137</v>
      </c>
      <c r="BR11426" t="s">
        <v>137</v>
      </c>
      <c r="BS11426" t="s">
        <v>137</v>
      </c>
      <c r="BT11426" t="s">
        <v>137</v>
      </c>
      <c r="BU11426" t="s">
        <v>137</v>
      </c>
      <c r="BW11426" t="s">
        <v>137</v>
      </c>
      <c r="BX11426" t="s">
        <v>137</v>
      </c>
      <c r="BY11426" t="s">
        <v>137</v>
      </c>
      <c r="BZ11426" t="s">
        <v>137</v>
      </c>
      <c r="CA11426" t="s">
        <v>137</v>
      </c>
      <c r="CB11426" t="s">
        <v>137</v>
      </c>
      <c r="CC11426" t="s">
        <v>137</v>
      </c>
      <c r="CD11426" t="s">
        <v>137</v>
      </c>
      <c r="CE11426" t="s">
        <v>137</v>
      </c>
      <c r="CF11426" t="s">
        <v>137</v>
      </c>
      <c r="CG11426" t="s">
        <v>137</v>
      </c>
      <c r="CH11426" t="s">
        <v>137</v>
      </c>
      <c r="CI11426" t="s">
        <v>137</v>
      </c>
      <c r="CJ11426" t="s">
        <v>137</v>
      </c>
      <c r="CK11426" t="s">
        <v>137</v>
      </c>
      <c r="CL11426" t="s">
        <v>137</v>
      </c>
      <c r="CM11426" t="s">
        <v>137</v>
      </c>
      <c r="CN11426" t="s">
        <v>137</v>
      </c>
      <c r="CO11426" t="s">
        <v>137</v>
      </c>
      <c r="CP11426" t="s">
        <v>137</v>
      </c>
      <c r="CQ11426" s="1">
        <v>44851.650694444441</v>
      </c>
      <c r="CR11426" s="1">
        <v>44851.650694444441</v>
      </c>
      <c r="CS11426" s="1"/>
      <c r="CT11426" t="s">
        <v>68814</v>
      </c>
      <c r="CU11426" t="s">
        <v>68815</v>
      </c>
      <c r="CV11426" t="s">
        <v>68816</v>
      </c>
      <c r="CW11426" t="s">
        <v>68817</v>
      </c>
      <c r="CX11426" s="3"/>
      <c r="CY11426" s="3"/>
      <c r="CZ11426">
        <v>1</v>
      </c>
      <c r="DA11426" t="s">
        <v>137</v>
      </c>
      <c r="DB11426" t="s">
        <v>137</v>
      </c>
      <c r="DC11426" t="s">
        <v>137</v>
      </c>
      <c r="DD11426" t="s">
        <v>137</v>
      </c>
      <c r="DE11426" t="s">
        <v>137</v>
      </c>
      <c r="DF11426" t="s">
        <v>68818</v>
      </c>
      <c r="DG11426" t="s">
        <v>137</v>
      </c>
      <c r="DH11426" t="s">
        <v>137</v>
      </c>
      <c r="DI11426" t="s">
        <v>137</v>
      </c>
      <c r="DJ11426" t="s">
        <v>137</v>
      </c>
      <c r="DK11426">
        <v>0</v>
      </c>
      <c r="DL11426" t="s">
        <v>137</v>
      </c>
      <c r="DM11426" t="s">
        <v>137</v>
      </c>
      <c r="DN11426" t="s">
        <v>137</v>
      </c>
      <c r="DO11426" s="1">
        <v>44851.650694444441</v>
      </c>
      <c r="DP11426" s="1"/>
      <c r="DQ11426" t="s">
        <v>1490</v>
      </c>
      <c r="DR11426" t="s">
        <v>1491</v>
      </c>
      <c r="DS11426" t="s">
        <v>1492</v>
      </c>
      <c r="DT11426" t="s">
        <v>137</v>
      </c>
      <c r="DU11426" t="s">
        <v>137</v>
      </c>
      <c r="DV11426" t="s">
        <v>137</v>
      </c>
      <c r="DW11426" t="s">
        <v>137</v>
      </c>
      <c r="DX11426" t="s">
        <v>137</v>
      </c>
      <c r="DY11426" t="s">
        <v>137</v>
      </c>
      <c r="DZ11426" t="s">
        <v>168</v>
      </c>
      <c r="EA11426" t="b">
        <v>0</v>
      </c>
      <c r="EB11426" t="s">
        <v>137</v>
      </c>
    </row>
    <row r="11427" spans="1:132" x14ac:dyDescent="0.25">
      <c r="A11427">
        <v>99993559</v>
      </c>
      <c r="B11427">
        <v>605</v>
      </c>
      <c r="C11427" t="s">
        <v>192</v>
      </c>
      <c r="D11427" t="s">
        <v>68819</v>
      </c>
      <c r="E11427" t="s">
        <v>134</v>
      </c>
      <c r="F11427" t="s">
        <v>532</v>
      </c>
      <c r="G11427" t="s">
        <v>137</v>
      </c>
      <c r="H11427" t="s">
        <v>137</v>
      </c>
      <c r="I11427" t="s">
        <v>137</v>
      </c>
      <c r="J11427" t="s">
        <v>52452</v>
      </c>
      <c r="K11427" t="s">
        <v>52453</v>
      </c>
      <c r="L11427" t="s">
        <v>52454</v>
      </c>
      <c r="M11427" t="s">
        <v>137</v>
      </c>
      <c r="N11427" t="s">
        <v>34936</v>
      </c>
      <c r="O11427" t="s">
        <v>34936</v>
      </c>
      <c r="P11427" s="1"/>
      <c r="Q11427" s="1">
        <v>44848.472222222219</v>
      </c>
      <c r="R11427" s="1">
        <v>44848.472222222219</v>
      </c>
      <c r="S11427" s="1">
        <v>44881.624305555553</v>
      </c>
      <c r="T11427" s="1">
        <v>44881.624305555553</v>
      </c>
      <c r="U11427" t="s">
        <v>36639</v>
      </c>
      <c r="V11427" t="s">
        <v>137</v>
      </c>
      <c r="W11427" t="s">
        <v>137</v>
      </c>
      <c r="X11427" t="s">
        <v>144</v>
      </c>
      <c r="Y11427" t="s">
        <v>199</v>
      </c>
      <c r="Z11427" t="s">
        <v>137</v>
      </c>
      <c r="AA11427" t="s">
        <v>137</v>
      </c>
      <c r="AB11427" t="s">
        <v>137</v>
      </c>
      <c r="AC11427" t="s">
        <v>137</v>
      </c>
      <c r="AD11427" s="2"/>
      <c r="AE11427" t="s">
        <v>137</v>
      </c>
      <c r="AF11427" t="s">
        <v>137</v>
      </c>
      <c r="AG11427" t="s">
        <v>137</v>
      </c>
      <c r="AH11427" t="s">
        <v>137</v>
      </c>
      <c r="AI11427" t="s">
        <v>137</v>
      </c>
      <c r="AJ11427" t="s">
        <v>137</v>
      </c>
      <c r="AK11427" t="s">
        <v>137</v>
      </c>
      <c r="AL11427" s="2"/>
      <c r="AM11427" t="s">
        <v>137</v>
      </c>
      <c r="AN11427" t="s">
        <v>137</v>
      </c>
      <c r="AO11427" t="s">
        <v>137</v>
      </c>
      <c r="AP11427" t="s">
        <v>137</v>
      </c>
      <c r="AQ11427" t="s">
        <v>137</v>
      </c>
      <c r="AR11427" t="s">
        <v>137</v>
      </c>
      <c r="AS11427" t="s">
        <v>137</v>
      </c>
      <c r="AT11427" t="s">
        <v>137</v>
      </c>
      <c r="AU11427" t="s">
        <v>137</v>
      </c>
      <c r="AV11427" t="s">
        <v>137</v>
      </c>
      <c r="AW11427" t="s">
        <v>137</v>
      </c>
      <c r="AX11427" t="s">
        <v>137</v>
      </c>
      <c r="AY11427" t="s">
        <v>137</v>
      </c>
      <c r="AZ11427" t="s">
        <v>137</v>
      </c>
      <c r="BA11427" t="s">
        <v>137</v>
      </c>
      <c r="BB11427" t="s">
        <v>137</v>
      </c>
      <c r="BC11427" t="s">
        <v>137</v>
      </c>
      <c r="BD11427" t="s">
        <v>137</v>
      </c>
      <c r="BE11427" t="s">
        <v>137</v>
      </c>
      <c r="BF11427" t="s">
        <v>137</v>
      </c>
      <c r="BG11427" t="s">
        <v>137</v>
      </c>
      <c r="BH11427" t="s">
        <v>137</v>
      </c>
      <c r="BI11427" t="s">
        <v>137</v>
      </c>
      <c r="BJ11427" t="s">
        <v>137</v>
      </c>
      <c r="BK11427" t="s">
        <v>137</v>
      </c>
      <c r="BL11427" t="s">
        <v>137</v>
      </c>
      <c r="BM11427" t="s">
        <v>137</v>
      </c>
      <c r="BN11427" t="s">
        <v>137</v>
      </c>
      <c r="BO11427" t="s">
        <v>137</v>
      </c>
      <c r="BP11427" t="s">
        <v>137</v>
      </c>
      <c r="BQ11427" t="s">
        <v>137</v>
      </c>
      <c r="BR11427" t="s">
        <v>137</v>
      </c>
      <c r="BS11427" t="s">
        <v>137</v>
      </c>
      <c r="BT11427" t="s">
        <v>137</v>
      </c>
      <c r="BU11427" t="s">
        <v>137</v>
      </c>
      <c r="BW11427" t="s">
        <v>137</v>
      </c>
      <c r="BX11427" t="s">
        <v>137</v>
      </c>
      <c r="BY11427" t="s">
        <v>137</v>
      </c>
      <c r="BZ11427" t="s">
        <v>137</v>
      </c>
      <c r="CA11427" t="s">
        <v>137</v>
      </c>
      <c r="CB11427" t="s">
        <v>137</v>
      </c>
      <c r="CC11427" t="s">
        <v>137</v>
      </c>
      <c r="CD11427" t="s">
        <v>137</v>
      </c>
      <c r="CE11427" t="s">
        <v>137</v>
      </c>
      <c r="CF11427" t="s">
        <v>137</v>
      </c>
      <c r="CG11427" t="s">
        <v>137</v>
      </c>
      <c r="CH11427" t="s">
        <v>137</v>
      </c>
      <c r="CI11427" t="s">
        <v>137</v>
      </c>
      <c r="CJ11427" t="s">
        <v>137</v>
      </c>
      <c r="CK11427" t="s">
        <v>137</v>
      </c>
      <c r="CL11427" t="s">
        <v>137</v>
      </c>
      <c r="CM11427" t="s">
        <v>137</v>
      </c>
      <c r="CN11427" t="s">
        <v>137</v>
      </c>
      <c r="CO11427" t="s">
        <v>137</v>
      </c>
      <c r="CP11427" t="s">
        <v>137</v>
      </c>
      <c r="CQ11427" s="1">
        <v>44881.525694444441</v>
      </c>
      <c r="CR11427" s="1">
        <v>44881.525694444441</v>
      </c>
      <c r="CS11427" s="1"/>
      <c r="CT11427" t="s">
        <v>42996</v>
      </c>
      <c r="CU11427" t="s">
        <v>68820</v>
      </c>
      <c r="CV11427" t="s">
        <v>68821</v>
      </c>
      <c r="CW11427" t="s">
        <v>68822</v>
      </c>
      <c r="CX11427" s="3"/>
      <c r="CY11427" s="3"/>
      <c r="CZ11427">
        <v>2</v>
      </c>
      <c r="DA11427" t="s">
        <v>137</v>
      </c>
      <c r="DB11427" t="s">
        <v>137</v>
      </c>
      <c r="DC11427" t="s">
        <v>137</v>
      </c>
      <c r="DD11427" t="s">
        <v>137</v>
      </c>
      <c r="DE11427" t="s">
        <v>137</v>
      </c>
      <c r="DF11427" t="s">
        <v>137</v>
      </c>
      <c r="DG11427" t="s">
        <v>137</v>
      </c>
      <c r="DH11427" t="s">
        <v>137</v>
      </c>
      <c r="DI11427" t="s">
        <v>137</v>
      </c>
      <c r="DJ11427" t="s">
        <v>137</v>
      </c>
      <c r="DK11427">
        <v>0</v>
      </c>
      <c r="DL11427" t="s">
        <v>137</v>
      </c>
      <c r="DM11427" t="s">
        <v>13154</v>
      </c>
      <c r="DN11427" t="s">
        <v>137</v>
      </c>
      <c r="DO11427" s="1">
        <v>44881.525694444441</v>
      </c>
      <c r="DP11427" s="1"/>
      <c r="DQ11427" t="s">
        <v>52452</v>
      </c>
      <c r="DR11427" t="s">
        <v>52453</v>
      </c>
      <c r="DS11427" t="s">
        <v>52454</v>
      </c>
      <c r="DT11427" t="s">
        <v>137</v>
      </c>
      <c r="DU11427" t="s">
        <v>137</v>
      </c>
      <c r="DV11427" t="s">
        <v>137</v>
      </c>
      <c r="DW11427" t="s">
        <v>137</v>
      </c>
      <c r="DX11427" t="s">
        <v>137</v>
      </c>
      <c r="DY11427" t="s">
        <v>137</v>
      </c>
      <c r="DZ11427" t="s">
        <v>168</v>
      </c>
      <c r="EA11427" t="b">
        <v>0</v>
      </c>
      <c r="EB11427" t="s">
        <v>137</v>
      </c>
    </row>
    <row r="11428" spans="1:132" x14ac:dyDescent="0.25">
      <c r="A11428">
        <v>99982750</v>
      </c>
      <c r="B11428">
        <v>604</v>
      </c>
      <c r="C11428" t="s">
        <v>192</v>
      </c>
      <c r="D11428" t="s">
        <v>68823</v>
      </c>
      <c r="E11428" t="s">
        <v>134</v>
      </c>
      <c r="F11428" t="s">
        <v>532</v>
      </c>
      <c r="G11428" t="s">
        <v>28908</v>
      </c>
      <c r="H11428" t="s">
        <v>1188</v>
      </c>
      <c r="I11428" t="s">
        <v>68824</v>
      </c>
      <c r="J11428" t="s">
        <v>708</v>
      </c>
      <c r="K11428" t="s">
        <v>709</v>
      </c>
      <c r="L11428" t="s">
        <v>710</v>
      </c>
      <c r="M11428" t="s">
        <v>137</v>
      </c>
      <c r="N11428" t="s">
        <v>1393</v>
      </c>
      <c r="O11428" t="s">
        <v>1393</v>
      </c>
      <c r="P11428" s="1"/>
      <c r="Q11428" s="1">
        <v>44848.396527777775</v>
      </c>
      <c r="R11428" s="1">
        <v>44848.396527777775</v>
      </c>
      <c r="S11428" s="1">
        <v>44886.590277777781</v>
      </c>
      <c r="T11428" s="1">
        <v>44886.590277777781</v>
      </c>
      <c r="U11428" t="s">
        <v>63435</v>
      </c>
      <c r="V11428" t="s">
        <v>137</v>
      </c>
      <c r="W11428" t="s">
        <v>137</v>
      </c>
      <c r="X11428" t="s">
        <v>360</v>
      </c>
      <c r="Y11428" t="s">
        <v>199</v>
      </c>
      <c r="Z11428" t="s">
        <v>137</v>
      </c>
      <c r="AA11428" t="s">
        <v>137</v>
      </c>
      <c r="AB11428" t="s">
        <v>137</v>
      </c>
      <c r="AC11428" t="s">
        <v>137</v>
      </c>
      <c r="AD11428" s="2"/>
      <c r="AE11428" t="s">
        <v>137</v>
      </c>
      <c r="AF11428" t="s">
        <v>137</v>
      </c>
      <c r="AG11428" t="s">
        <v>137</v>
      </c>
      <c r="AH11428" t="s">
        <v>137</v>
      </c>
      <c r="AI11428" t="s">
        <v>137</v>
      </c>
      <c r="AJ11428" t="s">
        <v>137</v>
      </c>
      <c r="AK11428" t="s">
        <v>137</v>
      </c>
      <c r="AL11428" s="2"/>
      <c r="AM11428" t="s">
        <v>137</v>
      </c>
      <c r="AN11428" t="s">
        <v>137</v>
      </c>
      <c r="AO11428" t="s">
        <v>137</v>
      </c>
      <c r="AP11428" t="s">
        <v>137</v>
      </c>
      <c r="AQ11428" t="s">
        <v>137</v>
      </c>
      <c r="AR11428" t="s">
        <v>137</v>
      </c>
      <c r="AS11428" t="s">
        <v>137</v>
      </c>
      <c r="AT11428" t="s">
        <v>137</v>
      </c>
      <c r="AU11428" t="s">
        <v>137</v>
      </c>
      <c r="AV11428" t="s">
        <v>137</v>
      </c>
      <c r="AW11428" t="s">
        <v>137</v>
      </c>
      <c r="AX11428" t="s">
        <v>137</v>
      </c>
      <c r="AY11428" t="s">
        <v>137</v>
      </c>
      <c r="AZ11428" t="s">
        <v>137</v>
      </c>
      <c r="BA11428" t="s">
        <v>137</v>
      </c>
      <c r="BB11428" t="s">
        <v>137</v>
      </c>
      <c r="BC11428" t="s">
        <v>137</v>
      </c>
      <c r="BD11428" t="s">
        <v>137</v>
      </c>
      <c r="BE11428" t="s">
        <v>137</v>
      </c>
      <c r="BF11428" t="s">
        <v>137</v>
      </c>
      <c r="BG11428" t="s">
        <v>137</v>
      </c>
      <c r="BH11428" t="s">
        <v>137</v>
      </c>
      <c r="BI11428" t="s">
        <v>137</v>
      </c>
      <c r="BJ11428" t="s">
        <v>137</v>
      </c>
      <c r="BK11428" t="s">
        <v>137</v>
      </c>
      <c r="BL11428" t="s">
        <v>137</v>
      </c>
      <c r="BM11428" t="s">
        <v>137</v>
      </c>
      <c r="BN11428" t="s">
        <v>137</v>
      </c>
      <c r="BO11428" t="s">
        <v>137</v>
      </c>
      <c r="BP11428" t="s">
        <v>137</v>
      </c>
      <c r="BQ11428" t="s">
        <v>137</v>
      </c>
      <c r="BR11428" t="s">
        <v>137</v>
      </c>
      <c r="BS11428" t="s">
        <v>137</v>
      </c>
      <c r="BT11428" t="s">
        <v>137</v>
      </c>
      <c r="BU11428" t="s">
        <v>137</v>
      </c>
      <c r="BW11428" t="s">
        <v>137</v>
      </c>
      <c r="BX11428" t="s">
        <v>137</v>
      </c>
      <c r="BY11428" t="s">
        <v>137</v>
      </c>
      <c r="BZ11428" t="s">
        <v>137</v>
      </c>
      <c r="CA11428" t="s">
        <v>137</v>
      </c>
      <c r="CB11428" t="s">
        <v>137</v>
      </c>
      <c r="CC11428" t="s">
        <v>137</v>
      </c>
      <c r="CD11428" t="s">
        <v>137</v>
      </c>
      <c r="CE11428" t="s">
        <v>137</v>
      </c>
      <c r="CF11428" t="s">
        <v>137</v>
      </c>
      <c r="CG11428" t="s">
        <v>137</v>
      </c>
      <c r="CH11428" t="s">
        <v>137</v>
      </c>
      <c r="CI11428" t="s">
        <v>137</v>
      </c>
      <c r="CJ11428" t="s">
        <v>137</v>
      </c>
      <c r="CK11428" t="s">
        <v>137</v>
      </c>
      <c r="CL11428" t="s">
        <v>137</v>
      </c>
      <c r="CM11428" t="s">
        <v>137</v>
      </c>
      <c r="CN11428" t="s">
        <v>137</v>
      </c>
      <c r="CO11428" t="s">
        <v>137</v>
      </c>
      <c r="CP11428" t="s">
        <v>137</v>
      </c>
      <c r="CQ11428" s="1">
        <v>44886.590277777781</v>
      </c>
      <c r="CR11428" s="1">
        <v>44886.590277777781</v>
      </c>
      <c r="CS11428" s="1"/>
      <c r="CT11428" t="s">
        <v>14821</v>
      </c>
      <c r="CU11428" t="s">
        <v>14821</v>
      </c>
      <c r="CV11428" t="s">
        <v>68825</v>
      </c>
      <c r="CW11428" t="s">
        <v>68826</v>
      </c>
      <c r="CX11428" s="3"/>
      <c r="CY11428" s="3"/>
      <c r="DA11428" t="s">
        <v>137</v>
      </c>
      <c r="DB11428" t="s">
        <v>137</v>
      </c>
      <c r="DC11428" t="s">
        <v>137</v>
      </c>
      <c r="DD11428" t="s">
        <v>137</v>
      </c>
      <c r="DE11428" t="s">
        <v>137</v>
      </c>
      <c r="DF11428" t="s">
        <v>68827</v>
      </c>
      <c r="DG11428" t="s">
        <v>137</v>
      </c>
      <c r="DH11428" t="s">
        <v>137</v>
      </c>
      <c r="DI11428" t="s">
        <v>137</v>
      </c>
      <c r="DJ11428" t="s">
        <v>137</v>
      </c>
      <c r="DK11428">
        <v>0</v>
      </c>
      <c r="DL11428" t="s">
        <v>209</v>
      </c>
      <c r="DM11428" t="s">
        <v>43524</v>
      </c>
      <c r="DN11428" t="s">
        <v>137</v>
      </c>
      <c r="DO11428" s="1">
        <v>44886.590277777781</v>
      </c>
      <c r="DP11428" s="1"/>
      <c r="DQ11428" t="s">
        <v>708</v>
      </c>
      <c r="DR11428" t="s">
        <v>709</v>
      </c>
      <c r="DS11428" t="s">
        <v>710</v>
      </c>
      <c r="DT11428" t="s">
        <v>137</v>
      </c>
      <c r="DU11428" t="s">
        <v>137</v>
      </c>
      <c r="DV11428" t="s">
        <v>137</v>
      </c>
      <c r="DW11428" t="s">
        <v>137</v>
      </c>
      <c r="DX11428" t="s">
        <v>137</v>
      </c>
      <c r="DY11428" t="s">
        <v>137</v>
      </c>
      <c r="DZ11428" t="s">
        <v>168</v>
      </c>
      <c r="EA11428" t="b">
        <v>0</v>
      </c>
      <c r="EB11428" t="s">
        <v>137</v>
      </c>
    </row>
    <row r="11429" spans="1:132" x14ac:dyDescent="0.25">
      <c r="A11429">
        <v>99979163</v>
      </c>
      <c r="B11429">
        <v>603</v>
      </c>
      <c r="C11429" t="s">
        <v>192</v>
      </c>
      <c r="D11429" t="s">
        <v>68828</v>
      </c>
      <c r="E11429" t="s">
        <v>1457</v>
      </c>
      <c r="F11429" t="s">
        <v>532</v>
      </c>
      <c r="G11429" t="s">
        <v>194</v>
      </c>
      <c r="H11429" t="s">
        <v>3402</v>
      </c>
      <c r="I11429" t="s">
        <v>68829</v>
      </c>
      <c r="J11429" t="s">
        <v>150</v>
      </c>
      <c r="K11429" t="s">
        <v>151</v>
      </c>
      <c r="L11429" t="s">
        <v>152</v>
      </c>
      <c r="M11429" t="s">
        <v>137</v>
      </c>
      <c r="N11429" t="s">
        <v>295</v>
      </c>
      <c r="O11429" t="s">
        <v>295</v>
      </c>
      <c r="P11429" s="1">
        <v>44853</v>
      </c>
      <c r="Q11429" s="1">
        <v>44848.366666666669</v>
      </c>
      <c r="R11429" s="1">
        <v>44848.366666666669</v>
      </c>
      <c r="S11429" s="1">
        <v>44854.476388888892</v>
      </c>
      <c r="T11429" s="1">
        <v>44854.476388888892</v>
      </c>
      <c r="U11429" t="s">
        <v>68830</v>
      </c>
      <c r="V11429" t="s">
        <v>137</v>
      </c>
      <c r="W11429" t="s">
        <v>137</v>
      </c>
      <c r="X11429" t="s">
        <v>454</v>
      </c>
      <c r="Y11429" t="s">
        <v>199</v>
      </c>
      <c r="Z11429" t="s">
        <v>137</v>
      </c>
      <c r="AA11429" t="s">
        <v>137</v>
      </c>
      <c r="AB11429" t="s">
        <v>137</v>
      </c>
      <c r="AC11429" t="s">
        <v>137</v>
      </c>
      <c r="AD11429" s="2"/>
      <c r="AE11429" t="s">
        <v>137</v>
      </c>
      <c r="AF11429" t="s">
        <v>137</v>
      </c>
      <c r="AG11429" t="s">
        <v>137</v>
      </c>
      <c r="AH11429" t="s">
        <v>137</v>
      </c>
      <c r="AI11429" t="s">
        <v>137</v>
      </c>
      <c r="AJ11429" t="s">
        <v>137</v>
      </c>
      <c r="AK11429" t="s">
        <v>137</v>
      </c>
      <c r="AL11429" s="2"/>
      <c r="AM11429" t="s">
        <v>137</v>
      </c>
      <c r="AN11429" t="s">
        <v>137</v>
      </c>
      <c r="AO11429" t="s">
        <v>137</v>
      </c>
      <c r="AP11429" t="s">
        <v>137</v>
      </c>
      <c r="AQ11429" t="s">
        <v>137</v>
      </c>
      <c r="AR11429" t="s">
        <v>137</v>
      </c>
      <c r="AS11429" t="s">
        <v>137</v>
      </c>
      <c r="AT11429" t="s">
        <v>137</v>
      </c>
      <c r="AU11429" t="s">
        <v>137</v>
      </c>
      <c r="AV11429" t="s">
        <v>137</v>
      </c>
      <c r="AW11429" t="s">
        <v>137</v>
      </c>
      <c r="AX11429" t="s">
        <v>137</v>
      </c>
      <c r="AY11429" t="s">
        <v>137</v>
      </c>
      <c r="AZ11429" t="s">
        <v>137</v>
      </c>
      <c r="BA11429" t="s">
        <v>137</v>
      </c>
      <c r="BB11429" t="s">
        <v>137</v>
      </c>
      <c r="BC11429" t="s">
        <v>137</v>
      </c>
      <c r="BD11429" t="s">
        <v>137</v>
      </c>
      <c r="BE11429" t="s">
        <v>137</v>
      </c>
      <c r="BF11429" t="s">
        <v>137</v>
      </c>
      <c r="BG11429" t="s">
        <v>137</v>
      </c>
      <c r="BH11429" t="s">
        <v>137</v>
      </c>
      <c r="BI11429" t="s">
        <v>137</v>
      </c>
      <c r="BJ11429" t="s">
        <v>137</v>
      </c>
      <c r="BK11429" t="s">
        <v>137</v>
      </c>
      <c r="BL11429" t="s">
        <v>137</v>
      </c>
      <c r="BM11429" t="s">
        <v>137</v>
      </c>
      <c r="BN11429" t="s">
        <v>137</v>
      </c>
      <c r="BO11429" t="s">
        <v>137</v>
      </c>
      <c r="BP11429" t="s">
        <v>137</v>
      </c>
      <c r="BQ11429" t="s">
        <v>137</v>
      </c>
      <c r="BR11429" t="s">
        <v>137</v>
      </c>
      <c r="BS11429" t="s">
        <v>137</v>
      </c>
      <c r="BT11429" t="s">
        <v>919</v>
      </c>
      <c r="BU11429" t="s">
        <v>919</v>
      </c>
      <c r="BW11429" t="s">
        <v>137</v>
      </c>
      <c r="BX11429" t="s">
        <v>137</v>
      </c>
      <c r="BY11429" t="s">
        <v>137</v>
      </c>
      <c r="BZ11429" t="s">
        <v>137</v>
      </c>
      <c r="CA11429" t="s">
        <v>137</v>
      </c>
      <c r="CB11429" t="s">
        <v>137</v>
      </c>
      <c r="CC11429" t="s">
        <v>137</v>
      </c>
      <c r="CD11429" t="s">
        <v>137</v>
      </c>
      <c r="CE11429" t="s">
        <v>137</v>
      </c>
      <c r="CF11429" t="s">
        <v>137</v>
      </c>
      <c r="CG11429" t="s">
        <v>137</v>
      </c>
      <c r="CH11429" t="s">
        <v>137</v>
      </c>
      <c r="CI11429" t="s">
        <v>137</v>
      </c>
      <c r="CJ11429" t="s">
        <v>137</v>
      </c>
      <c r="CK11429" t="s">
        <v>137</v>
      </c>
      <c r="CL11429" t="s">
        <v>137</v>
      </c>
      <c r="CM11429" t="s">
        <v>137</v>
      </c>
      <c r="CN11429" t="s">
        <v>137</v>
      </c>
      <c r="CO11429" t="s">
        <v>137</v>
      </c>
      <c r="CP11429" t="s">
        <v>137</v>
      </c>
      <c r="CQ11429" s="1">
        <v>44854.476388888892</v>
      </c>
      <c r="CR11429" s="1">
        <v>44854.476388888892</v>
      </c>
      <c r="CS11429" s="1"/>
      <c r="CT11429" t="s">
        <v>68831</v>
      </c>
      <c r="CU11429" t="s">
        <v>68832</v>
      </c>
      <c r="CV11429" t="s">
        <v>68833</v>
      </c>
      <c r="CW11429" t="s">
        <v>68834</v>
      </c>
      <c r="CX11429" s="3"/>
      <c r="CY11429" s="3"/>
      <c r="DA11429" t="s">
        <v>137</v>
      </c>
      <c r="DB11429" t="s">
        <v>137</v>
      </c>
      <c r="DC11429" t="s">
        <v>137</v>
      </c>
      <c r="DD11429" t="s">
        <v>137</v>
      </c>
      <c r="DE11429" t="s">
        <v>137</v>
      </c>
      <c r="DF11429" t="s">
        <v>68835</v>
      </c>
      <c r="DG11429" t="s">
        <v>137</v>
      </c>
      <c r="DH11429" t="s">
        <v>137</v>
      </c>
      <c r="DI11429" t="s">
        <v>137</v>
      </c>
      <c r="DJ11429" t="s">
        <v>137</v>
      </c>
      <c r="DK11429">
        <v>0</v>
      </c>
      <c r="DL11429" t="s">
        <v>209</v>
      </c>
      <c r="DM11429" t="s">
        <v>68836</v>
      </c>
      <c r="DN11429" t="s">
        <v>137</v>
      </c>
      <c r="DO11429" s="1">
        <v>44854.476388888892</v>
      </c>
      <c r="DP11429" s="1"/>
      <c r="DQ11429" t="s">
        <v>150</v>
      </c>
      <c r="DR11429" t="s">
        <v>151</v>
      </c>
      <c r="DS11429" t="s">
        <v>152</v>
      </c>
      <c r="DT11429" t="s">
        <v>137</v>
      </c>
      <c r="DU11429" t="s">
        <v>137</v>
      </c>
      <c r="DV11429" t="s">
        <v>137</v>
      </c>
      <c r="DW11429" t="s">
        <v>137</v>
      </c>
      <c r="DX11429" t="s">
        <v>137</v>
      </c>
      <c r="DY11429" t="s">
        <v>137</v>
      </c>
      <c r="DZ11429" t="s">
        <v>168</v>
      </c>
      <c r="EA11429" t="b">
        <v>0</v>
      </c>
      <c r="EB11429" t="s">
        <v>137</v>
      </c>
    </row>
    <row r="11430" spans="1:132" x14ac:dyDescent="0.25">
      <c r="A11430">
        <v>99978345</v>
      </c>
      <c r="B11430">
        <v>602</v>
      </c>
      <c r="C11430" t="s">
        <v>192</v>
      </c>
      <c r="D11430" t="s">
        <v>68837</v>
      </c>
      <c r="E11430" t="s">
        <v>1457</v>
      </c>
      <c r="F11430" t="s">
        <v>162</v>
      </c>
      <c r="G11430" t="s">
        <v>292</v>
      </c>
      <c r="H11430" t="s">
        <v>68838</v>
      </c>
      <c r="I11430" t="s">
        <v>68839</v>
      </c>
      <c r="J11430" t="s">
        <v>150</v>
      </c>
      <c r="K11430" t="s">
        <v>151</v>
      </c>
      <c r="L11430" t="s">
        <v>152</v>
      </c>
      <c r="M11430" t="s">
        <v>137</v>
      </c>
      <c r="N11430" t="s">
        <v>295</v>
      </c>
      <c r="O11430" t="s">
        <v>295</v>
      </c>
      <c r="P11430" s="1">
        <v>44848</v>
      </c>
      <c r="Q11430" s="1">
        <v>44848.35833333333</v>
      </c>
      <c r="R11430" s="1">
        <v>44848.35833333333</v>
      </c>
      <c r="S11430" s="1">
        <v>44851.397916666669</v>
      </c>
      <c r="T11430" s="1">
        <v>44851.397916666669</v>
      </c>
      <c r="U11430" t="s">
        <v>68840</v>
      </c>
      <c r="V11430" t="s">
        <v>137</v>
      </c>
      <c r="W11430" t="s">
        <v>137</v>
      </c>
      <c r="X11430" t="s">
        <v>454</v>
      </c>
      <c r="Y11430" t="s">
        <v>199</v>
      </c>
      <c r="Z11430" t="s">
        <v>137</v>
      </c>
      <c r="AA11430" t="s">
        <v>137</v>
      </c>
      <c r="AB11430" t="s">
        <v>137</v>
      </c>
      <c r="AC11430" t="s">
        <v>137</v>
      </c>
      <c r="AD11430" s="2"/>
      <c r="AE11430" t="s">
        <v>137</v>
      </c>
      <c r="AF11430" t="s">
        <v>137</v>
      </c>
      <c r="AG11430" t="s">
        <v>137</v>
      </c>
      <c r="AH11430" t="s">
        <v>137</v>
      </c>
      <c r="AI11430" t="s">
        <v>137</v>
      </c>
      <c r="AJ11430" t="s">
        <v>137</v>
      </c>
      <c r="AK11430" t="s">
        <v>137</v>
      </c>
      <c r="AL11430" s="2"/>
      <c r="AM11430" t="s">
        <v>137</v>
      </c>
      <c r="AN11430" t="s">
        <v>137</v>
      </c>
      <c r="AO11430" t="s">
        <v>137</v>
      </c>
      <c r="AP11430" t="s">
        <v>137</v>
      </c>
      <c r="AQ11430" t="s">
        <v>137</v>
      </c>
      <c r="AR11430" t="s">
        <v>137</v>
      </c>
      <c r="AS11430" t="s">
        <v>137</v>
      </c>
      <c r="AT11430" t="s">
        <v>137</v>
      </c>
      <c r="AU11430" t="s">
        <v>137</v>
      </c>
      <c r="AV11430" t="s">
        <v>137</v>
      </c>
      <c r="AW11430" t="s">
        <v>137</v>
      </c>
      <c r="AX11430" t="s">
        <v>137</v>
      </c>
      <c r="AY11430" t="s">
        <v>137</v>
      </c>
      <c r="AZ11430" t="s">
        <v>137</v>
      </c>
      <c r="BA11430" t="s">
        <v>137</v>
      </c>
      <c r="BB11430" t="s">
        <v>137</v>
      </c>
      <c r="BC11430" t="s">
        <v>137</v>
      </c>
      <c r="BD11430" t="s">
        <v>137</v>
      </c>
      <c r="BE11430" t="s">
        <v>137</v>
      </c>
      <c r="BF11430" t="s">
        <v>137</v>
      </c>
      <c r="BG11430" t="s">
        <v>137</v>
      </c>
      <c r="BH11430" t="s">
        <v>137</v>
      </c>
      <c r="BI11430" t="s">
        <v>137</v>
      </c>
      <c r="BJ11430" t="s">
        <v>137</v>
      </c>
      <c r="BK11430" t="s">
        <v>137</v>
      </c>
      <c r="BL11430" t="s">
        <v>137</v>
      </c>
      <c r="BM11430" t="s">
        <v>137</v>
      </c>
      <c r="BN11430" t="s">
        <v>137</v>
      </c>
      <c r="BO11430" t="s">
        <v>137</v>
      </c>
      <c r="BP11430" t="s">
        <v>137</v>
      </c>
      <c r="BQ11430" t="s">
        <v>137</v>
      </c>
      <c r="BR11430" t="s">
        <v>137</v>
      </c>
      <c r="BS11430" t="s">
        <v>137</v>
      </c>
      <c r="BT11430" t="s">
        <v>471</v>
      </c>
      <c r="BU11430" t="s">
        <v>471</v>
      </c>
      <c r="BW11430" t="s">
        <v>137</v>
      </c>
      <c r="BX11430" t="s">
        <v>137</v>
      </c>
      <c r="BY11430" t="s">
        <v>137</v>
      </c>
      <c r="BZ11430" t="s">
        <v>137</v>
      </c>
      <c r="CA11430" t="s">
        <v>137</v>
      </c>
      <c r="CB11430" t="s">
        <v>137</v>
      </c>
      <c r="CC11430" t="s">
        <v>137</v>
      </c>
      <c r="CD11430" t="s">
        <v>137</v>
      </c>
      <c r="CE11430" t="s">
        <v>137</v>
      </c>
      <c r="CF11430" t="s">
        <v>137</v>
      </c>
      <c r="CG11430" t="s">
        <v>137</v>
      </c>
      <c r="CH11430" t="s">
        <v>137</v>
      </c>
      <c r="CI11430" t="s">
        <v>137</v>
      </c>
      <c r="CJ11430" t="s">
        <v>137</v>
      </c>
      <c r="CK11430" t="s">
        <v>137</v>
      </c>
      <c r="CL11430" t="s">
        <v>137</v>
      </c>
      <c r="CM11430" t="s">
        <v>137</v>
      </c>
      <c r="CN11430" t="s">
        <v>137</v>
      </c>
      <c r="CO11430" t="s">
        <v>137</v>
      </c>
      <c r="CP11430" t="s">
        <v>137</v>
      </c>
      <c r="CQ11430" s="1">
        <v>44851.397916666669</v>
      </c>
      <c r="CR11430" s="1">
        <v>44851.397916666669</v>
      </c>
      <c r="CS11430" s="1"/>
      <c r="CT11430" t="s">
        <v>539</v>
      </c>
      <c r="CU11430" t="s">
        <v>6778</v>
      </c>
      <c r="CV11430" t="s">
        <v>68841</v>
      </c>
      <c r="CW11430" t="s">
        <v>68842</v>
      </c>
      <c r="CX11430" s="3"/>
      <c r="CY11430" s="3"/>
      <c r="CZ11430">
        <v>1</v>
      </c>
      <c r="DA11430" t="s">
        <v>137</v>
      </c>
      <c r="DB11430" t="s">
        <v>137</v>
      </c>
      <c r="DC11430" t="s">
        <v>137</v>
      </c>
      <c r="DD11430" t="s">
        <v>137</v>
      </c>
      <c r="DE11430" t="s">
        <v>137</v>
      </c>
      <c r="DF11430" t="s">
        <v>68843</v>
      </c>
      <c r="DG11430" t="s">
        <v>137</v>
      </c>
      <c r="DH11430" t="s">
        <v>137</v>
      </c>
      <c r="DI11430" t="s">
        <v>137</v>
      </c>
      <c r="DJ11430" t="s">
        <v>137</v>
      </c>
      <c r="DK11430">
        <v>0</v>
      </c>
      <c r="DL11430" t="s">
        <v>209</v>
      </c>
      <c r="DM11430" t="s">
        <v>68844</v>
      </c>
      <c r="DN11430" t="s">
        <v>137</v>
      </c>
      <c r="DO11430" s="1">
        <v>44851.397916666669</v>
      </c>
      <c r="DP11430" s="1"/>
      <c r="DQ11430" t="s">
        <v>150</v>
      </c>
      <c r="DR11430" t="s">
        <v>151</v>
      </c>
      <c r="DS11430" t="s">
        <v>152</v>
      </c>
      <c r="DT11430" t="s">
        <v>137</v>
      </c>
      <c r="DU11430" t="s">
        <v>137</v>
      </c>
      <c r="DV11430" t="s">
        <v>137</v>
      </c>
      <c r="DW11430" t="s">
        <v>137</v>
      </c>
      <c r="DX11430" t="s">
        <v>137</v>
      </c>
      <c r="DY11430" t="s">
        <v>137</v>
      </c>
      <c r="DZ11430" t="s">
        <v>168</v>
      </c>
      <c r="EA11430" t="b">
        <v>0</v>
      </c>
      <c r="EB11430" t="s">
        <v>137</v>
      </c>
    </row>
    <row r="11431" spans="1:132" x14ac:dyDescent="0.25">
      <c r="A11431">
        <v>99968435</v>
      </c>
      <c r="B11431">
        <v>601</v>
      </c>
      <c r="C11431" t="s">
        <v>192</v>
      </c>
      <c r="D11431" t="s">
        <v>68845</v>
      </c>
      <c r="E11431" t="s">
        <v>134</v>
      </c>
      <c r="F11431" t="s">
        <v>135</v>
      </c>
      <c r="G11431" t="s">
        <v>137</v>
      </c>
      <c r="H11431" t="s">
        <v>137</v>
      </c>
      <c r="I11431" t="s">
        <v>68846</v>
      </c>
      <c r="J11431" t="s">
        <v>1490</v>
      </c>
      <c r="K11431" t="s">
        <v>1491</v>
      </c>
      <c r="L11431" t="s">
        <v>1492</v>
      </c>
      <c r="M11431" t="s">
        <v>137</v>
      </c>
      <c r="N11431" t="s">
        <v>61657</v>
      </c>
      <c r="O11431" t="s">
        <v>61657</v>
      </c>
      <c r="P11431" s="1">
        <v>44848</v>
      </c>
      <c r="Q11431" s="1">
        <v>44847.931944444441</v>
      </c>
      <c r="R11431" s="1">
        <v>44847.931944444441</v>
      </c>
      <c r="S11431" s="1">
        <v>44851.645138888889</v>
      </c>
      <c r="T11431" s="1">
        <v>44851.645138888889</v>
      </c>
      <c r="U11431" t="s">
        <v>11893</v>
      </c>
      <c r="V11431" t="s">
        <v>137</v>
      </c>
      <c r="W11431" t="s">
        <v>137</v>
      </c>
      <c r="X11431" t="s">
        <v>155</v>
      </c>
      <c r="Y11431" t="s">
        <v>186</v>
      </c>
      <c r="Z11431" t="s">
        <v>137</v>
      </c>
      <c r="AA11431" t="s">
        <v>137</v>
      </c>
      <c r="AB11431" t="s">
        <v>137</v>
      </c>
      <c r="AC11431" t="s">
        <v>137</v>
      </c>
      <c r="AD11431" s="2"/>
      <c r="AE11431" t="s">
        <v>137</v>
      </c>
      <c r="AF11431" t="s">
        <v>137</v>
      </c>
      <c r="AG11431" t="s">
        <v>137</v>
      </c>
      <c r="AH11431" t="s">
        <v>137</v>
      </c>
      <c r="AI11431" t="s">
        <v>137</v>
      </c>
      <c r="AJ11431" t="s">
        <v>137</v>
      </c>
      <c r="AK11431" t="s">
        <v>137</v>
      </c>
      <c r="AL11431" s="2"/>
      <c r="AM11431" t="s">
        <v>137</v>
      </c>
      <c r="AN11431" t="s">
        <v>137</v>
      </c>
      <c r="AO11431" t="s">
        <v>137</v>
      </c>
      <c r="AP11431" t="s">
        <v>137</v>
      </c>
      <c r="AQ11431" t="s">
        <v>137</v>
      </c>
      <c r="AR11431" t="s">
        <v>137</v>
      </c>
      <c r="AS11431" t="s">
        <v>137</v>
      </c>
      <c r="AT11431" t="s">
        <v>137</v>
      </c>
      <c r="AU11431" t="s">
        <v>137</v>
      </c>
      <c r="AV11431" t="s">
        <v>137</v>
      </c>
      <c r="AW11431" t="s">
        <v>137</v>
      </c>
      <c r="AX11431" t="s">
        <v>137</v>
      </c>
      <c r="AY11431" t="s">
        <v>137</v>
      </c>
      <c r="AZ11431" t="s">
        <v>137</v>
      </c>
      <c r="BA11431" t="s">
        <v>137</v>
      </c>
      <c r="BB11431" t="s">
        <v>137</v>
      </c>
      <c r="BC11431" t="s">
        <v>137</v>
      </c>
      <c r="BD11431" t="s">
        <v>137</v>
      </c>
      <c r="BE11431" t="s">
        <v>137</v>
      </c>
      <c r="BF11431" t="s">
        <v>137</v>
      </c>
      <c r="BG11431" t="s">
        <v>137</v>
      </c>
      <c r="BH11431" t="s">
        <v>137</v>
      </c>
      <c r="BI11431" t="s">
        <v>137</v>
      </c>
      <c r="BJ11431" t="s">
        <v>137</v>
      </c>
      <c r="BK11431" t="s">
        <v>137</v>
      </c>
      <c r="BL11431" t="s">
        <v>137</v>
      </c>
      <c r="BM11431" t="s">
        <v>137</v>
      </c>
      <c r="BN11431" t="s">
        <v>137</v>
      </c>
      <c r="BO11431" t="s">
        <v>137</v>
      </c>
      <c r="BP11431" t="s">
        <v>137</v>
      </c>
      <c r="BQ11431" t="s">
        <v>137</v>
      </c>
      <c r="BR11431" t="s">
        <v>137</v>
      </c>
      <c r="BS11431" t="s">
        <v>137</v>
      </c>
      <c r="BT11431" t="s">
        <v>471</v>
      </c>
      <c r="BU11431" t="s">
        <v>471</v>
      </c>
      <c r="BW11431" t="s">
        <v>137</v>
      </c>
      <c r="BX11431" t="s">
        <v>137</v>
      </c>
      <c r="BY11431" t="s">
        <v>137</v>
      </c>
      <c r="BZ11431" t="s">
        <v>137</v>
      </c>
      <c r="CA11431" t="s">
        <v>137</v>
      </c>
      <c r="CB11431" t="s">
        <v>137</v>
      </c>
      <c r="CC11431" t="s">
        <v>137</v>
      </c>
      <c r="CD11431" t="s">
        <v>137</v>
      </c>
      <c r="CE11431" t="s">
        <v>137</v>
      </c>
      <c r="CF11431" t="s">
        <v>137</v>
      </c>
      <c r="CG11431" t="s">
        <v>137</v>
      </c>
      <c r="CH11431" t="s">
        <v>137</v>
      </c>
      <c r="CI11431" t="s">
        <v>137</v>
      </c>
      <c r="CJ11431" t="s">
        <v>137</v>
      </c>
      <c r="CK11431" t="s">
        <v>137</v>
      </c>
      <c r="CL11431" t="s">
        <v>137</v>
      </c>
      <c r="CM11431" t="s">
        <v>137</v>
      </c>
      <c r="CN11431" t="s">
        <v>137</v>
      </c>
      <c r="CO11431" t="s">
        <v>137</v>
      </c>
      <c r="CP11431" t="s">
        <v>137</v>
      </c>
      <c r="CQ11431" s="1">
        <v>44851.645138888889</v>
      </c>
      <c r="CR11431" s="1">
        <v>44851.645138888889</v>
      </c>
      <c r="CS11431" s="1"/>
      <c r="CT11431" t="s">
        <v>68847</v>
      </c>
      <c r="CU11431" t="s">
        <v>68848</v>
      </c>
      <c r="CV11431" t="s">
        <v>68849</v>
      </c>
      <c r="CW11431" t="s">
        <v>68850</v>
      </c>
      <c r="CX11431" s="3"/>
      <c r="CY11431" s="3"/>
      <c r="CZ11431">
        <v>1</v>
      </c>
      <c r="DA11431" t="s">
        <v>137</v>
      </c>
      <c r="DB11431" t="s">
        <v>137</v>
      </c>
      <c r="DC11431" t="s">
        <v>137</v>
      </c>
      <c r="DD11431" t="s">
        <v>137</v>
      </c>
      <c r="DE11431" t="s">
        <v>137</v>
      </c>
      <c r="DF11431" t="s">
        <v>14893</v>
      </c>
      <c r="DG11431" t="s">
        <v>137</v>
      </c>
      <c r="DH11431" t="s">
        <v>137</v>
      </c>
      <c r="DI11431" t="s">
        <v>137</v>
      </c>
      <c r="DJ11431" t="s">
        <v>137</v>
      </c>
      <c r="DK11431">
        <v>0</v>
      </c>
      <c r="DL11431" t="s">
        <v>137</v>
      </c>
      <c r="DM11431" t="s">
        <v>137</v>
      </c>
      <c r="DN11431" t="s">
        <v>137</v>
      </c>
      <c r="DO11431" s="1">
        <v>44851.645138888889</v>
      </c>
      <c r="DP11431" s="1"/>
      <c r="DQ11431" t="s">
        <v>1490</v>
      </c>
      <c r="DR11431" t="s">
        <v>1491</v>
      </c>
      <c r="DS11431" t="s">
        <v>1492</v>
      </c>
      <c r="DT11431" t="s">
        <v>137</v>
      </c>
      <c r="DU11431" t="s">
        <v>137</v>
      </c>
      <c r="DV11431" t="s">
        <v>137</v>
      </c>
      <c r="DW11431" t="s">
        <v>137</v>
      </c>
      <c r="DX11431" t="s">
        <v>137</v>
      </c>
      <c r="DY11431" t="s">
        <v>137</v>
      </c>
      <c r="DZ11431" t="s">
        <v>168</v>
      </c>
      <c r="EA11431" t="b">
        <v>0</v>
      </c>
      <c r="EB11431" t="s">
        <v>137</v>
      </c>
    </row>
    <row r="11432" spans="1:132" x14ac:dyDescent="0.25">
      <c r="A11432">
        <v>99949081</v>
      </c>
      <c r="B11432">
        <v>600</v>
      </c>
      <c r="C11432" t="s">
        <v>192</v>
      </c>
      <c r="D11432" t="s">
        <v>224</v>
      </c>
      <c r="E11432" t="s">
        <v>134</v>
      </c>
      <c r="F11432" t="s">
        <v>135</v>
      </c>
      <c r="G11432" t="s">
        <v>194</v>
      </c>
      <c r="H11432" t="s">
        <v>137</v>
      </c>
      <c r="I11432" t="s">
        <v>225</v>
      </c>
      <c r="J11432" t="s">
        <v>139</v>
      </c>
      <c r="K11432" t="s">
        <v>140</v>
      </c>
      <c r="L11432" t="s">
        <v>141</v>
      </c>
      <c r="M11432" t="s">
        <v>137</v>
      </c>
      <c r="N11432" t="s">
        <v>4286</v>
      </c>
      <c r="O11432" t="s">
        <v>4286</v>
      </c>
      <c r="P11432" s="1">
        <v>44841</v>
      </c>
      <c r="Q11432" s="1">
        <v>44847.632638888892</v>
      </c>
      <c r="R11432" s="1">
        <v>44847.632638888892</v>
      </c>
      <c r="S11432" s="1">
        <v>44848.361805555556</v>
      </c>
      <c r="T11432" s="1">
        <v>44848.361805555556</v>
      </c>
      <c r="U11432" t="s">
        <v>15429</v>
      </c>
      <c r="V11432" t="s">
        <v>137</v>
      </c>
      <c r="W11432" t="s">
        <v>137</v>
      </c>
      <c r="X11432" t="s">
        <v>231</v>
      </c>
      <c r="Y11432" t="s">
        <v>813</v>
      </c>
      <c r="Z11432" t="s">
        <v>137</v>
      </c>
      <c r="AA11432" t="s">
        <v>137</v>
      </c>
      <c r="AB11432" t="s">
        <v>137</v>
      </c>
      <c r="AC11432" t="s">
        <v>137</v>
      </c>
      <c r="AD11432" s="2"/>
      <c r="AE11432" t="s">
        <v>137</v>
      </c>
      <c r="AF11432" t="s">
        <v>137</v>
      </c>
      <c r="AG11432" t="s">
        <v>137</v>
      </c>
      <c r="AH11432" t="s">
        <v>137</v>
      </c>
      <c r="AI11432" t="s">
        <v>137</v>
      </c>
      <c r="AJ11432" t="s">
        <v>137</v>
      </c>
      <c r="AK11432" t="s">
        <v>137</v>
      </c>
      <c r="AL11432" s="2"/>
      <c r="AM11432" t="s">
        <v>137</v>
      </c>
      <c r="AN11432" t="s">
        <v>137</v>
      </c>
      <c r="AO11432" t="s">
        <v>137</v>
      </c>
      <c r="AP11432" t="s">
        <v>137</v>
      </c>
      <c r="AQ11432" t="s">
        <v>137</v>
      </c>
      <c r="AR11432" t="s">
        <v>137</v>
      </c>
      <c r="AS11432" t="s">
        <v>137</v>
      </c>
      <c r="AT11432" t="s">
        <v>137</v>
      </c>
      <c r="AU11432" t="s">
        <v>137</v>
      </c>
      <c r="AV11432" t="s">
        <v>68851</v>
      </c>
      <c r="AW11432" t="s">
        <v>11035</v>
      </c>
      <c r="AX11432" t="s">
        <v>232</v>
      </c>
      <c r="AY11432" t="s">
        <v>137</v>
      </c>
      <c r="AZ11432" t="s">
        <v>137</v>
      </c>
      <c r="BA11432" t="s">
        <v>137</v>
      </c>
      <c r="BB11432" t="s">
        <v>137</v>
      </c>
      <c r="BC11432" t="s">
        <v>137</v>
      </c>
      <c r="BD11432" t="s">
        <v>137</v>
      </c>
      <c r="BE11432" t="s">
        <v>137</v>
      </c>
      <c r="BF11432" t="s">
        <v>137</v>
      </c>
      <c r="BG11432" t="s">
        <v>137</v>
      </c>
      <c r="BH11432" t="s">
        <v>137</v>
      </c>
      <c r="BI11432" t="s">
        <v>137</v>
      </c>
      <c r="BJ11432" t="s">
        <v>137</v>
      </c>
      <c r="BK11432" t="s">
        <v>137</v>
      </c>
      <c r="BL11432" t="s">
        <v>137</v>
      </c>
      <c r="BM11432" t="s">
        <v>137</v>
      </c>
      <c r="BN11432" t="s">
        <v>137</v>
      </c>
      <c r="BO11432" t="s">
        <v>137</v>
      </c>
      <c r="BP11432" t="s">
        <v>137</v>
      </c>
      <c r="BQ11432" t="s">
        <v>137</v>
      </c>
      <c r="BR11432" t="s">
        <v>137</v>
      </c>
      <c r="BS11432" t="s">
        <v>137</v>
      </c>
      <c r="BT11432" t="s">
        <v>137</v>
      </c>
      <c r="BU11432" t="s">
        <v>137</v>
      </c>
      <c r="BW11432" t="s">
        <v>137</v>
      </c>
      <c r="BX11432" t="s">
        <v>137</v>
      </c>
      <c r="BY11432" t="s">
        <v>137</v>
      </c>
      <c r="BZ11432" t="s">
        <v>137</v>
      </c>
      <c r="CA11432" t="s">
        <v>137</v>
      </c>
      <c r="CB11432" t="s">
        <v>137</v>
      </c>
      <c r="CC11432" t="s">
        <v>137</v>
      </c>
      <c r="CD11432" t="s">
        <v>137</v>
      </c>
      <c r="CE11432" t="s">
        <v>137</v>
      </c>
      <c r="CF11432" t="s">
        <v>137</v>
      </c>
      <c r="CG11432" t="s">
        <v>137</v>
      </c>
      <c r="CH11432" t="s">
        <v>137</v>
      </c>
      <c r="CI11432" t="s">
        <v>137</v>
      </c>
      <c r="CJ11432" t="s">
        <v>137</v>
      </c>
      <c r="CK11432" t="s">
        <v>137</v>
      </c>
      <c r="CL11432" t="s">
        <v>137</v>
      </c>
      <c r="CM11432" t="s">
        <v>137</v>
      </c>
      <c r="CN11432" t="s">
        <v>137</v>
      </c>
      <c r="CO11432" t="s">
        <v>137</v>
      </c>
      <c r="CP11432" t="s">
        <v>137</v>
      </c>
      <c r="CQ11432" s="1">
        <v>44848.361805555556</v>
      </c>
      <c r="CR11432" s="1">
        <v>44848.361805555556</v>
      </c>
      <c r="CS11432" s="1"/>
      <c r="CT11432" t="s">
        <v>45964</v>
      </c>
      <c r="CU11432" t="s">
        <v>68852</v>
      </c>
      <c r="CV11432" t="s">
        <v>45964</v>
      </c>
      <c r="CW11432" t="s">
        <v>68852</v>
      </c>
      <c r="CX11432" s="3"/>
      <c r="CY11432" s="3"/>
      <c r="DA11432" t="s">
        <v>68853</v>
      </c>
      <c r="DB11432" t="s">
        <v>137</v>
      </c>
      <c r="DC11432" t="s">
        <v>137</v>
      </c>
      <c r="DD11432" t="s">
        <v>137</v>
      </c>
      <c r="DE11432" t="s">
        <v>137</v>
      </c>
      <c r="DF11432" t="s">
        <v>137</v>
      </c>
      <c r="DG11432" t="s">
        <v>137</v>
      </c>
      <c r="DH11432" t="s">
        <v>137</v>
      </c>
      <c r="DI11432" t="s">
        <v>137</v>
      </c>
      <c r="DJ11432" t="s">
        <v>137</v>
      </c>
      <c r="DK11432">
        <v>0</v>
      </c>
      <c r="DL11432" t="s">
        <v>209</v>
      </c>
      <c r="DM11432" t="s">
        <v>68854</v>
      </c>
      <c r="DN11432" t="s">
        <v>137</v>
      </c>
      <c r="DO11432" s="1">
        <v>44848.361805555556</v>
      </c>
      <c r="DP11432" s="1"/>
      <c r="DQ11432" t="s">
        <v>1034</v>
      </c>
      <c r="DR11432" t="s">
        <v>846</v>
      </c>
      <c r="DS11432" t="s">
        <v>1035</v>
      </c>
      <c r="DT11432" t="s">
        <v>137</v>
      </c>
      <c r="DU11432" t="s">
        <v>137</v>
      </c>
      <c r="DV11432" t="s">
        <v>67026</v>
      </c>
      <c r="DW11432" t="s">
        <v>137</v>
      </c>
      <c r="DX11432" t="s">
        <v>52661</v>
      </c>
      <c r="DY11432" t="s">
        <v>137</v>
      </c>
      <c r="DZ11432" t="s">
        <v>148</v>
      </c>
      <c r="EA11432" t="b">
        <v>0</v>
      </c>
      <c r="EB11432" t="s">
        <v>137</v>
      </c>
    </row>
    <row r="11433" spans="1:132" x14ac:dyDescent="0.25">
      <c r="A11433">
        <v>99948659</v>
      </c>
      <c r="B11433">
        <v>599</v>
      </c>
      <c r="C11433" t="s">
        <v>192</v>
      </c>
      <c r="D11433" t="s">
        <v>68855</v>
      </c>
      <c r="E11433" t="s">
        <v>134</v>
      </c>
      <c r="F11433" t="s">
        <v>532</v>
      </c>
      <c r="G11433" t="s">
        <v>137</v>
      </c>
      <c r="H11433" t="s">
        <v>137</v>
      </c>
      <c r="I11433" t="s">
        <v>137</v>
      </c>
      <c r="J11433" t="s">
        <v>32127</v>
      </c>
      <c r="K11433" t="s">
        <v>32128</v>
      </c>
      <c r="L11433" t="s">
        <v>32129</v>
      </c>
      <c r="M11433" t="s">
        <v>137</v>
      </c>
      <c r="N11433" t="s">
        <v>34936</v>
      </c>
      <c r="O11433" t="s">
        <v>34936</v>
      </c>
      <c r="P11433" s="1"/>
      <c r="Q11433" s="1">
        <v>44847.629861111112</v>
      </c>
      <c r="R11433" s="1">
        <v>44847.629861111112</v>
      </c>
      <c r="S11433" s="1">
        <v>44881.668749999997</v>
      </c>
      <c r="T11433" s="1">
        <v>44881.668749999997</v>
      </c>
      <c r="U11433" t="s">
        <v>36639</v>
      </c>
      <c r="V11433" t="s">
        <v>137</v>
      </c>
      <c r="W11433" t="s">
        <v>137</v>
      </c>
      <c r="X11433" t="s">
        <v>176</v>
      </c>
      <c r="Y11433" t="s">
        <v>199</v>
      </c>
      <c r="Z11433" t="s">
        <v>137</v>
      </c>
      <c r="AA11433" t="s">
        <v>137</v>
      </c>
      <c r="AB11433" t="s">
        <v>137</v>
      </c>
      <c r="AC11433" t="s">
        <v>137</v>
      </c>
      <c r="AD11433" s="2"/>
      <c r="AE11433" t="s">
        <v>137</v>
      </c>
      <c r="AF11433" t="s">
        <v>137</v>
      </c>
      <c r="AG11433" t="s">
        <v>137</v>
      </c>
      <c r="AH11433" t="s">
        <v>137</v>
      </c>
      <c r="AI11433" t="s">
        <v>137</v>
      </c>
      <c r="AJ11433" t="s">
        <v>137</v>
      </c>
      <c r="AK11433" t="s">
        <v>137</v>
      </c>
      <c r="AL11433" s="2"/>
      <c r="AM11433" t="s">
        <v>137</v>
      </c>
      <c r="AN11433" t="s">
        <v>137</v>
      </c>
      <c r="AO11433" t="s">
        <v>137</v>
      </c>
      <c r="AP11433" t="s">
        <v>137</v>
      </c>
      <c r="AQ11433" t="s">
        <v>137</v>
      </c>
      <c r="AR11433" t="s">
        <v>137</v>
      </c>
      <c r="AS11433" t="s">
        <v>137</v>
      </c>
      <c r="AT11433" t="s">
        <v>137</v>
      </c>
      <c r="AU11433" t="s">
        <v>137</v>
      </c>
      <c r="AV11433" t="s">
        <v>137</v>
      </c>
      <c r="AW11433" t="s">
        <v>137</v>
      </c>
      <c r="AX11433" t="s">
        <v>137</v>
      </c>
      <c r="AY11433" t="s">
        <v>137</v>
      </c>
      <c r="AZ11433" t="s">
        <v>137</v>
      </c>
      <c r="BA11433" t="s">
        <v>137</v>
      </c>
      <c r="BB11433" t="s">
        <v>137</v>
      </c>
      <c r="BC11433" t="s">
        <v>137</v>
      </c>
      <c r="BD11433" t="s">
        <v>137</v>
      </c>
      <c r="BE11433" t="s">
        <v>137</v>
      </c>
      <c r="BF11433" t="s">
        <v>137</v>
      </c>
      <c r="BG11433" t="s">
        <v>137</v>
      </c>
      <c r="BH11433" t="s">
        <v>137</v>
      </c>
      <c r="BI11433" t="s">
        <v>137</v>
      </c>
      <c r="BJ11433" t="s">
        <v>137</v>
      </c>
      <c r="BK11433" t="s">
        <v>137</v>
      </c>
      <c r="BL11433" t="s">
        <v>137</v>
      </c>
      <c r="BM11433" t="s">
        <v>137</v>
      </c>
      <c r="BN11433" t="s">
        <v>137</v>
      </c>
      <c r="BO11433" t="s">
        <v>137</v>
      </c>
      <c r="BP11433" t="s">
        <v>137</v>
      </c>
      <c r="BQ11433" t="s">
        <v>137</v>
      </c>
      <c r="BR11433" t="s">
        <v>137</v>
      </c>
      <c r="BS11433" t="s">
        <v>137</v>
      </c>
      <c r="BT11433" t="s">
        <v>137</v>
      </c>
      <c r="BU11433" t="s">
        <v>137</v>
      </c>
      <c r="BW11433" t="s">
        <v>137</v>
      </c>
      <c r="BX11433" t="s">
        <v>137</v>
      </c>
      <c r="BY11433" t="s">
        <v>137</v>
      </c>
      <c r="BZ11433" t="s">
        <v>137</v>
      </c>
      <c r="CA11433" t="s">
        <v>137</v>
      </c>
      <c r="CB11433" t="s">
        <v>137</v>
      </c>
      <c r="CC11433" t="s">
        <v>137</v>
      </c>
      <c r="CD11433" t="s">
        <v>137</v>
      </c>
      <c r="CE11433" t="s">
        <v>137</v>
      </c>
      <c r="CF11433" t="s">
        <v>137</v>
      </c>
      <c r="CG11433" t="s">
        <v>137</v>
      </c>
      <c r="CH11433" t="s">
        <v>137</v>
      </c>
      <c r="CI11433" t="s">
        <v>137</v>
      </c>
      <c r="CJ11433" t="s">
        <v>137</v>
      </c>
      <c r="CK11433" t="s">
        <v>137</v>
      </c>
      <c r="CL11433" t="s">
        <v>137</v>
      </c>
      <c r="CM11433" t="s">
        <v>137</v>
      </c>
      <c r="CN11433" t="s">
        <v>137</v>
      </c>
      <c r="CO11433" t="s">
        <v>137</v>
      </c>
      <c r="CP11433" t="s">
        <v>137</v>
      </c>
      <c r="CQ11433" s="1">
        <v>44867.420138888891</v>
      </c>
      <c r="CR11433" s="1">
        <v>44867.420138888891</v>
      </c>
      <c r="CS11433" s="1"/>
      <c r="CT11433" t="s">
        <v>44498</v>
      </c>
      <c r="CU11433" t="s">
        <v>68856</v>
      </c>
      <c r="CV11433" t="s">
        <v>68857</v>
      </c>
      <c r="CW11433" t="s">
        <v>68858</v>
      </c>
      <c r="CX11433" s="3"/>
      <c r="CY11433" s="3"/>
      <c r="DA11433" t="s">
        <v>137</v>
      </c>
      <c r="DB11433" t="s">
        <v>137</v>
      </c>
      <c r="DC11433" t="s">
        <v>137</v>
      </c>
      <c r="DD11433" t="s">
        <v>137</v>
      </c>
      <c r="DE11433" t="s">
        <v>137</v>
      </c>
      <c r="DF11433" t="s">
        <v>68859</v>
      </c>
      <c r="DG11433" t="s">
        <v>137</v>
      </c>
      <c r="DH11433" t="s">
        <v>137</v>
      </c>
      <c r="DI11433" t="s">
        <v>137</v>
      </c>
      <c r="DJ11433" t="s">
        <v>137</v>
      </c>
      <c r="DK11433">
        <v>0</v>
      </c>
      <c r="DL11433" t="s">
        <v>209</v>
      </c>
      <c r="DM11433" t="s">
        <v>137</v>
      </c>
      <c r="DN11433" t="s">
        <v>137</v>
      </c>
      <c r="DO11433" s="1">
        <v>44867.420138888891</v>
      </c>
      <c r="DP11433" s="1"/>
      <c r="DQ11433" t="s">
        <v>32127</v>
      </c>
      <c r="DR11433" t="s">
        <v>32128</v>
      </c>
      <c r="DS11433" t="s">
        <v>32129</v>
      </c>
      <c r="DT11433" t="s">
        <v>137</v>
      </c>
      <c r="DU11433" t="s">
        <v>137</v>
      </c>
      <c r="DV11433" t="s">
        <v>137</v>
      </c>
      <c r="DW11433" t="s">
        <v>137</v>
      </c>
      <c r="DX11433" t="s">
        <v>137</v>
      </c>
      <c r="DY11433" t="s">
        <v>137</v>
      </c>
      <c r="DZ11433" t="s">
        <v>168</v>
      </c>
      <c r="EA11433" t="b">
        <v>0</v>
      </c>
      <c r="EB11433" t="s">
        <v>137</v>
      </c>
    </row>
    <row r="11434" spans="1:132" x14ac:dyDescent="0.25">
      <c r="A11434">
        <v>99941911</v>
      </c>
      <c r="B11434">
        <v>598</v>
      </c>
      <c r="C11434" t="s">
        <v>192</v>
      </c>
      <c r="D11434" t="s">
        <v>68860</v>
      </c>
      <c r="E11434" t="s">
        <v>134</v>
      </c>
      <c r="F11434" t="s">
        <v>135</v>
      </c>
      <c r="G11434" t="s">
        <v>194</v>
      </c>
      <c r="H11434" t="s">
        <v>195</v>
      </c>
      <c r="I11434" t="s">
        <v>68861</v>
      </c>
      <c r="J11434" t="s">
        <v>534</v>
      </c>
      <c r="K11434" t="s">
        <v>535</v>
      </c>
      <c r="L11434" t="s">
        <v>536</v>
      </c>
      <c r="M11434" t="s">
        <v>137</v>
      </c>
      <c r="N11434" t="s">
        <v>60918</v>
      </c>
      <c r="O11434" t="s">
        <v>4286</v>
      </c>
      <c r="P11434" s="1">
        <v>44854</v>
      </c>
      <c r="Q11434" s="1">
        <v>44847.581944444442</v>
      </c>
      <c r="R11434" s="1">
        <v>44847.581944444442</v>
      </c>
      <c r="S11434" s="1">
        <v>45007.640972222223</v>
      </c>
      <c r="T11434" s="1">
        <v>45007.640972222223</v>
      </c>
      <c r="U11434" t="s">
        <v>52663</v>
      </c>
      <c r="V11434" t="s">
        <v>137</v>
      </c>
      <c r="W11434" t="s">
        <v>137</v>
      </c>
      <c r="X11434" t="s">
        <v>231</v>
      </c>
      <c r="Y11434" t="s">
        <v>813</v>
      </c>
      <c r="Z11434" t="s">
        <v>137</v>
      </c>
      <c r="AA11434" t="s">
        <v>137</v>
      </c>
      <c r="AB11434" t="s">
        <v>137</v>
      </c>
      <c r="AC11434" t="s">
        <v>137</v>
      </c>
      <c r="AD11434" s="2"/>
      <c r="AE11434" t="s">
        <v>137</v>
      </c>
      <c r="AF11434" t="s">
        <v>137</v>
      </c>
      <c r="AG11434" t="s">
        <v>137</v>
      </c>
      <c r="AH11434" t="s">
        <v>137</v>
      </c>
      <c r="AI11434" t="s">
        <v>137</v>
      </c>
      <c r="AJ11434" t="s">
        <v>137</v>
      </c>
      <c r="AK11434" t="s">
        <v>137</v>
      </c>
      <c r="AL11434" s="2"/>
      <c r="AM11434" t="s">
        <v>137</v>
      </c>
      <c r="AN11434" t="s">
        <v>137</v>
      </c>
      <c r="AO11434" t="s">
        <v>137</v>
      </c>
      <c r="AP11434" t="s">
        <v>137</v>
      </c>
      <c r="AQ11434" t="s">
        <v>137</v>
      </c>
      <c r="AR11434" t="s">
        <v>137</v>
      </c>
      <c r="AS11434" t="s">
        <v>137</v>
      </c>
      <c r="AT11434" t="s">
        <v>137</v>
      </c>
      <c r="AU11434" t="s">
        <v>137</v>
      </c>
      <c r="AV11434" t="s">
        <v>137</v>
      </c>
      <c r="AW11434" t="s">
        <v>137</v>
      </c>
      <c r="AX11434" t="s">
        <v>137</v>
      </c>
      <c r="AY11434" t="s">
        <v>137</v>
      </c>
      <c r="AZ11434" t="s">
        <v>137</v>
      </c>
      <c r="BA11434" t="s">
        <v>137</v>
      </c>
      <c r="BB11434" t="s">
        <v>137</v>
      </c>
      <c r="BC11434" t="s">
        <v>137</v>
      </c>
      <c r="BD11434" t="s">
        <v>137</v>
      </c>
      <c r="BE11434" t="s">
        <v>137</v>
      </c>
      <c r="BF11434" t="s">
        <v>137</v>
      </c>
      <c r="BG11434" t="s">
        <v>137</v>
      </c>
      <c r="BH11434" t="s">
        <v>137</v>
      </c>
      <c r="BI11434" t="s">
        <v>137</v>
      </c>
      <c r="BJ11434" t="s">
        <v>137</v>
      </c>
      <c r="BK11434" t="s">
        <v>137</v>
      </c>
      <c r="BL11434" t="s">
        <v>137</v>
      </c>
      <c r="BM11434" t="s">
        <v>137</v>
      </c>
      <c r="BN11434" t="s">
        <v>137</v>
      </c>
      <c r="BO11434" t="s">
        <v>137</v>
      </c>
      <c r="BP11434" t="s">
        <v>137</v>
      </c>
      <c r="BQ11434" t="s">
        <v>137</v>
      </c>
      <c r="BR11434" t="s">
        <v>137</v>
      </c>
      <c r="BS11434" t="s">
        <v>137</v>
      </c>
      <c r="BT11434" t="s">
        <v>771</v>
      </c>
      <c r="BU11434" t="s">
        <v>771</v>
      </c>
      <c r="BW11434" t="s">
        <v>137</v>
      </c>
      <c r="BX11434" t="s">
        <v>137</v>
      </c>
      <c r="BY11434" t="s">
        <v>137</v>
      </c>
      <c r="BZ11434" t="s">
        <v>137</v>
      </c>
      <c r="CA11434" t="s">
        <v>137</v>
      </c>
      <c r="CB11434" t="s">
        <v>137</v>
      </c>
      <c r="CC11434" t="s">
        <v>137</v>
      </c>
      <c r="CD11434" t="s">
        <v>137</v>
      </c>
      <c r="CE11434" t="s">
        <v>137</v>
      </c>
      <c r="CF11434" t="s">
        <v>137</v>
      </c>
      <c r="CG11434" t="s">
        <v>137</v>
      </c>
      <c r="CH11434" t="s">
        <v>137</v>
      </c>
      <c r="CI11434" t="s">
        <v>137</v>
      </c>
      <c r="CJ11434" t="s">
        <v>137</v>
      </c>
      <c r="CK11434" t="s">
        <v>137</v>
      </c>
      <c r="CL11434" t="s">
        <v>137</v>
      </c>
      <c r="CM11434" t="s">
        <v>137</v>
      </c>
      <c r="CN11434" t="s">
        <v>137</v>
      </c>
      <c r="CO11434" t="s">
        <v>137</v>
      </c>
      <c r="CP11434" t="s">
        <v>137</v>
      </c>
      <c r="CQ11434" s="1">
        <v>45007.640972222223</v>
      </c>
      <c r="CR11434" s="1">
        <v>45007.640972222223</v>
      </c>
      <c r="CS11434" s="1"/>
      <c r="CT11434" t="s">
        <v>68862</v>
      </c>
      <c r="CU11434" t="s">
        <v>68863</v>
      </c>
      <c r="CV11434" t="s">
        <v>68864</v>
      </c>
      <c r="CW11434" t="s">
        <v>68865</v>
      </c>
      <c r="CX11434" s="3"/>
      <c r="CY11434" s="3"/>
      <c r="CZ11434">
        <v>2</v>
      </c>
      <c r="DA11434" t="s">
        <v>137</v>
      </c>
      <c r="DB11434" t="s">
        <v>137</v>
      </c>
      <c r="DC11434" t="s">
        <v>137</v>
      </c>
      <c r="DD11434" t="s">
        <v>137</v>
      </c>
      <c r="DE11434" t="s">
        <v>137</v>
      </c>
      <c r="DF11434" t="s">
        <v>68866</v>
      </c>
      <c r="DG11434" t="s">
        <v>137</v>
      </c>
      <c r="DH11434" t="s">
        <v>137</v>
      </c>
      <c r="DI11434" t="s">
        <v>137</v>
      </c>
      <c r="DJ11434" t="s">
        <v>137</v>
      </c>
      <c r="DK11434">
        <v>0</v>
      </c>
      <c r="DL11434" t="s">
        <v>209</v>
      </c>
      <c r="DM11434" t="s">
        <v>68867</v>
      </c>
      <c r="DN11434" t="s">
        <v>137</v>
      </c>
      <c r="DO11434" s="1">
        <v>45007.640972222223</v>
      </c>
      <c r="DP11434" s="1"/>
      <c r="DQ11434" t="s">
        <v>534</v>
      </c>
      <c r="DR11434" t="s">
        <v>535</v>
      </c>
      <c r="DS11434" t="s">
        <v>536</v>
      </c>
      <c r="DT11434" t="s">
        <v>68868</v>
      </c>
      <c r="DU11434" t="s">
        <v>137</v>
      </c>
      <c r="DV11434" t="s">
        <v>137</v>
      </c>
      <c r="DW11434" t="s">
        <v>137</v>
      </c>
      <c r="DX11434" t="s">
        <v>52661</v>
      </c>
      <c r="DY11434" t="s">
        <v>137</v>
      </c>
      <c r="DZ11434" t="s">
        <v>168</v>
      </c>
      <c r="EA11434" t="b">
        <v>0</v>
      </c>
      <c r="EB11434" t="s">
        <v>137</v>
      </c>
    </row>
    <row r="11435" spans="1:132" x14ac:dyDescent="0.25">
      <c r="A11435">
        <v>99927491</v>
      </c>
      <c r="B11435">
        <v>597</v>
      </c>
      <c r="C11435" t="s">
        <v>192</v>
      </c>
      <c r="D11435" t="s">
        <v>68869</v>
      </c>
      <c r="E11435" t="s">
        <v>134</v>
      </c>
      <c r="F11435" t="s">
        <v>532</v>
      </c>
      <c r="G11435" t="s">
        <v>194</v>
      </c>
      <c r="H11435" t="s">
        <v>2448</v>
      </c>
      <c r="I11435" t="s">
        <v>68870</v>
      </c>
      <c r="J11435" t="s">
        <v>32127</v>
      </c>
      <c r="K11435" t="s">
        <v>32128</v>
      </c>
      <c r="L11435" t="s">
        <v>32129</v>
      </c>
      <c r="M11435" t="s">
        <v>137</v>
      </c>
      <c r="N11435" t="s">
        <v>295</v>
      </c>
      <c r="O11435" t="s">
        <v>295</v>
      </c>
      <c r="P11435" s="1">
        <v>44854</v>
      </c>
      <c r="Q11435" s="1">
        <v>44847.484027777777</v>
      </c>
      <c r="R11435" s="1">
        <v>44847.484027777777</v>
      </c>
      <c r="S11435" s="1">
        <v>44958.426388888889</v>
      </c>
      <c r="T11435" s="1">
        <v>44958.426388888889</v>
      </c>
      <c r="U11435" t="s">
        <v>68339</v>
      </c>
      <c r="V11435" t="s">
        <v>137</v>
      </c>
      <c r="W11435" t="s">
        <v>137</v>
      </c>
      <c r="X11435" t="s">
        <v>144</v>
      </c>
      <c r="Y11435" t="s">
        <v>440</v>
      </c>
      <c r="Z11435" t="s">
        <v>137</v>
      </c>
      <c r="AA11435" t="s">
        <v>137</v>
      </c>
      <c r="AB11435" t="s">
        <v>137</v>
      </c>
      <c r="AC11435" t="s">
        <v>137</v>
      </c>
      <c r="AD11435" s="2"/>
      <c r="AE11435" t="s">
        <v>137</v>
      </c>
      <c r="AF11435" t="s">
        <v>137</v>
      </c>
      <c r="AG11435" t="s">
        <v>137</v>
      </c>
      <c r="AH11435" t="s">
        <v>137</v>
      </c>
      <c r="AI11435" t="s">
        <v>137</v>
      </c>
      <c r="AJ11435" t="s">
        <v>137</v>
      </c>
      <c r="AK11435" t="s">
        <v>137</v>
      </c>
      <c r="AL11435" s="2"/>
      <c r="AM11435" t="s">
        <v>137</v>
      </c>
      <c r="AN11435" t="s">
        <v>137</v>
      </c>
      <c r="AO11435" t="s">
        <v>137</v>
      </c>
      <c r="AP11435" t="s">
        <v>137</v>
      </c>
      <c r="AQ11435" t="s">
        <v>137</v>
      </c>
      <c r="AR11435" t="s">
        <v>137</v>
      </c>
      <c r="AS11435" t="s">
        <v>137</v>
      </c>
      <c r="AT11435" t="s">
        <v>137</v>
      </c>
      <c r="AU11435" t="s">
        <v>137</v>
      </c>
      <c r="AV11435" t="s">
        <v>137</v>
      </c>
      <c r="AW11435" t="s">
        <v>137</v>
      </c>
      <c r="AX11435" t="s">
        <v>137</v>
      </c>
      <c r="AY11435" t="s">
        <v>137</v>
      </c>
      <c r="AZ11435" t="s">
        <v>137</v>
      </c>
      <c r="BA11435" t="s">
        <v>137</v>
      </c>
      <c r="BB11435" t="s">
        <v>137</v>
      </c>
      <c r="BC11435" t="s">
        <v>137</v>
      </c>
      <c r="BD11435" t="s">
        <v>137</v>
      </c>
      <c r="BE11435" t="s">
        <v>137</v>
      </c>
      <c r="BF11435" t="s">
        <v>137</v>
      </c>
      <c r="BG11435" t="s">
        <v>137</v>
      </c>
      <c r="BH11435" t="s">
        <v>137</v>
      </c>
      <c r="BI11435" t="s">
        <v>137</v>
      </c>
      <c r="BJ11435" t="s">
        <v>137</v>
      </c>
      <c r="BK11435" t="s">
        <v>137</v>
      </c>
      <c r="BL11435" t="s">
        <v>137</v>
      </c>
      <c r="BM11435" t="s">
        <v>137</v>
      </c>
      <c r="BN11435" t="s">
        <v>137</v>
      </c>
      <c r="BO11435" t="s">
        <v>137</v>
      </c>
      <c r="BP11435" t="s">
        <v>137</v>
      </c>
      <c r="BQ11435" t="s">
        <v>137</v>
      </c>
      <c r="BR11435" t="s">
        <v>137</v>
      </c>
      <c r="BS11435" t="s">
        <v>137</v>
      </c>
      <c r="BT11435" t="s">
        <v>574</v>
      </c>
      <c r="BU11435" t="s">
        <v>575</v>
      </c>
      <c r="BW11435" t="s">
        <v>137</v>
      </c>
      <c r="BX11435" t="s">
        <v>137</v>
      </c>
      <c r="BY11435" t="s">
        <v>137</v>
      </c>
      <c r="BZ11435" t="s">
        <v>137</v>
      </c>
      <c r="CA11435" t="s">
        <v>137</v>
      </c>
      <c r="CB11435" t="s">
        <v>137</v>
      </c>
      <c r="CC11435" t="s">
        <v>137</v>
      </c>
      <c r="CD11435" t="s">
        <v>137</v>
      </c>
      <c r="CE11435" t="s">
        <v>137</v>
      </c>
      <c r="CF11435" t="s">
        <v>137</v>
      </c>
      <c r="CG11435" t="s">
        <v>137</v>
      </c>
      <c r="CH11435" t="s">
        <v>137</v>
      </c>
      <c r="CI11435" t="s">
        <v>137</v>
      </c>
      <c r="CJ11435" t="s">
        <v>137</v>
      </c>
      <c r="CK11435" t="s">
        <v>137</v>
      </c>
      <c r="CL11435" t="s">
        <v>137</v>
      </c>
      <c r="CM11435" t="s">
        <v>137</v>
      </c>
      <c r="CN11435" t="s">
        <v>137</v>
      </c>
      <c r="CO11435" t="s">
        <v>137</v>
      </c>
      <c r="CP11435" t="s">
        <v>137</v>
      </c>
      <c r="CQ11435" s="1">
        <v>44958.426388888889</v>
      </c>
      <c r="CR11435" s="1">
        <v>44958.426388888889</v>
      </c>
      <c r="CS11435" s="1"/>
      <c r="CT11435" t="s">
        <v>68871</v>
      </c>
      <c r="CU11435" t="s">
        <v>68872</v>
      </c>
      <c r="CV11435" t="s">
        <v>68873</v>
      </c>
      <c r="CW11435" t="s">
        <v>68874</v>
      </c>
      <c r="CX11435" s="3"/>
      <c r="CY11435" s="3"/>
      <c r="DA11435" t="s">
        <v>137</v>
      </c>
      <c r="DB11435" t="s">
        <v>137</v>
      </c>
      <c r="DC11435" t="s">
        <v>137</v>
      </c>
      <c r="DD11435" t="s">
        <v>137</v>
      </c>
      <c r="DE11435" t="s">
        <v>137</v>
      </c>
      <c r="DF11435" t="s">
        <v>68875</v>
      </c>
      <c r="DG11435" t="s">
        <v>900</v>
      </c>
      <c r="DH11435" t="s">
        <v>32509</v>
      </c>
      <c r="DI11435" t="s">
        <v>137</v>
      </c>
      <c r="DJ11435" t="s">
        <v>137</v>
      </c>
      <c r="DK11435">
        <v>0</v>
      </c>
      <c r="DL11435" t="s">
        <v>209</v>
      </c>
      <c r="DM11435" t="s">
        <v>68876</v>
      </c>
      <c r="DN11435" t="s">
        <v>137</v>
      </c>
      <c r="DO11435" s="1">
        <v>44958.426388888889</v>
      </c>
      <c r="DP11435" s="1"/>
      <c r="DQ11435" t="s">
        <v>32127</v>
      </c>
      <c r="DR11435" t="s">
        <v>32128</v>
      </c>
      <c r="DS11435" t="s">
        <v>32129</v>
      </c>
      <c r="DT11435" t="s">
        <v>137</v>
      </c>
      <c r="DU11435" t="s">
        <v>137</v>
      </c>
      <c r="DV11435" t="s">
        <v>137</v>
      </c>
      <c r="DW11435" t="s">
        <v>137</v>
      </c>
      <c r="DX11435" t="s">
        <v>65216</v>
      </c>
      <c r="DY11435" t="s">
        <v>137</v>
      </c>
      <c r="DZ11435" t="s">
        <v>168</v>
      </c>
      <c r="EA11435" t="b">
        <v>0</v>
      </c>
      <c r="EB11435" t="s">
        <v>137</v>
      </c>
    </row>
    <row r="11436" spans="1:132" x14ac:dyDescent="0.25">
      <c r="A11436">
        <v>99926169</v>
      </c>
      <c r="B11436">
        <v>596</v>
      </c>
      <c r="C11436" t="s">
        <v>192</v>
      </c>
      <c r="D11436" t="s">
        <v>68877</v>
      </c>
      <c r="E11436" t="s">
        <v>134</v>
      </c>
      <c r="F11436" t="s">
        <v>532</v>
      </c>
      <c r="G11436" t="s">
        <v>137</v>
      </c>
      <c r="H11436" t="s">
        <v>137</v>
      </c>
      <c r="I11436" t="s">
        <v>137</v>
      </c>
      <c r="J11436" t="s">
        <v>32127</v>
      </c>
      <c r="K11436" t="s">
        <v>32128</v>
      </c>
      <c r="L11436" t="s">
        <v>32129</v>
      </c>
      <c r="M11436" t="s">
        <v>137</v>
      </c>
      <c r="N11436" t="s">
        <v>34936</v>
      </c>
      <c r="O11436" t="s">
        <v>34936</v>
      </c>
      <c r="P11436" s="1"/>
      <c r="Q11436" s="1">
        <v>44847.475694444445</v>
      </c>
      <c r="R11436" s="1">
        <v>44847.475694444445</v>
      </c>
      <c r="S11436" s="1">
        <v>44881.675000000003</v>
      </c>
      <c r="T11436" s="1">
        <v>44881.675000000003</v>
      </c>
      <c r="U11436" t="s">
        <v>36639</v>
      </c>
      <c r="V11436" t="s">
        <v>137</v>
      </c>
      <c r="W11436" t="s">
        <v>137</v>
      </c>
      <c r="X11436" t="s">
        <v>144</v>
      </c>
      <c r="Y11436" t="s">
        <v>199</v>
      </c>
      <c r="Z11436" t="s">
        <v>137</v>
      </c>
      <c r="AA11436" t="s">
        <v>137</v>
      </c>
      <c r="AB11436" t="s">
        <v>137</v>
      </c>
      <c r="AC11436" t="s">
        <v>137</v>
      </c>
      <c r="AD11436" s="2"/>
      <c r="AE11436" t="s">
        <v>137</v>
      </c>
      <c r="AF11436" t="s">
        <v>137</v>
      </c>
      <c r="AG11436" t="s">
        <v>137</v>
      </c>
      <c r="AH11436" t="s">
        <v>137</v>
      </c>
      <c r="AI11436" t="s">
        <v>137</v>
      </c>
      <c r="AJ11436" t="s">
        <v>137</v>
      </c>
      <c r="AK11436" t="s">
        <v>137</v>
      </c>
      <c r="AL11436" s="2"/>
      <c r="AM11436" t="s">
        <v>137</v>
      </c>
      <c r="AN11436" t="s">
        <v>137</v>
      </c>
      <c r="AO11436" t="s">
        <v>137</v>
      </c>
      <c r="AP11436" t="s">
        <v>137</v>
      </c>
      <c r="AQ11436" t="s">
        <v>137</v>
      </c>
      <c r="AR11436" t="s">
        <v>137</v>
      </c>
      <c r="AS11436" t="s">
        <v>137</v>
      </c>
      <c r="AT11436" t="s">
        <v>137</v>
      </c>
      <c r="AU11436" t="s">
        <v>137</v>
      </c>
      <c r="AV11436" t="s">
        <v>137</v>
      </c>
      <c r="AW11436" t="s">
        <v>137</v>
      </c>
      <c r="AX11436" t="s">
        <v>137</v>
      </c>
      <c r="AY11436" t="s">
        <v>137</v>
      </c>
      <c r="AZ11436" t="s">
        <v>137</v>
      </c>
      <c r="BA11436" t="s">
        <v>137</v>
      </c>
      <c r="BB11436" t="s">
        <v>137</v>
      </c>
      <c r="BC11436" t="s">
        <v>137</v>
      </c>
      <c r="BD11436" t="s">
        <v>137</v>
      </c>
      <c r="BE11436" t="s">
        <v>137</v>
      </c>
      <c r="BF11436" t="s">
        <v>137</v>
      </c>
      <c r="BG11436" t="s">
        <v>137</v>
      </c>
      <c r="BH11436" t="s">
        <v>137</v>
      </c>
      <c r="BI11436" t="s">
        <v>137</v>
      </c>
      <c r="BJ11436" t="s">
        <v>137</v>
      </c>
      <c r="BK11436" t="s">
        <v>137</v>
      </c>
      <c r="BL11436" t="s">
        <v>137</v>
      </c>
      <c r="BM11436" t="s">
        <v>137</v>
      </c>
      <c r="BN11436" t="s">
        <v>137</v>
      </c>
      <c r="BO11436" t="s">
        <v>137</v>
      </c>
      <c r="BP11436" t="s">
        <v>137</v>
      </c>
      <c r="BQ11436" t="s">
        <v>137</v>
      </c>
      <c r="BR11436" t="s">
        <v>137</v>
      </c>
      <c r="BS11436" t="s">
        <v>137</v>
      </c>
      <c r="BT11436" t="s">
        <v>137</v>
      </c>
      <c r="BU11436" t="s">
        <v>137</v>
      </c>
      <c r="BW11436" t="s">
        <v>137</v>
      </c>
      <c r="BX11436" t="s">
        <v>137</v>
      </c>
      <c r="BY11436" t="s">
        <v>137</v>
      </c>
      <c r="BZ11436" t="s">
        <v>137</v>
      </c>
      <c r="CA11436" t="s">
        <v>137</v>
      </c>
      <c r="CB11436" t="s">
        <v>137</v>
      </c>
      <c r="CC11436" t="s">
        <v>137</v>
      </c>
      <c r="CD11436" t="s">
        <v>137</v>
      </c>
      <c r="CE11436" t="s">
        <v>137</v>
      </c>
      <c r="CF11436" t="s">
        <v>137</v>
      </c>
      <c r="CG11436" t="s">
        <v>137</v>
      </c>
      <c r="CH11436" t="s">
        <v>137</v>
      </c>
      <c r="CI11436" t="s">
        <v>137</v>
      </c>
      <c r="CJ11436" t="s">
        <v>137</v>
      </c>
      <c r="CK11436" t="s">
        <v>137</v>
      </c>
      <c r="CL11436" t="s">
        <v>137</v>
      </c>
      <c r="CM11436" t="s">
        <v>137</v>
      </c>
      <c r="CN11436" t="s">
        <v>137</v>
      </c>
      <c r="CO11436" t="s">
        <v>137</v>
      </c>
      <c r="CP11436" t="s">
        <v>137</v>
      </c>
      <c r="CQ11436" s="1">
        <v>44847.475694444445</v>
      </c>
      <c r="CR11436" s="1">
        <v>44847.475694444445</v>
      </c>
      <c r="CS11436" s="1"/>
      <c r="CT11436" t="s">
        <v>2471</v>
      </c>
      <c r="CU11436" t="s">
        <v>2471</v>
      </c>
      <c r="CV11436" t="s">
        <v>34991</v>
      </c>
      <c r="CW11436" t="s">
        <v>34991</v>
      </c>
      <c r="CX11436" s="3"/>
      <c r="CY11436" s="3"/>
      <c r="DA11436" t="s">
        <v>137</v>
      </c>
      <c r="DB11436" t="s">
        <v>137</v>
      </c>
      <c r="DC11436" t="s">
        <v>137</v>
      </c>
      <c r="DD11436" t="s">
        <v>137</v>
      </c>
      <c r="DE11436" t="s">
        <v>137</v>
      </c>
      <c r="DF11436" t="s">
        <v>36181</v>
      </c>
      <c r="DG11436" t="s">
        <v>137</v>
      </c>
      <c r="DH11436" t="s">
        <v>137</v>
      </c>
      <c r="DI11436" t="s">
        <v>137</v>
      </c>
      <c r="DJ11436" t="s">
        <v>137</v>
      </c>
      <c r="DK11436">
        <v>0</v>
      </c>
      <c r="DL11436" t="s">
        <v>209</v>
      </c>
      <c r="DM11436" t="s">
        <v>137</v>
      </c>
      <c r="DN11436" t="s">
        <v>137</v>
      </c>
      <c r="DO11436" s="1">
        <v>44847.475694444445</v>
      </c>
      <c r="DP11436" s="1"/>
      <c r="DQ11436" t="s">
        <v>32127</v>
      </c>
      <c r="DR11436" t="s">
        <v>32128</v>
      </c>
      <c r="DS11436" t="s">
        <v>32129</v>
      </c>
      <c r="DT11436" t="s">
        <v>137</v>
      </c>
      <c r="DU11436" t="s">
        <v>137</v>
      </c>
      <c r="DV11436" t="s">
        <v>137</v>
      </c>
      <c r="DW11436" t="s">
        <v>137</v>
      </c>
      <c r="DX11436" t="s">
        <v>137</v>
      </c>
      <c r="DY11436" t="s">
        <v>137</v>
      </c>
      <c r="DZ11436" t="s">
        <v>168</v>
      </c>
      <c r="EA11436" t="b">
        <v>0</v>
      </c>
      <c r="EB11436" t="s">
        <v>137</v>
      </c>
    </row>
    <row r="11437" spans="1:132" x14ac:dyDescent="0.25">
      <c r="A11437">
        <v>99925412</v>
      </c>
      <c r="B11437">
        <v>595</v>
      </c>
      <c r="C11437" t="s">
        <v>192</v>
      </c>
      <c r="D11437" t="s">
        <v>68878</v>
      </c>
      <c r="E11437" t="s">
        <v>134</v>
      </c>
      <c r="F11437" t="s">
        <v>532</v>
      </c>
      <c r="G11437" t="s">
        <v>163</v>
      </c>
      <c r="H11437" t="s">
        <v>767</v>
      </c>
      <c r="I11437" t="s">
        <v>68879</v>
      </c>
      <c r="J11437" t="s">
        <v>150</v>
      </c>
      <c r="K11437" t="s">
        <v>151</v>
      </c>
      <c r="L11437" t="s">
        <v>152</v>
      </c>
      <c r="M11437" t="s">
        <v>137</v>
      </c>
      <c r="N11437" t="s">
        <v>295</v>
      </c>
      <c r="O11437" t="s">
        <v>295</v>
      </c>
      <c r="P11437" s="1">
        <v>44851</v>
      </c>
      <c r="Q11437" s="1">
        <v>44847.470833333333</v>
      </c>
      <c r="R11437" s="1">
        <v>44847.470833333333</v>
      </c>
      <c r="S11437" s="1">
        <v>44847.546527777777</v>
      </c>
      <c r="T11437" s="1">
        <v>44847.546527777777</v>
      </c>
      <c r="U11437" t="s">
        <v>68880</v>
      </c>
      <c r="V11437" t="s">
        <v>137</v>
      </c>
      <c r="W11437" t="s">
        <v>137</v>
      </c>
      <c r="X11437" t="s">
        <v>185</v>
      </c>
      <c r="Y11437" t="s">
        <v>370</v>
      </c>
      <c r="Z11437" t="s">
        <v>137</v>
      </c>
      <c r="AA11437" t="s">
        <v>137</v>
      </c>
      <c r="AB11437" t="s">
        <v>137</v>
      </c>
      <c r="AC11437" t="s">
        <v>137</v>
      </c>
      <c r="AD11437" s="2"/>
      <c r="AE11437" t="s">
        <v>137</v>
      </c>
      <c r="AF11437" t="s">
        <v>137</v>
      </c>
      <c r="AG11437" t="s">
        <v>137</v>
      </c>
      <c r="AH11437" t="s">
        <v>137</v>
      </c>
      <c r="AI11437" t="s">
        <v>137</v>
      </c>
      <c r="AJ11437" t="s">
        <v>137</v>
      </c>
      <c r="AK11437" t="s">
        <v>137</v>
      </c>
      <c r="AL11437" s="2"/>
      <c r="AM11437" t="s">
        <v>137</v>
      </c>
      <c r="AN11437" t="s">
        <v>137</v>
      </c>
      <c r="AO11437" t="s">
        <v>137</v>
      </c>
      <c r="AP11437" t="s">
        <v>137</v>
      </c>
      <c r="AQ11437" t="s">
        <v>137</v>
      </c>
      <c r="AR11437" t="s">
        <v>137</v>
      </c>
      <c r="AS11437" t="s">
        <v>137</v>
      </c>
      <c r="AT11437" t="s">
        <v>137</v>
      </c>
      <c r="AU11437" t="s">
        <v>137</v>
      </c>
      <c r="AV11437" t="s">
        <v>137</v>
      </c>
      <c r="AW11437" t="s">
        <v>137</v>
      </c>
      <c r="AX11437" t="s">
        <v>137</v>
      </c>
      <c r="AY11437" t="s">
        <v>137</v>
      </c>
      <c r="AZ11437" t="s">
        <v>137</v>
      </c>
      <c r="BA11437" t="s">
        <v>137</v>
      </c>
      <c r="BB11437" t="s">
        <v>137</v>
      </c>
      <c r="BC11437" t="s">
        <v>137</v>
      </c>
      <c r="BD11437" t="s">
        <v>137</v>
      </c>
      <c r="BE11437" t="s">
        <v>137</v>
      </c>
      <c r="BF11437" t="s">
        <v>137</v>
      </c>
      <c r="BG11437" t="s">
        <v>137</v>
      </c>
      <c r="BH11437" t="s">
        <v>137</v>
      </c>
      <c r="BI11437" t="s">
        <v>137</v>
      </c>
      <c r="BJ11437" t="s">
        <v>137</v>
      </c>
      <c r="BK11437" t="s">
        <v>137</v>
      </c>
      <c r="BL11437" t="s">
        <v>137</v>
      </c>
      <c r="BM11437" t="s">
        <v>137</v>
      </c>
      <c r="BN11437" t="s">
        <v>137</v>
      </c>
      <c r="BO11437" t="s">
        <v>137</v>
      </c>
      <c r="BP11437" t="s">
        <v>137</v>
      </c>
      <c r="BQ11437" t="s">
        <v>137</v>
      </c>
      <c r="BR11437" t="s">
        <v>137</v>
      </c>
      <c r="BS11437" t="s">
        <v>137</v>
      </c>
      <c r="BT11437" t="s">
        <v>771</v>
      </c>
      <c r="BU11437" t="s">
        <v>771</v>
      </c>
      <c r="BW11437" t="s">
        <v>137</v>
      </c>
      <c r="BX11437" t="s">
        <v>137</v>
      </c>
      <c r="BY11437" t="s">
        <v>137</v>
      </c>
      <c r="BZ11437" t="s">
        <v>137</v>
      </c>
      <c r="CA11437" t="s">
        <v>137</v>
      </c>
      <c r="CB11437" t="s">
        <v>137</v>
      </c>
      <c r="CC11437" t="s">
        <v>137</v>
      </c>
      <c r="CD11437" t="s">
        <v>137</v>
      </c>
      <c r="CE11437" t="s">
        <v>137</v>
      </c>
      <c r="CF11437" t="s">
        <v>137</v>
      </c>
      <c r="CG11437" t="s">
        <v>137</v>
      </c>
      <c r="CH11437" t="s">
        <v>137</v>
      </c>
      <c r="CI11437" t="s">
        <v>137</v>
      </c>
      <c r="CJ11437" t="s">
        <v>137</v>
      </c>
      <c r="CK11437" t="s">
        <v>137</v>
      </c>
      <c r="CL11437" t="s">
        <v>137</v>
      </c>
      <c r="CM11437" t="s">
        <v>137</v>
      </c>
      <c r="CN11437" t="s">
        <v>137</v>
      </c>
      <c r="CO11437" t="s">
        <v>137</v>
      </c>
      <c r="CP11437" t="s">
        <v>137</v>
      </c>
      <c r="CQ11437" s="1">
        <v>44847.546527777777</v>
      </c>
      <c r="CR11437" s="1">
        <v>44847.546527777777</v>
      </c>
      <c r="CS11437" s="1"/>
      <c r="CT11437" t="s">
        <v>33451</v>
      </c>
      <c r="CU11437" t="s">
        <v>33451</v>
      </c>
      <c r="CV11437" t="s">
        <v>33451</v>
      </c>
      <c r="CW11437" t="s">
        <v>33451</v>
      </c>
      <c r="CX11437" s="3"/>
      <c r="CY11437" s="3"/>
      <c r="CZ11437">
        <v>1</v>
      </c>
      <c r="DA11437" t="s">
        <v>137</v>
      </c>
      <c r="DB11437" t="s">
        <v>137</v>
      </c>
      <c r="DC11437" t="s">
        <v>137</v>
      </c>
      <c r="DD11437" t="s">
        <v>137</v>
      </c>
      <c r="DE11437" t="s">
        <v>137</v>
      </c>
      <c r="DF11437" t="s">
        <v>137</v>
      </c>
      <c r="DG11437" t="s">
        <v>137</v>
      </c>
      <c r="DH11437" t="s">
        <v>137</v>
      </c>
      <c r="DI11437" t="s">
        <v>137</v>
      </c>
      <c r="DJ11437" t="s">
        <v>137</v>
      </c>
      <c r="DK11437">
        <v>0</v>
      </c>
      <c r="DL11437" t="s">
        <v>209</v>
      </c>
      <c r="DM11437" t="s">
        <v>63644</v>
      </c>
      <c r="DN11437" t="s">
        <v>137</v>
      </c>
      <c r="DO11437" s="1">
        <v>44847.546527777777</v>
      </c>
      <c r="DP11437" s="1"/>
      <c r="DQ11437" t="s">
        <v>150</v>
      </c>
      <c r="DR11437" t="s">
        <v>151</v>
      </c>
      <c r="DS11437" t="s">
        <v>152</v>
      </c>
      <c r="DT11437" t="s">
        <v>137</v>
      </c>
      <c r="DU11437" t="s">
        <v>137</v>
      </c>
      <c r="DV11437" t="s">
        <v>137</v>
      </c>
      <c r="DW11437" t="s">
        <v>137</v>
      </c>
      <c r="DX11437" t="s">
        <v>137</v>
      </c>
      <c r="DY11437" t="s">
        <v>137</v>
      </c>
      <c r="DZ11437" t="s">
        <v>168</v>
      </c>
      <c r="EA11437" t="b">
        <v>0</v>
      </c>
      <c r="EB11437" t="s">
        <v>137</v>
      </c>
    </row>
    <row r="11438" spans="1:132" x14ac:dyDescent="0.25">
      <c r="A11438">
        <v>99919027</v>
      </c>
      <c r="B11438">
        <v>594</v>
      </c>
      <c r="C11438" t="s">
        <v>192</v>
      </c>
      <c r="D11438" t="s">
        <v>68881</v>
      </c>
      <c r="E11438" t="s">
        <v>134</v>
      </c>
      <c r="F11438" t="s">
        <v>162</v>
      </c>
      <c r="G11438" t="s">
        <v>137</v>
      </c>
      <c r="H11438" t="s">
        <v>137</v>
      </c>
      <c r="I11438" t="s">
        <v>68882</v>
      </c>
      <c r="J11438" t="s">
        <v>150</v>
      </c>
      <c r="K11438" t="s">
        <v>151</v>
      </c>
      <c r="L11438" t="s">
        <v>152</v>
      </c>
      <c r="M11438" t="s">
        <v>137</v>
      </c>
      <c r="N11438" t="s">
        <v>8813</v>
      </c>
      <c r="O11438" t="s">
        <v>8813</v>
      </c>
      <c r="P11438" s="1"/>
      <c r="Q11438" s="1">
        <v>44847.431250000001</v>
      </c>
      <c r="R11438" s="1">
        <v>44847.431250000001</v>
      </c>
      <c r="S11438" s="1">
        <v>44848.568749999999</v>
      </c>
      <c r="T11438" s="1">
        <v>44848.568749999999</v>
      </c>
      <c r="U11438" t="s">
        <v>137</v>
      </c>
      <c r="V11438" t="s">
        <v>137</v>
      </c>
      <c r="W11438" t="s">
        <v>137</v>
      </c>
      <c r="X11438" t="s">
        <v>176</v>
      </c>
      <c r="Y11438" t="s">
        <v>137</v>
      </c>
      <c r="Z11438" t="s">
        <v>137</v>
      </c>
      <c r="AA11438" t="s">
        <v>137</v>
      </c>
      <c r="AB11438" t="s">
        <v>137</v>
      </c>
      <c r="AC11438" t="s">
        <v>137</v>
      </c>
      <c r="AD11438" s="2"/>
      <c r="AE11438" t="s">
        <v>137</v>
      </c>
      <c r="AF11438" t="s">
        <v>137</v>
      </c>
      <c r="AG11438" t="s">
        <v>137</v>
      </c>
      <c r="AH11438" t="s">
        <v>137</v>
      </c>
      <c r="AI11438" t="s">
        <v>137</v>
      </c>
      <c r="AJ11438" t="s">
        <v>137</v>
      </c>
      <c r="AK11438" t="s">
        <v>137</v>
      </c>
      <c r="AL11438" s="2"/>
      <c r="AM11438" t="s">
        <v>137</v>
      </c>
      <c r="AN11438" t="s">
        <v>137</v>
      </c>
      <c r="AO11438" t="s">
        <v>137</v>
      </c>
      <c r="AP11438" t="s">
        <v>137</v>
      </c>
      <c r="AQ11438" t="s">
        <v>137</v>
      </c>
      <c r="AR11438" t="s">
        <v>137</v>
      </c>
      <c r="AS11438" t="s">
        <v>137</v>
      </c>
      <c r="AT11438" t="s">
        <v>137</v>
      </c>
      <c r="AU11438" t="s">
        <v>137</v>
      </c>
      <c r="AV11438" t="s">
        <v>137</v>
      </c>
      <c r="AW11438" t="s">
        <v>137</v>
      </c>
      <c r="AX11438" t="s">
        <v>137</v>
      </c>
      <c r="AY11438" t="s">
        <v>137</v>
      </c>
      <c r="AZ11438" t="s">
        <v>137</v>
      </c>
      <c r="BA11438" t="s">
        <v>137</v>
      </c>
      <c r="BB11438" t="s">
        <v>137</v>
      </c>
      <c r="BC11438" t="s">
        <v>137</v>
      </c>
      <c r="BD11438" t="s">
        <v>137</v>
      </c>
      <c r="BE11438" t="s">
        <v>137</v>
      </c>
      <c r="BF11438" t="s">
        <v>137</v>
      </c>
      <c r="BG11438" t="s">
        <v>137</v>
      </c>
      <c r="BH11438" t="s">
        <v>137</v>
      </c>
      <c r="BI11438" t="s">
        <v>137</v>
      </c>
      <c r="BJ11438" t="s">
        <v>137</v>
      </c>
      <c r="BK11438" t="s">
        <v>137</v>
      </c>
      <c r="BL11438" t="s">
        <v>137</v>
      </c>
      <c r="BM11438" t="s">
        <v>137</v>
      </c>
      <c r="BN11438" t="s">
        <v>137</v>
      </c>
      <c r="BO11438" t="s">
        <v>137</v>
      </c>
      <c r="BP11438" t="s">
        <v>137</v>
      </c>
      <c r="BQ11438" t="s">
        <v>137</v>
      </c>
      <c r="BR11438" t="s">
        <v>137</v>
      </c>
      <c r="BS11438" t="s">
        <v>137</v>
      </c>
      <c r="BT11438" t="s">
        <v>137</v>
      </c>
      <c r="BU11438" t="s">
        <v>137</v>
      </c>
      <c r="BW11438" t="s">
        <v>137</v>
      </c>
      <c r="BX11438" t="s">
        <v>137</v>
      </c>
      <c r="BY11438" t="s">
        <v>137</v>
      </c>
      <c r="BZ11438" t="s">
        <v>137</v>
      </c>
      <c r="CA11438" t="s">
        <v>137</v>
      </c>
      <c r="CB11438" t="s">
        <v>137</v>
      </c>
      <c r="CC11438" t="s">
        <v>137</v>
      </c>
      <c r="CD11438" t="s">
        <v>137</v>
      </c>
      <c r="CE11438" t="s">
        <v>137</v>
      </c>
      <c r="CF11438" t="s">
        <v>137</v>
      </c>
      <c r="CG11438" t="s">
        <v>137</v>
      </c>
      <c r="CH11438" t="s">
        <v>137</v>
      </c>
      <c r="CI11438" t="s">
        <v>137</v>
      </c>
      <c r="CJ11438" t="s">
        <v>137</v>
      </c>
      <c r="CK11438" t="s">
        <v>137</v>
      </c>
      <c r="CL11438" t="s">
        <v>137</v>
      </c>
      <c r="CM11438" t="s">
        <v>137</v>
      </c>
      <c r="CN11438" t="s">
        <v>137</v>
      </c>
      <c r="CO11438" t="s">
        <v>137</v>
      </c>
      <c r="CP11438" t="s">
        <v>137</v>
      </c>
      <c r="CQ11438" s="1">
        <v>44848.568749999999</v>
      </c>
      <c r="CR11438" s="1">
        <v>44848.568749999999</v>
      </c>
      <c r="CS11438" s="1"/>
      <c r="CT11438" t="s">
        <v>68883</v>
      </c>
      <c r="CU11438" t="s">
        <v>68884</v>
      </c>
      <c r="CV11438" t="s">
        <v>68883</v>
      </c>
      <c r="CW11438" t="s">
        <v>68884</v>
      </c>
      <c r="CX11438" s="3"/>
      <c r="CY11438" s="3"/>
      <c r="CZ11438">
        <v>1</v>
      </c>
      <c r="DA11438" t="s">
        <v>137</v>
      </c>
      <c r="DB11438" t="s">
        <v>137</v>
      </c>
      <c r="DC11438" t="s">
        <v>137</v>
      </c>
      <c r="DD11438" t="s">
        <v>137</v>
      </c>
      <c r="DE11438" t="s">
        <v>137</v>
      </c>
      <c r="DF11438" t="s">
        <v>137</v>
      </c>
      <c r="DG11438" t="s">
        <v>137</v>
      </c>
      <c r="DH11438" t="s">
        <v>137</v>
      </c>
      <c r="DI11438" t="s">
        <v>137</v>
      </c>
      <c r="DJ11438" t="s">
        <v>137</v>
      </c>
      <c r="DK11438">
        <v>0</v>
      </c>
      <c r="DL11438" t="s">
        <v>209</v>
      </c>
      <c r="DM11438" t="s">
        <v>68885</v>
      </c>
      <c r="DN11438" t="s">
        <v>137</v>
      </c>
      <c r="DO11438" s="1">
        <v>44848.568749999999</v>
      </c>
      <c r="DP11438" s="1"/>
      <c r="DQ11438" t="s">
        <v>150</v>
      </c>
      <c r="DR11438" t="s">
        <v>151</v>
      </c>
      <c r="DS11438" t="s">
        <v>152</v>
      </c>
      <c r="DT11438" t="s">
        <v>137</v>
      </c>
      <c r="DU11438" t="s">
        <v>137</v>
      </c>
      <c r="DV11438" t="s">
        <v>137</v>
      </c>
      <c r="DW11438" t="s">
        <v>137</v>
      </c>
      <c r="DX11438" t="s">
        <v>68886</v>
      </c>
      <c r="DY11438" t="s">
        <v>137</v>
      </c>
      <c r="DZ11438" t="s">
        <v>168</v>
      </c>
      <c r="EA11438" t="b">
        <v>0</v>
      </c>
      <c r="EB11438" t="s">
        <v>137</v>
      </c>
    </row>
    <row r="11439" spans="1:132" x14ac:dyDescent="0.25">
      <c r="A11439">
        <v>99917934</v>
      </c>
      <c r="B11439">
        <v>593</v>
      </c>
      <c r="C11439" t="s">
        <v>192</v>
      </c>
      <c r="D11439" t="s">
        <v>68887</v>
      </c>
      <c r="E11439" t="s">
        <v>134</v>
      </c>
      <c r="F11439" t="s">
        <v>532</v>
      </c>
      <c r="G11439" t="s">
        <v>137</v>
      </c>
      <c r="H11439" t="s">
        <v>137</v>
      </c>
      <c r="I11439" t="s">
        <v>137</v>
      </c>
      <c r="J11439" t="s">
        <v>32127</v>
      </c>
      <c r="K11439" t="s">
        <v>32128</v>
      </c>
      <c r="L11439" t="s">
        <v>32129</v>
      </c>
      <c r="M11439" t="s">
        <v>137</v>
      </c>
      <c r="N11439" t="s">
        <v>34936</v>
      </c>
      <c r="O11439" t="s">
        <v>34936</v>
      </c>
      <c r="P11439" s="1"/>
      <c r="Q11439" s="1">
        <v>44847.425000000003</v>
      </c>
      <c r="R11439" s="1">
        <v>44847.425000000003</v>
      </c>
      <c r="S11439" s="1">
        <v>44881.675000000003</v>
      </c>
      <c r="T11439" s="1">
        <v>44881.675000000003</v>
      </c>
      <c r="U11439" t="s">
        <v>36639</v>
      </c>
      <c r="V11439" t="s">
        <v>137</v>
      </c>
      <c r="W11439" t="s">
        <v>137</v>
      </c>
      <c r="X11439" t="s">
        <v>144</v>
      </c>
      <c r="Y11439" t="s">
        <v>199</v>
      </c>
      <c r="Z11439" t="s">
        <v>137</v>
      </c>
      <c r="AA11439" t="s">
        <v>137</v>
      </c>
      <c r="AB11439" t="s">
        <v>137</v>
      </c>
      <c r="AC11439" t="s">
        <v>137</v>
      </c>
      <c r="AD11439" s="2"/>
      <c r="AE11439" t="s">
        <v>137</v>
      </c>
      <c r="AF11439" t="s">
        <v>137</v>
      </c>
      <c r="AG11439" t="s">
        <v>137</v>
      </c>
      <c r="AH11439" t="s">
        <v>137</v>
      </c>
      <c r="AI11439" t="s">
        <v>137</v>
      </c>
      <c r="AJ11439" t="s">
        <v>137</v>
      </c>
      <c r="AK11439" t="s">
        <v>137</v>
      </c>
      <c r="AL11439" s="2"/>
      <c r="AM11439" t="s">
        <v>137</v>
      </c>
      <c r="AN11439" t="s">
        <v>137</v>
      </c>
      <c r="AO11439" t="s">
        <v>137</v>
      </c>
      <c r="AP11439" t="s">
        <v>137</v>
      </c>
      <c r="AQ11439" t="s">
        <v>137</v>
      </c>
      <c r="AR11439" t="s">
        <v>137</v>
      </c>
      <c r="AS11439" t="s">
        <v>137</v>
      </c>
      <c r="AT11439" t="s">
        <v>137</v>
      </c>
      <c r="AU11439" t="s">
        <v>137</v>
      </c>
      <c r="AV11439" t="s">
        <v>137</v>
      </c>
      <c r="AW11439" t="s">
        <v>137</v>
      </c>
      <c r="AX11439" t="s">
        <v>137</v>
      </c>
      <c r="AY11439" t="s">
        <v>137</v>
      </c>
      <c r="AZ11439" t="s">
        <v>137</v>
      </c>
      <c r="BA11439" t="s">
        <v>137</v>
      </c>
      <c r="BB11439" t="s">
        <v>137</v>
      </c>
      <c r="BC11439" t="s">
        <v>137</v>
      </c>
      <c r="BD11439" t="s">
        <v>137</v>
      </c>
      <c r="BE11439" t="s">
        <v>137</v>
      </c>
      <c r="BF11439" t="s">
        <v>137</v>
      </c>
      <c r="BG11439" t="s">
        <v>137</v>
      </c>
      <c r="BH11439" t="s">
        <v>137</v>
      </c>
      <c r="BI11439" t="s">
        <v>137</v>
      </c>
      <c r="BJ11439" t="s">
        <v>137</v>
      </c>
      <c r="BK11439" t="s">
        <v>137</v>
      </c>
      <c r="BL11439" t="s">
        <v>137</v>
      </c>
      <c r="BM11439" t="s">
        <v>137</v>
      </c>
      <c r="BN11439" t="s">
        <v>137</v>
      </c>
      <c r="BO11439" t="s">
        <v>137</v>
      </c>
      <c r="BP11439" t="s">
        <v>137</v>
      </c>
      <c r="BQ11439" t="s">
        <v>137</v>
      </c>
      <c r="BR11439" t="s">
        <v>137</v>
      </c>
      <c r="BS11439" t="s">
        <v>137</v>
      </c>
      <c r="BT11439" t="s">
        <v>137</v>
      </c>
      <c r="BU11439" t="s">
        <v>137</v>
      </c>
      <c r="BW11439" t="s">
        <v>137</v>
      </c>
      <c r="BX11439" t="s">
        <v>137</v>
      </c>
      <c r="BY11439" t="s">
        <v>137</v>
      </c>
      <c r="BZ11439" t="s">
        <v>137</v>
      </c>
      <c r="CA11439" t="s">
        <v>137</v>
      </c>
      <c r="CB11439" t="s">
        <v>137</v>
      </c>
      <c r="CC11439" t="s">
        <v>137</v>
      </c>
      <c r="CD11439" t="s">
        <v>137</v>
      </c>
      <c r="CE11439" t="s">
        <v>137</v>
      </c>
      <c r="CF11439" t="s">
        <v>137</v>
      </c>
      <c r="CG11439" t="s">
        <v>137</v>
      </c>
      <c r="CH11439" t="s">
        <v>137</v>
      </c>
      <c r="CI11439" t="s">
        <v>137</v>
      </c>
      <c r="CJ11439" t="s">
        <v>137</v>
      </c>
      <c r="CK11439" t="s">
        <v>137</v>
      </c>
      <c r="CL11439" t="s">
        <v>137</v>
      </c>
      <c r="CM11439" t="s">
        <v>137</v>
      </c>
      <c r="CN11439" t="s">
        <v>137</v>
      </c>
      <c r="CO11439" t="s">
        <v>137</v>
      </c>
      <c r="CP11439" t="s">
        <v>137</v>
      </c>
      <c r="CQ11439" s="1">
        <v>44847.425000000003</v>
      </c>
      <c r="CR11439" s="1">
        <v>44847.425000000003</v>
      </c>
      <c r="CS11439" s="1"/>
      <c r="CT11439" t="s">
        <v>38654</v>
      </c>
      <c r="CU11439" t="s">
        <v>38654</v>
      </c>
      <c r="CV11439" t="s">
        <v>38654</v>
      </c>
      <c r="CW11439" t="s">
        <v>38654</v>
      </c>
      <c r="CX11439" s="3"/>
      <c r="CY11439" s="3"/>
      <c r="DA11439" t="s">
        <v>137</v>
      </c>
      <c r="DB11439" t="s">
        <v>137</v>
      </c>
      <c r="DC11439" t="s">
        <v>137</v>
      </c>
      <c r="DD11439" t="s">
        <v>137</v>
      </c>
      <c r="DE11439" t="s">
        <v>137</v>
      </c>
      <c r="DF11439" t="s">
        <v>137</v>
      </c>
      <c r="DG11439" t="s">
        <v>137</v>
      </c>
      <c r="DH11439" t="s">
        <v>137</v>
      </c>
      <c r="DI11439" t="s">
        <v>137</v>
      </c>
      <c r="DJ11439" t="s">
        <v>137</v>
      </c>
      <c r="DK11439">
        <v>0</v>
      </c>
      <c r="DL11439" t="s">
        <v>137</v>
      </c>
      <c r="DM11439" t="s">
        <v>137</v>
      </c>
      <c r="DN11439" t="s">
        <v>137</v>
      </c>
      <c r="DO11439" s="1">
        <v>44847.425000000003</v>
      </c>
      <c r="DP11439" s="1"/>
      <c r="DQ11439" t="s">
        <v>32127</v>
      </c>
      <c r="DR11439" t="s">
        <v>32128</v>
      </c>
      <c r="DS11439" t="s">
        <v>32129</v>
      </c>
      <c r="DT11439" t="s">
        <v>137</v>
      </c>
      <c r="DU11439" t="s">
        <v>137</v>
      </c>
      <c r="DV11439" t="s">
        <v>137</v>
      </c>
      <c r="DW11439" t="s">
        <v>137</v>
      </c>
      <c r="DX11439" t="s">
        <v>137</v>
      </c>
      <c r="DY11439" t="s">
        <v>137</v>
      </c>
      <c r="DZ11439" t="s">
        <v>168</v>
      </c>
      <c r="EA11439" t="b">
        <v>0</v>
      </c>
      <c r="EB11439" t="s">
        <v>137</v>
      </c>
    </row>
    <row r="11440" spans="1:132" x14ac:dyDescent="0.25">
      <c r="A11440">
        <v>99916321</v>
      </c>
      <c r="B11440">
        <v>592</v>
      </c>
      <c r="C11440" t="s">
        <v>192</v>
      </c>
      <c r="D11440" t="s">
        <v>68888</v>
      </c>
      <c r="E11440" t="s">
        <v>134</v>
      </c>
      <c r="F11440" t="s">
        <v>532</v>
      </c>
      <c r="G11440" t="s">
        <v>137</v>
      </c>
      <c r="H11440" t="s">
        <v>137</v>
      </c>
      <c r="I11440" t="s">
        <v>137</v>
      </c>
      <c r="J11440" t="s">
        <v>32127</v>
      </c>
      <c r="K11440" t="s">
        <v>32128</v>
      </c>
      <c r="L11440" t="s">
        <v>32129</v>
      </c>
      <c r="M11440" t="s">
        <v>137</v>
      </c>
      <c r="N11440" t="s">
        <v>34936</v>
      </c>
      <c r="O11440" t="s">
        <v>34936</v>
      </c>
      <c r="P11440" s="1"/>
      <c r="Q11440" s="1">
        <v>44847.414583333331</v>
      </c>
      <c r="R11440" s="1">
        <v>44847.414583333331</v>
      </c>
      <c r="S11440" s="1">
        <v>44881.676388888889</v>
      </c>
      <c r="T11440" s="1">
        <v>44881.676388888889</v>
      </c>
      <c r="U11440" t="s">
        <v>36639</v>
      </c>
      <c r="V11440" t="s">
        <v>137</v>
      </c>
      <c r="W11440" t="s">
        <v>137</v>
      </c>
      <c r="X11440" t="s">
        <v>144</v>
      </c>
      <c r="Y11440" t="s">
        <v>199</v>
      </c>
      <c r="Z11440" t="s">
        <v>137</v>
      </c>
      <c r="AA11440" t="s">
        <v>137</v>
      </c>
      <c r="AB11440" t="s">
        <v>137</v>
      </c>
      <c r="AC11440" t="s">
        <v>137</v>
      </c>
      <c r="AD11440" s="2"/>
      <c r="AE11440" t="s">
        <v>137</v>
      </c>
      <c r="AF11440" t="s">
        <v>137</v>
      </c>
      <c r="AG11440" t="s">
        <v>137</v>
      </c>
      <c r="AH11440" t="s">
        <v>137</v>
      </c>
      <c r="AI11440" t="s">
        <v>137</v>
      </c>
      <c r="AJ11440" t="s">
        <v>137</v>
      </c>
      <c r="AK11440" t="s">
        <v>137</v>
      </c>
      <c r="AL11440" s="2"/>
      <c r="AM11440" t="s">
        <v>137</v>
      </c>
      <c r="AN11440" t="s">
        <v>137</v>
      </c>
      <c r="AO11440" t="s">
        <v>137</v>
      </c>
      <c r="AP11440" t="s">
        <v>137</v>
      </c>
      <c r="AQ11440" t="s">
        <v>137</v>
      </c>
      <c r="AR11440" t="s">
        <v>137</v>
      </c>
      <c r="AS11440" t="s">
        <v>137</v>
      </c>
      <c r="AT11440" t="s">
        <v>137</v>
      </c>
      <c r="AU11440" t="s">
        <v>137</v>
      </c>
      <c r="AV11440" t="s">
        <v>137</v>
      </c>
      <c r="AW11440" t="s">
        <v>137</v>
      </c>
      <c r="AX11440" t="s">
        <v>137</v>
      </c>
      <c r="AY11440" t="s">
        <v>137</v>
      </c>
      <c r="AZ11440" t="s">
        <v>137</v>
      </c>
      <c r="BA11440" t="s">
        <v>137</v>
      </c>
      <c r="BB11440" t="s">
        <v>137</v>
      </c>
      <c r="BC11440" t="s">
        <v>137</v>
      </c>
      <c r="BD11440" t="s">
        <v>137</v>
      </c>
      <c r="BE11440" t="s">
        <v>137</v>
      </c>
      <c r="BF11440" t="s">
        <v>137</v>
      </c>
      <c r="BG11440" t="s">
        <v>137</v>
      </c>
      <c r="BH11440" t="s">
        <v>137</v>
      </c>
      <c r="BI11440" t="s">
        <v>137</v>
      </c>
      <c r="BJ11440" t="s">
        <v>137</v>
      </c>
      <c r="BK11440" t="s">
        <v>137</v>
      </c>
      <c r="BL11440" t="s">
        <v>137</v>
      </c>
      <c r="BM11440" t="s">
        <v>137</v>
      </c>
      <c r="BN11440" t="s">
        <v>137</v>
      </c>
      <c r="BO11440" t="s">
        <v>137</v>
      </c>
      <c r="BP11440" t="s">
        <v>137</v>
      </c>
      <c r="BQ11440" t="s">
        <v>137</v>
      </c>
      <c r="BR11440" t="s">
        <v>137</v>
      </c>
      <c r="BS11440" t="s">
        <v>137</v>
      </c>
      <c r="BT11440" t="s">
        <v>137</v>
      </c>
      <c r="BU11440" t="s">
        <v>137</v>
      </c>
      <c r="BW11440" t="s">
        <v>137</v>
      </c>
      <c r="BX11440" t="s">
        <v>137</v>
      </c>
      <c r="BY11440" t="s">
        <v>137</v>
      </c>
      <c r="BZ11440" t="s">
        <v>137</v>
      </c>
      <c r="CA11440" t="s">
        <v>137</v>
      </c>
      <c r="CB11440" t="s">
        <v>137</v>
      </c>
      <c r="CC11440" t="s">
        <v>137</v>
      </c>
      <c r="CD11440" t="s">
        <v>137</v>
      </c>
      <c r="CE11440" t="s">
        <v>137</v>
      </c>
      <c r="CF11440" t="s">
        <v>137</v>
      </c>
      <c r="CG11440" t="s">
        <v>137</v>
      </c>
      <c r="CH11440" t="s">
        <v>137</v>
      </c>
      <c r="CI11440" t="s">
        <v>137</v>
      </c>
      <c r="CJ11440" t="s">
        <v>137</v>
      </c>
      <c r="CK11440" t="s">
        <v>137</v>
      </c>
      <c r="CL11440" t="s">
        <v>137</v>
      </c>
      <c r="CM11440" t="s">
        <v>137</v>
      </c>
      <c r="CN11440" t="s">
        <v>137</v>
      </c>
      <c r="CO11440" t="s">
        <v>137</v>
      </c>
      <c r="CP11440" t="s">
        <v>137</v>
      </c>
      <c r="CQ11440" s="1">
        <v>44847.415972222225</v>
      </c>
      <c r="CR11440" s="1">
        <v>44847.415972222225</v>
      </c>
      <c r="CS11440" s="1"/>
      <c r="CT11440" t="s">
        <v>9561</v>
      </c>
      <c r="CU11440" t="s">
        <v>9561</v>
      </c>
      <c r="CV11440" t="s">
        <v>28282</v>
      </c>
      <c r="CW11440" t="s">
        <v>28282</v>
      </c>
      <c r="CX11440" s="3"/>
      <c r="CY11440" s="3"/>
      <c r="DA11440" t="s">
        <v>137</v>
      </c>
      <c r="DB11440" t="s">
        <v>137</v>
      </c>
      <c r="DC11440" t="s">
        <v>137</v>
      </c>
      <c r="DD11440" t="s">
        <v>137</v>
      </c>
      <c r="DE11440" t="s">
        <v>137</v>
      </c>
      <c r="DF11440" t="s">
        <v>68889</v>
      </c>
      <c r="DG11440" t="s">
        <v>137</v>
      </c>
      <c r="DH11440" t="s">
        <v>137</v>
      </c>
      <c r="DI11440" t="s">
        <v>137</v>
      </c>
      <c r="DJ11440" t="s">
        <v>137</v>
      </c>
      <c r="DK11440">
        <v>0</v>
      </c>
      <c r="DL11440" t="s">
        <v>209</v>
      </c>
      <c r="DM11440" t="s">
        <v>137</v>
      </c>
      <c r="DN11440" t="s">
        <v>137</v>
      </c>
      <c r="DO11440" s="1">
        <v>44847.415972222225</v>
      </c>
      <c r="DP11440" s="1"/>
      <c r="DQ11440" t="s">
        <v>32127</v>
      </c>
      <c r="DR11440" t="s">
        <v>32128</v>
      </c>
      <c r="DS11440" t="s">
        <v>32129</v>
      </c>
      <c r="DT11440" t="s">
        <v>137</v>
      </c>
      <c r="DU11440" t="s">
        <v>137</v>
      </c>
      <c r="DV11440" t="s">
        <v>137</v>
      </c>
      <c r="DW11440" t="s">
        <v>137</v>
      </c>
      <c r="DX11440" t="s">
        <v>137</v>
      </c>
      <c r="DY11440" t="s">
        <v>137</v>
      </c>
      <c r="DZ11440" t="s">
        <v>168</v>
      </c>
      <c r="EA11440" t="b">
        <v>0</v>
      </c>
      <c r="EB11440" t="s">
        <v>137</v>
      </c>
    </row>
    <row r="11441" spans="1:132" x14ac:dyDescent="0.25">
      <c r="A11441">
        <v>99913783</v>
      </c>
      <c r="B11441">
        <v>591</v>
      </c>
      <c r="C11441" t="s">
        <v>192</v>
      </c>
      <c r="D11441" t="s">
        <v>68890</v>
      </c>
      <c r="E11441" t="s">
        <v>134</v>
      </c>
      <c r="F11441" t="s">
        <v>162</v>
      </c>
      <c r="G11441" t="s">
        <v>163</v>
      </c>
      <c r="H11441" t="s">
        <v>767</v>
      </c>
      <c r="I11441" t="s">
        <v>68891</v>
      </c>
      <c r="J11441" t="s">
        <v>150</v>
      </c>
      <c r="K11441" t="s">
        <v>151</v>
      </c>
      <c r="L11441" t="s">
        <v>152</v>
      </c>
      <c r="M11441" t="s">
        <v>137</v>
      </c>
      <c r="N11441" t="s">
        <v>295</v>
      </c>
      <c r="O11441" t="s">
        <v>295</v>
      </c>
      <c r="P11441" s="1">
        <v>44851</v>
      </c>
      <c r="Q11441" s="1">
        <v>44847.398611111108</v>
      </c>
      <c r="R11441" s="1">
        <v>44847.398611111108</v>
      </c>
      <c r="S11441" s="1">
        <v>44848.569444444445</v>
      </c>
      <c r="T11441" s="1">
        <v>44848.569444444445</v>
      </c>
      <c r="U11441" t="s">
        <v>68732</v>
      </c>
      <c r="V11441" t="s">
        <v>137</v>
      </c>
      <c r="W11441" t="s">
        <v>137</v>
      </c>
      <c r="X11441" t="s">
        <v>176</v>
      </c>
      <c r="Y11441" t="s">
        <v>199</v>
      </c>
      <c r="Z11441" t="s">
        <v>137</v>
      </c>
      <c r="AA11441" t="s">
        <v>137</v>
      </c>
      <c r="AB11441" t="s">
        <v>137</v>
      </c>
      <c r="AC11441" t="s">
        <v>137</v>
      </c>
      <c r="AD11441" s="2"/>
      <c r="AE11441" t="s">
        <v>137</v>
      </c>
      <c r="AF11441" t="s">
        <v>137</v>
      </c>
      <c r="AG11441" t="s">
        <v>137</v>
      </c>
      <c r="AH11441" t="s">
        <v>137</v>
      </c>
      <c r="AI11441" t="s">
        <v>137</v>
      </c>
      <c r="AJ11441" t="s">
        <v>137</v>
      </c>
      <c r="AK11441" t="s">
        <v>137</v>
      </c>
      <c r="AL11441" s="2"/>
      <c r="AM11441" t="s">
        <v>137</v>
      </c>
      <c r="AN11441" t="s">
        <v>137</v>
      </c>
      <c r="AO11441" t="s">
        <v>137</v>
      </c>
      <c r="AP11441" t="s">
        <v>137</v>
      </c>
      <c r="AQ11441" t="s">
        <v>137</v>
      </c>
      <c r="AR11441" t="s">
        <v>137</v>
      </c>
      <c r="AS11441" t="s">
        <v>137</v>
      </c>
      <c r="AT11441" t="s">
        <v>137</v>
      </c>
      <c r="AU11441" t="s">
        <v>137</v>
      </c>
      <c r="AV11441" t="s">
        <v>137</v>
      </c>
      <c r="AW11441" t="s">
        <v>137</v>
      </c>
      <c r="AX11441" t="s">
        <v>137</v>
      </c>
      <c r="AY11441" t="s">
        <v>137</v>
      </c>
      <c r="AZ11441" t="s">
        <v>137</v>
      </c>
      <c r="BA11441" t="s">
        <v>137</v>
      </c>
      <c r="BB11441" t="s">
        <v>137</v>
      </c>
      <c r="BC11441" t="s">
        <v>137</v>
      </c>
      <c r="BD11441" t="s">
        <v>137</v>
      </c>
      <c r="BE11441" t="s">
        <v>137</v>
      </c>
      <c r="BF11441" t="s">
        <v>137</v>
      </c>
      <c r="BG11441" t="s">
        <v>137</v>
      </c>
      <c r="BH11441" t="s">
        <v>137</v>
      </c>
      <c r="BI11441" t="s">
        <v>137</v>
      </c>
      <c r="BJ11441" t="s">
        <v>137</v>
      </c>
      <c r="BK11441" t="s">
        <v>137</v>
      </c>
      <c r="BL11441" t="s">
        <v>137</v>
      </c>
      <c r="BM11441" t="s">
        <v>137</v>
      </c>
      <c r="BN11441" t="s">
        <v>137</v>
      </c>
      <c r="BO11441" t="s">
        <v>137</v>
      </c>
      <c r="BP11441" t="s">
        <v>137</v>
      </c>
      <c r="BQ11441" t="s">
        <v>137</v>
      </c>
      <c r="BR11441" t="s">
        <v>137</v>
      </c>
      <c r="BS11441" t="s">
        <v>137</v>
      </c>
      <c r="BT11441" t="s">
        <v>771</v>
      </c>
      <c r="BU11441" t="s">
        <v>771</v>
      </c>
      <c r="BW11441" t="s">
        <v>137</v>
      </c>
      <c r="BX11441" t="s">
        <v>137</v>
      </c>
      <c r="BY11441" t="s">
        <v>137</v>
      </c>
      <c r="BZ11441" t="s">
        <v>137</v>
      </c>
      <c r="CA11441" t="s">
        <v>137</v>
      </c>
      <c r="CB11441" t="s">
        <v>137</v>
      </c>
      <c r="CC11441" t="s">
        <v>137</v>
      </c>
      <c r="CD11441" t="s">
        <v>137</v>
      </c>
      <c r="CE11441" t="s">
        <v>137</v>
      </c>
      <c r="CF11441" t="s">
        <v>137</v>
      </c>
      <c r="CG11441" t="s">
        <v>137</v>
      </c>
      <c r="CH11441" t="s">
        <v>137</v>
      </c>
      <c r="CI11441" t="s">
        <v>137</v>
      </c>
      <c r="CJ11441" t="s">
        <v>137</v>
      </c>
      <c r="CK11441" t="s">
        <v>137</v>
      </c>
      <c r="CL11441" t="s">
        <v>137</v>
      </c>
      <c r="CM11441" t="s">
        <v>137</v>
      </c>
      <c r="CN11441" t="s">
        <v>137</v>
      </c>
      <c r="CO11441" t="s">
        <v>137</v>
      </c>
      <c r="CP11441" t="s">
        <v>137</v>
      </c>
      <c r="CQ11441" s="1">
        <v>44848.569444444445</v>
      </c>
      <c r="CR11441" s="1">
        <v>44848.569444444445</v>
      </c>
      <c r="CS11441" s="1"/>
      <c r="CT11441" t="s">
        <v>68892</v>
      </c>
      <c r="CU11441" t="s">
        <v>68893</v>
      </c>
      <c r="CV11441" t="s">
        <v>68892</v>
      </c>
      <c r="CW11441" t="s">
        <v>68893</v>
      </c>
      <c r="CX11441" s="3"/>
      <c r="CY11441" s="3"/>
      <c r="CZ11441">
        <v>1</v>
      </c>
      <c r="DA11441" t="s">
        <v>137</v>
      </c>
      <c r="DB11441" t="s">
        <v>137</v>
      </c>
      <c r="DC11441" t="s">
        <v>137</v>
      </c>
      <c r="DD11441" t="s">
        <v>137</v>
      </c>
      <c r="DE11441" t="s">
        <v>137</v>
      </c>
      <c r="DF11441" t="s">
        <v>137</v>
      </c>
      <c r="DG11441" t="s">
        <v>137</v>
      </c>
      <c r="DH11441" t="s">
        <v>137</v>
      </c>
      <c r="DI11441" t="s">
        <v>137</v>
      </c>
      <c r="DJ11441" t="s">
        <v>137</v>
      </c>
      <c r="DK11441">
        <v>0</v>
      </c>
      <c r="DL11441" t="s">
        <v>209</v>
      </c>
      <c r="DM11441" t="s">
        <v>68894</v>
      </c>
      <c r="DN11441" t="s">
        <v>137</v>
      </c>
      <c r="DO11441" s="1">
        <v>44848.569444444445</v>
      </c>
      <c r="DP11441" s="1"/>
      <c r="DQ11441" t="s">
        <v>150</v>
      </c>
      <c r="DR11441" t="s">
        <v>151</v>
      </c>
      <c r="DS11441" t="s">
        <v>152</v>
      </c>
      <c r="DT11441" t="s">
        <v>137</v>
      </c>
      <c r="DU11441" t="s">
        <v>137</v>
      </c>
      <c r="DV11441" t="s">
        <v>137</v>
      </c>
      <c r="DW11441" t="s">
        <v>137</v>
      </c>
      <c r="DX11441" t="s">
        <v>137</v>
      </c>
      <c r="DY11441" t="s">
        <v>137</v>
      </c>
      <c r="DZ11441" t="s">
        <v>168</v>
      </c>
      <c r="EA11441" t="b">
        <v>0</v>
      </c>
      <c r="EB11441" t="s">
        <v>137</v>
      </c>
    </row>
    <row r="11442" spans="1:132" x14ac:dyDescent="0.25">
      <c r="A11442">
        <v>99908971</v>
      </c>
      <c r="B11442">
        <v>590</v>
      </c>
      <c r="C11442" t="s">
        <v>192</v>
      </c>
      <c r="D11442" t="s">
        <v>68895</v>
      </c>
      <c r="E11442" t="s">
        <v>134</v>
      </c>
      <c r="F11442" t="s">
        <v>135</v>
      </c>
      <c r="G11442" t="s">
        <v>29789</v>
      </c>
      <c r="H11442" t="s">
        <v>364</v>
      </c>
      <c r="I11442" t="s">
        <v>68896</v>
      </c>
      <c r="J11442" t="s">
        <v>1490</v>
      </c>
      <c r="K11442" t="s">
        <v>1491</v>
      </c>
      <c r="L11442" t="s">
        <v>1492</v>
      </c>
      <c r="M11442" t="s">
        <v>137</v>
      </c>
      <c r="N11442" t="s">
        <v>4286</v>
      </c>
      <c r="O11442" t="s">
        <v>4286</v>
      </c>
      <c r="P11442" s="1">
        <v>44860</v>
      </c>
      <c r="Q11442" s="1">
        <v>44847.36041666667</v>
      </c>
      <c r="R11442" s="1">
        <v>44847.36041666667</v>
      </c>
      <c r="S11442" s="1">
        <v>44869.48541666667</v>
      </c>
      <c r="T11442" s="1">
        <v>44869.48541666667</v>
      </c>
      <c r="U11442" t="s">
        <v>68897</v>
      </c>
      <c r="V11442" t="s">
        <v>137</v>
      </c>
      <c r="W11442" t="s">
        <v>137</v>
      </c>
      <c r="X11442" t="s">
        <v>231</v>
      </c>
      <c r="Y11442" t="s">
        <v>893</v>
      </c>
      <c r="Z11442" t="s">
        <v>137</v>
      </c>
      <c r="AA11442" t="s">
        <v>137</v>
      </c>
      <c r="AB11442" t="s">
        <v>137</v>
      </c>
      <c r="AC11442" t="s">
        <v>137</v>
      </c>
      <c r="AD11442" s="2"/>
      <c r="AE11442" t="s">
        <v>137</v>
      </c>
      <c r="AF11442" t="s">
        <v>137</v>
      </c>
      <c r="AG11442" t="s">
        <v>137</v>
      </c>
      <c r="AH11442" t="s">
        <v>137</v>
      </c>
      <c r="AI11442" t="s">
        <v>137</v>
      </c>
      <c r="AJ11442" t="s">
        <v>137</v>
      </c>
      <c r="AK11442" t="s">
        <v>137</v>
      </c>
      <c r="AL11442" s="2"/>
      <c r="AM11442" t="s">
        <v>137</v>
      </c>
      <c r="AN11442" t="s">
        <v>137</v>
      </c>
      <c r="AO11442" t="s">
        <v>137</v>
      </c>
      <c r="AP11442" t="s">
        <v>137</v>
      </c>
      <c r="AQ11442" t="s">
        <v>137</v>
      </c>
      <c r="AR11442" t="s">
        <v>137</v>
      </c>
      <c r="AS11442" t="s">
        <v>137</v>
      </c>
      <c r="AT11442" t="s">
        <v>137</v>
      </c>
      <c r="AU11442" t="s">
        <v>137</v>
      </c>
      <c r="AV11442" t="s">
        <v>137</v>
      </c>
      <c r="AW11442" t="s">
        <v>137</v>
      </c>
      <c r="AX11442" t="s">
        <v>137</v>
      </c>
      <c r="AY11442" t="s">
        <v>137</v>
      </c>
      <c r="AZ11442" t="s">
        <v>137</v>
      </c>
      <c r="BA11442" t="s">
        <v>137</v>
      </c>
      <c r="BB11442" t="s">
        <v>137</v>
      </c>
      <c r="BC11442" t="s">
        <v>137</v>
      </c>
      <c r="BD11442" t="s">
        <v>137</v>
      </c>
      <c r="BE11442" t="s">
        <v>137</v>
      </c>
      <c r="BF11442" t="s">
        <v>137</v>
      </c>
      <c r="BG11442" t="s">
        <v>137</v>
      </c>
      <c r="BH11442" t="s">
        <v>137</v>
      </c>
      <c r="BI11442" t="s">
        <v>137</v>
      </c>
      <c r="BJ11442" t="s">
        <v>137</v>
      </c>
      <c r="BK11442" t="s">
        <v>137</v>
      </c>
      <c r="BL11442" t="s">
        <v>137</v>
      </c>
      <c r="BM11442" t="s">
        <v>137</v>
      </c>
      <c r="BN11442" t="s">
        <v>137</v>
      </c>
      <c r="BO11442" t="s">
        <v>137</v>
      </c>
      <c r="BP11442" t="s">
        <v>137</v>
      </c>
      <c r="BQ11442" t="s">
        <v>137</v>
      </c>
      <c r="BR11442" t="s">
        <v>137</v>
      </c>
      <c r="BS11442" t="s">
        <v>137</v>
      </c>
      <c r="BT11442" t="s">
        <v>771</v>
      </c>
      <c r="BU11442" t="s">
        <v>771</v>
      </c>
      <c r="BW11442" t="s">
        <v>137</v>
      </c>
      <c r="BX11442" t="s">
        <v>137</v>
      </c>
      <c r="BY11442" t="s">
        <v>137</v>
      </c>
      <c r="BZ11442" t="s">
        <v>137</v>
      </c>
      <c r="CA11442" t="s">
        <v>137</v>
      </c>
      <c r="CB11442" t="s">
        <v>137</v>
      </c>
      <c r="CC11442" t="s">
        <v>137</v>
      </c>
      <c r="CD11442" t="s">
        <v>137</v>
      </c>
      <c r="CE11442" t="s">
        <v>137</v>
      </c>
      <c r="CF11442" t="s">
        <v>137</v>
      </c>
      <c r="CG11442" t="s">
        <v>137</v>
      </c>
      <c r="CH11442" t="s">
        <v>137</v>
      </c>
      <c r="CI11442" t="s">
        <v>137</v>
      </c>
      <c r="CJ11442" t="s">
        <v>137</v>
      </c>
      <c r="CK11442" t="s">
        <v>137</v>
      </c>
      <c r="CL11442" t="s">
        <v>137</v>
      </c>
      <c r="CM11442" t="s">
        <v>137</v>
      </c>
      <c r="CN11442" t="s">
        <v>137</v>
      </c>
      <c r="CO11442" t="s">
        <v>137</v>
      </c>
      <c r="CP11442" t="s">
        <v>137</v>
      </c>
      <c r="CQ11442" s="1">
        <v>44869.48541666667</v>
      </c>
      <c r="CR11442" s="1">
        <v>44869.48541666667</v>
      </c>
      <c r="CS11442" s="1"/>
      <c r="CT11442" t="s">
        <v>68898</v>
      </c>
      <c r="CU11442" t="s">
        <v>68899</v>
      </c>
      <c r="CV11442" t="s">
        <v>68900</v>
      </c>
      <c r="CW11442" t="s">
        <v>68901</v>
      </c>
      <c r="CX11442" s="3"/>
      <c r="CY11442" s="3"/>
      <c r="CZ11442">
        <v>1</v>
      </c>
      <c r="DA11442" t="s">
        <v>137</v>
      </c>
      <c r="DB11442" t="s">
        <v>137</v>
      </c>
      <c r="DC11442" t="s">
        <v>137</v>
      </c>
      <c r="DD11442" t="s">
        <v>137</v>
      </c>
      <c r="DE11442" t="s">
        <v>137</v>
      </c>
      <c r="DF11442" t="s">
        <v>68902</v>
      </c>
      <c r="DG11442" t="s">
        <v>900</v>
      </c>
      <c r="DH11442" t="s">
        <v>4768</v>
      </c>
      <c r="DI11442" t="s">
        <v>137</v>
      </c>
      <c r="DJ11442" t="s">
        <v>137</v>
      </c>
      <c r="DK11442">
        <v>0</v>
      </c>
      <c r="DL11442" t="s">
        <v>137</v>
      </c>
      <c r="DM11442" t="s">
        <v>137</v>
      </c>
      <c r="DN11442" t="s">
        <v>137</v>
      </c>
      <c r="DO11442" s="1">
        <v>44869.48541666667</v>
      </c>
      <c r="DP11442" s="1"/>
      <c r="DQ11442" t="s">
        <v>1490</v>
      </c>
      <c r="DR11442" t="s">
        <v>1491</v>
      </c>
      <c r="DS11442" t="s">
        <v>1492</v>
      </c>
      <c r="DT11442" t="s">
        <v>68903</v>
      </c>
      <c r="DU11442" t="s">
        <v>137</v>
      </c>
      <c r="DV11442" t="s">
        <v>137</v>
      </c>
      <c r="DW11442" t="s">
        <v>137</v>
      </c>
      <c r="DX11442" t="s">
        <v>52661</v>
      </c>
      <c r="DY11442" t="s">
        <v>137</v>
      </c>
      <c r="DZ11442" t="s">
        <v>168</v>
      </c>
      <c r="EA11442" t="b">
        <v>0</v>
      </c>
      <c r="EB11442" t="s">
        <v>137</v>
      </c>
    </row>
    <row r="11443" spans="1:132" x14ac:dyDescent="0.25">
      <c r="A11443">
        <v>99879547</v>
      </c>
      <c r="B11443">
        <v>589</v>
      </c>
      <c r="C11443" t="s">
        <v>192</v>
      </c>
      <c r="D11443" t="s">
        <v>68904</v>
      </c>
      <c r="E11443" t="s">
        <v>134</v>
      </c>
      <c r="F11443" t="s">
        <v>135</v>
      </c>
      <c r="G11443" t="s">
        <v>29789</v>
      </c>
      <c r="H11443" t="s">
        <v>364</v>
      </c>
      <c r="I11443" t="s">
        <v>68905</v>
      </c>
      <c r="J11443" t="s">
        <v>31708</v>
      </c>
      <c r="K11443" t="s">
        <v>31709</v>
      </c>
      <c r="L11443" t="s">
        <v>31710</v>
      </c>
      <c r="M11443" t="s">
        <v>137</v>
      </c>
      <c r="N11443" t="s">
        <v>36208</v>
      </c>
      <c r="O11443" t="s">
        <v>4286</v>
      </c>
      <c r="P11443" s="1">
        <v>44869</v>
      </c>
      <c r="Q11443" s="1">
        <v>44846.667361111111</v>
      </c>
      <c r="R11443" s="1">
        <v>44846.667361111111</v>
      </c>
      <c r="S11443" s="1">
        <v>45014.685416666667</v>
      </c>
      <c r="T11443" s="1">
        <v>45014.685416666667</v>
      </c>
      <c r="U11443" t="s">
        <v>68906</v>
      </c>
      <c r="V11443" t="s">
        <v>137</v>
      </c>
      <c r="W11443" t="s">
        <v>137</v>
      </c>
      <c r="X11443" t="s">
        <v>231</v>
      </c>
      <c r="Y11443" t="s">
        <v>232</v>
      </c>
      <c r="Z11443" t="s">
        <v>137</v>
      </c>
      <c r="AA11443" t="s">
        <v>137</v>
      </c>
      <c r="AB11443" t="s">
        <v>137</v>
      </c>
      <c r="AC11443" t="s">
        <v>137</v>
      </c>
      <c r="AD11443" s="2"/>
      <c r="AE11443" t="s">
        <v>137</v>
      </c>
      <c r="AF11443" t="s">
        <v>137</v>
      </c>
      <c r="AG11443" t="s">
        <v>137</v>
      </c>
      <c r="AH11443" t="s">
        <v>137</v>
      </c>
      <c r="AI11443" t="s">
        <v>137</v>
      </c>
      <c r="AJ11443" t="s">
        <v>137</v>
      </c>
      <c r="AK11443" t="s">
        <v>137</v>
      </c>
      <c r="AL11443" s="2"/>
      <c r="AM11443" t="s">
        <v>137</v>
      </c>
      <c r="AN11443" t="s">
        <v>137</v>
      </c>
      <c r="AO11443" t="s">
        <v>137</v>
      </c>
      <c r="AP11443" t="s">
        <v>137</v>
      </c>
      <c r="AQ11443" t="s">
        <v>137</v>
      </c>
      <c r="AR11443" t="s">
        <v>137</v>
      </c>
      <c r="AS11443" t="s">
        <v>137</v>
      </c>
      <c r="AT11443" t="s">
        <v>137</v>
      </c>
      <c r="AU11443" t="s">
        <v>137</v>
      </c>
      <c r="AV11443" t="s">
        <v>137</v>
      </c>
      <c r="AW11443" t="s">
        <v>137</v>
      </c>
      <c r="AX11443" t="s">
        <v>137</v>
      </c>
      <c r="AY11443" t="s">
        <v>137</v>
      </c>
      <c r="AZ11443" t="s">
        <v>137</v>
      </c>
      <c r="BA11443" t="s">
        <v>137</v>
      </c>
      <c r="BB11443" t="s">
        <v>137</v>
      </c>
      <c r="BC11443" t="s">
        <v>137</v>
      </c>
      <c r="BD11443" t="s">
        <v>137</v>
      </c>
      <c r="BE11443" t="s">
        <v>137</v>
      </c>
      <c r="BF11443" t="s">
        <v>137</v>
      </c>
      <c r="BG11443" t="s">
        <v>137</v>
      </c>
      <c r="BH11443" t="s">
        <v>137</v>
      </c>
      <c r="BI11443" t="s">
        <v>137</v>
      </c>
      <c r="BJ11443" t="s">
        <v>137</v>
      </c>
      <c r="BK11443" t="s">
        <v>137</v>
      </c>
      <c r="BL11443" t="s">
        <v>137</v>
      </c>
      <c r="BM11443" t="s">
        <v>137</v>
      </c>
      <c r="BN11443" t="s">
        <v>137</v>
      </c>
      <c r="BO11443" t="s">
        <v>137</v>
      </c>
      <c r="BP11443" t="s">
        <v>137</v>
      </c>
      <c r="BQ11443" t="s">
        <v>137</v>
      </c>
      <c r="BR11443" t="s">
        <v>137</v>
      </c>
      <c r="BS11443" t="s">
        <v>137</v>
      </c>
      <c r="BT11443" t="s">
        <v>771</v>
      </c>
      <c r="BU11443" t="s">
        <v>771</v>
      </c>
      <c r="BW11443" t="s">
        <v>137</v>
      </c>
      <c r="BX11443" t="s">
        <v>137</v>
      </c>
      <c r="BY11443" t="s">
        <v>137</v>
      </c>
      <c r="BZ11443" t="s">
        <v>137</v>
      </c>
      <c r="CA11443" t="s">
        <v>137</v>
      </c>
      <c r="CB11443" t="s">
        <v>137</v>
      </c>
      <c r="CC11443" t="s">
        <v>137</v>
      </c>
      <c r="CD11443" t="s">
        <v>137</v>
      </c>
      <c r="CE11443" t="s">
        <v>137</v>
      </c>
      <c r="CF11443" t="s">
        <v>137</v>
      </c>
      <c r="CG11443" t="s">
        <v>137</v>
      </c>
      <c r="CH11443" t="s">
        <v>137</v>
      </c>
      <c r="CI11443" t="s">
        <v>137</v>
      </c>
      <c r="CJ11443" t="s">
        <v>137</v>
      </c>
      <c r="CK11443" t="s">
        <v>137</v>
      </c>
      <c r="CL11443" t="s">
        <v>137</v>
      </c>
      <c r="CM11443" t="s">
        <v>137</v>
      </c>
      <c r="CN11443" t="s">
        <v>137</v>
      </c>
      <c r="CO11443" t="s">
        <v>137</v>
      </c>
      <c r="CP11443" t="s">
        <v>137</v>
      </c>
      <c r="CQ11443" s="1">
        <v>45014.685416666667</v>
      </c>
      <c r="CR11443" s="1">
        <v>45014.685416666667</v>
      </c>
      <c r="CS11443" s="1"/>
      <c r="CT11443" t="s">
        <v>68907</v>
      </c>
      <c r="CU11443" t="s">
        <v>68908</v>
      </c>
      <c r="CV11443" t="s">
        <v>68909</v>
      </c>
      <c r="CW11443" t="s">
        <v>68910</v>
      </c>
      <c r="CX11443" s="3"/>
      <c r="CY11443" s="3"/>
      <c r="CZ11443">
        <v>2</v>
      </c>
      <c r="DA11443" t="s">
        <v>137</v>
      </c>
      <c r="DB11443" t="s">
        <v>137</v>
      </c>
      <c r="DC11443" t="s">
        <v>137</v>
      </c>
      <c r="DD11443" t="s">
        <v>137</v>
      </c>
      <c r="DE11443" t="s">
        <v>137</v>
      </c>
      <c r="DF11443" t="s">
        <v>68911</v>
      </c>
      <c r="DG11443" t="s">
        <v>900</v>
      </c>
      <c r="DH11443" t="s">
        <v>4768</v>
      </c>
      <c r="DI11443" t="s">
        <v>137</v>
      </c>
      <c r="DJ11443" t="s">
        <v>137</v>
      </c>
      <c r="DK11443">
        <v>0</v>
      </c>
      <c r="DL11443" t="s">
        <v>209</v>
      </c>
      <c r="DM11443" t="s">
        <v>68912</v>
      </c>
      <c r="DN11443" t="s">
        <v>137</v>
      </c>
      <c r="DO11443" s="1">
        <v>45014.685416666667</v>
      </c>
      <c r="DP11443" s="1"/>
      <c r="DQ11443" t="s">
        <v>31708</v>
      </c>
      <c r="DR11443" t="s">
        <v>31709</v>
      </c>
      <c r="DS11443" t="s">
        <v>31710</v>
      </c>
      <c r="DT11443" t="s">
        <v>68913</v>
      </c>
      <c r="DU11443" t="s">
        <v>137</v>
      </c>
      <c r="DV11443" t="s">
        <v>137</v>
      </c>
      <c r="DW11443" t="s">
        <v>137</v>
      </c>
      <c r="DX11443" t="s">
        <v>52661</v>
      </c>
      <c r="DY11443" t="s">
        <v>137</v>
      </c>
      <c r="DZ11443" t="s">
        <v>168</v>
      </c>
      <c r="EA11443" t="b">
        <v>0</v>
      </c>
      <c r="EB11443" t="s">
        <v>137</v>
      </c>
    </row>
    <row r="11444" spans="1:132" x14ac:dyDescent="0.25">
      <c r="A11444">
        <v>99877471</v>
      </c>
      <c r="B11444">
        <v>588</v>
      </c>
      <c r="C11444" t="s">
        <v>192</v>
      </c>
      <c r="D11444" t="s">
        <v>68914</v>
      </c>
      <c r="E11444" t="s">
        <v>134</v>
      </c>
      <c r="F11444" t="s">
        <v>135</v>
      </c>
      <c r="G11444" t="s">
        <v>163</v>
      </c>
      <c r="H11444" t="s">
        <v>137</v>
      </c>
      <c r="I11444" t="s">
        <v>68915</v>
      </c>
      <c r="J11444" t="s">
        <v>52452</v>
      </c>
      <c r="K11444" t="s">
        <v>52453</v>
      </c>
      <c r="L11444" t="s">
        <v>52454</v>
      </c>
      <c r="M11444" t="s">
        <v>137</v>
      </c>
      <c r="N11444" t="s">
        <v>4286</v>
      </c>
      <c r="O11444" t="s">
        <v>4286</v>
      </c>
      <c r="P11444" s="1">
        <v>44852</v>
      </c>
      <c r="Q11444" s="1">
        <v>44846.65347222222</v>
      </c>
      <c r="R11444" s="1">
        <v>44846.65347222222</v>
      </c>
      <c r="S11444" s="1">
        <v>44847.477777777778</v>
      </c>
      <c r="T11444" s="1">
        <v>44847.477777777778</v>
      </c>
      <c r="U11444" t="s">
        <v>11240</v>
      </c>
      <c r="V11444" t="s">
        <v>137</v>
      </c>
      <c r="W11444" t="s">
        <v>137</v>
      </c>
      <c r="X11444" t="s">
        <v>231</v>
      </c>
      <c r="Y11444" t="s">
        <v>186</v>
      </c>
      <c r="Z11444" t="s">
        <v>137</v>
      </c>
      <c r="AA11444" t="s">
        <v>137</v>
      </c>
      <c r="AB11444" t="s">
        <v>137</v>
      </c>
      <c r="AC11444" t="s">
        <v>137</v>
      </c>
      <c r="AD11444" s="2"/>
      <c r="AE11444" t="s">
        <v>137</v>
      </c>
      <c r="AF11444" t="s">
        <v>137</v>
      </c>
      <c r="AG11444" t="s">
        <v>137</v>
      </c>
      <c r="AH11444" t="s">
        <v>137</v>
      </c>
      <c r="AI11444" t="s">
        <v>137</v>
      </c>
      <c r="AJ11444" t="s">
        <v>137</v>
      </c>
      <c r="AK11444" t="s">
        <v>137</v>
      </c>
      <c r="AL11444" s="2"/>
      <c r="AM11444" t="s">
        <v>137</v>
      </c>
      <c r="AN11444" t="s">
        <v>137</v>
      </c>
      <c r="AO11444" t="s">
        <v>137</v>
      </c>
      <c r="AP11444" t="s">
        <v>137</v>
      </c>
      <c r="AQ11444" t="s">
        <v>137</v>
      </c>
      <c r="AR11444" t="s">
        <v>137</v>
      </c>
      <c r="AS11444" t="s">
        <v>137</v>
      </c>
      <c r="AT11444" t="s">
        <v>137</v>
      </c>
      <c r="AU11444" t="s">
        <v>137</v>
      </c>
      <c r="AV11444" t="s">
        <v>137</v>
      </c>
      <c r="AW11444" t="s">
        <v>137</v>
      </c>
      <c r="AX11444" t="s">
        <v>137</v>
      </c>
      <c r="AY11444" t="s">
        <v>137</v>
      </c>
      <c r="AZ11444" t="s">
        <v>137</v>
      </c>
      <c r="BA11444" t="s">
        <v>137</v>
      </c>
      <c r="BB11444" t="s">
        <v>137</v>
      </c>
      <c r="BC11444" t="s">
        <v>137</v>
      </c>
      <c r="BD11444" t="s">
        <v>137</v>
      </c>
      <c r="BE11444" t="s">
        <v>137</v>
      </c>
      <c r="BF11444" t="s">
        <v>137</v>
      </c>
      <c r="BG11444" t="s">
        <v>137</v>
      </c>
      <c r="BH11444" t="s">
        <v>137</v>
      </c>
      <c r="BI11444" t="s">
        <v>137</v>
      </c>
      <c r="BJ11444" t="s">
        <v>137</v>
      </c>
      <c r="BK11444" t="s">
        <v>137</v>
      </c>
      <c r="BL11444" t="s">
        <v>137</v>
      </c>
      <c r="BM11444" t="s">
        <v>137</v>
      </c>
      <c r="BN11444" t="s">
        <v>137</v>
      </c>
      <c r="BO11444" t="s">
        <v>137</v>
      </c>
      <c r="BP11444" t="s">
        <v>137</v>
      </c>
      <c r="BQ11444" t="s">
        <v>137</v>
      </c>
      <c r="BR11444" t="s">
        <v>137</v>
      </c>
      <c r="BS11444" t="s">
        <v>137</v>
      </c>
      <c r="BT11444" t="s">
        <v>771</v>
      </c>
      <c r="BU11444" t="s">
        <v>771</v>
      </c>
      <c r="BW11444" t="s">
        <v>137</v>
      </c>
      <c r="BX11444" t="s">
        <v>137</v>
      </c>
      <c r="BY11444" t="s">
        <v>137</v>
      </c>
      <c r="BZ11444" t="s">
        <v>137</v>
      </c>
      <c r="CA11444" t="s">
        <v>137</v>
      </c>
      <c r="CB11444" t="s">
        <v>137</v>
      </c>
      <c r="CC11444" t="s">
        <v>137</v>
      </c>
      <c r="CD11444" t="s">
        <v>137</v>
      </c>
      <c r="CE11444" t="s">
        <v>137</v>
      </c>
      <c r="CF11444" t="s">
        <v>137</v>
      </c>
      <c r="CG11444" t="s">
        <v>137</v>
      </c>
      <c r="CH11444" t="s">
        <v>137</v>
      </c>
      <c r="CI11444" t="s">
        <v>137</v>
      </c>
      <c r="CJ11444" t="s">
        <v>137</v>
      </c>
      <c r="CK11444" t="s">
        <v>137</v>
      </c>
      <c r="CL11444" t="s">
        <v>137</v>
      </c>
      <c r="CM11444" t="s">
        <v>137</v>
      </c>
      <c r="CN11444" t="s">
        <v>137</v>
      </c>
      <c r="CO11444" t="s">
        <v>137</v>
      </c>
      <c r="CP11444" t="s">
        <v>137</v>
      </c>
      <c r="CQ11444" s="1">
        <v>44847.477777777778</v>
      </c>
      <c r="CR11444" s="1">
        <v>44847.477777777778</v>
      </c>
      <c r="CS11444" s="1"/>
      <c r="CT11444" t="s">
        <v>68916</v>
      </c>
      <c r="CU11444" t="s">
        <v>68917</v>
      </c>
      <c r="CV11444" t="s">
        <v>68918</v>
      </c>
      <c r="CW11444" t="s">
        <v>68919</v>
      </c>
      <c r="CX11444" s="3"/>
      <c r="CY11444" s="3"/>
      <c r="CZ11444">
        <v>1</v>
      </c>
      <c r="DA11444" t="s">
        <v>137</v>
      </c>
      <c r="DB11444" t="s">
        <v>137</v>
      </c>
      <c r="DC11444" t="s">
        <v>137</v>
      </c>
      <c r="DD11444" t="s">
        <v>137</v>
      </c>
      <c r="DE11444" t="s">
        <v>137</v>
      </c>
      <c r="DF11444" t="s">
        <v>52793</v>
      </c>
      <c r="DG11444" t="s">
        <v>137</v>
      </c>
      <c r="DH11444" t="s">
        <v>137</v>
      </c>
      <c r="DI11444" t="s">
        <v>137</v>
      </c>
      <c r="DJ11444" t="s">
        <v>137</v>
      </c>
      <c r="DK11444">
        <v>0</v>
      </c>
      <c r="DL11444" t="s">
        <v>209</v>
      </c>
      <c r="DM11444" t="s">
        <v>13154</v>
      </c>
      <c r="DN11444" t="s">
        <v>137</v>
      </c>
      <c r="DO11444" s="1">
        <v>44847.477777777778</v>
      </c>
      <c r="DP11444" s="1"/>
      <c r="DQ11444" t="s">
        <v>52452</v>
      </c>
      <c r="DR11444" t="s">
        <v>52453</v>
      </c>
      <c r="DS11444" t="s">
        <v>52454</v>
      </c>
      <c r="DT11444" t="s">
        <v>137</v>
      </c>
      <c r="DU11444" t="s">
        <v>137</v>
      </c>
      <c r="DV11444" t="s">
        <v>137</v>
      </c>
      <c r="DW11444" t="s">
        <v>137</v>
      </c>
      <c r="DX11444" t="s">
        <v>137</v>
      </c>
      <c r="DY11444" t="s">
        <v>137</v>
      </c>
      <c r="DZ11444" t="s">
        <v>168</v>
      </c>
      <c r="EA11444" t="b">
        <v>0</v>
      </c>
      <c r="EB11444" t="s">
        <v>137</v>
      </c>
    </row>
    <row r="11445" spans="1:132" x14ac:dyDescent="0.25">
      <c r="A11445">
        <v>99877173</v>
      </c>
      <c r="B11445">
        <v>587</v>
      </c>
      <c r="C11445" t="s">
        <v>192</v>
      </c>
      <c r="D11445" t="s">
        <v>68920</v>
      </c>
      <c r="E11445" t="s">
        <v>134</v>
      </c>
      <c r="F11445" t="s">
        <v>162</v>
      </c>
      <c r="G11445" t="s">
        <v>137</v>
      </c>
      <c r="H11445" t="s">
        <v>137</v>
      </c>
      <c r="I11445" t="s">
        <v>68921</v>
      </c>
      <c r="J11445" t="s">
        <v>139</v>
      </c>
      <c r="K11445" t="s">
        <v>140</v>
      </c>
      <c r="L11445" t="s">
        <v>141</v>
      </c>
      <c r="M11445" t="s">
        <v>137</v>
      </c>
      <c r="N11445" t="s">
        <v>295</v>
      </c>
      <c r="O11445" t="s">
        <v>295</v>
      </c>
      <c r="P11445" s="1"/>
      <c r="Q11445" s="1">
        <v>44846.650694444441</v>
      </c>
      <c r="R11445" s="1">
        <v>44846.650694444441</v>
      </c>
      <c r="S11445" s="1">
        <v>44873.364583333336</v>
      </c>
      <c r="T11445" s="1">
        <v>44873.364583333336</v>
      </c>
      <c r="U11445" t="s">
        <v>9238</v>
      </c>
      <c r="V11445" t="s">
        <v>137</v>
      </c>
      <c r="W11445" t="s">
        <v>137</v>
      </c>
      <c r="X11445" t="s">
        <v>176</v>
      </c>
      <c r="Y11445" t="s">
        <v>199</v>
      </c>
      <c r="Z11445" t="s">
        <v>137</v>
      </c>
      <c r="AA11445" t="s">
        <v>137</v>
      </c>
      <c r="AB11445" t="s">
        <v>137</v>
      </c>
      <c r="AC11445" t="s">
        <v>137</v>
      </c>
      <c r="AD11445" s="2"/>
      <c r="AE11445" t="s">
        <v>137</v>
      </c>
      <c r="AF11445" t="s">
        <v>137</v>
      </c>
      <c r="AG11445" t="s">
        <v>137</v>
      </c>
      <c r="AH11445" t="s">
        <v>137</v>
      </c>
      <c r="AI11445" t="s">
        <v>137</v>
      </c>
      <c r="AJ11445" t="s">
        <v>137</v>
      </c>
      <c r="AK11445" t="s">
        <v>137</v>
      </c>
      <c r="AL11445" s="2"/>
      <c r="AM11445" t="s">
        <v>137</v>
      </c>
      <c r="AN11445" t="s">
        <v>137</v>
      </c>
      <c r="AO11445" t="s">
        <v>137</v>
      </c>
      <c r="AP11445" t="s">
        <v>137</v>
      </c>
      <c r="AQ11445" t="s">
        <v>137</v>
      </c>
      <c r="AR11445" t="s">
        <v>137</v>
      </c>
      <c r="AS11445" t="s">
        <v>137</v>
      </c>
      <c r="AT11445" t="s">
        <v>137</v>
      </c>
      <c r="AU11445" t="s">
        <v>137</v>
      </c>
      <c r="AV11445" t="s">
        <v>137</v>
      </c>
      <c r="AW11445" t="s">
        <v>137</v>
      </c>
      <c r="AX11445" t="s">
        <v>137</v>
      </c>
      <c r="AY11445" t="s">
        <v>137</v>
      </c>
      <c r="AZ11445" t="s">
        <v>137</v>
      </c>
      <c r="BA11445" t="s">
        <v>137</v>
      </c>
      <c r="BB11445" t="s">
        <v>137</v>
      </c>
      <c r="BC11445" t="s">
        <v>137</v>
      </c>
      <c r="BD11445" t="s">
        <v>137</v>
      </c>
      <c r="BE11445" t="s">
        <v>137</v>
      </c>
      <c r="BF11445" t="s">
        <v>137</v>
      </c>
      <c r="BG11445" t="s">
        <v>137</v>
      </c>
      <c r="BH11445" t="s">
        <v>137</v>
      </c>
      <c r="BI11445" t="s">
        <v>137</v>
      </c>
      <c r="BJ11445" t="s">
        <v>137</v>
      </c>
      <c r="BK11445" t="s">
        <v>137</v>
      </c>
      <c r="BL11445" t="s">
        <v>137</v>
      </c>
      <c r="BM11445" t="s">
        <v>137</v>
      </c>
      <c r="BN11445" t="s">
        <v>137</v>
      </c>
      <c r="BO11445" t="s">
        <v>137</v>
      </c>
      <c r="BP11445" t="s">
        <v>137</v>
      </c>
      <c r="BQ11445" t="s">
        <v>137</v>
      </c>
      <c r="BR11445" t="s">
        <v>137</v>
      </c>
      <c r="BS11445" t="s">
        <v>137</v>
      </c>
      <c r="BT11445" t="s">
        <v>137</v>
      </c>
      <c r="BU11445" t="s">
        <v>137</v>
      </c>
      <c r="BW11445" t="s">
        <v>137</v>
      </c>
      <c r="BX11445" t="s">
        <v>137</v>
      </c>
      <c r="BY11445" t="s">
        <v>137</v>
      </c>
      <c r="BZ11445" t="s">
        <v>137</v>
      </c>
      <c r="CA11445" t="s">
        <v>137</v>
      </c>
      <c r="CB11445" t="s">
        <v>137</v>
      </c>
      <c r="CC11445" t="s">
        <v>137</v>
      </c>
      <c r="CD11445" t="s">
        <v>137</v>
      </c>
      <c r="CE11445" t="s">
        <v>137</v>
      </c>
      <c r="CF11445" t="s">
        <v>137</v>
      </c>
      <c r="CG11445" t="s">
        <v>137</v>
      </c>
      <c r="CH11445" t="s">
        <v>137</v>
      </c>
      <c r="CI11445" t="s">
        <v>137</v>
      </c>
      <c r="CJ11445" t="s">
        <v>137</v>
      </c>
      <c r="CK11445" t="s">
        <v>137</v>
      </c>
      <c r="CL11445" t="s">
        <v>137</v>
      </c>
      <c r="CM11445" t="s">
        <v>137</v>
      </c>
      <c r="CN11445" t="s">
        <v>137</v>
      </c>
      <c r="CO11445" t="s">
        <v>137</v>
      </c>
      <c r="CP11445" t="s">
        <v>137</v>
      </c>
      <c r="CQ11445" s="1">
        <v>44873.364583333336</v>
      </c>
      <c r="CR11445" s="1">
        <v>44873.364583333336</v>
      </c>
      <c r="CS11445" s="1"/>
      <c r="CT11445" t="s">
        <v>64849</v>
      </c>
      <c r="CU11445" t="s">
        <v>68922</v>
      </c>
      <c r="CV11445" t="s">
        <v>68923</v>
      </c>
      <c r="CW11445" t="s">
        <v>68924</v>
      </c>
      <c r="CX11445" s="3"/>
      <c r="CY11445" s="3"/>
      <c r="DA11445" t="s">
        <v>137</v>
      </c>
      <c r="DB11445" t="s">
        <v>137</v>
      </c>
      <c r="DC11445" t="s">
        <v>137</v>
      </c>
      <c r="DD11445" t="s">
        <v>137</v>
      </c>
      <c r="DE11445" t="s">
        <v>137</v>
      </c>
      <c r="DF11445" t="s">
        <v>68925</v>
      </c>
      <c r="DG11445" t="s">
        <v>900</v>
      </c>
      <c r="DH11445" t="s">
        <v>4768</v>
      </c>
      <c r="DI11445" t="s">
        <v>137</v>
      </c>
      <c r="DJ11445" t="s">
        <v>137</v>
      </c>
      <c r="DK11445">
        <v>0</v>
      </c>
      <c r="DL11445" t="s">
        <v>209</v>
      </c>
      <c r="DM11445" t="s">
        <v>68926</v>
      </c>
      <c r="DN11445" t="s">
        <v>137</v>
      </c>
      <c r="DO11445" s="1">
        <v>44873.364583333336</v>
      </c>
      <c r="DP11445" s="1"/>
      <c r="DQ11445" t="s">
        <v>1034</v>
      </c>
      <c r="DR11445" t="s">
        <v>846</v>
      </c>
      <c r="DS11445" t="s">
        <v>1035</v>
      </c>
      <c r="DT11445" t="s">
        <v>137</v>
      </c>
      <c r="DU11445" t="s">
        <v>137</v>
      </c>
      <c r="DV11445" t="s">
        <v>137</v>
      </c>
      <c r="DW11445" t="s">
        <v>137</v>
      </c>
      <c r="DX11445" t="s">
        <v>41219</v>
      </c>
      <c r="DY11445" t="s">
        <v>137</v>
      </c>
      <c r="DZ11445" t="s">
        <v>168</v>
      </c>
      <c r="EA11445" t="b">
        <v>0</v>
      </c>
      <c r="EB11445" t="s">
        <v>137</v>
      </c>
    </row>
    <row r="11446" spans="1:132" x14ac:dyDescent="0.25">
      <c r="A11446">
        <v>99871261</v>
      </c>
      <c r="B11446">
        <v>586</v>
      </c>
      <c r="C11446" t="s">
        <v>192</v>
      </c>
      <c r="D11446" t="s">
        <v>68927</v>
      </c>
      <c r="E11446" t="s">
        <v>134</v>
      </c>
      <c r="F11446" t="s">
        <v>532</v>
      </c>
      <c r="G11446" t="s">
        <v>137</v>
      </c>
      <c r="H11446" t="s">
        <v>137</v>
      </c>
      <c r="I11446" t="s">
        <v>137</v>
      </c>
      <c r="J11446" t="s">
        <v>32127</v>
      </c>
      <c r="K11446" t="s">
        <v>32128</v>
      </c>
      <c r="L11446" t="s">
        <v>32129</v>
      </c>
      <c r="M11446" t="s">
        <v>137</v>
      </c>
      <c r="N11446" t="s">
        <v>34936</v>
      </c>
      <c r="O11446" t="s">
        <v>34936</v>
      </c>
      <c r="P11446" s="1"/>
      <c r="Q11446" s="1">
        <v>44846.609722222223</v>
      </c>
      <c r="R11446" s="1">
        <v>44846.609722222223</v>
      </c>
      <c r="S11446" s="1">
        <v>44881.676388888889</v>
      </c>
      <c r="T11446" s="1">
        <v>44881.676388888889</v>
      </c>
      <c r="U11446" t="s">
        <v>36639</v>
      </c>
      <c r="V11446" t="s">
        <v>137</v>
      </c>
      <c r="W11446" t="s">
        <v>137</v>
      </c>
      <c r="X11446" t="s">
        <v>176</v>
      </c>
      <c r="Y11446" t="s">
        <v>199</v>
      </c>
      <c r="Z11446" t="s">
        <v>137</v>
      </c>
      <c r="AA11446" t="s">
        <v>137</v>
      </c>
      <c r="AB11446" t="s">
        <v>137</v>
      </c>
      <c r="AC11446" t="s">
        <v>137</v>
      </c>
      <c r="AD11446" s="2"/>
      <c r="AE11446" t="s">
        <v>137</v>
      </c>
      <c r="AF11446" t="s">
        <v>137</v>
      </c>
      <c r="AG11446" t="s">
        <v>137</v>
      </c>
      <c r="AH11446" t="s">
        <v>137</v>
      </c>
      <c r="AI11446" t="s">
        <v>137</v>
      </c>
      <c r="AJ11446" t="s">
        <v>137</v>
      </c>
      <c r="AK11446" t="s">
        <v>137</v>
      </c>
      <c r="AL11446" s="2"/>
      <c r="AM11446" t="s">
        <v>137</v>
      </c>
      <c r="AN11446" t="s">
        <v>137</v>
      </c>
      <c r="AO11446" t="s">
        <v>137</v>
      </c>
      <c r="AP11446" t="s">
        <v>137</v>
      </c>
      <c r="AQ11446" t="s">
        <v>137</v>
      </c>
      <c r="AR11446" t="s">
        <v>137</v>
      </c>
      <c r="AS11446" t="s">
        <v>137</v>
      </c>
      <c r="AT11446" t="s">
        <v>137</v>
      </c>
      <c r="AU11446" t="s">
        <v>137</v>
      </c>
      <c r="AV11446" t="s">
        <v>137</v>
      </c>
      <c r="AW11446" t="s">
        <v>137</v>
      </c>
      <c r="AX11446" t="s">
        <v>137</v>
      </c>
      <c r="AY11446" t="s">
        <v>137</v>
      </c>
      <c r="AZ11446" t="s">
        <v>137</v>
      </c>
      <c r="BA11446" t="s">
        <v>137</v>
      </c>
      <c r="BB11446" t="s">
        <v>137</v>
      </c>
      <c r="BC11446" t="s">
        <v>137</v>
      </c>
      <c r="BD11446" t="s">
        <v>137</v>
      </c>
      <c r="BE11446" t="s">
        <v>137</v>
      </c>
      <c r="BF11446" t="s">
        <v>137</v>
      </c>
      <c r="BG11446" t="s">
        <v>137</v>
      </c>
      <c r="BH11446" t="s">
        <v>137</v>
      </c>
      <c r="BI11446" t="s">
        <v>137</v>
      </c>
      <c r="BJ11446" t="s">
        <v>137</v>
      </c>
      <c r="BK11446" t="s">
        <v>137</v>
      </c>
      <c r="BL11446" t="s">
        <v>137</v>
      </c>
      <c r="BM11446" t="s">
        <v>137</v>
      </c>
      <c r="BN11446" t="s">
        <v>137</v>
      </c>
      <c r="BO11446" t="s">
        <v>137</v>
      </c>
      <c r="BP11446" t="s">
        <v>137</v>
      </c>
      <c r="BQ11446" t="s">
        <v>137</v>
      </c>
      <c r="BR11446" t="s">
        <v>137</v>
      </c>
      <c r="BS11446" t="s">
        <v>137</v>
      </c>
      <c r="BT11446" t="s">
        <v>137</v>
      </c>
      <c r="BU11446" t="s">
        <v>137</v>
      </c>
      <c r="BW11446" t="s">
        <v>137</v>
      </c>
      <c r="BX11446" t="s">
        <v>137</v>
      </c>
      <c r="BY11446" t="s">
        <v>137</v>
      </c>
      <c r="BZ11446" t="s">
        <v>137</v>
      </c>
      <c r="CA11446" t="s">
        <v>137</v>
      </c>
      <c r="CB11446" t="s">
        <v>137</v>
      </c>
      <c r="CC11446" t="s">
        <v>137</v>
      </c>
      <c r="CD11446" t="s">
        <v>137</v>
      </c>
      <c r="CE11446" t="s">
        <v>137</v>
      </c>
      <c r="CF11446" t="s">
        <v>137</v>
      </c>
      <c r="CG11446" t="s">
        <v>137</v>
      </c>
      <c r="CH11446" t="s">
        <v>137</v>
      </c>
      <c r="CI11446" t="s">
        <v>137</v>
      </c>
      <c r="CJ11446" t="s">
        <v>137</v>
      </c>
      <c r="CK11446" t="s">
        <v>137</v>
      </c>
      <c r="CL11446" t="s">
        <v>137</v>
      </c>
      <c r="CM11446" t="s">
        <v>137</v>
      </c>
      <c r="CN11446" t="s">
        <v>137</v>
      </c>
      <c r="CO11446" t="s">
        <v>137</v>
      </c>
      <c r="CP11446" t="s">
        <v>137</v>
      </c>
      <c r="CQ11446" s="1">
        <v>44846.609722222223</v>
      </c>
      <c r="CR11446" s="1">
        <v>44846.609722222223</v>
      </c>
      <c r="CS11446" s="1"/>
      <c r="CT11446" t="s">
        <v>54214</v>
      </c>
      <c r="CU11446" t="s">
        <v>54214</v>
      </c>
      <c r="CV11446" t="s">
        <v>54214</v>
      </c>
      <c r="CW11446" t="s">
        <v>54214</v>
      </c>
      <c r="CX11446" s="3"/>
      <c r="CY11446" s="3"/>
      <c r="DA11446" t="s">
        <v>137</v>
      </c>
      <c r="DB11446" t="s">
        <v>137</v>
      </c>
      <c r="DC11446" t="s">
        <v>137</v>
      </c>
      <c r="DD11446" t="s">
        <v>137</v>
      </c>
      <c r="DE11446" t="s">
        <v>137</v>
      </c>
      <c r="DF11446" t="s">
        <v>137</v>
      </c>
      <c r="DG11446" t="s">
        <v>137</v>
      </c>
      <c r="DH11446" t="s">
        <v>137</v>
      </c>
      <c r="DI11446" t="s">
        <v>137</v>
      </c>
      <c r="DJ11446" t="s">
        <v>137</v>
      </c>
      <c r="DK11446">
        <v>0</v>
      </c>
      <c r="DL11446" t="s">
        <v>137</v>
      </c>
      <c r="DM11446" t="s">
        <v>137</v>
      </c>
      <c r="DN11446" t="s">
        <v>137</v>
      </c>
      <c r="DO11446" s="1">
        <v>44846.609722222223</v>
      </c>
      <c r="DP11446" s="1"/>
      <c r="DQ11446" t="s">
        <v>32127</v>
      </c>
      <c r="DR11446" t="s">
        <v>32128</v>
      </c>
      <c r="DS11446" t="s">
        <v>32129</v>
      </c>
      <c r="DT11446" t="s">
        <v>137</v>
      </c>
      <c r="DU11446" t="s">
        <v>137</v>
      </c>
      <c r="DV11446" t="s">
        <v>137</v>
      </c>
      <c r="DW11446" t="s">
        <v>137</v>
      </c>
      <c r="DX11446" t="s">
        <v>137</v>
      </c>
      <c r="DY11446" t="s">
        <v>137</v>
      </c>
      <c r="DZ11446" t="s">
        <v>168</v>
      </c>
      <c r="EA11446" t="b">
        <v>0</v>
      </c>
      <c r="EB11446" t="s">
        <v>137</v>
      </c>
    </row>
    <row r="11447" spans="1:132" x14ac:dyDescent="0.25">
      <c r="A11447">
        <v>99868087</v>
      </c>
      <c r="B11447">
        <v>585</v>
      </c>
      <c r="C11447" t="s">
        <v>192</v>
      </c>
      <c r="D11447" t="s">
        <v>68928</v>
      </c>
      <c r="E11447" t="s">
        <v>134</v>
      </c>
      <c r="F11447" t="s">
        <v>532</v>
      </c>
      <c r="G11447" t="s">
        <v>137</v>
      </c>
      <c r="H11447" t="s">
        <v>137</v>
      </c>
      <c r="I11447" t="s">
        <v>137</v>
      </c>
      <c r="J11447" t="s">
        <v>32127</v>
      </c>
      <c r="K11447" t="s">
        <v>32128</v>
      </c>
      <c r="L11447" t="s">
        <v>32129</v>
      </c>
      <c r="M11447" t="s">
        <v>137</v>
      </c>
      <c r="N11447" t="s">
        <v>34936</v>
      </c>
      <c r="O11447" t="s">
        <v>34936</v>
      </c>
      <c r="P11447" s="1"/>
      <c r="Q11447" s="1">
        <v>44846.589583333334</v>
      </c>
      <c r="R11447" s="1">
        <v>44846.589583333334</v>
      </c>
      <c r="S11447" s="1">
        <v>44847.554861111108</v>
      </c>
      <c r="T11447" s="1">
        <v>44847.554861111108</v>
      </c>
      <c r="U11447" t="s">
        <v>9458</v>
      </c>
      <c r="V11447" t="s">
        <v>137</v>
      </c>
      <c r="W11447" t="s">
        <v>137</v>
      </c>
      <c r="X11447" t="s">
        <v>144</v>
      </c>
      <c r="Y11447" t="s">
        <v>199</v>
      </c>
      <c r="Z11447" t="s">
        <v>137</v>
      </c>
      <c r="AA11447" t="s">
        <v>137</v>
      </c>
      <c r="AB11447" t="s">
        <v>137</v>
      </c>
      <c r="AC11447" t="s">
        <v>137</v>
      </c>
      <c r="AD11447" s="2"/>
      <c r="AE11447" t="s">
        <v>137</v>
      </c>
      <c r="AF11447" t="s">
        <v>137</v>
      </c>
      <c r="AG11447" t="s">
        <v>137</v>
      </c>
      <c r="AH11447" t="s">
        <v>137</v>
      </c>
      <c r="AI11447" t="s">
        <v>137</v>
      </c>
      <c r="AJ11447" t="s">
        <v>137</v>
      </c>
      <c r="AK11447" t="s">
        <v>137</v>
      </c>
      <c r="AL11447" s="2"/>
      <c r="AM11447" t="s">
        <v>137</v>
      </c>
      <c r="AN11447" t="s">
        <v>137</v>
      </c>
      <c r="AO11447" t="s">
        <v>137</v>
      </c>
      <c r="AP11447" t="s">
        <v>137</v>
      </c>
      <c r="AQ11447" t="s">
        <v>137</v>
      </c>
      <c r="AR11447" t="s">
        <v>137</v>
      </c>
      <c r="AS11447" t="s">
        <v>137</v>
      </c>
      <c r="AT11447" t="s">
        <v>137</v>
      </c>
      <c r="AU11447" t="s">
        <v>137</v>
      </c>
      <c r="AV11447" t="s">
        <v>137</v>
      </c>
      <c r="AW11447" t="s">
        <v>137</v>
      </c>
      <c r="AX11447" t="s">
        <v>137</v>
      </c>
      <c r="AY11447" t="s">
        <v>137</v>
      </c>
      <c r="AZ11447" t="s">
        <v>137</v>
      </c>
      <c r="BA11447" t="s">
        <v>137</v>
      </c>
      <c r="BB11447" t="s">
        <v>137</v>
      </c>
      <c r="BC11447" t="s">
        <v>137</v>
      </c>
      <c r="BD11447" t="s">
        <v>137</v>
      </c>
      <c r="BE11447" t="s">
        <v>137</v>
      </c>
      <c r="BF11447" t="s">
        <v>137</v>
      </c>
      <c r="BG11447" t="s">
        <v>137</v>
      </c>
      <c r="BH11447" t="s">
        <v>137</v>
      </c>
      <c r="BI11447" t="s">
        <v>137</v>
      </c>
      <c r="BJ11447" t="s">
        <v>137</v>
      </c>
      <c r="BK11447" t="s">
        <v>137</v>
      </c>
      <c r="BL11447" t="s">
        <v>137</v>
      </c>
      <c r="BM11447" t="s">
        <v>137</v>
      </c>
      <c r="BN11447" t="s">
        <v>137</v>
      </c>
      <c r="BO11447" t="s">
        <v>137</v>
      </c>
      <c r="BP11447" t="s">
        <v>137</v>
      </c>
      <c r="BQ11447" t="s">
        <v>137</v>
      </c>
      <c r="BR11447" t="s">
        <v>137</v>
      </c>
      <c r="BS11447" t="s">
        <v>137</v>
      </c>
      <c r="BT11447" t="s">
        <v>137</v>
      </c>
      <c r="BU11447" t="s">
        <v>137</v>
      </c>
      <c r="BW11447" t="s">
        <v>137</v>
      </c>
      <c r="BX11447" t="s">
        <v>137</v>
      </c>
      <c r="BY11447" t="s">
        <v>137</v>
      </c>
      <c r="BZ11447" t="s">
        <v>137</v>
      </c>
      <c r="CA11447" t="s">
        <v>137</v>
      </c>
      <c r="CB11447" t="s">
        <v>137</v>
      </c>
      <c r="CC11447" t="s">
        <v>137</v>
      </c>
      <c r="CD11447" t="s">
        <v>137</v>
      </c>
      <c r="CE11447" t="s">
        <v>137</v>
      </c>
      <c r="CF11447" t="s">
        <v>137</v>
      </c>
      <c r="CG11447" t="s">
        <v>137</v>
      </c>
      <c r="CH11447" t="s">
        <v>137</v>
      </c>
      <c r="CI11447" t="s">
        <v>137</v>
      </c>
      <c r="CJ11447" t="s">
        <v>137</v>
      </c>
      <c r="CK11447" t="s">
        <v>137</v>
      </c>
      <c r="CL11447" t="s">
        <v>137</v>
      </c>
      <c r="CM11447" t="s">
        <v>137</v>
      </c>
      <c r="CN11447" t="s">
        <v>137</v>
      </c>
      <c r="CO11447" t="s">
        <v>137</v>
      </c>
      <c r="CP11447" t="s">
        <v>137</v>
      </c>
      <c r="CQ11447" s="1">
        <v>44847.554861111108</v>
      </c>
      <c r="CR11447" s="1">
        <v>44847.554861111108</v>
      </c>
      <c r="CS11447" s="1"/>
      <c r="CT11447" t="s">
        <v>54214</v>
      </c>
      <c r="CU11447" t="s">
        <v>54214</v>
      </c>
      <c r="CV11447" t="s">
        <v>68929</v>
      </c>
      <c r="CW11447" t="s">
        <v>68930</v>
      </c>
      <c r="CX11447" s="3"/>
      <c r="CY11447" s="3"/>
      <c r="DA11447" t="s">
        <v>137</v>
      </c>
      <c r="DB11447" t="s">
        <v>137</v>
      </c>
      <c r="DC11447" t="s">
        <v>137</v>
      </c>
      <c r="DD11447" t="s">
        <v>137</v>
      </c>
      <c r="DE11447" t="s">
        <v>137</v>
      </c>
      <c r="DF11447" t="s">
        <v>68931</v>
      </c>
      <c r="DG11447" t="s">
        <v>137</v>
      </c>
      <c r="DH11447" t="s">
        <v>137</v>
      </c>
      <c r="DI11447" t="s">
        <v>137</v>
      </c>
      <c r="DJ11447" t="s">
        <v>137</v>
      </c>
      <c r="DK11447">
        <v>0</v>
      </c>
      <c r="DL11447" t="s">
        <v>209</v>
      </c>
      <c r="DM11447" t="s">
        <v>137</v>
      </c>
      <c r="DN11447" t="s">
        <v>137</v>
      </c>
      <c r="DO11447" s="1">
        <v>44847.554861111108</v>
      </c>
      <c r="DP11447" s="1"/>
      <c r="DQ11447" t="s">
        <v>32127</v>
      </c>
      <c r="DR11447" t="s">
        <v>32128</v>
      </c>
      <c r="DS11447" t="s">
        <v>32129</v>
      </c>
      <c r="DT11447" t="s">
        <v>137</v>
      </c>
      <c r="DU11447" t="s">
        <v>137</v>
      </c>
      <c r="DV11447" t="s">
        <v>137</v>
      </c>
      <c r="DW11447" t="s">
        <v>137</v>
      </c>
      <c r="DX11447" t="s">
        <v>137</v>
      </c>
      <c r="DY11447" t="s">
        <v>137</v>
      </c>
      <c r="DZ11447" t="s">
        <v>168</v>
      </c>
      <c r="EA11447" t="b">
        <v>0</v>
      </c>
      <c r="EB11447" t="s">
        <v>137</v>
      </c>
    </row>
    <row r="11448" spans="1:132" x14ac:dyDescent="0.25">
      <c r="A11448">
        <v>99866938</v>
      </c>
      <c r="B11448">
        <v>584</v>
      </c>
      <c r="C11448" t="s">
        <v>192</v>
      </c>
      <c r="D11448" t="s">
        <v>68932</v>
      </c>
      <c r="E11448" t="s">
        <v>134</v>
      </c>
      <c r="F11448" t="s">
        <v>135</v>
      </c>
      <c r="G11448" t="s">
        <v>163</v>
      </c>
      <c r="H11448" t="s">
        <v>767</v>
      </c>
      <c r="I11448" t="s">
        <v>68933</v>
      </c>
      <c r="J11448" t="s">
        <v>150</v>
      </c>
      <c r="K11448" t="s">
        <v>151</v>
      </c>
      <c r="L11448" t="s">
        <v>152</v>
      </c>
      <c r="M11448" t="s">
        <v>137</v>
      </c>
      <c r="N11448" t="s">
        <v>537</v>
      </c>
      <c r="O11448" t="s">
        <v>537</v>
      </c>
      <c r="P11448" s="1">
        <v>44848</v>
      </c>
      <c r="Q11448" s="1">
        <v>44846.581250000003</v>
      </c>
      <c r="R11448" s="1">
        <v>44846.581250000003</v>
      </c>
      <c r="S11448" s="1">
        <v>44881.677083333336</v>
      </c>
      <c r="T11448" s="1">
        <v>44881.677083333336</v>
      </c>
      <c r="U11448" t="s">
        <v>68934</v>
      </c>
      <c r="V11448" t="s">
        <v>137</v>
      </c>
      <c r="W11448" t="s">
        <v>137</v>
      </c>
      <c r="X11448" t="s">
        <v>231</v>
      </c>
      <c r="Y11448" t="s">
        <v>199</v>
      </c>
      <c r="Z11448" t="s">
        <v>137</v>
      </c>
      <c r="AA11448" t="s">
        <v>137</v>
      </c>
      <c r="AB11448" t="s">
        <v>137</v>
      </c>
      <c r="AC11448" t="s">
        <v>137</v>
      </c>
      <c r="AD11448" s="2"/>
      <c r="AE11448" t="s">
        <v>137</v>
      </c>
      <c r="AF11448" t="s">
        <v>137</v>
      </c>
      <c r="AG11448" t="s">
        <v>137</v>
      </c>
      <c r="AH11448" t="s">
        <v>137</v>
      </c>
      <c r="AI11448" t="s">
        <v>137</v>
      </c>
      <c r="AJ11448" t="s">
        <v>137</v>
      </c>
      <c r="AK11448" t="s">
        <v>137</v>
      </c>
      <c r="AL11448" s="2"/>
      <c r="AM11448" t="s">
        <v>137</v>
      </c>
      <c r="AN11448" t="s">
        <v>137</v>
      </c>
      <c r="AO11448" t="s">
        <v>137</v>
      </c>
      <c r="AP11448" t="s">
        <v>137</v>
      </c>
      <c r="AQ11448" t="s">
        <v>137</v>
      </c>
      <c r="AR11448" t="s">
        <v>137</v>
      </c>
      <c r="AS11448" t="s">
        <v>137</v>
      </c>
      <c r="AT11448" t="s">
        <v>137</v>
      </c>
      <c r="AU11448" t="s">
        <v>137</v>
      </c>
      <c r="AV11448" t="s">
        <v>137</v>
      </c>
      <c r="AW11448" t="s">
        <v>137</v>
      </c>
      <c r="AX11448" t="s">
        <v>137</v>
      </c>
      <c r="AY11448" t="s">
        <v>137</v>
      </c>
      <c r="AZ11448" t="s">
        <v>137</v>
      </c>
      <c r="BA11448" t="s">
        <v>137</v>
      </c>
      <c r="BB11448" t="s">
        <v>137</v>
      </c>
      <c r="BC11448" t="s">
        <v>137</v>
      </c>
      <c r="BD11448" t="s">
        <v>137</v>
      </c>
      <c r="BE11448" t="s">
        <v>137</v>
      </c>
      <c r="BF11448" t="s">
        <v>137</v>
      </c>
      <c r="BG11448" t="s">
        <v>137</v>
      </c>
      <c r="BH11448" t="s">
        <v>137</v>
      </c>
      <c r="BI11448" t="s">
        <v>137</v>
      </c>
      <c r="BJ11448" t="s">
        <v>137</v>
      </c>
      <c r="BK11448" t="s">
        <v>137</v>
      </c>
      <c r="BL11448" t="s">
        <v>137</v>
      </c>
      <c r="BM11448" t="s">
        <v>137</v>
      </c>
      <c r="BN11448" t="s">
        <v>137</v>
      </c>
      <c r="BO11448" t="s">
        <v>137</v>
      </c>
      <c r="BP11448" t="s">
        <v>137</v>
      </c>
      <c r="BQ11448" t="s">
        <v>137</v>
      </c>
      <c r="BR11448" t="s">
        <v>137</v>
      </c>
      <c r="BS11448" t="s">
        <v>137</v>
      </c>
      <c r="BT11448" t="s">
        <v>574</v>
      </c>
      <c r="BU11448" t="s">
        <v>575</v>
      </c>
      <c r="BW11448" t="s">
        <v>137</v>
      </c>
      <c r="BX11448" t="s">
        <v>137</v>
      </c>
      <c r="BY11448" t="s">
        <v>137</v>
      </c>
      <c r="BZ11448" t="s">
        <v>137</v>
      </c>
      <c r="CA11448" t="s">
        <v>137</v>
      </c>
      <c r="CB11448" t="s">
        <v>137</v>
      </c>
      <c r="CC11448" t="s">
        <v>137</v>
      </c>
      <c r="CD11448" t="s">
        <v>137</v>
      </c>
      <c r="CE11448" t="s">
        <v>137</v>
      </c>
      <c r="CF11448" t="s">
        <v>137</v>
      </c>
      <c r="CG11448" t="s">
        <v>137</v>
      </c>
      <c r="CH11448" t="s">
        <v>137</v>
      </c>
      <c r="CI11448" t="s">
        <v>137</v>
      </c>
      <c r="CJ11448" t="s">
        <v>137</v>
      </c>
      <c r="CK11448" t="s">
        <v>137</v>
      </c>
      <c r="CL11448" t="s">
        <v>137</v>
      </c>
      <c r="CM11448" t="s">
        <v>137</v>
      </c>
      <c r="CN11448" t="s">
        <v>137</v>
      </c>
      <c r="CO11448" t="s">
        <v>137</v>
      </c>
      <c r="CP11448" t="s">
        <v>137</v>
      </c>
      <c r="CQ11448" s="1">
        <v>44846.662499999999</v>
      </c>
      <c r="CR11448" s="1">
        <v>44846.662499999999</v>
      </c>
      <c r="CS11448" s="1"/>
      <c r="CT11448" t="s">
        <v>68935</v>
      </c>
      <c r="CU11448" t="s">
        <v>68935</v>
      </c>
      <c r="CV11448" t="s">
        <v>68935</v>
      </c>
      <c r="CW11448" t="s">
        <v>68935</v>
      </c>
      <c r="CX11448" s="3"/>
      <c r="CY11448" s="3"/>
      <c r="CZ11448">
        <v>1</v>
      </c>
      <c r="DA11448" t="s">
        <v>137</v>
      </c>
      <c r="DB11448" t="s">
        <v>137</v>
      </c>
      <c r="DC11448" t="s">
        <v>137</v>
      </c>
      <c r="DD11448" t="s">
        <v>137</v>
      </c>
      <c r="DE11448" t="s">
        <v>137</v>
      </c>
      <c r="DF11448" t="s">
        <v>137</v>
      </c>
      <c r="DG11448" t="s">
        <v>137</v>
      </c>
      <c r="DH11448" t="s">
        <v>137</v>
      </c>
      <c r="DI11448" t="s">
        <v>137</v>
      </c>
      <c r="DJ11448" t="s">
        <v>137</v>
      </c>
      <c r="DK11448">
        <v>0</v>
      </c>
      <c r="DL11448" t="s">
        <v>209</v>
      </c>
      <c r="DM11448" t="s">
        <v>68936</v>
      </c>
      <c r="DN11448" t="s">
        <v>137</v>
      </c>
      <c r="DO11448" s="1">
        <v>44846.662499999999</v>
      </c>
      <c r="DP11448" s="1"/>
      <c r="DQ11448" t="s">
        <v>150</v>
      </c>
      <c r="DR11448" t="s">
        <v>151</v>
      </c>
      <c r="DS11448" t="s">
        <v>152</v>
      </c>
      <c r="DT11448" t="s">
        <v>137</v>
      </c>
      <c r="DU11448" t="s">
        <v>137</v>
      </c>
      <c r="DV11448" t="s">
        <v>137</v>
      </c>
      <c r="DW11448" t="s">
        <v>137</v>
      </c>
      <c r="DX11448" t="s">
        <v>137</v>
      </c>
      <c r="DY11448" t="s">
        <v>137</v>
      </c>
      <c r="DZ11448" t="s">
        <v>168</v>
      </c>
      <c r="EA11448" t="b">
        <v>0</v>
      </c>
      <c r="EB11448" t="s">
        <v>137</v>
      </c>
    </row>
    <row r="11449" spans="1:132" x14ac:dyDescent="0.25">
      <c r="A11449">
        <v>99850400</v>
      </c>
      <c r="B11449">
        <v>583</v>
      </c>
      <c r="C11449" t="s">
        <v>192</v>
      </c>
      <c r="D11449" t="s">
        <v>68937</v>
      </c>
      <c r="E11449" t="s">
        <v>134</v>
      </c>
      <c r="F11449" t="s">
        <v>532</v>
      </c>
      <c r="G11449" t="s">
        <v>163</v>
      </c>
      <c r="H11449" t="s">
        <v>364</v>
      </c>
      <c r="I11449" t="s">
        <v>68937</v>
      </c>
      <c r="J11449" t="s">
        <v>52452</v>
      </c>
      <c r="K11449" t="s">
        <v>52453</v>
      </c>
      <c r="L11449" t="s">
        <v>52454</v>
      </c>
      <c r="M11449" t="s">
        <v>137</v>
      </c>
      <c r="N11449" t="s">
        <v>52623</v>
      </c>
      <c r="O11449" t="s">
        <v>52623</v>
      </c>
      <c r="P11449" s="1"/>
      <c r="Q11449" s="1">
        <v>44846.472222222219</v>
      </c>
      <c r="R11449" s="1">
        <v>44846.472222222219</v>
      </c>
      <c r="S11449" s="1">
        <v>44846.472916666666</v>
      </c>
      <c r="T11449" s="1">
        <v>44846.472916666666</v>
      </c>
      <c r="U11449" t="s">
        <v>25544</v>
      </c>
      <c r="V11449" t="s">
        <v>137</v>
      </c>
      <c r="W11449" t="s">
        <v>137</v>
      </c>
      <c r="X11449" t="s">
        <v>176</v>
      </c>
      <c r="Y11449" t="s">
        <v>361</v>
      </c>
      <c r="Z11449" t="s">
        <v>137</v>
      </c>
      <c r="AA11449" t="s">
        <v>137</v>
      </c>
      <c r="AB11449" t="s">
        <v>137</v>
      </c>
      <c r="AC11449" t="s">
        <v>137</v>
      </c>
      <c r="AD11449" s="2"/>
      <c r="AE11449" t="s">
        <v>137</v>
      </c>
      <c r="AF11449" t="s">
        <v>137</v>
      </c>
      <c r="AG11449" t="s">
        <v>137</v>
      </c>
      <c r="AH11449" t="s">
        <v>137</v>
      </c>
      <c r="AI11449" t="s">
        <v>137</v>
      </c>
      <c r="AJ11449" t="s">
        <v>137</v>
      </c>
      <c r="AK11449" t="s">
        <v>137</v>
      </c>
      <c r="AL11449" s="2"/>
      <c r="AM11449" t="s">
        <v>137</v>
      </c>
      <c r="AN11449" t="s">
        <v>137</v>
      </c>
      <c r="AO11449" t="s">
        <v>137</v>
      </c>
      <c r="AP11449" t="s">
        <v>137</v>
      </c>
      <c r="AQ11449" t="s">
        <v>137</v>
      </c>
      <c r="AR11449" t="s">
        <v>137</v>
      </c>
      <c r="AS11449" t="s">
        <v>137</v>
      </c>
      <c r="AT11449" t="s">
        <v>137</v>
      </c>
      <c r="AU11449" t="s">
        <v>137</v>
      </c>
      <c r="AV11449" t="s">
        <v>137</v>
      </c>
      <c r="AW11449" t="s">
        <v>137</v>
      </c>
      <c r="AX11449" t="s">
        <v>137</v>
      </c>
      <c r="AY11449" t="s">
        <v>137</v>
      </c>
      <c r="AZ11449" t="s">
        <v>137</v>
      </c>
      <c r="BA11449" t="s">
        <v>137</v>
      </c>
      <c r="BB11449" t="s">
        <v>137</v>
      </c>
      <c r="BC11449" t="s">
        <v>137</v>
      </c>
      <c r="BD11449" t="s">
        <v>137</v>
      </c>
      <c r="BE11449" t="s">
        <v>137</v>
      </c>
      <c r="BF11449" t="s">
        <v>137</v>
      </c>
      <c r="BG11449" t="s">
        <v>137</v>
      </c>
      <c r="BH11449" t="s">
        <v>137</v>
      </c>
      <c r="BI11449" t="s">
        <v>137</v>
      </c>
      <c r="BJ11449" t="s">
        <v>137</v>
      </c>
      <c r="BK11449" t="s">
        <v>137</v>
      </c>
      <c r="BL11449" t="s">
        <v>137</v>
      </c>
      <c r="BM11449" t="s">
        <v>137</v>
      </c>
      <c r="BN11449" t="s">
        <v>137</v>
      </c>
      <c r="BO11449" t="s">
        <v>137</v>
      </c>
      <c r="BP11449" t="s">
        <v>137</v>
      </c>
      <c r="BQ11449" t="s">
        <v>137</v>
      </c>
      <c r="BR11449" t="s">
        <v>137</v>
      </c>
      <c r="BS11449" t="s">
        <v>137</v>
      </c>
      <c r="BT11449" t="s">
        <v>471</v>
      </c>
      <c r="BU11449" t="s">
        <v>771</v>
      </c>
      <c r="BW11449" t="s">
        <v>137</v>
      </c>
      <c r="BX11449" t="s">
        <v>137</v>
      </c>
      <c r="BY11449" t="s">
        <v>137</v>
      </c>
      <c r="BZ11449" t="s">
        <v>137</v>
      </c>
      <c r="CA11449" t="s">
        <v>137</v>
      </c>
      <c r="CB11449" t="s">
        <v>137</v>
      </c>
      <c r="CC11449" t="s">
        <v>137</v>
      </c>
      <c r="CD11449" t="s">
        <v>137</v>
      </c>
      <c r="CE11449" t="s">
        <v>137</v>
      </c>
      <c r="CF11449" t="s">
        <v>137</v>
      </c>
      <c r="CG11449" t="s">
        <v>137</v>
      </c>
      <c r="CH11449" t="s">
        <v>137</v>
      </c>
      <c r="CI11449" t="s">
        <v>137</v>
      </c>
      <c r="CJ11449" t="s">
        <v>137</v>
      </c>
      <c r="CK11449" t="s">
        <v>137</v>
      </c>
      <c r="CL11449" t="s">
        <v>137</v>
      </c>
      <c r="CM11449" t="s">
        <v>137</v>
      </c>
      <c r="CN11449" t="s">
        <v>137</v>
      </c>
      <c r="CO11449" t="s">
        <v>137</v>
      </c>
      <c r="CP11449" t="s">
        <v>137</v>
      </c>
      <c r="CQ11449" s="1">
        <v>44846.472916666666</v>
      </c>
      <c r="CR11449" s="1">
        <v>44846.472916666666</v>
      </c>
      <c r="CS11449" s="1"/>
      <c r="CT11449" t="s">
        <v>34557</v>
      </c>
      <c r="CU11449" t="s">
        <v>34557</v>
      </c>
      <c r="CV11449" t="s">
        <v>17948</v>
      </c>
      <c r="CW11449" t="s">
        <v>17948</v>
      </c>
      <c r="CX11449" s="3"/>
      <c r="CY11449" s="3"/>
      <c r="DA11449" t="s">
        <v>137</v>
      </c>
      <c r="DB11449" t="s">
        <v>137</v>
      </c>
      <c r="DC11449" t="s">
        <v>137</v>
      </c>
      <c r="DD11449" t="s">
        <v>137</v>
      </c>
      <c r="DE11449" t="s">
        <v>137</v>
      </c>
      <c r="DF11449" t="s">
        <v>68938</v>
      </c>
      <c r="DG11449" t="s">
        <v>137</v>
      </c>
      <c r="DH11449" t="s">
        <v>137</v>
      </c>
      <c r="DI11449" t="s">
        <v>137</v>
      </c>
      <c r="DJ11449" t="s">
        <v>137</v>
      </c>
      <c r="DK11449">
        <v>0</v>
      </c>
      <c r="DL11449" t="s">
        <v>209</v>
      </c>
      <c r="DM11449" t="s">
        <v>68939</v>
      </c>
      <c r="DN11449" t="s">
        <v>137</v>
      </c>
      <c r="DO11449" s="1">
        <v>44846.472916666666</v>
      </c>
      <c r="DP11449" s="1"/>
      <c r="DQ11449" t="s">
        <v>52452</v>
      </c>
      <c r="DR11449" t="s">
        <v>52453</v>
      </c>
      <c r="DS11449" t="s">
        <v>52454</v>
      </c>
      <c r="DT11449" t="s">
        <v>137</v>
      </c>
      <c r="DU11449" t="s">
        <v>137</v>
      </c>
      <c r="DV11449" t="s">
        <v>137</v>
      </c>
      <c r="DW11449" t="s">
        <v>137</v>
      </c>
      <c r="DX11449" t="s">
        <v>137</v>
      </c>
      <c r="DY11449" t="s">
        <v>137</v>
      </c>
      <c r="DZ11449" t="s">
        <v>168</v>
      </c>
      <c r="EA11449" t="b">
        <v>0</v>
      </c>
      <c r="EB11449" t="s">
        <v>137</v>
      </c>
    </row>
    <row r="11450" spans="1:132" x14ac:dyDescent="0.25">
      <c r="A11450">
        <v>99848650</v>
      </c>
      <c r="B11450">
        <v>582</v>
      </c>
      <c r="C11450" t="s">
        <v>192</v>
      </c>
      <c r="D11450" t="s">
        <v>68940</v>
      </c>
      <c r="E11450" t="s">
        <v>134</v>
      </c>
      <c r="F11450" t="s">
        <v>532</v>
      </c>
      <c r="G11450" t="s">
        <v>137</v>
      </c>
      <c r="H11450" t="s">
        <v>137</v>
      </c>
      <c r="I11450" t="s">
        <v>137</v>
      </c>
      <c r="J11450" t="s">
        <v>32127</v>
      </c>
      <c r="K11450" t="s">
        <v>32128</v>
      </c>
      <c r="L11450" t="s">
        <v>32129</v>
      </c>
      <c r="M11450" t="s">
        <v>137</v>
      </c>
      <c r="N11450" t="s">
        <v>34936</v>
      </c>
      <c r="O11450" t="s">
        <v>34936</v>
      </c>
      <c r="P11450" s="1"/>
      <c r="Q11450" s="1">
        <v>44846.461111111108</v>
      </c>
      <c r="R11450" s="1">
        <v>44846.461111111108</v>
      </c>
      <c r="S11450" s="1">
        <v>44881.677083333336</v>
      </c>
      <c r="T11450" s="1">
        <v>44881.677083333336</v>
      </c>
      <c r="U11450" t="s">
        <v>36639</v>
      </c>
      <c r="V11450" t="s">
        <v>137</v>
      </c>
      <c r="W11450" t="s">
        <v>137</v>
      </c>
      <c r="X11450" t="s">
        <v>176</v>
      </c>
      <c r="Y11450" t="s">
        <v>199</v>
      </c>
      <c r="Z11450" t="s">
        <v>137</v>
      </c>
      <c r="AA11450" t="s">
        <v>137</v>
      </c>
      <c r="AB11450" t="s">
        <v>137</v>
      </c>
      <c r="AC11450" t="s">
        <v>137</v>
      </c>
      <c r="AD11450" s="2"/>
      <c r="AE11450" t="s">
        <v>137</v>
      </c>
      <c r="AF11450" t="s">
        <v>137</v>
      </c>
      <c r="AG11450" t="s">
        <v>137</v>
      </c>
      <c r="AH11450" t="s">
        <v>137</v>
      </c>
      <c r="AI11450" t="s">
        <v>137</v>
      </c>
      <c r="AJ11450" t="s">
        <v>137</v>
      </c>
      <c r="AK11450" t="s">
        <v>137</v>
      </c>
      <c r="AL11450" s="2"/>
      <c r="AM11450" t="s">
        <v>137</v>
      </c>
      <c r="AN11450" t="s">
        <v>137</v>
      </c>
      <c r="AO11450" t="s">
        <v>137</v>
      </c>
      <c r="AP11450" t="s">
        <v>137</v>
      </c>
      <c r="AQ11450" t="s">
        <v>137</v>
      </c>
      <c r="AR11450" t="s">
        <v>137</v>
      </c>
      <c r="AS11450" t="s">
        <v>137</v>
      </c>
      <c r="AT11450" t="s">
        <v>137</v>
      </c>
      <c r="AU11450" t="s">
        <v>137</v>
      </c>
      <c r="AV11450" t="s">
        <v>137</v>
      </c>
      <c r="AW11450" t="s">
        <v>137</v>
      </c>
      <c r="AX11450" t="s">
        <v>137</v>
      </c>
      <c r="AY11450" t="s">
        <v>137</v>
      </c>
      <c r="AZ11450" t="s">
        <v>137</v>
      </c>
      <c r="BA11450" t="s">
        <v>137</v>
      </c>
      <c r="BB11450" t="s">
        <v>137</v>
      </c>
      <c r="BC11450" t="s">
        <v>137</v>
      </c>
      <c r="BD11450" t="s">
        <v>137</v>
      </c>
      <c r="BE11450" t="s">
        <v>137</v>
      </c>
      <c r="BF11450" t="s">
        <v>137</v>
      </c>
      <c r="BG11450" t="s">
        <v>137</v>
      </c>
      <c r="BH11450" t="s">
        <v>137</v>
      </c>
      <c r="BI11450" t="s">
        <v>137</v>
      </c>
      <c r="BJ11450" t="s">
        <v>137</v>
      </c>
      <c r="BK11450" t="s">
        <v>137</v>
      </c>
      <c r="BL11450" t="s">
        <v>137</v>
      </c>
      <c r="BM11450" t="s">
        <v>137</v>
      </c>
      <c r="BN11450" t="s">
        <v>137</v>
      </c>
      <c r="BO11450" t="s">
        <v>137</v>
      </c>
      <c r="BP11450" t="s">
        <v>137</v>
      </c>
      <c r="BQ11450" t="s">
        <v>137</v>
      </c>
      <c r="BR11450" t="s">
        <v>137</v>
      </c>
      <c r="BS11450" t="s">
        <v>137</v>
      </c>
      <c r="BT11450" t="s">
        <v>137</v>
      </c>
      <c r="BU11450" t="s">
        <v>137</v>
      </c>
      <c r="BW11450" t="s">
        <v>137</v>
      </c>
      <c r="BX11450" t="s">
        <v>137</v>
      </c>
      <c r="BY11450" t="s">
        <v>137</v>
      </c>
      <c r="BZ11450" t="s">
        <v>137</v>
      </c>
      <c r="CA11450" t="s">
        <v>137</v>
      </c>
      <c r="CB11450" t="s">
        <v>137</v>
      </c>
      <c r="CC11450" t="s">
        <v>137</v>
      </c>
      <c r="CD11450" t="s">
        <v>137</v>
      </c>
      <c r="CE11450" t="s">
        <v>137</v>
      </c>
      <c r="CF11450" t="s">
        <v>137</v>
      </c>
      <c r="CG11450" t="s">
        <v>137</v>
      </c>
      <c r="CH11450" t="s">
        <v>137</v>
      </c>
      <c r="CI11450" t="s">
        <v>137</v>
      </c>
      <c r="CJ11450" t="s">
        <v>137</v>
      </c>
      <c r="CK11450" t="s">
        <v>137</v>
      </c>
      <c r="CL11450" t="s">
        <v>137</v>
      </c>
      <c r="CM11450" t="s">
        <v>137</v>
      </c>
      <c r="CN11450" t="s">
        <v>137</v>
      </c>
      <c r="CO11450" t="s">
        <v>137</v>
      </c>
      <c r="CP11450" t="s">
        <v>137</v>
      </c>
      <c r="CQ11450" s="1">
        <v>44846.573611111111</v>
      </c>
      <c r="CR11450" s="1">
        <v>44846.573611111111</v>
      </c>
      <c r="CS11450" s="1"/>
      <c r="CT11450" t="s">
        <v>68941</v>
      </c>
      <c r="CU11450" t="s">
        <v>68941</v>
      </c>
      <c r="CV11450" t="s">
        <v>68941</v>
      </c>
      <c r="CW11450" t="s">
        <v>68941</v>
      </c>
      <c r="CX11450" s="3"/>
      <c r="CY11450" s="3"/>
      <c r="DA11450" t="s">
        <v>137</v>
      </c>
      <c r="DB11450" t="s">
        <v>137</v>
      </c>
      <c r="DC11450" t="s">
        <v>137</v>
      </c>
      <c r="DD11450" t="s">
        <v>137</v>
      </c>
      <c r="DE11450" t="s">
        <v>137</v>
      </c>
      <c r="DF11450" t="s">
        <v>137</v>
      </c>
      <c r="DG11450" t="s">
        <v>137</v>
      </c>
      <c r="DH11450" t="s">
        <v>137</v>
      </c>
      <c r="DI11450" t="s">
        <v>137</v>
      </c>
      <c r="DJ11450" t="s">
        <v>137</v>
      </c>
      <c r="DK11450">
        <v>0</v>
      </c>
      <c r="DL11450" t="s">
        <v>137</v>
      </c>
      <c r="DM11450" t="s">
        <v>137</v>
      </c>
      <c r="DN11450" t="s">
        <v>137</v>
      </c>
      <c r="DO11450" s="1">
        <v>44846.573611111111</v>
      </c>
      <c r="DP11450" s="1"/>
      <c r="DQ11450" t="s">
        <v>32127</v>
      </c>
      <c r="DR11450" t="s">
        <v>32128</v>
      </c>
      <c r="DS11450" t="s">
        <v>32129</v>
      </c>
      <c r="DT11450" t="s">
        <v>137</v>
      </c>
      <c r="DU11450" t="s">
        <v>137</v>
      </c>
      <c r="DV11450" t="s">
        <v>137</v>
      </c>
      <c r="DW11450" t="s">
        <v>137</v>
      </c>
      <c r="DX11450" t="s">
        <v>137</v>
      </c>
      <c r="DY11450" t="s">
        <v>137</v>
      </c>
      <c r="DZ11450" t="s">
        <v>168</v>
      </c>
      <c r="EA11450" t="b">
        <v>0</v>
      </c>
      <c r="EB11450" t="s">
        <v>137</v>
      </c>
    </row>
    <row r="11451" spans="1:132" x14ac:dyDescent="0.25">
      <c r="A11451">
        <v>99848519</v>
      </c>
      <c r="B11451">
        <v>581</v>
      </c>
      <c r="C11451" t="s">
        <v>192</v>
      </c>
      <c r="D11451" t="s">
        <v>68942</v>
      </c>
      <c r="E11451" t="s">
        <v>134</v>
      </c>
      <c r="F11451" t="s">
        <v>532</v>
      </c>
      <c r="G11451" t="s">
        <v>137</v>
      </c>
      <c r="H11451" t="s">
        <v>137</v>
      </c>
      <c r="I11451" t="s">
        <v>137</v>
      </c>
      <c r="J11451" t="s">
        <v>32127</v>
      </c>
      <c r="K11451" t="s">
        <v>32128</v>
      </c>
      <c r="L11451" t="s">
        <v>32129</v>
      </c>
      <c r="M11451" t="s">
        <v>137</v>
      </c>
      <c r="N11451" t="s">
        <v>34936</v>
      </c>
      <c r="O11451" t="s">
        <v>34936</v>
      </c>
      <c r="P11451" s="1"/>
      <c r="Q11451" s="1">
        <v>44846.460416666669</v>
      </c>
      <c r="R11451" s="1">
        <v>44846.460416666669</v>
      </c>
      <c r="S11451" s="1">
        <v>44846.461111111108</v>
      </c>
      <c r="T11451" s="1">
        <v>44846.461111111108</v>
      </c>
      <c r="U11451" t="s">
        <v>9238</v>
      </c>
      <c r="V11451" t="s">
        <v>137</v>
      </c>
      <c r="W11451" t="s">
        <v>137</v>
      </c>
      <c r="X11451" t="s">
        <v>176</v>
      </c>
      <c r="Y11451" t="s">
        <v>199</v>
      </c>
      <c r="Z11451" t="s">
        <v>137</v>
      </c>
      <c r="AA11451" t="s">
        <v>137</v>
      </c>
      <c r="AB11451" t="s">
        <v>137</v>
      </c>
      <c r="AC11451" t="s">
        <v>137</v>
      </c>
      <c r="AD11451" s="2"/>
      <c r="AE11451" t="s">
        <v>137</v>
      </c>
      <c r="AF11451" t="s">
        <v>137</v>
      </c>
      <c r="AG11451" t="s">
        <v>137</v>
      </c>
      <c r="AH11451" t="s">
        <v>137</v>
      </c>
      <c r="AI11451" t="s">
        <v>137</v>
      </c>
      <c r="AJ11451" t="s">
        <v>137</v>
      </c>
      <c r="AK11451" t="s">
        <v>137</v>
      </c>
      <c r="AL11451" s="2"/>
      <c r="AM11451" t="s">
        <v>137</v>
      </c>
      <c r="AN11451" t="s">
        <v>137</v>
      </c>
      <c r="AO11451" t="s">
        <v>137</v>
      </c>
      <c r="AP11451" t="s">
        <v>137</v>
      </c>
      <c r="AQ11451" t="s">
        <v>137</v>
      </c>
      <c r="AR11451" t="s">
        <v>137</v>
      </c>
      <c r="AS11451" t="s">
        <v>137</v>
      </c>
      <c r="AT11451" t="s">
        <v>137</v>
      </c>
      <c r="AU11451" t="s">
        <v>137</v>
      </c>
      <c r="AV11451" t="s">
        <v>137</v>
      </c>
      <c r="AW11451" t="s">
        <v>137</v>
      </c>
      <c r="AX11451" t="s">
        <v>137</v>
      </c>
      <c r="AY11451" t="s">
        <v>137</v>
      </c>
      <c r="AZ11451" t="s">
        <v>137</v>
      </c>
      <c r="BA11451" t="s">
        <v>137</v>
      </c>
      <c r="BB11451" t="s">
        <v>137</v>
      </c>
      <c r="BC11451" t="s">
        <v>137</v>
      </c>
      <c r="BD11451" t="s">
        <v>137</v>
      </c>
      <c r="BE11451" t="s">
        <v>137</v>
      </c>
      <c r="BF11451" t="s">
        <v>137</v>
      </c>
      <c r="BG11451" t="s">
        <v>137</v>
      </c>
      <c r="BH11451" t="s">
        <v>137</v>
      </c>
      <c r="BI11451" t="s">
        <v>137</v>
      </c>
      <c r="BJ11451" t="s">
        <v>137</v>
      </c>
      <c r="BK11451" t="s">
        <v>137</v>
      </c>
      <c r="BL11451" t="s">
        <v>137</v>
      </c>
      <c r="BM11451" t="s">
        <v>137</v>
      </c>
      <c r="BN11451" t="s">
        <v>137</v>
      </c>
      <c r="BO11451" t="s">
        <v>137</v>
      </c>
      <c r="BP11451" t="s">
        <v>137</v>
      </c>
      <c r="BQ11451" t="s">
        <v>137</v>
      </c>
      <c r="BR11451" t="s">
        <v>137</v>
      </c>
      <c r="BS11451" t="s">
        <v>137</v>
      </c>
      <c r="BT11451" t="s">
        <v>137</v>
      </c>
      <c r="BU11451" t="s">
        <v>137</v>
      </c>
      <c r="BW11451" t="s">
        <v>137</v>
      </c>
      <c r="BX11451" t="s">
        <v>137</v>
      </c>
      <c r="BY11451" t="s">
        <v>137</v>
      </c>
      <c r="BZ11451" t="s">
        <v>137</v>
      </c>
      <c r="CA11451" t="s">
        <v>137</v>
      </c>
      <c r="CB11451" t="s">
        <v>137</v>
      </c>
      <c r="CC11451" t="s">
        <v>137</v>
      </c>
      <c r="CD11451" t="s">
        <v>137</v>
      </c>
      <c r="CE11451" t="s">
        <v>137</v>
      </c>
      <c r="CF11451" t="s">
        <v>137</v>
      </c>
      <c r="CG11451" t="s">
        <v>137</v>
      </c>
      <c r="CH11451" t="s">
        <v>137</v>
      </c>
      <c r="CI11451" t="s">
        <v>137</v>
      </c>
      <c r="CJ11451" t="s">
        <v>137</v>
      </c>
      <c r="CK11451" t="s">
        <v>137</v>
      </c>
      <c r="CL11451" t="s">
        <v>137</v>
      </c>
      <c r="CM11451" t="s">
        <v>137</v>
      </c>
      <c r="CN11451" t="s">
        <v>137</v>
      </c>
      <c r="CO11451" t="s">
        <v>137</v>
      </c>
      <c r="CP11451" t="s">
        <v>137</v>
      </c>
      <c r="CQ11451" s="1">
        <v>44846.461111111108</v>
      </c>
      <c r="CR11451" s="1">
        <v>44846.461111111108</v>
      </c>
      <c r="CS11451" s="1"/>
      <c r="CT11451" t="s">
        <v>54214</v>
      </c>
      <c r="CU11451" t="s">
        <v>54214</v>
      </c>
      <c r="CV11451" t="s">
        <v>54214</v>
      </c>
      <c r="CW11451" t="s">
        <v>54214</v>
      </c>
      <c r="CX11451" s="3"/>
      <c r="CY11451" s="3"/>
      <c r="DA11451" t="s">
        <v>137</v>
      </c>
      <c r="DB11451" t="s">
        <v>137</v>
      </c>
      <c r="DC11451" t="s">
        <v>137</v>
      </c>
      <c r="DD11451" t="s">
        <v>137</v>
      </c>
      <c r="DE11451" t="s">
        <v>137</v>
      </c>
      <c r="DF11451" t="s">
        <v>137</v>
      </c>
      <c r="DG11451" t="s">
        <v>137</v>
      </c>
      <c r="DH11451" t="s">
        <v>137</v>
      </c>
      <c r="DI11451" t="s">
        <v>137</v>
      </c>
      <c r="DJ11451" t="s">
        <v>137</v>
      </c>
      <c r="DK11451">
        <v>0</v>
      </c>
      <c r="DL11451" t="s">
        <v>137</v>
      </c>
      <c r="DM11451" t="s">
        <v>137</v>
      </c>
      <c r="DN11451" t="s">
        <v>137</v>
      </c>
      <c r="DO11451" s="1">
        <v>44846.461111111108</v>
      </c>
      <c r="DP11451" s="1"/>
      <c r="DQ11451" t="s">
        <v>32127</v>
      </c>
      <c r="DR11451" t="s">
        <v>32128</v>
      </c>
      <c r="DS11451" t="s">
        <v>32129</v>
      </c>
      <c r="DT11451" t="s">
        <v>137</v>
      </c>
      <c r="DU11451" t="s">
        <v>137</v>
      </c>
      <c r="DV11451" t="s">
        <v>137</v>
      </c>
      <c r="DW11451" t="s">
        <v>137</v>
      </c>
      <c r="DX11451" t="s">
        <v>137</v>
      </c>
      <c r="DY11451" t="s">
        <v>137</v>
      </c>
      <c r="DZ11451" t="s">
        <v>168</v>
      </c>
      <c r="EA11451" t="b">
        <v>0</v>
      </c>
      <c r="EB11451" t="s">
        <v>137</v>
      </c>
    </row>
    <row r="11452" spans="1:132" x14ac:dyDescent="0.25">
      <c r="A11452">
        <v>99837855</v>
      </c>
      <c r="B11452">
        <v>580</v>
      </c>
      <c r="C11452" t="s">
        <v>192</v>
      </c>
      <c r="D11452" t="s">
        <v>68943</v>
      </c>
      <c r="E11452" t="s">
        <v>134</v>
      </c>
      <c r="F11452" t="s">
        <v>532</v>
      </c>
      <c r="G11452" t="s">
        <v>137</v>
      </c>
      <c r="H11452" t="s">
        <v>137</v>
      </c>
      <c r="I11452" t="s">
        <v>137</v>
      </c>
      <c r="J11452" t="s">
        <v>32127</v>
      </c>
      <c r="K11452" t="s">
        <v>32128</v>
      </c>
      <c r="L11452" t="s">
        <v>32129</v>
      </c>
      <c r="M11452" t="s">
        <v>137</v>
      </c>
      <c r="N11452" t="s">
        <v>303</v>
      </c>
      <c r="O11452" t="s">
        <v>303</v>
      </c>
      <c r="P11452" s="1"/>
      <c r="Q11452" s="1">
        <v>44846.397222222222</v>
      </c>
      <c r="R11452" s="1">
        <v>44846.397222222222</v>
      </c>
      <c r="S11452" s="1">
        <v>44846.654861111114</v>
      </c>
      <c r="T11452" s="1">
        <v>44846.654861111114</v>
      </c>
      <c r="U11452" t="s">
        <v>13034</v>
      </c>
      <c r="V11452" t="s">
        <v>137</v>
      </c>
      <c r="W11452" t="s">
        <v>137</v>
      </c>
      <c r="X11452" t="s">
        <v>185</v>
      </c>
      <c r="Y11452" t="s">
        <v>199</v>
      </c>
      <c r="Z11452" t="s">
        <v>137</v>
      </c>
      <c r="AA11452" t="s">
        <v>137</v>
      </c>
      <c r="AB11452" t="s">
        <v>137</v>
      </c>
      <c r="AC11452" t="s">
        <v>137</v>
      </c>
      <c r="AD11452" s="2"/>
      <c r="AE11452" t="s">
        <v>137</v>
      </c>
      <c r="AF11452" t="s">
        <v>137</v>
      </c>
      <c r="AG11452" t="s">
        <v>137</v>
      </c>
      <c r="AH11452" t="s">
        <v>137</v>
      </c>
      <c r="AI11452" t="s">
        <v>137</v>
      </c>
      <c r="AJ11452" t="s">
        <v>137</v>
      </c>
      <c r="AK11452" t="s">
        <v>137</v>
      </c>
      <c r="AL11452" s="2"/>
      <c r="AM11452" t="s">
        <v>137</v>
      </c>
      <c r="AN11452" t="s">
        <v>137</v>
      </c>
      <c r="AO11452" t="s">
        <v>137</v>
      </c>
      <c r="AP11452" t="s">
        <v>137</v>
      </c>
      <c r="AQ11452" t="s">
        <v>137</v>
      </c>
      <c r="AR11452" t="s">
        <v>137</v>
      </c>
      <c r="AS11452" t="s">
        <v>137</v>
      </c>
      <c r="AT11452" t="s">
        <v>137</v>
      </c>
      <c r="AU11452" t="s">
        <v>137</v>
      </c>
      <c r="AV11452" t="s">
        <v>137</v>
      </c>
      <c r="AW11452" t="s">
        <v>137</v>
      </c>
      <c r="AX11452" t="s">
        <v>137</v>
      </c>
      <c r="AY11452" t="s">
        <v>137</v>
      </c>
      <c r="AZ11452" t="s">
        <v>137</v>
      </c>
      <c r="BA11452" t="s">
        <v>137</v>
      </c>
      <c r="BB11452" t="s">
        <v>137</v>
      </c>
      <c r="BC11452" t="s">
        <v>137</v>
      </c>
      <c r="BD11452" t="s">
        <v>137</v>
      </c>
      <c r="BE11452" t="s">
        <v>137</v>
      </c>
      <c r="BF11452" t="s">
        <v>137</v>
      </c>
      <c r="BG11452" t="s">
        <v>137</v>
      </c>
      <c r="BH11452" t="s">
        <v>137</v>
      </c>
      <c r="BI11452" t="s">
        <v>137</v>
      </c>
      <c r="BJ11452" t="s">
        <v>137</v>
      </c>
      <c r="BK11452" t="s">
        <v>137</v>
      </c>
      <c r="BL11452" t="s">
        <v>137</v>
      </c>
      <c r="BM11452" t="s">
        <v>137</v>
      </c>
      <c r="BN11452" t="s">
        <v>137</v>
      </c>
      <c r="BO11452" t="s">
        <v>137</v>
      </c>
      <c r="BP11452" t="s">
        <v>137</v>
      </c>
      <c r="BQ11452" t="s">
        <v>137</v>
      </c>
      <c r="BR11452" t="s">
        <v>137</v>
      </c>
      <c r="BS11452" t="s">
        <v>137</v>
      </c>
      <c r="BT11452" t="s">
        <v>137</v>
      </c>
      <c r="BU11452" t="s">
        <v>137</v>
      </c>
      <c r="BW11452" t="s">
        <v>137</v>
      </c>
      <c r="BX11452" t="s">
        <v>137</v>
      </c>
      <c r="BY11452" t="s">
        <v>137</v>
      </c>
      <c r="BZ11452" t="s">
        <v>137</v>
      </c>
      <c r="CA11452" t="s">
        <v>137</v>
      </c>
      <c r="CB11452" t="s">
        <v>137</v>
      </c>
      <c r="CC11452" t="s">
        <v>137</v>
      </c>
      <c r="CD11452" t="s">
        <v>137</v>
      </c>
      <c r="CE11452" t="s">
        <v>137</v>
      </c>
      <c r="CF11452" t="s">
        <v>137</v>
      </c>
      <c r="CG11452" t="s">
        <v>137</v>
      </c>
      <c r="CH11452" t="s">
        <v>137</v>
      </c>
      <c r="CI11452" t="s">
        <v>137</v>
      </c>
      <c r="CJ11452" t="s">
        <v>137</v>
      </c>
      <c r="CK11452" t="s">
        <v>137</v>
      </c>
      <c r="CL11452" t="s">
        <v>137</v>
      </c>
      <c r="CM11452" t="s">
        <v>137</v>
      </c>
      <c r="CN11452" t="s">
        <v>137</v>
      </c>
      <c r="CO11452" t="s">
        <v>137</v>
      </c>
      <c r="CP11452" t="s">
        <v>137</v>
      </c>
      <c r="CQ11452" s="1">
        <v>44846.654861111114</v>
      </c>
      <c r="CR11452" s="1">
        <v>44846.654861111114</v>
      </c>
      <c r="CS11452" s="1"/>
      <c r="CT11452" t="s">
        <v>68944</v>
      </c>
      <c r="CU11452" t="s">
        <v>68944</v>
      </c>
      <c r="CV11452" t="s">
        <v>68945</v>
      </c>
      <c r="CW11452" t="s">
        <v>68945</v>
      </c>
      <c r="CX11452" s="3"/>
      <c r="CY11452" s="3"/>
      <c r="DA11452" t="s">
        <v>137</v>
      </c>
      <c r="DB11452" t="s">
        <v>137</v>
      </c>
      <c r="DC11452" t="s">
        <v>137</v>
      </c>
      <c r="DD11452" t="s">
        <v>137</v>
      </c>
      <c r="DE11452" t="s">
        <v>137</v>
      </c>
      <c r="DF11452" t="s">
        <v>137</v>
      </c>
      <c r="DG11452" t="s">
        <v>137</v>
      </c>
      <c r="DH11452" t="s">
        <v>137</v>
      </c>
      <c r="DI11452" t="s">
        <v>137</v>
      </c>
      <c r="DJ11452" t="s">
        <v>137</v>
      </c>
      <c r="DK11452">
        <v>0</v>
      </c>
      <c r="DL11452" t="s">
        <v>137</v>
      </c>
      <c r="DM11452" t="s">
        <v>137</v>
      </c>
      <c r="DN11452" t="s">
        <v>137</v>
      </c>
      <c r="DO11452" s="1">
        <v>44846.654861111114</v>
      </c>
      <c r="DP11452" s="1"/>
      <c r="DQ11452" t="s">
        <v>32127</v>
      </c>
      <c r="DR11452" t="s">
        <v>32128</v>
      </c>
      <c r="DS11452" t="s">
        <v>32129</v>
      </c>
      <c r="DT11452" t="s">
        <v>137</v>
      </c>
      <c r="DU11452" t="s">
        <v>137</v>
      </c>
      <c r="DV11452" t="s">
        <v>137</v>
      </c>
      <c r="DW11452" t="s">
        <v>137</v>
      </c>
      <c r="DX11452" t="s">
        <v>137</v>
      </c>
      <c r="DY11452" t="s">
        <v>137</v>
      </c>
      <c r="DZ11452" t="s">
        <v>168</v>
      </c>
      <c r="EA11452" t="b">
        <v>0</v>
      </c>
      <c r="EB11452" t="s">
        <v>137</v>
      </c>
    </row>
    <row r="11453" spans="1:132" x14ac:dyDescent="0.25">
      <c r="A11453">
        <v>99798214</v>
      </c>
      <c r="B11453">
        <v>579</v>
      </c>
      <c r="C11453" t="s">
        <v>192</v>
      </c>
      <c r="D11453" t="s">
        <v>68946</v>
      </c>
      <c r="E11453" t="s">
        <v>134</v>
      </c>
      <c r="F11453" t="s">
        <v>532</v>
      </c>
      <c r="G11453" t="s">
        <v>137</v>
      </c>
      <c r="H11453" t="s">
        <v>137</v>
      </c>
      <c r="I11453" t="s">
        <v>137</v>
      </c>
      <c r="J11453" t="s">
        <v>32127</v>
      </c>
      <c r="K11453" t="s">
        <v>32128</v>
      </c>
      <c r="L11453" t="s">
        <v>32129</v>
      </c>
      <c r="M11453" t="s">
        <v>137</v>
      </c>
      <c r="N11453" t="s">
        <v>34936</v>
      </c>
      <c r="O11453" t="s">
        <v>34936</v>
      </c>
      <c r="P11453" s="1"/>
      <c r="Q11453" s="1">
        <v>44845.634722222225</v>
      </c>
      <c r="R11453" s="1">
        <v>44845.634722222225</v>
      </c>
      <c r="S11453" s="1">
        <v>44881.677777777775</v>
      </c>
      <c r="T11453" s="1">
        <v>44881.677777777775</v>
      </c>
      <c r="U11453" t="s">
        <v>36639</v>
      </c>
      <c r="V11453" t="s">
        <v>137</v>
      </c>
      <c r="W11453" t="s">
        <v>137</v>
      </c>
      <c r="X11453" t="s">
        <v>176</v>
      </c>
      <c r="Y11453" t="s">
        <v>199</v>
      </c>
      <c r="Z11453" t="s">
        <v>137</v>
      </c>
      <c r="AA11453" t="s">
        <v>137</v>
      </c>
      <c r="AB11453" t="s">
        <v>137</v>
      </c>
      <c r="AC11453" t="s">
        <v>137</v>
      </c>
      <c r="AD11453" s="2"/>
      <c r="AE11453" t="s">
        <v>137</v>
      </c>
      <c r="AF11453" t="s">
        <v>137</v>
      </c>
      <c r="AG11453" t="s">
        <v>137</v>
      </c>
      <c r="AH11453" t="s">
        <v>137</v>
      </c>
      <c r="AI11453" t="s">
        <v>137</v>
      </c>
      <c r="AJ11453" t="s">
        <v>137</v>
      </c>
      <c r="AK11453" t="s">
        <v>137</v>
      </c>
      <c r="AL11453" s="2"/>
      <c r="AM11453" t="s">
        <v>137</v>
      </c>
      <c r="AN11453" t="s">
        <v>137</v>
      </c>
      <c r="AO11453" t="s">
        <v>137</v>
      </c>
      <c r="AP11453" t="s">
        <v>137</v>
      </c>
      <c r="AQ11453" t="s">
        <v>137</v>
      </c>
      <c r="AR11453" t="s">
        <v>137</v>
      </c>
      <c r="AS11453" t="s">
        <v>137</v>
      </c>
      <c r="AT11453" t="s">
        <v>137</v>
      </c>
      <c r="AU11453" t="s">
        <v>137</v>
      </c>
      <c r="AV11453" t="s">
        <v>137</v>
      </c>
      <c r="AW11453" t="s">
        <v>137</v>
      </c>
      <c r="AX11453" t="s">
        <v>137</v>
      </c>
      <c r="AY11453" t="s">
        <v>137</v>
      </c>
      <c r="AZ11453" t="s">
        <v>137</v>
      </c>
      <c r="BA11453" t="s">
        <v>137</v>
      </c>
      <c r="BB11453" t="s">
        <v>137</v>
      </c>
      <c r="BC11453" t="s">
        <v>137</v>
      </c>
      <c r="BD11453" t="s">
        <v>137</v>
      </c>
      <c r="BE11453" t="s">
        <v>137</v>
      </c>
      <c r="BF11453" t="s">
        <v>137</v>
      </c>
      <c r="BG11453" t="s">
        <v>137</v>
      </c>
      <c r="BH11453" t="s">
        <v>137</v>
      </c>
      <c r="BI11453" t="s">
        <v>137</v>
      </c>
      <c r="BJ11453" t="s">
        <v>137</v>
      </c>
      <c r="BK11453" t="s">
        <v>137</v>
      </c>
      <c r="BL11453" t="s">
        <v>137</v>
      </c>
      <c r="BM11453" t="s">
        <v>137</v>
      </c>
      <c r="BN11453" t="s">
        <v>137</v>
      </c>
      <c r="BO11453" t="s">
        <v>137</v>
      </c>
      <c r="BP11453" t="s">
        <v>137</v>
      </c>
      <c r="BQ11453" t="s">
        <v>137</v>
      </c>
      <c r="BR11453" t="s">
        <v>137</v>
      </c>
      <c r="BS11453" t="s">
        <v>137</v>
      </c>
      <c r="BT11453" t="s">
        <v>137</v>
      </c>
      <c r="BU11453" t="s">
        <v>137</v>
      </c>
      <c r="BW11453" t="s">
        <v>137</v>
      </c>
      <c r="BX11453" t="s">
        <v>137</v>
      </c>
      <c r="BY11453" t="s">
        <v>137</v>
      </c>
      <c r="BZ11453" t="s">
        <v>137</v>
      </c>
      <c r="CA11453" t="s">
        <v>137</v>
      </c>
      <c r="CB11453" t="s">
        <v>137</v>
      </c>
      <c r="CC11453" t="s">
        <v>137</v>
      </c>
      <c r="CD11453" t="s">
        <v>137</v>
      </c>
      <c r="CE11453" t="s">
        <v>137</v>
      </c>
      <c r="CF11453" t="s">
        <v>137</v>
      </c>
      <c r="CG11453" t="s">
        <v>137</v>
      </c>
      <c r="CH11453" t="s">
        <v>137</v>
      </c>
      <c r="CI11453" t="s">
        <v>137</v>
      </c>
      <c r="CJ11453" t="s">
        <v>137</v>
      </c>
      <c r="CK11453" t="s">
        <v>137</v>
      </c>
      <c r="CL11453" t="s">
        <v>137</v>
      </c>
      <c r="CM11453" t="s">
        <v>137</v>
      </c>
      <c r="CN11453" t="s">
        <v>137</v>
      </c>
      <c r="CO11453" t="s">
        <v>137</v>
      </c>
      <c r="CP11453" t="s">
        <v>137</v>
      </c>
      <c r="CQ11453" s="1">
        <v>44867.419444444444</v>
      </c>
      <c r="CR11453" s="1">
        <v>44867.419444444444</v>
      </c>
      <c r="CS11453" s="1"/>
      <c r="CT11453" t="s">
        <v>68947</v>
      </c>
      <c r="CU11453" t="s">
        <v>68948</v>
      </c>
      <c r="CV11453" t="s">
        <v>68949</v>
      </c>
      <c r="CW11453" t="s">
        <v>68950</v>
      </c>
      <c r="CX11453" s="3"/>
      <c r="CY11453" s="3"/>
      <c r="DA11453" t="s">
        <v>137</v>
      </c>
      <c r="DB11453" t="s">
        <v>137</v>
      </c>
      <c r="DC11453" t="s">
        <v>137</v>
      </c>
      <c r="DD11453" t="s">
        <v>137</v>
      </c>
      <c r="DE11453" t="s">
        <v>137</v>
      </c>
      <c r="DF11453" t="s">
        <v>68951</v>
      </c>
      <c r="DG11453" t="s">
        <v>137</v>
      </c>
      <c r="DH11453" t="s">
        <v>137</v>
      </c>
      <c r="DI11453" t="s">
        <v>137</v>
      </c>
      <c r="DJ11453" t="s">
        <v>137</v>
      </c>
      <c r="DK11453">
        <v>0</v>
      </c>
      <c r="DL11453" t="s">
        <v>209</v>
      </c>
      <c r="DM11453" t="s">
        <v>137</v>
      </c>
      <c r="DN11453" t="s">
        <v>137</v>
      </c>
      <c r="DO11453" s="1">
        <v>44867.419444444444</v>
      </c>
      <c r="DP11453" s="1"/>
      <c r="DQ11453" t="s">
        <v>32127</v>
      </c>
      <c r="DR11453" t="s">
        <v>32128</v>
      </c>
      <c r="DS11453" t="s">
        <v>32129</v>
      </c>
      <c r="DT11453" t="s">
        <v>137</v>
      </c>
      <c r="DU11453" t="s">
        <v>137</v>
      </c>
      <c r="DV11453" t="s">
        <v>137</v>
      </c>
      <c r="DW11453" t="s">
        <v>137</v>
      </c>
      <c r="DX11453" t="s">
        <v>137</v>
      </c>
      <c r="DY11453" t="s">
        <v>137</v>
      </c>
      <c r="DZ11453" t="s">
        <v>168</v>
      </c>
      <c r="EA11453" t="b">
        <v>0</v>
      </c>
      <c r="EB11453" t="s">
        <v>137</v>
      </c>
    </row>
    <row r="11454" spans="1:132" x14ac:dyDescent="0.25">
      <c r="A11454">
        <v>99797415</v>
      </c>
      <c r="B11454">
        <v>578</v>
      </c>
      <c r="C11454" t="s">
        <v>192</v>
      </c>
      <c r="D11454" t="s">
        <v>68952</v>
      </c>
      <c r="E11454" t="s">
        <v>9583</v>
      </c>
      <c r="F11454" t="s">
        <v>532</v>
      </c>
      <c r="G11454" t="s">
        <v>163</v>
      </c>
      <c r="H11454" t="s">
        <v>364</v>
      </c>
      <c r="I11454" t="s">
        <v>68953</v>
      </c>
      <c r="J11454" t="s">
        <v>52452</v>
      </c>
      <c r="K11454" t="s">
        <v>52453</v>
      </c>
      <c r="L11454" t="s">
        <v>52454</v>
      </c>
      <c r="M11454" t="s">
        <v>137</v>
      </c>
      <c r="N11454" t="s">
        <v>52623</v>
      </c>
      <c r="O11454" t="s">
        <v>52623</v>
      </c>
      <c r="P11454" s="1"/>
      <c r="Q11454" s="1">
        <v>44845.629861111112</v>
      </c>
      <c r="R11454" s="1">
        <v>44845.629861111112</v>
      </c>
      <c r="S11454" s="1">
        <v>44845.630555555559</v>
      </c>
      <c r="T11454" s="1">
        <v>44845.630555555559</v>
      </c>
      <c r="U11454" t="s">
        <v>12490</v>
      </c>
      <c r="V11454" t="s">
        <v>137</v>
      </c>
      <c r="W11454" t="s">
        <v>137</v>
      </c>
      <c r="X11454" t="s">
        <v>231</v>
      </c>
      <c r="Y11454" t="s">
        <v>440</v>
      </c>
      <c r="Z11454" t="s">
        <v>137</v>
      </c>
      <c r="AA11454" t="s">
        <v>137</v>
      </c>
      <c r="AB11454" t="s">
        <v>137</v>
      </c>
      <c r="AC11454" t="s">
        <v>137</v>
      </c>
      <c r="AD11454" s="2"/>
      <c r="AE11454" t="s">
        <v>137</v>
      </c>
      <c r="AF11454" t="s">
        <v>137</v>
      </c>
      <c r="AG11454" t="s">
        <v>137</v>
      </c>
      <c r="AH11454" t="s">
        <v>137</v>
      </c>
      <c r="AI11454" t="s">
        <v>137</v>
      </c>
      <c r="AJ11454" t="s">
        <v>137</v>
      </c>
      <c r="AK11454" t="s">
        <v>137</v>
      </c>
      <c r="AL11454" s="2"/>
      <c r="AM11454" t="s">
        <v>137</v>
      </c>
      <c r="AN11454" t="s">
        <v>137</v>
      </c>
      <c r="AO11454" t="s">
        <v>137</v>
      </c>
      <c r="AP11454" t="s">
        <v>137</v>
      </c>
      <c r="AQ11454" t="s">
        <v>137</v>
      </c>
      <c r="AR11454" t="s">
        <v>137</v>
      </c>
      <c r="AS11454" t="s">
        <v>137</v>
      </c>
      <c r="AT11454" t="s">
        <v>137</v>
      </c>
      <c r="AU11454" t="s">
        <v>137</v>
      </c>
      <c r="AV11454" t="s">
        <v>137</v>
      </c>
      <c r="AW11454" t="s">
        <v>137</v>
      </c>
      <c r="AX11454" t="s">
        <v>137</v>
      </c>
      <c r="AY11454" t="s">
        <v>137</v>
      </c>
      <c r="AZ11454" t="s">
        <v>137</v>
      </c>
      <c r="BA11454" t="s">
        <v>137</v>
      </c>
      <c r="BB11454" t="s">
        <v>137</v>
      </c>
      <c r="BC11454" t="s">
        <v>137</v>
      </c>
      <c r="BD11454" t="s">
        <v>137</v>
      </c>
      <c r="BE11454" t="s">
        <v>137</v>
      </c>
      <c r="BF11454" t="s">
        <v>137</v>
      </c>
      <c r="BG11454" t="s">
        <v>137</v>
      </c>
      <c r="BH11454" t="s">
        <v>137</v>
      </c>
      <c r="BI11454" t="s">
        <v>137</v>
      </c>
      <c r="BJ11454" t="s">
        <v>137</v>
      </c>
      <c r="BK11454" t="s">
        <v>137</v>
      </c>
      <c r="BL11454" t="s">
        <v>137</v>
      </c>
      <c r="BM11454" t="s">
        <v>137</v>
      </c>
      <c r="BN11454" t="s">
        <v>137</v>
      </c>
      <c r="BO11454" t="s">
        <v>137</v>
      </c>
      <c r="BP11454" t="s">
        <v>137</v>
      </c>
      <c r="BQ11454" t="s">
        <v>137</v>
      </c>
      <c r="BR11454" t="s">
        <v>137</v>
      </c>
      <c r="BS11454" t="s">
        <v>137</v>
      </c>
      <c r="BT11454" t="s">
        <v>771</v>
      </c>
      <c r="BU11454" t="s">
        <v>771</v>
      </c>
      <c r="BW11454" t="s">
        <v>137</v>
      </c>
      <c r="BX11454" t="s">
        <v>137</v>
      </c>
      <c r="BY11454" t="s">
        <v>137</v>
      </c>
      <c r="BZ11454" t="s">
        <v>137</v>
      </c>
      <c r="CA11454" t="s">
        <v>137</v>
      </c>
      <c r="CB11454" t="s">
        <v>137</v>
      </c>
      <c r="CC11454" t="s">
        <v>137</v>
      </c>
      <c r="CD11454" t="s">
        <v>137</v>
      </c>
      <c r="CE11454" t="s">
        <v>137</v>
      </c>
      <c r="CF11454" t="s">
        <v>137</v>
      </c>
      <c r="CG11454" t="s">
        <v>137</v>
      </c>
      <c r="CH11454" t="s">
        <v>137</v>
      </c>
      <c r="CI11454" t="s">
        <v>137</v>
      </c>
      <c r="CJ11454" t="s">
        <v>137</v>
      </c>
      <c r="CK11454" t="s">
        <v>137</v>
      </c>
      <c r="CL11454" t="s">
        <v>137</v>
      </c>
      <c r="CM11454" t="s">
        <v>137</v>
      </c>
      <c r="CN11454" t="s">
        <v>137</v>
      </c>
      <c r="CO11454" t="s">
        <v>137</v>
      </c>
      <c r="CP11454" t="s">
        <v>137</v>
      </c>
      <c r="CQ11454" s="1">
        <v>44845.630555555559</v>
      </c>
      <c r="CR11454" s="1">
        <v>44845.630555555559</v>
      </c>
      <c r="CS11454" s="1"/>
      <c r="CT11454" t="s">
        <v>12050</v>
      </c>
      <c r="CU11454" t="s">
        <v>12050</v>
      </c>
      <c r="CV11454" t="s">
        <v>11771</v>
      </c>
      <c r="CW11454" t="s">
        <v>11771</v>
      </c>
      <c r="CX11454" s="3"/>
      <c r="CY11454" s="3"/>
      <c r="DA11454" t="s">
        <v>137</v>
      </c>
      <c r="DB11454" t="s">
        <v>137</v>
      </c>
      <c r="DC11454" t="s">
        <v>137</v>
      </c>
      <c r="DD11454" t="s">
        <v>137</v>
      </c>
      <c r="DE11454" t="s">
        <v>137</v>
      </c>
      <c r="DF11454" t="s">
        <v>68954</v>
      </c>
      <c r="DG11454" t="s">
        <v>137</v>
      </c>
      <c r="DH11454" t="s">
        <v>137</v>
      </c>
      <c r="DI11454" t="s">
        <v>137</v>
      </c>
      <c r="DJ11454" t="s">
        <v>137</v>
      </c>
      <c r="DK11454">
        <v>0</v>
      </c>
      <c r="DL11454" t="s">
        <v>209</v>
      </c>
      <c r="DM11454" t="s">
        <v>68955</v>
      </c>
      <c r="DN11454" t="s">
        <v>137</v>
      </c>
      <c r="DO11454" s="1">
        <v>44845.630555555559</v>
      </c>
      <c r="DP11454" s="1"/>
      <c r="DQ11454" t="s">
        <v>52452</v>
      </c>
      <c r="DR11454" t="s">
        <v>52453</v>
      </c>
      <c r="DS11454" t="s">
        <v>52454</v>
      </c>
      <c r="DT11454" t="s">
        <v>137</v>
      </c>
      <c r="DU11454" t="s">
        <v>137</v>
      </c>
      <c r="DV11454" t="s">
        <v>137</v>
      </c>
      <c r="DW11454" t="s">
        <v>137</v>
      </c>
      <c r="DX11454" t="s">
        <v>137</v>
      </c>
      <c r="DY11454" t="s">
        <v>137</v>
      </c>
      <c r="DZ11454" t="s">
        <v>168</v>
      </c>
      <c r="EA11454" t="b">
        <v>0</v>
      </c>
      <c r="EB11454" t="s">
        <v>137</v>
      </c>
    </row>
    <row r="11455" spans="1:132" x14ac:dyDescent="0.25">
      <c r="A11455">
        <v>99796202</v>
      </c>
      <c r="B11455">
        <v>577</v>
      </c>
      <c r="C11455" t="s">
        <v>192</v>
      </c>
      <c r="D11455" t="s">
        <v>68956</v>
      </c>
      <c r="E11455" t="s">
        <v>134</v>
      </c>
      <c r="F11455" t="s">
        <v>532</v>
      </c>
      <c r="G11455" t="s">
        <v>137</v>
      </c>
      <c r="H11455" t="s">
        <v>137</v>
      </c>
      <c r="I11455" t="s">
        <v>137</v>
      </c>
      <c r="J11455" t="s">
        <v>32127</v>
      </c>
      <c r="K11455" t="s">
        <v>32128</v>
      </c>
      <c r="L11455" t="s">
        <v>32129</v>
      </c>
      <c r="M11455" t="s">
        <v>137</v>
      </c>
      <c r="N11455" t="s">
        <v>34936</v>
      </c>
      <c r="O11455" t="s">
        <v>34936</v>
      </c>
      <c r="P11455" s="1"/>
      <c r="Q11455" s="1">
        <v>44845.62222222222</v>
      </c>
      <c r="R11455" s="1">
        <v>44845.62222222222</v>
      </c>
      <c r="S11455" s="1">
        <v>44881.677777777775</v>
      </c>
      <c r="T11455" s="1">
        <v>44881.677777777775</v>
      </c>
      <c r="U11455" t="s">
        <v>36639</v>
      </c>
      <c r="V11455" t="s">
        <v>137</v>
      </c>
      <c r="W11455" t="s">
        <v>137</v>
      </c>
      <c r="X11455" t="s">
        <v>144</v>
      </c>
      <c r="Y11455" t="s">
        <v>199</v>
      </c>
      <c r="Z11455" t="s">
        <v>137</v>
      </c>
      <c r="AA11455" t="s">
        <v>137</v>
      </c>
      <c r="AB11455" t="s">
        <v>137</v>
      </c>
      <c r="AC11455" t="s">
        <v>137</v>
      </c>
      <c r="AD11455" s="2"/>
      <c r="AE11455" t="s">
        <v>137</v>
      </c>
      <c r="AF11455" t="s">
        <v>137</v>
      </c>
      <c r="AG11455" t="s">
        <v>137</v>
      </c>
      <c r="AH11455" t="s">
        <v>137</v>
      </c>
      <c r="AI11455" t="s">
        <v>137</v>
      </c>
      <c r="AJ11455" t="s">
        <v>137</v>
      </c>
      <c r="AK11455" t="s">
        <v>137</v>
      </c>
      <c r="AL11455" s="2"/>
      <c r="AM11455" t="s">
        <v>137</v>
      </c>
      <c r="AN11455" t="s">
        <v>137</v>
      </c>
      <c r="AO11455" t="s">
        <v>137</v>
      </c>
      <c r="AP11455" t="s">
        <v>137</v>
      </c>
      <c r="AQ11455" t="s">
        <v>137</v>
      </c>
      <c r="AR11455" t="s">
        <v>137</v>
      </c>
      <c r="AS11455" t="s">
        <v>137</v>
      </c>
      <c r="AT11455" t="s">
        <v>137</v>
      </c>
      <c r="AU11455" t="s">
        <v>137</v>
      </c>
      <c r="AV11455" t="s">
        <v>137</v>
      </c>
      <c r="AW11455" t="s">
        <v>137</v>
      </c>
      <c r="AX11455" t="s">
        <v>137</v>
      </c>
      <c r="AY11455" t="s">
        <v>137</v>
      </c>
      <c r="AZ11455" t="s">
        <v>137</v>
      </c>
      <c r="BA11455" t="s">
        <v>137</v>
      </c>
      <c r="BB11455" t="s">
        <v>137</v>
      </c>
      <c r="BC11455" t="s">
        <v>137</v>
      </c>
      <c r="BD11455" t="s">
        <v>137</v>
      </c>
      <c r="BE11455" t="s">
        <v>137</v>
      </c>
      <c r="BF11455" t="s">
        <v>137</v>
      </c>
      <c r="BG11455" t="s">
        <v>137</v>
      </c>
      <c r="BH11455" t="s">
        <v>137</v>
      </c>
      <c r="BI11455" t="s">
        <v>137</v>
      </c>
      <c r="BJ11455" t="s">
        <v>137</v>
      </c>
      <c r="BK11455" t="s">
        <v>137</v>
      </c>
      <c r="BL11455" t="s">
        <v>137</v>
      </c>
      <c r="BM11455" t="s">
        <v>137</v>
      </c>
      <c r="BN11455" t="s">
        <v>137</v>
      </c>
      <c r="BO11455" t="s">
        <v>137</v>
      </c>
      <c r="BP11455" t="s">
        <v>137</v>
      </c>
      <c r="BQ11455" t="s">
        <v>137</v>
      </c>
      <c r="BR11455" t="s">
        <v>137</v>
      </c>
      <c r="BS11455" t="s">
        <v>137</v>
      </c>
      <c r="BT11455" t="s">
        <v>137</v>
      </c>
      <c r="BU11455" t="s">
        <v>137</v>
      </c>
      <c r="BW11455" t="s">
        <v>137</v>
      </c>
      <c r="BX11455" t="s">
        <v>137</v>
      </c>
      <c r="BY11455" t="s">
        <v>137</v>
      </c>
      <c r="BZ11455" t="s">
        <v>137</v>
      </c>
      <c r="CA11455" t="s">
        <v>137</v>
      </c>
      <c r="CB11455" t="s">
        <v>137</v>
      </c>
      <c r="CC11455" t="s">
        <v>137</v>
      </c>
      <c r="CD11455" t="s">
        <v>137</v>
      </c>
      <c r="CE11455" t="s">
        <v>137</v>
      </c>
      <c r="CF11455" t="s">
        <v>137</v>
      </c>
      <c r="CG11455" t="s">
        <v>137</v>
      </c>
      <c r="CH11455" t="s">
        <v>137</v>
      </c>
      <c r="CI11455" t="s">
        <v>137</v>
      </c>
      <c r="CJ11455" t="s">
        <v>137</v>
      </c>
      <c r="CK11455" t="s">
        <v>137</v>
      </c>
      <c r="CL11455" t="s">
        <v>137</v>
      </c>
      <c r="CM11455" t="s">
        <v>137</v>
      </c>
      <c r="CN11455" t="s">
        <v>137</v>
      </c>
      <c r="CO11455" t="s">
        <v>137</v>
      </c>
      <c r="CP11455" t="s">
        <v>137</v>
      </c>
      <c r="CQ11455" s="1">
        <v>44845.62222222222</v>
      </c>
      <c r="CR11455" s="1">
        <v>44845.62222222222</v>
      </c>
      <c r="CS11455" s="1"/>
      <c r="CT11455" t="s">
        <v>54210</v>
      </c>
      <c r="CU11455" t="s">
        <v>54210</v>
      </c>
      <c r="CV11455" t="s">
        <v>54210</v>
      </c>
      <c r="CW11455" t="s">
        <v>54210</v>
      </c>
      <c r="CX11455" s="3"/>
      <c r="CY11455" s="3"/>
      <c r="DA11455" t="s">
        <v>137</v>
      </c>
      <c r="DB11455" t="s">
        <v>137</v>
      </c>
      <c r="DC11455" t="s">
        <v>137</v>
      </c>
      <c r="DD11455" t="s">
        <v>137</v>
      </c>
      <c r="DE11455" t="s">
        <v>137</v>
      </c>
      <c r="DF11455" t="s">
        <v>137</v>
      </c>
      <c r="DG11455" t="s">
        <v>137</v>
      </c>
      <c r="DH11455" t="s">
        <v>137</v>
      </c>
      <c r="DI11455" t="s">
        <v>137</v>
      </c>
      <c r="DJ11455" t="s">
        <v>137</v>
      </c>
      <c r="DK11455">
        <v>0</v>
      </c>
      <c r="DL11455" t="s">
        <v>137</v>
      </c>
      <c r="DM11455" t="s">
        <v>137</v>
      </c>
      <c r="DN11455" t="s">
        <v>137</v>
      </c>
      <c r="DO11455" s="1">
        <v>44845.62222222222</v>
      </c>
      <c r="DP11455" s="1"/>
      <c r="DQ11455" t="s">
        <v>32127</v>
      </c>
      <c r="DR11455" t="s">
        <v>32128</v>
      </c>
      <c r="DS11455" t="s">
        <v>32129</v>
      </c>
      <c r="DT11455" t="s">
        <v>137</v>
      </c>
      <c r="DU11455" t="s">
        <v>137</v>
      </c>
      <c r="DV11455" t="s">
        <v>137</v>
      </c>
      <c r="DW11455" t="s">
        <v>137</v>
      </c>
      <c r="DX11455" t="s">
        <v>137</v>
      </c>
      <c r="DY11455" t="s">
        <v>137</v>
      </c>
      <c r="DZ11455" t="s">
        <v>168</v>
      </c>
      <c r="EA11455" t="b">
        <v>0</v>
      </c>
      <c r="EB11455" t="s">
        <v>137</v>
      </c>
    </row>
    <row r="11456" spans="1:132" x14ac:dyDescent="0.25">
      <c r="A11456">
        <v>99784156</v>
      </c>
      <c r="B11456">
        <v>576</v>
      </c>
      <c r="C11456" t="s">
        <v>192</v>
      </c>
      <c r="D11456" t="s">
        <v>68957</v>
      </c>
      <c r="E11456" t="s">
        <v>134</v>
      </c>
      <c r="F11456" t="s">
        <v>162</v>
      </c>
      <c r="G11456" t="s">
        <v>137</v>
      </c>
      <c r="H11456" t="s">
        <v>137</v>
      </c>
      <c r="I11456" t="s">
        <v>68958</v>
      </c>
      <c r="J11456" t="s">
        <v>150</v>
      </c>
      <c r="K11456" t="s">
        <v>151</v>
      </c>
      <c r="L11456" t="s">
        <v>152</v>
      </c>
      <c r="M11456" t="s">
        <v>137</v>
      </c>
      <c r="N11456" t="s">
        <v>9542</v>
      </c>
      <c r="O11456" t="s">
        <v>9542</v>
      </c>
      <c r="P11456" s="1"/>
      <c r="Q11456" s="1">
        <v>44845.543749999997</v>
      </c>
      <c r="R11456" s="1">
        <v>44845.543749999997</v>
      </c>
      <c r="S11456" s="1">
        <v>44887.386805555558</v>
      </c>
      <c r="T11456" s="1">
        <v>44887.386805555558</v>
      </c>
      <c r="U11456" t="s">
        <v>9238</v>
      </c>
      <c r="V11456" t="s">
        <v>137</v>
      </c>
      <c r="W11456" t="s">
        <v>137</v>
      </c>
      <c r="X11456" t="s">
        <v>176</v>
      </c>
      <c r="Y11456" t="s">
        <v>199</v>
      </c>
      <c r="Z11456" t="s">
        <v>137</v>
      </c>
      <c r="AA11456" t="s">
        <v>137</v>
      </c>
      <c r="AB11456" t="s">
        <v>137</v>
      </c>
      <c r="AC11456" t="s">
        <v>137</v>
      </c>
      <c r="AD11456" s="2"/>
      <c r="AE11456" t="s">
        <v>137</v>
      </c>
      <c r="AF11456" t="s">
        <v>137</v>
      </c>
      <c r="AG11456" t="s">
        <v>137</v>
      </c>
      <c r="AH11456" t="s">
        <v>137</v>
      </c>
      <c r="AI11456" t="s">
        <v>137</v>
      </c>
      <c r="AJ11456" t="s">
        <v>137</v>
      </c>
      <c r="AK11456" t="s">
        <v>137</v>
      </c>
      <c r="AL11456" s="2"/>
      <c r="AM11456" t="s">
        <v>137</v>
      </c>
      <c r="AN11456" t="s">
        <v>137</v>
      </c>
      <c r="AO11456" t="s">
        <v>137</v>
      </c>
      <c r="AP11456" t="s">
        <v>137</v>
      </c>
      <c r="AQ11456" t="s">
        <v>137</v>
      </c>
      <c r="AR11456" t="s">
        <v>137</v>
      </c>
      <c r="AS11456" t="s">
        <v>137</v>
      </c>
      <c r="AT11456" t="s">
        <v>137</v>
      </c>
      <c r="AU11456" t="s">
        <v>137</v>
      </c>
      <c r="AV11456" t="s">
        <v>137</v>
      </c>
      <c r="AW11456" t="s">
        <v>137</v>
      </c>
      <c r="AX11456" t="s">
        <v>137</v>
      </c>
      <c r="AY11456" t="s">
        <v>137</v>
      </c>
      <c r="AZ11456" t="s">
        <v>137</v>
      </c>
      <c r="BA11456" t="s">
        <v>137</v>
      </c>
      <c r="BB11456" t="s">
        <v>137</v>
      </c>
      <c r="BC11456" t="s">
        <v>137</v>
      </c>
      <c r="BD11456" t="s">
        <v>137</v>
      </c>
      <c r="BE11456" t="s">
        <v>137</v>
      </c>
      <c r="BF11456" t="s">
        <v>137</v>
      </c>
      <c r="BG11456" t="s">
        <v>137</v>
      </c>
      <c r="BH11456" t="s">
        <v>137</v>
      </c>
      <c r="BI11456" t="s">
        <v>137</v>
      </c>
      <c r="BJ11456" t="s">
        <v>137</v>
      </c>
      <c r="BK11456" t="s">
        <v>137</v>
      </c>
      <c r="BL11456" t="s">
        <v>137</v>
      </c>
      <c r="BM11456" t="s">
        <v>137</v>
      </c>
      <c r="BN11456" t="s">
        <v>137</v>
      </c>
      <c r="BO11456" t="s">
        <v>137</v>
      </c>
      <c r="BP11456" t="s">
        <v>137</v>
      </c>
      <c r="BQ11456" t="s">
        <v>137</v>
      </c>
      <c r="BR11456" t="s">
        <v>137</v>
      </c>
      <c r="BS11456" t="s">
        <v>137</v>
      </c>
      <c r="BT11456" t="s">
        <v>137</v>
      </c>
      <c r="BU11456" t="s">
        <v>137</v>
      </c>
      <c r="BW11456" t="s">
        <v>137</v>
      </c>
      <c r="BX11456" t="s">
        <v>137</v>
      </c>
      <c r="BY11456" t="s">
        <v>137</v>
      </c>
      <c r="BZ11456" t="s">
        <v>137</v>
      </c>
      <c r="CA11456" t="s">
        <v>137</v>
      </c>
      <c r="CB11456" t="s">
        <v>137</v>
      </c>
      <c r="CC11456" t="s">
        <v>137</v>
      </c>
      <c r="CD11456" t="s">
        <v>137</v>
      </c>
      <c r="CE11456" t="s">
        <v>137</v>
      </c>
      <c r="CF11456" t="s">
        <v>137</v>
      </c>
      <c r="CG11456" t="s">
        <v>137</v>
      </c>
      <c r="CH11456" t="s">
        <v>137</v>
      </c>
      <c r="CI11456" t="s">
        <v>137</v>
      </c>
      <c r="CJ11456" t="s">
        <v>137</v>
      </c>
      <c r="CK11456" t="s">
        <v>137</v>
      </c>
      <c r="CL11456" t="s">
        <v>137</v>
      </c>
      <c r="CM11456" t="s">
        <v>137</v>
      </c>
      <c r="CN11456" t="s">
        <v>137</v>
      </c>
      <c r="CO11456" t="s">
        <v>137</v>
      </c>
      <c r="CP11456" t="s">
        <v>137</v>
      </c>
      <c r="CQ11456" s="1">
        <v>44887.386805555558</v>
      </c>
      <c r="CR11456" s="1">
        <v>44887.386805555558</v>
      </c>
      <c r="CS11456" s="1"/>
      <c r="CT11456" t="s">
        <v>68959</v>
      </c>
      <c r="CU11456" t="s">
        <v>68960</v>
      </c>
      <c r="CV11456" t="s">
        <v>68961</v>
      </c>
      <c r="CW11456" t="s">
        <v>68962</v>
      </c>
      <c r="CX11456" s="3"/>
      <c r="CY11456" s="3"/>
      <c r="CZ11456">
        <v>2</v>
      </c>
      <c r="DA11456" t="s">
        <v>137</v>
      </c>
      <c r="DB11456" t="s">
        <v>137</v>
      </c>
      <c r="DC11456" t="s">
        <v>137</v>
      </c>
      <c r="DD11456" t="s">
        <v>137</v>
      </c>
      <c r="DE11456" t="s">
        <v>137</v>
      </c>
      <c r="DF11456" t="s">
        <v>68963</v>
      </c>
      <c r="DG11456" t="s">
        <v>900</v>
      </c>
      <c r="DH11456" t="s">
        <v>2623</v>
      </c>
      <c r="DI11456" t="s">
        <v>137</v>
      </c>
      <c r="DJ11456" t="s">
        <v>137</v>
      </c>
      <c r="DK11456">
        <v>0</v>
      </c>
      <c r="DL11456" t="s">
        <v>209</v>
      </c>
      <c r="DM11456" t="s">
        <v>16584</v>
      </c>
      <c r="DN11456" t="s">
        <v>137</v>
      </c>
      <c r="DO11456" s="1">
        <v>44887.386805555558</v>
      </c>
      <c r="DP11456" s="1"/>
      <c r="DQ11456" t="s">
        <v>150</v>
      </c>
      <c r="DR11456" t="s">
        <v>151</v>
      </c>
      <c r="DS11456" t="s">
        <v>152</v>
      </c>
      <c r="DT11456" t="s">
        <v>137</v>
      </c>
      <c r="DU11456" t="s">
        <v>137</v>
      </c>
      <c r="DV11456" t="s">
        <v>137</v>
      </c>
      <c r="DW11456" t="s">
        <v>137</v>
      </c>
      <c r="DX11456" t="s">
        <v>137</v>
      </c>
      <c r="DY11456" t="s">
        <v>137</v>
      </c>
      <c r="DZ11456" t="s">
        <v>168</v>
      </c>
      <c r="EA11456" t="b">
        <v>0</v>
      </c>
      <c r="EB11456" t="s">
        <v>137</v>
      </c>
    </row>
    <row r="11457" spans="1:132" x14ac:dyDescent="0.25">
      <c r="A11457">
        <v>99778021</v>
      </c>
      <c r="B11457">
        <v>575</v>
      </c>
      <c r="C11457" t="s">
        <v>192</v>
      </c>
      <c r="D11457" t="s">
        <v>68964</v>
      </c>
      <c r="E11457" t="s">
        <v>134</v>
      </c>
      <c r="F11457" t="s">
        <v>162</v>
      </c>
      <c r="G11457" t="s">
        <v>137</v>
      </c>
      <c r="H11457" t="s">
        <v>137</v>
      </c>
      <c r="I11457" t="s">
        <v>68965</v>
      </c>
      <c r="J11457" t="s">
        <v>139</v>
      </c>
      <c r="K11457" t="s">
        <v>140</v>
      </c>
      <c r="L11457" t="s">
        <v>141</v>
      </c>
      <c r="M11457" t="s">
        <v>137</v>
      </c>
      <c r="N11457" t="s">
        <v>165</v>
      </c>
      <c r="O11457" t="s">
        <v>165</v>
      </c>
      <c r="P11457" s="1"/>
      <c r="Q11457" s="1">
        <v>44845.505555555559</v>
      </c>
      <c r="R11457" s="1">
        <v>44845.505555555559</v>
      </c>
      <c r="S11457" s="1">
        <v>44881.677777777775</v>
      </c>
      <c r="T11457" s="1">
        <v>44881.677777777775</v>
      </c>
      <c r="U11457" t="s">
        <v>137</v>
      </c>
      <c r="V11457" t="s">
        <v>137</v>
      </c>
      <c r="W11457" t="s">
        <v>137</v>
      </c>
      <c r="X11457" t="s">
        <v>176</v>
      </c>
      <c r="Y11457" t="s">
        <v>137</v>
      </c>
      <c r="Z11457" t="s">
        <v>137</v>
      </c>
      <c r="AA11457" t="s">
        <v>137</v>
      </c>
      <c r="AB11457" t="s">
        <v>137</v>
      </c>
      <c r="AC11457" t="s">
        <v>137</v>
      </c>
      <c r="AD11457" s="2"/>
      <c r="AE11457" t="s">
        <v>137</v>
      </c>
      <c r="AF11457" t="s">
        <v>137</v>
      </c>
      <c r="AG11457" t="s">
        <v>137</v>
      </c>
      <c r="AH11457" t="s">
        <v>137</v>
      </c>
      <c r="AI11457" t="s">
        <v>137</v>
      </c>
      <c r="AJ11457" t="s">
        <v>137</v>
      </c>
      <c r="AK11457" t="s">
        <v>137</v>
      </c>
      <c r="AL11457" s="2"/>
      <c r="AM11457" t="s">
        <v>137</v>
      </c>
      <c r="AN11457" t="s">
        <v>137</v>
      </c>
      <c r="AO11457" t="s">
        <v>137</v>
      </c>
      <c r="AP11457" t="s">
        <v>137</v>
      </c>
      <c r="AQ11457" t="s">
        <v>137</v>
      </c>
      <c r="AR11457" t="s">
        <v>137</v>
      </c>
      <c r="AS11457" t="s">
        <v>137</v>
      </c>
      <c r="AT11457" t="s">
        <v>137</v>
      </c>
      <c r="AU11457" t="s">
        <v>137</v>
      </c>
      <c r="AV11457" t="s">
        <v>137</v>
      </c>
      <c r="AW11457" t="s">
        <v>137</v>
      </c>
      <c r="AX11457" t="s">
        <v>137</v>
      </c>
      <c r="AY11457" t="s">
        <v>137</v>
      </c>
      <c r="AZ11457" t="s">
        <v>137</v>
      </c>
      <c r="BA11457" t="s">
        <v>137</v>
      </c>
      <c r="BB11457" t="s">
        <v>137</v>
      </c>
      <c r="BC11457" t="s">
        <v>137</v>
      </c>
      <c r="BD11457" t="s">
        <v>137</v>
      </c>
      <c r="BE11457" t="s">
        <v>137</v>
      </c>
      <c r="BF11457" t="s">
        <v>137</v>
      </c>
      <c r="BG11457" t="s">
        <v>137</v>
      </c>
      <c r="BH11457" t="s">
        <v>137</v>
      </c>
      <c r="BI11457" t="s">
        <v>137</v>
      </c>
      <c r="BJ11457" t="s">
        <v>137</v>
      </c>
      <c r="BK11457" t="s">
        <v>137</v>
      </c>
      <c r="BL11457" t="s">
        <v>137</v>
      </c>
      <c r="BM11457" t="s">
        <v>137</v>
      </c>
      <c r="BN11457" t="s">
        <v>137</v>
      </c>
      <c r="BO11457" t="s">
        <v>137</v>
      </c>
      <c r="BP11457" t="s">
        <v>137</v>
      </c>
      <c r="BQ11457" t="s">
        <v>137</v>
      </c>
      <c r="BR11457" t="s">
        <v>137</v>
      </c>
      <c r="BS11457" t="s">
        <v>137</v>
      </c>
      <c r="BT11457" t="s">
        <v>137</v>
      </c>
      <c r="BU11457" t="s">
        <v>137</v>
      </c>
      <c r="BW11457" t="s">
        <v>137</v>
      </c>
      <c r="BX11457" t="s">
        <v>137</v>
      </c>
      <c r="BY11457" t="s">
        <v>137</v>
      </c>
      <c r="BZ11457" t="s">
        <v>137</v>
      </c>
      <c r="CA11457" t="s">
        <v>137</v>
      </c>
      <c r="CB11457" t="s">
        <v>137</v>
      </c>
      <c r="CC11457" t="s">
        <v>137</v>
      </c>
      <c r="CD11457" t="s">
        <v>137</v>
      </c>
      <c r="CE11457" t="s">
        <v>137</v>
      </c>
      <c r="CF11457" t="s">
        <v>137</v>
      </c>
      <c r="CG11457" t="s">
        <v>137</v>
      </c>
      <c r="CH11457" t="s">
        <v>137</v>
      </c>
      <c r="CI11457" t="s">
        <v>137</v>
      </c>
      <c r="CJ11457" t="s">
        <v>137</v>
      </c>
      <c r="CK11457" t="s">
        <v>137</v>
      </c>
      <c r="CL11457" t="s">
        <v>137</v>
      </c>
      <c r="CM11457" t="s">
        <v>137</v>
      </c>
      <c r="CN11457" t="s">
        <v>137</v>
      </c>
      <c r="CO11457" t="s">
        <v>137</v>
      </c>
      <c r="CP11457" t="s">
        <v>137</v>
      </c>
      <c r="CQ11457" s="1">
        <v>44847.581944444442</v>
      </c>
      <c r="CR11457" s="1">
        <v>44847.581944444442</v>
      </c>
      <c r="CS11457" s="1"/>
      <c r="CT11457" t="s">
        <v>68966</v>
      </c>
      <c r="CU11457" t="s">
        <v>68967</v>
      </c>
      <c r="CV11457" t="s">
        <v>68966</v>
      </c>
      <c r="CW11457" t="s">
        <v>68967</v>
      </c>
      <c r="CX11457" s="3"/>
      <c r="CY11457" s="3"/>
      <c r="DA11457" t="s">
        <v>137</v>
      </c>
      <c r="DB11457" t="s">
        <v>137</v>
      </c>
      <c r="DC11457" t="s">
        <v>137</v>
      </c>
      <c r="DD11457" t="s">
        <v>137</v>
      </c>
      <c r="DE11457" t="s">
        <v>137</v>
      </c>
      <c r="DF11457" t="s">
        <v>137</v>
      </c>
      <c r="DG11457" t="s">
        <v>137</v>
      </c>
      <c r="DH11457" t="s">
        <v>137</v>
      </c>
      <c r="DI11457" t="s">
        <v>137</v>
      </c>
      <c r="DJ11457" t="s">
        <v>137</v>
      </c>
      <c r="DK11457">
        <v>0</v>
      </c>
      <c r="DL11457" t="s">
        <v>209</v>
      </c>
      <c r="DM11457" t="s">
        <v>68968</v>
      </c>
      <c r="DN11457" t="s">
        <v>137</v>
      </c>
      <c r="DO11457" s="1">
        <v>44847.581944444442</v>
      </c>
      <c r="DP11457" s="1"/>
      <c r="DQ11457" t="s">
        <v>150</v>
      </c>
      <c r="DR11457" t="s">
        <v>151</v>
      </c>
      <c r="DS11457" t="s">
        <v>152</v>
      </c>
      <c r="DT11457" t="s">
        <v>68969</v>
      </c>
      <c r="DU11457" t="s">
        <v>137</v>
      </c>
      <c r="DV11457" t="s">
        <v>137</v>
      </c>
      <c r="DW11457" t="s">
        <v>137</v>
      </c>
      <c r="DX11457" t="s">
        <v>39655</v>
      </c>
      <c r="DY11457" t="s">
        <v>137</v>
      </c>
      <c r="DZ11457" t="s">
        <v>168</v>
      </c>
      <c r="EA11457" t="b">
        <v>0</v>
      </c>
      <c r="EB11457" t="s">
        <v>137</v>
      </c>
    </row>
    <row r="11458" spans="1:132" x14ac:dyDescent="0.25">
      <c r="A11458">
        <v>99773674</v>
      </c>
      <c r="B11458">
        <v>574</v>
      </c>
      <c r="C11458" t="s">
        <v>192</v>
      </c>
      <c r="D11458" t="s">
        <v>68970</v>
      </c>
      <c r="E11458" t="s">
        <v>134</v>
      </c>
      <c r="F11458" t="s">
        <v>162</v>
      </c>
      <c r="G11458" t="s">
        <v>137</v>
      </c>
      <c r="H11458" t="s">
        <v>137</v>
      </c>
      <c r="I11458" t="s">
        <v>68971</v>
      </c>
      <c r="J11458" t="s">
        <v>150</v>
      </c>
      <c r="K11458" t="s">
        <v>151</v>
      </c>
      <c r="L11458" t="s">
        <v>152</v>
      </c>
      <c r="M11458" t="s">
        <v>137</v>
      </c>
      <c r="N11458" t="s">
        <v>61657</v>
      </c>
      <c r="O11458" t="s">
        <v>61657</v>
      </c>
      <c r="P11458" s="1"/>
      <c r="Q11458" s="1">
        <v>44845.480555555558</v>
      </c>
      <c r="R11458" s="1">
        <v>44845.480555555558</v>
      </c>
      <c r="S11458" s="1">
        <v>44881.678472222222</v>
      </c>
      <c r="T11458" s="1">
        <v>44881.678472222222</v>
      </c>
      <c r="U11458" t="s">
        <v>137</v>
      </c>
      <c r="V11458" t="s">
        <v>137</v>
      </c>
      <c r="W11458" t="s">
        <v>137</v>
      </c>
      <c r="X11458" t="s">
        <v>231</v>
      </c>
      <c r="Y11458" t="s">
        <v>137</v>
      </c>
      <c r="Z11458" t="s">
        <v>137</v>
      </c>
      <c r="AA11458" t="s">
        <v>137</v>
      </c>
      <c r="AB11458" t="s">
        <v>137</v>
      </c>
      <c r="AC11458" t="s">
        <v>137</v>
      </c>
      <c r="AD11458" s="2"/>
      <c r="AE11458" t="s">
        <v>137</v>
      </c>
      <c r="AF11458" t="s">
        <v>137</v>
      </c>
      <c r="AG11458" t="s">
        <v>137</v>
      </c>
      <c r="AH11458" t="s">
        <v>137</v>
      </c>
      <c r="AI11458" t="s">
        <v>137</v>
      </c>
      <c r="AJ11458" t="s">
        <v>137</v>
      </c>
      <c r="AK11458" t="s">
        <v>137</v>
      </c>
      <c r="AL11458" s="2"/>
      <c r="AM11458" t="s">
        <v>137</v>
      </c>
      <c r="AN11458" t="s">
        <v>137</v>
      </c>
      <c r="AO11458" t="s">
        <v>137</v>
      </c>
      <c r="AP11458" t="s">
        <v>137</v>
      </c>
      <c r="AQ11458" t="s">
        <v>137</v>
      </c>
      <c r="AR11458" t="s">
        <v>137</v>
      </c>
      <c r="AS11458" t="s">
        <v>137</v>
      </c>
      <c r="AT11458" t="s">
        <v>137</v>
      </c>
      <c r="AU11458" t="s">
        <v>137</v>
      </c>
      <c r="AV11458" t="s">
        <v>137</v>
      </c>
      <c r="AW11458" t="s">
        <v>137</v>
      </c>
      <c r="AX11458" t="s">
        <v>137</v>
      </c>
      <c r="AY11458" t="s">
        <v>137</v>
      </c>
      <c r="AZ11458" t="s">
        <v>137</v>
      </c>
      <c r="BA11458" t="s">
        <v>137</v>
      </c>
      <c r="BB11458" t="s">
        <v>137</v>
      </c>
      <c r="BC11458" t="s">
        <v>137</v>
      </c>
      <c r="BD11458" t="s">
        <v>137</v>
      </c>
      <c r="BE11458" t="s">
        <v>137</v>
      </c>
      <c r="BF11458" t="s">
        <v>137</v>
      </c>
      <c r="BG11458" t="s">
        <v>137</v>
      </c>
      <c r="BH11458" t="s">
        <v>137</v>
      </c>
      <c r="BI11458" t="s">
        <v>137</v>
      </c>
      <c r="BJ11458" t="s">
        <v>137</v>
      </c>
      <c r="BK11458" t="s">
        <v>137</v>
      </c>
      <c r="BL11458" t="s">
        <v>137</v>
      </c>
      <c r="BM11458" t="s">
        <v>137</v>
      </c>
      <c r="BN11458" t="s">
        <v>137</v>
      </c>
      <c r="BO11458" t="s">
        <v>137</v>
      </c>
      <c r="BP11458" t="s">
        <v>137</v>
      </c>
      <c r="BQ11458" t="s">
        <v>137</v>
      </c>
      <c r="BR11458" t="s">
        <v>137</v>
      </c>
      <c r="BS11458" t="s">
        <v>137</v>
      </c>
      <c r="BT11458" t="s">
        <v>137</v>
      </c>
      <c r="BU11458" t="s">
        <v>137</v>
      </c>
      <c r="BW11458" t="s">
        <v>137</v>
      </c>
      <c r="BX11458" t="s">
        <v>137</v>
      </c>
      <c r="BY11458" t="s">
        <v>137</v>
      </c>
      <c r="BZ11458" t="s">
        <v>137</v>
      </c>
      <c r="CA11458" t="s">
        <v>137</v>
      </c>
      <c r="CB11458" t="s">
        <v>137</v>
      </c>
      <c r="CC11458" t="s">
        <v>137</v>
      </c>
      <c r="CD11458" t="s">
        <v>137</v>
      </c>
      <c r="CE11458" t="s">
        <v>137</v>
      </c>
      <c r="CF11458" t="s">
        <v>137</v>
      </c>
      <c r="CG11458" t="s">
        <v>137</v>
      </c>
      <c r="CH11458" t="s">
        <v>137</v>
      </c>
      <c r="CI11458" t="s">
        <v>137</v>
      </c>
      <c r="CJ11458" t="s">
        <v>137</v>
      </c>
      <c r="CK11458" t="s">
        <v>137</v>
      </c>
      <c r="CL11458" t="s">
        <v>137</v>
      </c>
      <c r="CM11458" t="s">
        <v>137</v>
      </c>
      <c r="CN11458" t="s">
        <v>137</v>
      </c>
      <c r="CO11458" t="s">
        <v>137</v>
      </c>
      <c r="CP11458" t="s">
        <v>137</v>
      </c>
      <c r="CQ11458" s="1">
        <v>44881.678472222222</v>
      </c>
      <c r="CR11458" s="1">
        <v>44845.512499999997</v>
      </c>
      <c r="CS11458" s="1"/>
      <c r="CT11458" t="s">
        <v>10628</v>
      </c>
      <c r="CU11458" t="s">
        <v>10628</v>
      </c>
      <c r="CV11458" t="s">
        <v>68972</v>
      </c>
      <c r="CW11458" t="s">
        <v>68972</v>
      </c>
      <c r="CX11458" s="3"/>
      <c r="CY11458" s="3"/>
      <c r="CZ11458">
        <v>1</v>
      </c>
      <c r="DA11458" t="s">
        <v>137</v>
      </c>
      <c r="DB11458" t="s">
        <v>137</v>
      </c>
      <c r="DC11458" t="s">
        <v>137</v>
      </c>
      <c r="DD11458" t="s">
        <v>137</v>
      </c>
      <c r="DE11458" t="s">
        <v>137</v>
      </c>
      <c r="DF11458" t="s">
        <v>14893</v>
      </c>
      <c r="DG11458" t="s">
        <v>137</v>
      </c>
      <c r="DH11458" t="s">
        <v>137</v>
      </c>
      <c r="DI11458" t="s">
        <v>137</v>
      </c>
      <c r="DJ11458" t="s">
        <v>137</v>
      </c>
      <c r="DK11458">
        <v>0</v>
      </c>
      <c r="DL11458" t="s">
        <v>137</v>
      </c>
      <c r="DM11458" t="s">
        <v>137</v>
      </c>
      <c r="DN11458" t="s">
        <v>137</v>
      </c>
      <c r="DO11458" s="1">
        <v>44845.512499999997</v>
      </c>
      <c r="DP11458" s="1"/>
      <c r="DQ11458" t="s">
        <v>1490</v>
      </c>
      <c r="DR11458" t="s">
        <v>1491</v>
      </c>
      <c r="DS11458" t="s">
        <v>1492</v>
      </c>
      <c r="DT11458" t="s">
        <v>137</v>
      </c>
      <c r="DU11458" t="s">
        <v>137</v>
      </c>
      <c r="DV11458" t="s">
        <v>137</v>
      </c>
      <c r="DW11458" t="s">
        <v>137</v>
      </c>
      <c r="DX11458" t="s">
        <v>137</v>
      </c>
      <c r="DY11458" t="s">
        <v>137</v>
      </c>
      <c r="DZ11458" t="s">
        <v>168</v>
      </c>
      <c r="EA11458" t="b">
        <v>0</v>
      </c>
      <c r="EB11458" t="s">
        <v>137</v>
      </c>
    </row>
    <row r="11459" spans="1:132" x14ac:dyDescent="0.25">
      <c r="A11459">
        <v>99765874</v>
      </c>
      <c r="B11459">
        <v>573</v>
      </c>
      <c r="C11459" t="s">
        <v>192</v>
      </c>
      <c r="D11459" t="s">
        <v>68973</v>
      </c>
      <c r="E11459" t="s">
        <v>134</v>
      </c>
      <c r="F11459" t="s">
        <v>162</v>
      </c>
      <c r="G11459" t="s">
        <v>137</v>
      </c>
      <c r="H11459" t="s">
        <v>137</v>
      </c>
      <c r="I11459" t="s">
        <v>68974</v>
      </c>
      <c r="J11459" t="s">
        <v>52452</v>
      </c>
      <c r="K11459" t="s">
        <v>52453</v>
      </c>
      <c r="L11459" t="s">
        <v>52454</v>
      </c>
      <c r="M11459" t="s">
        <v>137</v>
      </c>
      <c r="N11459" t="s">
        <v>165</v>
      </c>
      <c r="O11459" t="s">
        <v>165</v>
      </c>
      <c r="P11459" s="1"/>
      <c r="Q11459" s="1">
        <v>44845.438888888886</v>
      </c>
      <c r="R11459" s="1">
        <v>44845.438888888886</v>
      </c>
      <c r="S11459" s="1">
        <v>44881.679166666669</v>
      </c>
      <c r="T11459" s="1">
        <v>44881.679166666669</v>
      </c>
      <c r="U11459" t="s">
        <v>137</v>
      </c>
      <c r="V11459" t="s">
        <v>137</v>
      </c>
      <c r="W11459" t="s">
        <v>137</v>
      </c>
      <c r="X11459" t="s">
        <v>176</v>
      </c>
      <c r="Y11459" t="s">
        <v>137</v>
      </c>
      <c r="Z11459" t="s">
        <v>137</v>
      </c>
      <c r="AA11459" t="s">
        <v>137</v>
      </c>
      <c r="AB11459" t="s">
        <v>137</v>
      </c>
      <c r="AC11459" t="s">
        <v>137</v>
      </c>
      <c r="AD11459" s="2"/>
      <c r="AE11459" t="s">
        <v>137</v>
      </c>
      <c r="AF11459" t="s">
        <v>137</v>
      </c>
      <c r="AG11459" t="s">
        <v>137</v>
      </c>
      <c r="AH11459" t="s">
        <v>137</v>
      </c>
      <c r="AI11459" t="s">
        <v>137</v>
      </c>
      <c r="AJ11459" t="s">
        <v>137</v>
      </c>
      <c r="AK11459" t="s">
        <v>137</v>
      </c>
      <c r="AL11459" s="2"/>
      <c r="AM11459" t="s">
        <v>137</v>
      </c>
      <c r="AN11459" t="s">
        <v>137</v>
      </c>
      <c r="AO11459" t="s">
        <v>137</v>
      </c>
      <c r="AP11459" t="s">
        <v>137</v>
      </c>
      <c r="AQ11459" t="s">
        <v>137</v>
      </c>
      <c r="AR11459" t="s">
        <v>137</v>
      </c>
      <c r="AS11459" t="s">
        <v>137</v>
      </c>
      <c r="AT11459" t="s">
        <v>137</v>
      </c>
      <c r="AU11459" t="s">
        <v>137</v>
      </c>
      <c r="AV11459" t="s">
        <v>137</v>
      </c>
      <c r="AW11459" t="s">
        <v>137</v>
      </c>
      <c r="AX11459" t="s">
        <v>137</v>
      </c>
      <c r="AY11459" t="s">
        <v>137</v>
      </c>
      <c r="AZ11459" t="s">
        <v>137</v>
      </c>
      <c r="BA11459" t="s">
        <v>137</v>
      </c>
      <c r="BB11459" t="s">
        <v>137</v>
      </c>
      <c r="BC11459" t="s">
        <v>137</v>
      </c>
      <c r="BD11459" t="s">
        <v>137</v>
      </c>
      <c r="BE11459" t="s">
        <v>137</v>
      </c>
      <c r="BF11459" t="s">
        <v>137</v>
      </c>
      <c r="BG11459" t="s">
        <v>137</v>
      </c>
      <c r="BH11459" t="s">
        <v>137</v>
      </c>
      <c r="BI11459" t="s">
        <v>137</v>
      </c>
      <c r="BJ11459" t="s">
        <v>137</v>
      </c>
      <c r="BK11459" t="s">
        <v>137</v>
      </c>
      <c r="BL11459" t="s">
        <v>137</v>
      </c>
      <c r="BM11459" t="s">
        <v>137</v>
      </c>
      <c r="BN11459" t="s">
        <v>137</v>
      </c>
      <c r="BO11459" t="s">
        <v>137</v>
      </c>
      <c r="BP11459" t="s">
        <v>137</v>
      </c>
      <c r="BQ11459" t="s">
        <v>137</v>
      </c>
      <c r="BR11459" t="s">
        <v>137</v>
      </c>
      <c r="BS11459" t="s">
        <v>137</v>
      </c>
      <c r="BT11459" t="s">
        <v>137</v>
      </c>
      <c r="BU11459" t="s">
        <v>137</v>
      </c>
      <c r="BW11459" t="s">
        <v>137</v>
      </c>
      <c r="BX11459" t="s">
        <v>137</v>
      </c>
      <c r="BY11459" t="s">
        <v>137</v>
      </c>
      <c r="BZ11459" t="s">
        <v>137</v>
      </c>
      <c r="CA11459" t="s">
        <v>137</v>
      </c>
      <c r="CB11459" t="s">
        <v>137</v>
      </c>
      <c r="CC11459" t="s">
        <v>137</v>
      </c>
      <c r="CD11459" t="s">
        <v>137</v>
      </c>
      <c r="CE11459" t="s">
        <v>137</v>
      </c>
      <c r="CF11459" t="s">
        <v>137</v>
      </c>
      <c r="CG11459" t="s">
        <v>137</v>
      </c>
      <c r="CH11459" t="s">
        <v>137</v>
      </c>
      <c r="CI11459" t="s">
        <v>137</v>
      </c>
      <c r="CJ11459" t="s">
        <v>137</v>
      </c>
      <c r="CK11459" t="s">
        <v>137</v>
      </c>
      <c r="CL11459" t="s">
        <v>137</v>
      </c>
      <c r="CM11459" t="s">
        <v>137</v>
      </c>
      <c r="CN11459" t="s">
        <v>137</v>
      </c>
      <c r="CO11459" t="s">
        <v>137</v>
      </c>
      <c r="CP11459" t="s">
        <v>137</v>
      </c>
      <c r="CQ11459" s="1">
        <v>44881.679166666669</v>
      </c>
      <c r="CR11459" s="1">
        <v>44847.583333333336</v>
      </c>
      <c r="CS11459" s="1"/>
      <c r="CT11459" t="s">
        <v>68975</v>
      </c>
      <c r="CU11459" t="s">
        <v>68976</v>
      </c>
      <c r="CV11459" t="s">
        <v>68975</v>
      </c>
      <c r="CW11459" t="s">
        <v>68976</v>
      </c>
      <c r="CX11459" s="3"/>
      <c r="CY11459" s="3"/>
      <c r="CZ11459">
        <v>1</v>
      </c>
      <c r="DA11459" t="s">
        <v>137</v>
      </c>
      <c r="DB11459" t="s">
        <v>137</v>
      </c>
      <c r="DC11459" t="s">
        <v>137</v>
      </c>
      <c r="DD11459" t="s">
        <v>137</v>
      </c>
      <c r="DE11459" t="s">
        <v>137</v>
      </c>
      <c r="DF11459" t="s">
        <v>137</v>
      </c>
      <c r="DG11459" t="s">
        <v>137</v>
      </c>
      <c r="DH11459" t="s">
        <v>137</v>
      </c>
      <c r="DI11459" t="s">
        <v>137</v>
      </c>
      <c r="DJ11459" t="s">
        <v>137</v>
      </c>
      <c r="DK11459">
        <v>0</v>
      </c>
      <c r="DL11459" t="s">
        <v>209</v>
      </c>
      <c r="DM11459" t="s">
        <v>68977</v>
      </c>
      <c r="DN11459" t="s">
        <v>137</v>
      </c>
      <c r="DO11459" s="1">
        <v>44847.583333333336</v>
      </c>
      <c r="DP11459" s="1"/>
      <c r="DQ11459" t="s">
        <v>150</v>
      </c>
      <c r="DR11459" t="s">
        <v>151</v>
      </c>
      <c r="DS11459" t="s">
        <v>152</v>
      </c>
      <c r="DT11459" t="s">
        <v>68978</v>
      </c>
      <c r="DU11459" t="s">
        <v>137</v>
      </c>
      <c r="DV11459" t="s">
        <v>137</v>
      </c>
      <c r="DW11459" t="s">
        <v>137</v>
      </c>
      <c r="DX11459" t="s">
        <v>39655</v>
      </c>
      <c r="DY11459" t="s">
        <v>137</v>
      </c>
      <c r="DZ11459" t="s">
        <v>168</v>
      </c>
      <c r="EA11459" t="b">
        <v>0</v>
      </c>
      <c r="EB11459" t="s">
        <v>137</v>
      </c>
    </row>
    <row r="11460" spans="1:132" x14ac:dyDescent="0.25">
      <c r="A11460">
        <v>99699498</v>
      </c>
      <c r="B11460">
        <v>572</v>
      </c>
      <c r="C11460" t="s">
        <v>192</v>
      </c>
      <c r="D11460" t="s">
        <v>68979</v>
      </c>
      <c r="E11460" t="s">
        <v>134</v>
      </c>
      <c r="F11460" t="s">
        <v>162</v>
      </c>
      <c r="G11460" t="s">
        <v>137</v>
      </c>
      <c r="H11460" t="s">
        <v>137</v>
      </c>
      <c r="I11460" t="s">
        <v>68980</v>
      </c>
      <c r="J11460" t="s">
        <v>139</v>
      </c>
      <c r="K11460" t="s">
        <v>140</v>
      </c>
      <c r="L11460" t="s">
        <v>141</v>
      </c>
      <c r="M11460" t="s">
        <v>137</v>
      </c>
      <c r="N11460" t="s">
        <v>59365</v>
      </c>
      <c r="O11460" t="s">
        <v>59365</v>
      </c>
      <c r="P11460" s="1"/>
      <c r="Q11460" s="1">
        <v>44844.470138888886</v>
      </c>
      <c r="R11460" s="1">
        <v>44844.470138888886</v>
      </c>
      <c r="S11460" s="1">
        <v>44845.395833333336</v>
      </c>
      <c r="T11460" s="1">
        <v>44845.395833333336</v>
      </c>
      <c r="U11460" t="s">
        <v>38131</v>
      </c>
      <c r="V11460" t="s">
        <v>137</v>
      </c>
      <c r="W11460" t="s">
        <v>137</v>
      </c>
      <c r="X11460" t="s">
        <v>185</v>
      </c>
      <c r="Y11460" t="s">
        <v>1276</v>
      </c>
      <c r="Z11460" t="s">
        <v>137</v>
      </c>
      <c r="AA11460" t="s">
        <v>137</v>
      </c>
      <c r="AB11460" t="s">
        <v>137</v>
      </c>
      <c r="AC11460" t="s">
        <v>137</v>
      </c>
      <c r="AD11460" s="2"/>
      <c r="AE11460" t="s">
        <v>137</v>
      </c>
      <c r="AF11460" t="s">
        <v>137</v>
      </c>
      <c r="AG11460" t="s">
        <v>137</v>
      </c>
      <c r="AH11460" t="s">
        <v>137</v>
      </c>
      <c r="AI11460" t="s">
        <v>137</v>
      </c>
      <c r="AJ11460" t="s">
        <v>137</v>
      </c>
      <c r="AK11460" t="s">
        <v>137</v>
      </c>
      <c r="AL11460" s="2"/>
      <c r="AM11460" t="s">
        <v>137</v>
      </c>
      <c r="AN11460" t="s">
        <v>137</v>
      </c>
      <c r="AO11460" t="s">
        <v>137</v>
      </c>
      <c r="AP11460" t="s">
        <v>137</v>
      </c>
      <c r="AQ11460" t="s">
        <v>137</v>
      </c>
      <c r="AR11460" t="s">
        <v>137</v>
      </c>
      <c r="AS11460" t="s">
        <v>137</v>
      </c>
      <c r="AT11460" t="s">
        <v>137</v>
      </c>
      <c r="AU11460" t="s">
        <v>137</v>
      </c>
      <c r="AV11460" t="s">
        <v>137</v>
      </c>
      <c r="AW11460" t="s">
        <v>137</v>
      </c>
      <c r="AX11460" t="s">
        <v>137</v>
      </c>
      <c r="AY11460" t="s">
        <v>137</v>
      </c>
      <c r="AZ11460" t="s">
        <v>137</v>
      </c>
      <c r="BA11460" t="s">
        <v>137</v>
      </c>
      <c r="BB11460" t="s">
        <v>137</v>
      </c>
      <c r="BC11460" t="s">
        <v>137</v>
      </c>
      <c r="BD11460" t="s">
        <v>137</v>
      </c>
      <c r="BE11460" t="s">
        <v>137</v>
      </c>
      <c r="BF11460" t="s">
        <v>137</v>
      </c>
      <c r="BG11460" t="s">
        <v>137</v>
      </c>
      <c r="BH11460" t="s">
        <v>137</v>
      </c>
      <c r="BI11460" t="s">
        <v>137</v>
      </c>
      <c r="BJ11460" t="s">
        <v>137</v>
      </c>
      <c r="BK11460" t="s">
        <v>137</v>
      </c>
      <c r="BL11460" t="s">
        <v>137</v>
      </c>
      <c r="BM11460" t="s">
        <v>137</v>
      </c>
      <c r="BN11460" t="s">
        <v>137</v>
      </c>
      <c r="BO11460" t="s">
        <v>137</v>
      </c>
      <c r="BP11460" t="s">
        <v>137</v>
      </c>
      <c r="BQ11460" t="s">
        <v>137</v>
      </c>
      <c r="BR11460" t="s">
        <v>137</v>
      </c>
      <c r="BS11460" t="s">
        <v>137</v>
      </c>
      <c r="BT11460" t="s">
        <v>137</v>
      </c>
      <c r="BU11460" t="s">
        <v>137</v>
      </c>
      <c r="BW11460" t="s">
        <v>137</v>
      </c>
      <c r="BX11460" t="s">
        <v>137</v>
      </c>
      <c r="BY11460" t="s">
        <v>137</v>
      </c>
      <c r="BZ11460" t="s">
        <v>137</v>
      </c>
      <c r="CA11460" t="s">
        <v>137</v>
      </c>
      <c r="CB11460" t="s">
        <v>137</v>
      </c>
      <c r="CC11460" t="s">
        <v>137</v>
      </c>
      <c r="CD11460" t="s">
        <v>137</v>
      </c>
      <c r="CE11460" t="s">
        <v>137</v>
      </c>
      <c r="CF11460" t="s">
        <v>137</v>
      </c>
      <c r="CG11460" t="s">
        <v>137</v>
      </c>
      <c r="CH11460" t="s">
        <v>137</v>
      </c>
      <c r="CI11460" t="s">
        <v>137</v>
      </c>
      <c r="CJ11460" t="s">
        <v>137</v>
      </c>
      <c r="CK11460" t="s">
        <v>137</v>
      </c>
      <c r="CL11460" t="s">
        <v>137</v>
      </c>
      <c r="CM11460" t="s">
        <v>137</v>
      </c>
      <c r="CN11460" t="s">
        <v>137</v>
      </c>
      <c r="CO11460" t="s">
        <v>137</v>
      </c>
      <c r="CP11460" t="s">
        <v>137</v>
      </c>
      <c r="CQ11460" s="1">
        <v>44845.395833333336</v>
      </c>
      <c r="CR11460" s="1">
        <v>44845.395833333336</v>
      </c>
      <c r="CS11460" s="1"/>
      <c r="CT11460" t="s">
        <v>39323</v>
      </c>
      <c r="CU11460" t="s">
        <v>39324</v>
      </c>
      <c r="CV11460" t="s">
        <v>39323</v>
      </c>
      <c r="CW11460" t="s">
        <v>39324</v>
      </c>
      <c r="CX11460" s="3"/>
      <c r="CY11460" s="3"/>
      <c r="DA11460" t="s">
        <v>137</v>
      </c>
      <c r="DB11460" t="s">
        <v>137</v>
      </c>
      <c r="DC11460" t="s">
        <v>137</v>
      </c>
      <c r="DD11460" t="s">
        <v>137</v>
      </c>
      <c r="DE11460" t="s">
        <v>137</v>
      </c>
      <c r="DF11460" t="s">
        <v>137</v>
      </c>
      <c r="DG11460" t="s">
        <v>137</v>
      </c>
      <c r="DH11460" t="s">
        <v>137</v>
      </c>
      <c r="DI11460" t="s">
        <v>137</v>
      </c>
      <c r="DJ11460" t="s">
        <v>137</v>
      </c>
      <c r="DK11460">
        <v>0</v>
      </c>
      <c r="DL11460" t="s">
        <v>137</v>
      </c>
      <c r="DM11460" t="s">
        <v>137</v>
      </c>
      <c r="DN11460" t="s">
        <v>137</v>
      </c>
      <c r="DO11460" s="1">
        <v>44845.395833333336</v>
      </c>
      <c r="DP11460" s="1"/>
      <c r="DQ11460" t="s">
        <v>1034</v>
      </c>
      <c r="DR11460" t="s">
        <v>846</v>
      </c>
      <c r="DS11460" t="s">
        <v>1035</v>
      </c>
      <c r="DT11460" t="s">
        <v>68981</v>
      </c>
      <c r="DU11460" t="s">
        <v>137</v>
      </c>
      <c r="DV11460" t="s">
        <v>137</v>
      </c>
      <c r="DW11460" t="s">
        <v>137</v>
      </c>
      <c r="DX11460" t="s">
        <v>137</v>
      </c>
      <c r="DY11460" t="s">
        <v>137</v>
      </c>
      <c r="DZ11460" t="s">
        <v>168</v>
      </c>
      <c r="EA11460" t="b">
        <v>0</v>
      </c>
      <c r="EB11460" t="s">
        <v>137</v>
      </c>
    </row>
    <row r="11461" spans="1:132" x14ac:dyDescent="0.25">
      <c r="A11461">
        <v>99606173</v>
      </c>
      <c r="B11461">
        <v>571</v>
      </c>
      <c r="C11461" t="s">
        <v>192</v>
      </c>
      <c r="D11461" t="s">
        <v>68982</v>
      </c>
      <c r="E11461" t="s">
        <v>134</v>
      </c>
      <c r="F11461" t="s">
        <v>162</v>
      </c>
      <c r="G11461" t="s">
        <v>137</v>
      </c>
      <c r="H11461" t="s">
        <v>137</v>
      </c>
      <c r="I11461" t="s">
        <v>68983</v>
      </c>
      <c r="J11461" t="s">
        <v>139</v>
      </c>
      <c r="K11461" t="s">
        <v>140</v>
      </c>
      <c r="L11461" t="s">
        <v>141</v>
      </c>
      <c r="M11461" t="s">
        <v>137</v>
      </c>
      <c r="N11461" t="s">
        <v>61657</v>
      </c>
      <c r="O11461" t="s">
        <v>61657</v>
      </c>
      <c r="P11461" s="1"/>
      <c r="Q11461" s="1">
        <v>44841.447222222225</v>
      </c>
      <c r="R11461" s="1">
        <v>44841.447222222225</v>
      </c>
      <c r="S11461" s="1">
        <v>44881.679861111108</v>
      </c>
      <c r="T11461" s="1">
        <v>44881.679861111108</v>
      </c>
      <c r="U11461" t="s">
        <v>137</v>
      </c>
      <c r="V11461" t="s">
        <v>137</v>
      </c>
      <c r="W11461" t="s">
        <v>137</v>
      </c>
      <c r="X11461" t="s">
        <v>185</v>
      </c>
      <c r="Y11461" t="s">
        <v>137</v>
      </c>
      <c r="Z11461" t="s">
        <v>137</v>
      </c>
      <c r="AA11461" t="s">
        <v>137</v>
      </c>
      <c r="AB11461" t="s">
        <v>137</v>
      </c>
      <c r="AC11461" t="s">
        <v>137</v>
      </c>
      <c r="AD11461" s="2"/>
      <c r="AE11461" t="s">
        <v>137</v>
      </c>
      <c r="AF11461" t="s">
        <v>137</v>
      </c>
      <c r="AG11461" t="s">
        <v>137</v>
      </c>
      <c r="AH11461" t="s">
        <v>137</v>
      </c>
      <c r="AI11461" t="s">
        <v>137</v>
      </c>
      <c r="AJ11461" t="s">
        <v>137</v>
      </c>
      <c r="AK11461" t="s">
        <v>137</v>
      </c>
      <c r="AL11461" s="2"/>
      <c r="AM11461" t="s">
        <v>137</v>
      </c>
      <c r="AN11461" t="s">
        <v>137</v>
      </c>
      <c r="AO11461" t="s">
        <v>137</v>
      </c>
      <c r="AP11461" t="s">
        <v>137</v>
      </c>
      <c r="AQ11461" t="s">
        <v>137</v>
      </c>
      <c r="AR11461" t="s">
        <v>137</v>
      </c>
      <c r="AS11461" t="s">
        <v>137</v>
      </c>
      <c r="AT11461" t="s">
        <v>137</v>
      </c>
      <c r="AU11461" t="s">
        <v>137</v>
      </c>
      <c r="AV11461" t="s">
        <v>137</v>
      </c>
      <c r="AW11461" t="s">
        <v>137</v>
      </c>
      <c r="AX11461" t="s">
        <v>137</v>
      </c>
      <c r="AY11461" t="s">
        <v>137</v>
      </c>
      <c r="AZ11461" t="s">
        <v>137</v>
      </c>
      <c r="BA11461" t="s">
        <v>137</v>
      </c>
      <c r="BB11461" t="s">
        <v>137</v>
      </c>
      <c r="BC11461" t="s">
        <v>137</v>
      </c>
      <c r="BD11461" t="s">
        <v>137</v>
      </c>
      <c r="BE11461" t="s">
        <v>137</v>
      </c>
      <c r="BF11461" t="s">
        <v>137</v>
      </c>
      <c r="BG11461" t="s">
        <v>137</v>
      </c>
      <c r="BH11461" t="s">
        <v>137</v>
      </c>
      <c r="BI11461" t="s">
        <v>137</v>
      </c>
      <c r="BJ11461" t="s">
        <v>137</v>
      </c>
      <c r="BK11461" t="s">
        <v>137</v>
      </c>
      <c r="BL11461" t="s">
        <v>137</v>
      </c>
      <c r="BM11461" t="s">
        <v>137</v>
      </c>
      <c r="BN11461" t="s">
        <v>137</v>
      </c>
      <c r="BO11461" t="s">
        <v>137</v>
      </c>
      <c r="BP11461" t="s">
        <v>137</v>
      </c>
      <c r="BQ11461" t="s">
        <v>137</v>
      </c>
      <c r="BR11461" t="s">
        <v>137</v>
      </c>
      <c r="BS11461" t="s">
        <v>137</v>
      </c>
      <c r="BT11461" t="s">
        <v>137</v>
      </c>
      <c r="BU11461" t="s">
        <v>137</v>
      </c>
      <c r="BW11461" t="s">
        <v>137</v>
      </c>
      <c r="BX11461" t="s">
        <v>137</v>
      </c>
      <c r="BY11461" t="s">
        <v>137</v>
      </c>
      <c r="BZ11461" t="s">
        <v>137</v>
      </c>
      <c r="CA11461" t="s">
        <v>137</v>
      </c>
      <c r="CB11461" t="s">
        <v>137</v>
      </c>
      <c r="CC11461" t="s">
        <v>137</v>
      </c>
      <c r="CD11461" t="s">
        <v>137</v>
      </c>
      <c r="CE11461" t="s">
        <v>137</v>
      </c>
      <c r="CF11461" t="s">
        <v>137</v>
      </c>
      <c r="CG11461" t="s">
        <v>137</v>
      </c>
      <c r="CH11461" t="s">
        <v>137</v>
      </c>
      <c r="CI11461" t="s">
        <v>137</v>
      </c>
      <c r="CJ11461" t="s">
        <v>137</v>
      </c>
      <c r="CK11461" t="s">
        <v>137</v>
      </c>
      <c r="CL11461" t="s">
        <v>137</v>
      </c>
      <c r="CM11461" t="s">
        <v>137</v>
      </c>
      <c r="CN11461" t="s">
        <v>137</v>
      </c>
      <c r="CO11461" t="s">
        <v>137</v>
      </c>
      <c r="CP11461" t="s">
        <v>137</v>
      </c>
      <c r="CQ11461" s="1">
        <v>44841.45</v>
      </c>
      <c r="CR11461" s="1">
        <v>44841.45</v>
      </c>
      <c r="CS11461" s="1"/>
      <c r="CT11461" t="s">
        <v>39119</v>
      </c>
      <c r="CU11461" t="s">
        <v>39119</v>
      </c>
      <c r="CV11461" t="s">
        <v>39119</v>
      </c>
      <c r="CW11461" t="s">
        <v>39119</v>
      </c>
      <c r="CX11461" s="3"/>
      <c r="CY11461" s="3"/>
      <c r="DA11461" t="s">
        <v>137</v>
      </c>
      <c r="DB11461" t="s">
        <v>137</v>
      </c>
      <c r="DC11461" t="s">
        <v>137</v>
      </c>
      <c r="DD11461" t="s">
        <v>137</v>
      </c>
      <c r="DE11461" t="s">
        <v>137</v>
      </c>
      <c r="DF11461" t="s">
        <v>137</v>
      </c>
      <c r="DG11461" t="s">
        <v>137</v>
      </c>
      <c r="DH11461" t="s">
        <v>137</v>
      </c>
      <c r="DI11461" t="s">
        <v>137</v>
      </c>
      <c r="DJ11461" t="s">
        <v>137</v>
      </c>
      <c r="DK11461">
        <v>0</v>
      </c>
      <c r="DL11461" t="s">
        <v>137</v>
      </c>
      <c r="DM11461" t="s">
        <v>137</v>
      </c>
      <c r="DN11461" t="s">
        <v>137</v>
      </c>
      <c r="DO11461" s="1">
        <v>44841.45</v>
      </c>
      <c r="DP11461" s="1"/>
      <c r="DQ11461" t="s">
        <v>1490</v>
      </c>
      <c r="DR11461" t="s">
        <v>1491</v>
      </c>
      <c r="DS11461" t="s">
        <v>1492</v>
      </c>
      <c r="DT11461" t="s">
        <v>137</v>
      </c>
      <c r="DU11461" t="s">
        <v>137</v>
      </c>
      <c r="DV11461" t="s">
        <v>137</v>
      </c>
      <c r="DW11461" t="s">
        <v>137</v>
      </c>
      <c r="DX11461" t="s">
        <v>137</v>
      </c>
      <c r="DY11461" t="s">
        <v>137</v>
      </c>
      <c r="DZ11461" t="s">
        <v>168</v>
      </c>
      <c r="EA11461" t="b">
        <v>0</v>
      </c>
      <c r="EB11461" t="s">
        <v>137</v>
      </c>
    </row>
    <row r="11462" spans="1:132" x14ac:dyDescent="0.25">
      <c r="A11462">
        <v>99606159</v>
      </c>
      <c r="B11462">
        <v>570</v>
      </c>
      <c r="C11462" t="s">
        <v>192</v>
      </c>
      <c r="D11462" t="s">
        <v>68984</v>
      </c>
      <c r="E11462" t="s">
        <v>134</v>
      </c>
      <c r="F11462" t="s">
        <v>162</v>
      </c>
      <c r="G11462" t="s">
        <v>137</v>
      </c>
      <c r="H11462" t="s">
        <v>137</v>
      </c>
      <c r="I11462" t="s">
        <v>137</v>
      </c>
      <c r="J11462" t="s">
        <v>139</v>
      </c>
      <c r="K11462" t="s">
        <v>140</v>
      </c>
      <c r="L11462" t="s">
        <v>141</v>
      </c>
      <c r="M11462" t="s">
        <v>137</v>
      </c>
      <c r="N11462" t="s">
        <v>68985</v>
      </c>
      <c r="O11462" t="s">
        <v>68985</v>
      </c>
      <c r="P11462" s="1"/>
      <c r="Q11462" s="1">
        <v>44841.447222222225</v>
      </c>
      <c r="R11462" s="1">
        <v>44841.447222222225</v>
      </c>
      <c r="S11462" s="1">
        <v>44881.679861111108</v>
      </c>
      <c r="T11462" s="1">
        <v>44881.679861111108</v>
      </c>
      <c r="U11462" t="s">
        <v>137</v>
      </c>
      <c r="V11462" t="s">
        <v>137</v>
      </c>
      <c r="W11462" t="s">
        <v>137</v>
      </c>
      <c r="X11462" t="s">
        <v>185</v>
      </c>
      <c r="Y11462" t="s">
        <v>137</v>
      </c>
      <c r="Z11462" t="s">
        <v>137</v>
      </c>
      <c r="AA11462" t="s">
        <v>137</v>
      </c>
      <c r="AB11462" t="s">
        <v>137</v>
      </c>
      <c r="AC11462" t="s">
        <v>137</v>
      </c>
      <c r="AD11462" s="2"/>
      <c r="AE11462" t="s">
        <v>137</v>
      </c>
      <c r="AF11462" t="s">
        <v>137</v>
      </c>
      <c r="AG11462" t="s">
        <v>137</v>
      </c>
      <c r="AH11462" t="s">
        <v>137</v>
      </c>
      <c r="AI11462" t="s">
        <v>137</v>
      </c>
      <c r="AJ11462" t="s">
        <v>137</v>
      </c>
      <c r="AK11462" t="s">
        <v>137</v>
      </c>
      <c r="AL11462" s="2"/>
      <c r="AM11462" t="s">
        <v>137</v>
      </c>
      <c r="AN11462" t="s">
        <v>137</v>
      </c>
      <c r="AO11462" t="s">
        <v>137</v>
      </c>
      <c r="AP11462" t="s">
        <v>137</v>
      </c>
      <c r="AQ11462" t="s">
        <v>137</v>
      </c>
      <c r="AR11462" t="s">
        <v>137</v>
      </c>
      <c r="AS11462" t="s">
        <v>137</v>
      </c>
      <c r="AT11462" t="s">
        <v>137</v>
      </c>
      <c r="AU11462" t="s">
        <v>137</v>
      </c>
      <c r="AV11462" t="s">
        <v>137</v>
      </c>
      <c r="AW11462" t="s">
        <v>137</v>
      </c>
      <c r="AX11462" t="s">
        <v>137</v>
      </c>
      <c r="AY11462" t="s">
        <v>137</v>
      </c>
      <c r="AZ11462" t="s">
        <v>137</v>
      </c>
      <c r="BA11462" t="s">
        <v>137</v>
      </c>
      <c r="BB11462" t="s">
        <v>137</v>
      </c>
      <c r="BC11462" t="s">
        <v>137</v>
      </c>
      <c r="BD11462" t="s">
        <v>137</v>
      </c>
      <c r="BE11462" t="s">
        <v>137</v>
      </c>
      <c r="BF11462" t="s">
        <v>137</v>
      </c>
      <c r="BG11462" t="s">
        <v>137</v>
      </c>
      <c r="BH11462" t="s">
        <v>137</v>
      </c>
      <c r="BI11462" t="s">
        <v>137</v>
      </c>
      <c r="BJ11462" t="s">
        <v>137</v>
      </c>
      <c r="BK11462" t="s">
        <v>137</v>
      </c>
      <c r="BL11462" t="s">
        <v>137</v>
      </c>
      <c r="BM11462" t="s">
        <v>137</v>
      </c>
      <c r="BN11462" t="s">
        <v>137</v>
      </c>
      <c r="BO11462" t="s">
        <v>137</v>
      </c>
      <c r="BP11462" t="s">
        <v>137</v>
      </c>
      <c r="BQ11462" t="s">
        <v>137</v>
      </c>
      <c r="BR11462" t="s">
        <v>137</v>
      </c>
      <c r="BS11462" t="s">
        <v>137</v>
      </c>
      <c r="BT11462" t="s">
        <v>137</v>
      </c>
      <c r="BU11462" t="s">
        <v>137</v>
      </c>
      <c r="BW11462" t="s">
        <v>137</v>
      </c>
      <c r="BX11462" t="s">
        <v>137</v>
      </c>
      <c r="BY11462" t="s">
        <v>137</v>
      </c>
      <c r="BZ11462" t="s">
        <v>137</v>
      </c>
      <c r="CA11462" t="s">
        <v>137</v>
      </c>
      <c r="CB11462" t="s">
        <v>137</v>
      </c>
      <c r="CC11462" t="s">
        <v>137</v>
      </c>
      <c r="CD11462" t="s">
        <v>137</v>
      </c>
      <c r="CE11462" t="s">
        <v>137</v>
      </c>
      <c r="CF11462" t="s">
        <v>137</v>
      </c>
      <c r="CG11462" t="s">
        <v>137</v>
      </c>
      <c r="CH11462" t="s">
        <v>137</v>
      </c>
      <c r="CI11462" t="s">
        <v>137</v>
      </c>
      <c r="CJ11462" t="s">
        <v>137</v>
      </c>
      <c r="CK11462" t="s">
        <v>137</v>
      </c>
      <c r="CL11462" t="s">
        <v>137</v>
      </c>
      <c r="CM11462" t="s">
        <v>137</v>
      </c>
      <c r="CN11462" t="s">
        <v>137</v>
      </c>
      <c r="CO11462" t="s">
        <v>137</v>
      </c>
      <c r="CP11462" t="s">
        <v>137</v>
      </c>
      <c r="CQ11462" s="1">
        <v>44841.45</v>
      </c>
      <c r="CR11462" s="1">
        <v>44841.45</v>
      </c>
      <c r="CS11462" s="1"/>
      <c r="CT11462" t="s">
        <v>6580</v>
      </c>
      <c r="CU11462" t="s">
        <v>6580</v>
      </c>
      <c r="CV11462" t="s">
        <v>6580</v>
      </c>
      <c r="CW11462" t="s">
        <v>6580</v>
      </c>
      <c r="CX11462" s="3"/>
      <c r="CY11462" s="3"/>
      <c r="DA11462" t="s">
        <v>137</v>
      </c>
      <c r="DB11462" t="s">
        <v>137</v>
      </c>
      <c r="DC11462" t="s">
        <v>137</v>
      </c>
      <c r="DD11462" t="s">
        <v>137</v>
      </c>
      <c r="DE11462" t="s">
        <v>137</v>
      </c>
      <c r="DF11462" t="s">
        <v>137</v>
      </c>
      <c r="DG11462" t="s">
        <v>137</v>
      </c>
      <c r="DH11462" t="s">
        <v>137</v>
      </c>
      <c r="DI11462" t="s">
        <v>137</v>
      </c>
      <c r="DJ11462" t="s">
        <v>137</v>
      </c>
      <c r="DK11462">
        <v>0</v>
      </c>
      <c r="DL11462" t="s">
        <v>137</v>
      </c>
      <c r="DM11462" t="s">
        <v>137</v>
      </c>
      <c r="DN11462" t="s">
        <v>137</v>
      </c>
      <c r="DO11462" s="1">
        <v>44841.45</v>
      </c>
      <c r="DP11462" s="1"/>
      <c r="DQ11462" t="s">
        <v>1490</v>
      </c>
      <c r="DR11462" t="s">
        <v>1491</v>
      </c>
      <c r="DS11462" t="s">
        <v>1492</v>
      </c>
      <c r="DT11462" t="s">
        <v>137</v>
      </c>
      <c r="DU11462" t="s">
        <v>137</v>
      </c>
      <c r="DV11462" t="s">
        <v>137</v>
      </c>
      <c r="DW11462" t="s">
        <v>137</v>
      </c>
      <c r="DX11462" t="s">
        <v>137</v>
      </c>
      <c r="DY11462" t="s">
        <v>137</v>
      </c>
      <c r="DZ11462" t="s">
        <v>168</v>
      </c>
      <c r="EA11462" t="b">
        <v>0</v>
      </c>
      <c r="EB11462" t="s">
        <v>137</v>
      </c>
    </row>
    <row r="11463" spans="1:132" x14ac:dyDescent="0.25">
      <c r="A11463">
        <v>99605815</v>
      </c>
      <c r="B11463">
        <v>569</v>
      </c>
      <c r="C11463" t="s">
        <v>192</v>
      </c>
      <c r="D11463" t="s">
        <v>68986</v>
      </c>
      <c r="E11463" t="s">
        <v>134</v>
      </c>
      <c r="F11463" t="s">
        <v>162</v>
      </c>
      <c r="G11463" t="s">
        <v>137</v>
      </c>
      <c r="H11463" t="s">
        <v>137</v>
      </c>
      <c r="I11463" t="s">
        <v>68983</v>
      </c>
      <c r="J11463" t="s">
        <v>139</v>
      </c>
      <c r="K11463" t="s">
        <v>140</v>
      </c>
      <c r="L11463" t="s">
        <v>141</v>
      </c>
      <c r="M11463" t="s">
        <v>137</v>
      </c>
      <c r="N11463" t="s">
        <v>61657</v>
      </c>
      <c r="O11463" t="s">
        <v>61657</v>
      </c>
      <c r="P11463" s="1"/>
      <c r="Q11463" s="1">
        <v>44841.444444444445</v>
      </c>
      <c r="R11463" s="1">
        <v>44841.444444444445</v>
      </c>
      <c r="S11463" s="1">
        <v>44881.680555555555</v>
      </c>
      <c r="T11463" s="1">
        <v>44881.680555555555</v>
      </c>
      <c r="U11463" t="s">
        <v>137</v>
      </c>
      <c r="V11463" t="s">
        <v>137</v>
      </c>
      <c r="W11463" t="s">
        <v>137</v>
      </c>
      <c r="X11463" t="s">
        <v>185</v>
      </c>
      <c r="Y11463" t="s">
        <v>137</v>
      </c>
      <c r="Z11463" t="s">
        <v>137</v>
      </c>
      <c r="AA11463" t="s">
        <v>137</v>
      </c>
      <c r="AB11463" t="s">
        <v>137</v>
      </c>
      <c r="AC11463" t="s">
        <v>137</v>
      </c>
      <c r="AD11463" s="2"/>
      <c r="AE11463" t="s">
        <v>137</v>
      </c>
      <c r="AF11463" t="s">
        <v>137</v>
      </c>
      <c r="AG11463" t="s">
        <v>137</v>
      </c>
      <c r="AH11463" t="s">
        <v>137</v>
      </c>
      <c r="AI11463" t="s">
        <v>137</v>
      </c>
      <c r="AJ11463" t="s">
        <v>137</v>
      </c>
      <c r="AK11463" t="s">
        <v>137</v>
      </c>
      <c r="AL11463" s="2"/>
      <c r="AM11463" t="s">
        <v>137</v>
      </c>
      <c r="AN11463" t="s">
        <v>137</v>
      </c>
      <c r="AO11463" t="s">
        <v>137</v>
      </c>
      <c r="AP11463" t="s">
        <v>137</v>
      </c>
      <c r="AQ11463" t="s">
        <v>137</v>
      </c>
      <c r="AR11463" t="s">
        <v>137</v>
      </c>
      <c r="AS11463" t="s">
        <v>137</v>
      </c>
      <c r="AT11463" t="s">
        <v>137</v>
      </c>
      <c r="AU11463" t="s">
        <v>137</v>
      </c>
      <c r="AV11463" t="s">
        <v>137</v>
      </c>
      <c r="AW11463" t="s">
        <v>137</v>
      </c>
      <c r="AX11463" t="s">
        <v>137</v>
      </c>
      <c r="AY11463" t="s">
        <v>137</v>
      </c>
      <c r="AZ11463" t="s">
        <v>137</v>
      </c>
      <c r="BA11463" t="s">
        <v>137</v>
      </c>
      <c r="BB11463" t="s">
        <v>137</v>
      </c>
      <c r="BC11463" t="s">
        <v>137</v>
      </c>
      <c r="BD11463" t="s">
        <v>137</v>
      </c>
      <c r="BE11463" t="s">
        <v>137</v>
      </c>
      <c r="BF11463" t="s">
        <v>137</v>
      </c>
      <c r="BG11463" t="s">
        <v>137</v>
      </c>
      <c r="BH11463" t="s">
        <v>137</v>
      </c>
      <c r="BI11463" t="s">
        <v>137</v>
      </c>
      <c r="BJ11463" t="s">
        <v>137</v>
      </c>
      <c r="BK11463" t="s">
        <v>137</v>
      </c>
      <c r="BL11463" t="s">
        <v>137</v>
      </c>
      <c r="BM11463" t="s">
        <v>137</v>
      </c>
      <c r="BN11463" t="s">
        <v>137</v>
      </c>
      <c r="BO11463" t="s">
        <v>137</v>
      </c>
      <c r="BP11463" t="s">
        <v>137</v>
      </c>
      <c r="BQ11463" t="s">
        <v>137</v>
      </c>
      <c r="BR11463" t="s">
        <v>137</v>
      </c>
      <c r="BS11463" t="s">
        <v>137</v>
      </c>
      <c r="BT11463" t="s">
        <v>137</v>
      </c>
      <c r="BU11463" t="s">
        <v>137</v>
      </c>
      <c r="BW11463" t="s">
        <v>137</v>
      </c>
      <c r="BX11463" t="s">
        <v>137</v>
      </c>
      <c r="BY11463" t="s">
        <v>137</v>
      </c>
      <c r="BZ11463" t="s">
        <v>137</v>
      </c>
      <c r="CA11463" t="s">
        <v>137</v>
      </c>
      <c r="CB11463" t="s">
        <v>137</v>
      </c>
      <c r="CC11463" t="s">
        <v>137</v>
      </c>
      <c r="CD11463" t="s">
        <v>137</v>
      </c>
      <c r="CE11463" t="s">
        <v>137</v>
      </c>
      <c r="CF11463" t="s">
        <v>137</v>
      </c>
      <c r="CG11463" t="s">
        <v>137</v>
      </c>
      <c r="CH11463" t="s">
        <v>137</v>
      </c>
      <c r="CI11463" t="s">
        <v>137</v>
      </c>
      <c r="CJ11463" t="s">
        <v>137</v>
      </c>
      <c r="CK11463" t="s">
        <v>137</v>
      </c>
      <c r="CL11463" t="s">
        <v>137</v>
      </c>
      <c r="CM11463" t="s">
        <v>137</v>
      </c>
      <c r="CN11463" t="s">
        <v>137</v>
      </c>
      <c r="CO11463" t="s">
        <v>137</v>
      </c>
      <c r="CP11463" t="s">
        <v>137</v>
      </c>
      <c r="CQ11463" s="1">
        <v>44841.45</v>
      </c>
      <c r="CR11463" s="1">
        <v>44841.45</v>
      </c>
      <c r="CS11463" s="1"/>
      <c r="CT11463" t="s">
        <v>29648</v>
      </c>
      <c r="CU11463" t="s">
        <v>29648</v>
      </c>
      <c r="CV11463" t="s">
        <v>29648</v>
      </c>
      <c r="CW11463" t="s">
        <v>29648</v>
      </c>
      <c r="CX11463" s="3"/>
      <c r="CY11463" s="3"/>
      <c r="DA11463" t="s">
        <v>137</v>
      </c>
      <c r="DB11463" t="s">
        <v>137</v>
      </c>
      <c r="DC11463" t="s">
        <v>137</v>
      </c>
      <c r="DD11463" t="s">
        <v>137</v>
      </c>
      <c r="DE11463" t="s">
        <v>137</v>
      </c>
      <c r="DF11463" t="s">
        <v>137</v>
      </c>
      <c r="DG11463" t="s">
        <v>137</v>
      </c>
      <c r="DH11463" t="s">
        <v>137</v>
      </c>
      <c r="DI11463" t="s">
        <v>137</v>
      </c>
      <c r="DJ11463" t="s">
        <v>137</v>
      </c>
      <c r="DK11463">
        <v>0</v>
      </c>
      <c r="DL11463" t="s">
        <v>137</v>
      </c>
      <c r="DM11463" t="s">
        <v>137</v>
      </c>
      <c r="DN11463" t="s">
        <v>137</v>
      </c>
      <c r="DO11463" s="1">
        <v>44841.45</v>
      </c>
      <c r="DP11463" s="1"/>
      <c r="DQ11463" t="s">
        <v>1490</v>
      </c>
      <c r="DR11463" t="s">
        <v>1491</v>
      </c>
      <c r="DS11463" t="s">
        <v>1492</v>
      </c>
      <c r="DT11463" t="s">
        <v>137</v>
      </c>
      <c r="DU11463" t="s">
        <v>137</v>
      </c>
      <c r="DV11463" t="s">
        <v>137</v>
      </c>
      <c r="DW11463" t="s">
        <v>137</v>
      </c>
      <c r="DX11463" t="s">
        <v>137</v>
      </c>
      <c r="DY11463" t="s">
        <v>137</v>
      </c>
      <c r="DZ11463" t="s">
        <v>168</v>
      </c>
      <c r="EA11463" t="b">
        <v>0</v>
      </c>
      <c r="EB11463" t="s">
        <v>137</v>
      </c>
    </row>
    <row r="11464" spans="1:132" x14ac:dyDescent="0.25">
      <c r="A11464">
        <v>99605617</v>
      </c>
      <c r="B11464">
        <v>568</v>
      </c>
      <c r="C11464" t="s">
        <v>192</v>
      </c>
      <c r="D11464" t="s">
        <v>68987</v>
      </c>
      <c r="E11464" t="s">
        <v>134</v>
      </c>
      <c r="F11464" t="s">
        <v>162</v>
      </c>
      <c r="G11464" t="s">
        <v>137</v>
      </c>
      <c r="H11464" t="s">
        <v>137</v>
      </c>
      <c r="I11464" t="s">
        <v>137</v>
      </c>
      <c r="J11464" t="s">
        <v>139</v>
      </c>
      <c r="K11464" t="s">
        <v>140</v>
      </c>
      <c r="L11464" t="s">
        <v>141</v>
      </c>
      <c r="M11464" t="s">
        <v>137</v>
      </c>
      <c r="N11464" t="s">
        <v>68985</v>
      </c>
      <c r="O11464" t="s">
        <v>68985</v>
      </c>
      <c r="P11464" s="1"/>
      <c r="Q11464" s="1">
        <v>44841.443055555559</v>
      </c>
      <c r="R11464" s="1">
        <v>44841.443055555559</v>
      </c>
      <c r="S11464" s="1">
        <v>44881.681250000001</v>
      </c>
      <c r="T11464" s="1">
        <v>44881.681250000001</v>
      </c>
      <c r="U11464" t="s">
        <v>137</v>
      </c>
      <c r="V11464" t="s">
        <v>137</v>
      </c>
      <c r="W11464" t="s">
        <v>137</v>
      </c>
      <c r="X11464" t="s">
        <v>185</v>
      </c>
      <c r="Y11464" t="s">
        <v>137</v>
      </c>
      <c r="Z11464" t="s">
        <v>137</v>
      </c>
      <c r="AA11464" t="s">
        <v>137</v>
      </c>
      <c r="AB11464" t="s">
        <v>137</v>
      </c>
      <c r="AC11464" t="s">
        <v>137</v>
      </c>
      <c r="AD11464" s="2"/>
      <c r="AE11464" t="s">
        <v>137</v>
      </c>
      <c r="AF11464" t="s">
        <v>137</v>
      </c>
      <c r="AG11464" t="s">
        <v>137</v>
      </c>
      <c r="AH11464" t="s">
        <v>137</v>
      </c>
      <c r="AI11464" t="s">
        <v>137</v>
      </c>
      <c r="AJ11464" t="s">
        <v>137</v>
      </c>
      <c r="AK11464" t="s">
        <v>137</v>
      </c>
      <c r="AL11464" s="2"/>
      <c r="AM11464" t="s">
        <v>137</v>
      </c>
      <c r="AN11464" t="s">
        <v>137</v>
      </c>
      <c r="AO11464" t="s">
        <v>137</v>
      </c>
      <c r="AP11464" t="s">
        <v>137</v>
      </c>
      <c r="AQ11464" t="s">
        <v>137</v>
      </c>
      <c r="AR11464" t="s">
        <v>137</v>
      </c>
      <c r="AS11464" t="s">
        <v>137</v>
      </c>
      <c r="AT11464" t="s">
        <v>137</v>
      </c>
      <c r="AU11464" t="s">
        <v>137</v>
      </c>
      <c r="AV11464" t="s">
        <v>137</v>
      </c>
      <c r="AW11464" t="s">
        <v>137</v>
      </c>
      <c r="AX11464" t="s">
        <v>137</v>
      </c>
      <c r="AY11464" t="s">
        <v>137</v>
      </c>
      <c r="AZ11464" t="s">
        <v>137</v>
      </c>
      <c r="BA11464" t="s">
        <v>137</v>
      </c>
      <c r="BB11464" t="s">
        <v>137</v>
      </c>
      <c r="BC11464" t="s">
        <v>137</v>
      </c>
      <c r="BD11464" t="s">
        <v>137</v>
      </c>
      <c r="BE11464" t="s">
        <v>137</v>
      </c>
      <c r="BF11464" t="s">
        <v>137</v>
      </c>
      <c r="BG11464" t="s">
        <v>137</v>
      </c>
      <c r="BH11464" t="s">
        <v>137</v>
      </c>
      <c r="BI11464" t="s">
        <v>137</v>
      </c>
      <c r="BJ11464" t="s">
        <v>137</v>
      </c>
      <c r="BK11464" t="s">
        <v>137</v>
      </c>
      <c r="BL11464" t="s">
        <v>137</v>
      </c>
      <c r="BM11464" t="s">
        <v>137</v>
      </c>
      <c r="BN11464" t="s">
        <v>137</v>
      </c>
      <c r="BO11464" t="s">
        <v>137</v>
      </c>
      <c r="BP11464" t="s">
        <v>137</v>
      </c>
      <c r="BQ11464" t="s">
        <v>137</v>
      </c>
      <c r="BR11464" t="s">
        <v>137</v>
      </c>
      <c r="BS11464" t="s">
        <v>137</v>
      </c>
      <c r="BT11464" t="s">
        <v>137</v>
      </c>
      <c r="BU11464" t="s">
        <v>137</v>
      </c>
      <c r="BW11464" t="s">
        <v>137</v>
      </c>
      <c r="BX11464" t="s">
        <v>137</v>
      </c>
      <c r="BY11464" t="s">
        <v>137</v>
      </c>
      <c r="BZ11464" t="s">
        <v>137</v>
      </c>
      <c r="CA11464" t="s">
        <v>137</v>
      </c>
      <c r="CB11464" t="s">
        <v>137</v>
      </c>
      <c r="CC11464" t="s">
        <v>137</v>
      </c>
      <c r="CD11464" t="s">
        <v>137</v>
      </c>
      <c r="CE11464" t="s">
        <v>137</v>
      </c>
      <c r="CF11464" t="s">
        <v>137</v>
      </c>
      <c r="CG11464" t="s">
        <v>137</v>
      </c>
      <c r="CH11464" t="s">
        <v>137</v>
      </c>
      <c r="CI11464" t="s">
        <v>137</v>
      </c>
      <c r="CJ11464" t="s">
        <v>137</v>
      </c>
      <c r="CK11464" t="s">
        <v>137</v>
      </c>
      <c r="CL11464" t="s">
        <v>137</v>
      </c>
      <c r="CM11464" t="s">
        <v>137</v>
      </c>
      <c r="CN11464" t="s">
        <v>137</v>
      </c>
      <c r="CO11464" t="s">
        <v>137</v>
      </c>
      <c r="CP11464" t="s">
        <v>137</v>
      </c>
      <c r="CQ11464" s="1">
        <v>44841.45</v>
      </c>
      <c r="CR11464" s="1">
        <v>44841.45</v>
      </c>
      <c r="CS11464" s="1"/>
      <c r="CT11464" t="s">
        <v>19740</v>
      </c>
      <c r="CU11464" t="s">
        <v>19740</v>
      </c>
      <c r="CV11464" t="s">
        <v>19740</v>
      </c>
      <c r="CW11464" t="s">
        <v>19740</v>
      </c>
      <c r="CX11464" s="3"/>
      <c r="CY11464" s="3"/>
      <c r="DA11464" t="s">
        <v>137</v>
      </c>
      <c r="DB11464" t="s">
        <v>137</v>
      </c>
      <c r="DC11464" t="s">
        <v>137</v>
      </c>
      <c r="DD11464" t="s">
        <v>137</v>
      </c>
      <c r="DE11464" t="s">
        <v>137</v>
      </c>
      <c r="DF11464" t="s">
        <v>137</v>
      </c>
      <c r="DG11464" t="s">
        <v>137</v>
      </c>
      <c r="DH11464" t="s">
        <v>137</v>
      </c>
      <c r="DI11464" t="s">
        <v>137</v>
      </c>
      <c r="DJ11464" t="s">
        <v>137</v>
      </c>
      <c r="DK11464">
        <v>0</v>
      </c>
      <c r="DL11464" t="s">
        <v>137</v>
      </c>
      <c r="DM11464" t="s">
        <v>137</v>
      </c>
      <c r="DN11464" t="s">
        <v>137</v>
      </c>
      <c r="DO11464" s="1">
        <v>44841.45</v>
      </c>
      <c r="DP11464" s="1"/>
      <c r="DQ11464" t="s">
        <v>1490</v>
      </c>
      <c r="DR11464" t="s">
        <v>1491</v>
      </c>
      <c r="DS11464" t="s">
        <v>1492</v>
      </c>
      <c r="DT11464" t="s">
        <v>137</v>
      </c>
      <c r="DU11464" t="s">
        <v>137</v>
      </c>
      <c r="DV11464" t="s">
        <v>137</v>
      </c>
      <c r="DW11464" t="s">
        <v>137</v>
      </c>
      <c r="DX11464" t="s">
        <v>137</v>
      </c>
      <c r="DY11464" t="s">
        <v>137</v>
      </c>
      <c r="DZ11464" t="s">
        <v>168</v>
      </c>
      <c r="EA11464" t="b">
        <v>0</v>
      </c>
      <c r="EB11464" t="s">
        <v>137</v>
      </c>
    </row>
    <row r="11465" spans="1:132" x14ac:dyDescent="0.25">
      <c r="A11465">
        <v>99604038</v>
      </c>
      <c r="B11465">
        <v>567</v>
      </c>
      <c r="C11465" t="s">
        <v>192</v>
      </c>
      <c r="D11465" t="s">
        <v>68988</v>
      </c>
      <c r="E11465" t="s">
        <v>134</v>
      </c>
      <c r="F11465" t="s">
        <v>162</v>
      </c>
      <c r="G11465" t="s">
        <v>137</v>
      </c>
      <c r="H11465" t="s">
        <v>137</v>
      </c>
      <c r="I11465" t="s">
        <v>137</v>
      </c>
      <c r="J11465" t="s">
        <v>139</v>
      </c>
      <c r="K11465" t="s">
        <v>140</v>
      </c>
      <c r="L11465" t="s">
        <v>141</v>
      </c>
      <c r="M11465" t="s">
        <v>137</v>
      </c>
      <c r="N11465" t="s">
        <v>68985</v>
      </c>
      <c r="O11465" t="s">
        <v>68985</v>
      </c>
      <c r="P11465" s="1"/>
      <c r="Q11465" s="1">
        <v>44841.431944444441</v>
      </c>
      <c r="R11465" s="1">
        <v>44841.431944444441</v>
      </c>
      <c r="S11465" s="1">
        <v>44881.681250000001</v>
      </c>
      <c r="T11465" s="1">
        <v>44881.681250000001</v>
      </c>
      <c r="U11465" t="s">
        <v>137</v>
      </c>
      <c r="V11465" t="s">
        <v>137</v>
      </c>
      <c r="W11465" t="s">
        <v>137</v>
      </c>
      <c r="X11465" t="s">
        <v>185</v>
      </c>
      <c r="Y11465" t="s">
        <v>137</v>
      </c>
      <c r="Z11465" t="s">
        <v>137</v>
      </c>
      <c r="AA11465" t="s">
        <v>137</v>
      </c>
      <c r="AB11465" t="s">
        <v>137</v>
      </c>
      <c r="AC11465" t="s">
        <v>137</v>
      </c>
      <c r="AD11465" s="2"/>
      <c r="AE11465" t="s">
        <v>137</v>
      </c>
      <c r="AF11465" t="s">
        <v>137</v>
      </c>
      <c r="AG11465" t="s">
        <v>137</v>
      </c>
      <c r="AH11465" t="s">
        <v>137</v>
      </c>
      <c r="AI11465" t="s">
        <v>137</v>
      </c>
      <c r="AJ11465" t="s">
        <v>137</v>
      </c>
      <c r="AK11465" t="s">
        <v>137</v>
      </c>
      <c r="AL11465" s="2"/>
      <c r="AM11465" t="s">
        <v>137</v>
      </c>
      <c r="AN11465" t="s">
        <v>137</v>
      </c>
      <c r="AO11465" t="s">
        <v>137</v>
      </c>
      <c r="AP11465" t="s">
        <v>137</v>
      </c>
      <c r="AQ11465" t="s">
        <v>137</v>
      </c>
      <c r="AR11465" t="s">
        <v>137</v>
      </c>
      <c r="AS11465" t="s">
        <v>137</v>
      </c>
      <c r="AT11465" t="s">
        <v>137</v>
      </c>
      <c r="AU11465" t="s">
        <v>137</v>
      </c>
      <c r="AV11465" t="s">
        <v>137</v>
      </c>
      <c r="AW11465" t="s">
        <v>137</v>
      </c>
      <c r="AX11465" t="s">
        <v>137</v>
      </c>
      <c r="AY11465" t="s">
        <v>137</v>
      </c>
      <c r="AZ11465" t="s">
        <v>137</v>
      </c>
      <c r="BA11465" t="s">
        <v>137</v>
      </c>
      <c r="BB11465" t="s">
        <v>137</v>
      </c>
      <c r="BC11465" t="s">
        <v>137</v>
      </c>
      <c r="BD11465" t="s">
        <v>137</v>
      </c>
      <c r="BE11465" t="s">
        <v>137</v>
      </c>
      <c r="BF11465" t="s">
        <v>137</v>
      </c>
      <c r="BG11465" t="s">
        <v>137</v>
      </c>
      <c r="BH11465" t="s">
        <v>137</v>
      </c>
      <c r="BI11465" t="s">
        <v>137</v>
      </c>
      <c r="BJ11465" t="s">
        <v>137</v>
      </c>
      <c r="BK11465" t="s">
        <v>137</v>
      </c>
      <c r="BL11465" t="s">
        <v>137</v>
      </c>
      <c r="BM11465" t="s">
        <v>137</v>
      </c>
      <c r="BN11465" t="s">
        <v>137</v>
      </c>
      <c r="BO11465" t="s">
        <v>137</v>
      </c>
      <c r="BP11465" t="s">
        <v>137</v>
      </c>
      <c r="BQ11465" t="s">
        <v>137</v>
      </c>
      <c r="BR11465" t="s">
        <v>137</v>
      </c>
      <c r="BS11465" t="s">
        <v>137</v>
      </c>
      <c r="BT11465" t="s">
        <v>137</v>
      </c>
      <c r="BU11465" t="s">
        <v>137</v>
      </c>
      <c r="BW11465" t="s">
        <v>137</v>
      </c>
      <c r="BX11465" t="s">
        <v>137</v>
      </c>
      <c r="BY11465" t="s">
        <v>137</v>
      </c>
      <c r="BZ11465" t="s">
        <v>137</v>
      </c>
      <c r="CA11465" t="s">
        <v>137</v>
      </c>
      <c r="CB11465" t="s">
        <v>137</v>
      </c>
      <c r="CC11465" t="s">
        <v>137</v>
      </c>
      <c r="CD11465" t="s">
        <v>137</v>
      </c>
      <c r="CE11465" t="s">
        <v>137</v>
      </c>
      <c r="CF11465" t="s">
        <v>137</v>
      </c>
      <c r="CG11465" t="s">
        <v>137</v>
      </c>
      <c r="CH11465" t="s">
        <v>137</v>
      </c>
      <c r="CI11465" t="s">
        <v>137</v>
      </c>
      <c r="CJ11465" t="s">
        <v>137</v>
      </c>
      <c r="CK11465" t="s">
        <v>137</v>
      </c>
      <c r="CL11465" t="s">
        <v>137</v>
      </c>
      <c r="CM11465" t="s">
        <v>137</v>
      </c>
      <c r="CN11465" t="s">
        <v>137</v>
      </c>
      <c r="CO11465" t="s">
        <v>137</v>
      </c>
      <c r="CP11465" t="s">
        <v>137</v>
      </c>
      <c r="CQ11465" s="1">
        <v>44841.45</v>
      </c>
      <c r="CR11465" s="1">
        <v>44841.45</v>
      </c>
      <c r="CS11465" s="1"/>
      <c r="CT11465" t="s">
        <v>40583</v>
      </c>
      <c r="CU11465" t="s">
        <v>40583</v>
      </c>
      <c r="CV11465" t="s">
        <v>40583</v>
      </c>
      <c r="CW11465" t="s">
        <v>40583</v>
      </c>
      <c r="CX11465" s="3"/>
      <c r="CY11465" s="3"/>
      <c r="DA11465" t="s">
        <v>137</v>
      </c>
      <c r="DB11465" t="s">
        <v>137</v>
      </c>
      <c r="DC11465" t="s">
        <v>137</v>
      </c>
      <c r="DD11465" t="s">
        <v>137</v>
      </c>
      <c r="DE11465" t="s">
        <v>137</v>
      </c>
      <c r="DF11465" t="s">
        <v>137</v>
      </c>
      <c r="DG11465" t="s">
        <v>137</v>
      </c>
      <c r="DH11465" t="s">
        <v>137</v>
      </c>
      <c r="DI11465" t="s">
        <v>137</v>
      </c>
      <c r="DJ11465" t="s">
        <v>137</v>
      </c>
      <c r="DK11465">
        <v>0</v>
      </c>
      <c r="DL11465" t="s">
        <v>137</v>
      </c>
      <c r="DM11465" t="s">
        <v>137</v>
      </c>
      <c r="DN11465" t="s">
        <v>137</v>
      </c>
      <c r="DO11465" s="1">
        <v>44841.45</v>
      </c>
      <c r="DP11465" s="1"/>
      <c r="DQ11465" t="s">
        <v>1490</v>
      </c>
      <c r="DR11465" t="s">
        <v>1491</v>
      </c>
      <c r="DS11465" t="s">
        <v>1492</v>
      </c>
      <c r="DT11465" t="s">
        <v>137</v>
      </c>
      <c r="DU11465" t="s">
        <v>137</v>
      </c>
      <c r="DV11465" t="s">
        <v>137</v>
      </c>
      <c r="DW11465" t="s">
        <v>137</v>
      </c>
      <c r="DX11465" t="s">
        <v>137</v>
      </c>
      <c r="DY11465" t="s">
        <v>137</v>
      </c>
      <c r="DZ11465" t="s">
        <v>168</v>
      </c>
      <c r="EA11465" t="b">
        <v>0</v>
      </c>
      <c r="EB11465" t="s">
        <v>137</v>
      </c>
    </row>
    <row r="11466" spans="1:132" x14ac:dyDescent="0.25">
      <c r="A11466">
        <v>99603880</v>
      </c>
      <c r="B11466">
        <v>566</v>
      </c>
      <c r="C11466" t="s">
        <v>192</v>
      </c>
      <c r="D11466" t="s">
        <v>68989</v>
      </c>
      <c r="E11466" t="s">
        <v>134</v>
      </c>
      <c r="F11466" t="s">
        <v>162</v>
      </c>
      <c r="G11466" t="s">
        <v>137</v>
      </c>
      <c r="H11466" t="s">
        <v>137</v>
      </c>
      <c r="I11466" t="s">
        <v>137</v>
      </c>
      <c r="J11466" t="s">
        <v>139</v>
      </c>
      <c r="K11466" t="s">
        <v>140</v>
      </c>
      <c r="L11466" t="s">
        <v>141</v>
      </c>
      <c r="M11466" t="s">
        <v>137</v>
      </c>
      <c r="N11466" t="s">
        <v>68985</v>
      </c>
      <c r="O11466" t="s">
        <v>68985</v>
      </c>
      <c r="P11466" s="1"/>
      <c r="Q11466" s="1">
        <v>44841.431250000001</v>
      </c>
      <c r="R11466" s="1">
        <v>44841.431250000001</v>
      </c>
      <c r="S11466" s="1">
        <v>44881.681944444441</v>
      </c>
      <c r="T11466" s="1">
        <v>44881.681944444441</v>
      </c>
      <c r="U11466" t="s">
        <v>137</v>
      </c>
      <c r="V11466" t="s">
        <v>137</v>
      </c>
      <c r="W11466" t="s">
        <v>137</v>
      </c>
      <c r="X11466" t="s">
        <v>185</v>
      </c>
      <c r="Y11466" t="s">
        <v>137</v>
      </c>
      <c r="Z11466" t="s">
        <v>137</v>
      </c>
      <c r="AA11466" t="s">
        <v>137</v>
      </c>
      <c r="AB11466" t="s">
        <v>137</v>
      </c>
      <c r="AC11466" t="s">
        <v>137</v>
      </c>
      <c r="AD11466" s="2"/>
      <c r="AE11466" t="s">
        <v>137</v>
      </c>
      <c r="AF11466" t="s">
        <v>137</v>
      </c>
      <c r="AG11466" t="s">
        <v>137</v>
      </c>
      <c r="AH11466" t="s">
        <v>137</v>
      </c>
      <c r="AI11466" t="s">
        <v>137</v>
      </c>
      <c r="AJ11466" t="s">
        <v>137</v>
      </c>
      <c r="AK11466" t="s">
        <v>137</v>
      </c>
      <c r="AL11466" s="2"/>
      <c r="AM11466" t="s">
        <v>137</v>
      </c>
      <c r="AN11466" t="s">
        <v>137</v>
      </c>
      <c r="AO11466" t="s">
        <v>137</v>
      </c>
      <c r="AP11466" t="s">
        <v>137</v>
      </c>
      <c r="AQ11466" t="s">
        <v>137</v>
      </c>
      <c r="AR11466" t="s">
        <v>137</v>
      </c>
      <c r="AS11466" t="s">
        <v>137</v>
      </c>
      <c r="AT11466" t="s">
        <v>137</v>
      </c>
      <c r="AU11466" t="s">
        <v>137</v>
      </c>
      <c r="AV11466" t="s">
        <v>137</v>
      </c>
      <c r="AW11466" t="s">
        <v>137</v>
      </c>
      <c r="AX11466" t="s">
        <v>137</v>
      </c>
      <c r="AY11466" t="s">
        <v>137</v>
      </c>
      <c r="AZ11466" t="s">
        <v>137</v>
      </c>
      <c r="BA11466" t="s">
        <v>137</v>
      </c>
      <c r="BB11466" t="s">
        <v>137</v>
      </c>
      <c r="BC11466" t="s">
        <v>137</v>
      </c>
      <c r="BD11466" t="s">
        <v>137</v>
      </c>
      <c r="BE11466" t="s">
        <v>137</v>
      </c>
      <c r="BF11466" t="s">
        <v>137</v>
      </c>
      <c r="BG11466" t="s">
        <v>137</v>
      </c>
      <c r="BH11466" t="s">
        <v>137</v>
      </c>
      <c r="BI11466" t="s">
        <v>137</v>
      </c>
      <c r="BJ11466" t="s">
        <v>137</v>
      </c>
      <c r="BK11466" t="s">
        <v>137</v>
      </c>
      <c r="BL11466" t="s">
        <v>137</v>
      </c>
      <c r="BM11466" t="s">
        <v>137</v>
      </c>
      <c r="BN11466" t="s">
        <v>137</v>
      </c>
      <c r="BO11466" t="s">
        <v>137</v>
      </c>
      <c r="BP11466" t="s">
        <v>137</v>
      </c>
      <c r="BQ11466" t="s">
        <v>137</v>
      </c>
      <c r="BR11466" t="s">
        <v>137</v>
      </c>
      <c r="BS11466" t="s">
        <v>137</v>
      </c>
      <c r="BT11466" t="s">
        <v>137</v>
      </c>
      <c r="BU11466" t="s">
        <v>137</v>
      </c>
      <c r="BW11466" t="s">
        <v>137</v>
      </c>
      <c r="BX11466" t="s">
        <v>137</v>
      </c>
      <c r="BY11466" t="s">
        <v>137</v>
      </c>
      <c r="BZ11466" t="s">
        <v>137</v>
      </c>
      <c r="CA11466" t="s">
        <v>137</v>
      </c>
      <c r="CB11466" t="s">
        <v>137</v>
      </c>
      <c r="CC11466" t="s">
        <v>137</v>
      </c>
      <c r="CD11466" t="s">
        <v>137</v>
      </c>
      <c r="CE11466" t="s">
        <v>137</v>
      </c>
      <c r="CF11466" t="s">
        <v>137</v>
      </c>
      <c r="CG11466" t="s">
        <v>137</v>
      </c>
      <c r="CH11466" t="s">
        <v>137</v>
      </c>
      <c r="CI11466" t="s">
        <v>137</v>
      </c>
      <c r="CJ11466" t="s">
        <v>137</v>
      </c>
      <c r="CK11466" t="s">
        <v>137</v>
      </c>
      <c r="CL11466" t="s">
        <v>137</v>
      </c>
      <c r="CM11466" t="s">
        <v>137</v>
      </c>
      <c r="CN11466" t="s">
        <v>137</v>
      </c>
      <c r="CO11466" t="s">
        <v>137</v>
      </c>
      <c r="CP11466" t="s">
        <v>137</v>
      </c>
      <c r="CQ11466" s="1">
        <v>44841.45</v>
      </c>
      <c r="CR11466" s="1">
        <v>44841.45</v>
      </c>
      <c r="CS11466" s="1"/>
      <c r="CT11466" t="s">
        <v>10552</v>
      </c>
      <c r="CU11466" t="s">
        <v>10552</v>
      </c>
      <c r="CV11466" t="s">
        <v>10552</v>
      </c>
      <c r="CW11466" t="s">
        <v>10552</v>
      </c>
      <c r="CX11466" s="3"/>
      <c r="CY11466" s="3"/>
      <c r="DA11466" t="s">
        <v>137</v>
      </c>
      <c r="DB11466" t="s">
        <v>137</v>
      </c>
      <c r="DC11466" t="s">
        <v>137</v>
      </c>
      <c r="DD11466" t="s">
        <v>137</v>
      </c>
      <c r="DE11466" t="s">
        <v>137</v>
      </c>
      <c r="DF11466" t="s">
        <v>137</v>
      </c>
      <c r="DG11466" t="s">
        <v>137</v>
      </c>
      <c r="DH11466" t="s">
        <v>137</v>
      </c>
      <c r="DI11466" t="s">
        <v>137</v>
      </c>
      <c r="DJ11466" t="s">
        <v>137</v>
      </c>
      <c r="DK11466">
        <v>0</v>
      </c>
      <c r="DL11466" t="s">
        <v>137</v>
      </c>
      <c r="DM11466" t="s">
        <v>137</v>
      </c>
      <c r="DN11466" t="s">
        <v>137</v>
      </c>
      <c r="DO11466" s="1">
        <v>44841.45</v>
      </c>
      <c r="DP11466" s="1"/>
      <c r="DQ11466" t="s">
        <v>1490</v>
      </c>
      <c r="DR11466" t="s">
        <v>1491</v>
      </c>
      <c r="DS11466" t="s">
        <v>1492</v>
      </c>
      <c r="DT11466" t="s">
        <v>137</v>
      </c>
      <c r="DU11466" t="s">
        <v>137</v>
      </c>
      <c r="DV11466" t="s">
        <v>137</v>
      </c>
      <c r="DW11466" t="s">
        <v>137</v>
      </c>
      <c r="DX11466" t="s">
        <v>137</v>
      </c>
      <c r="DY11466" t="s">
        <v>137</v>
      </c>
      <c r="DZ11466" t="s">
        <v>168</v>
      </c>
      <c r="EA11466" t="b">
        <v>0</v>
      </c>
      <c r="EB11466" t="s">
        <v>137</v>
      </c>
    </row>
    <row r="11467" spans="1:132" x14ac:dyDescent="0.25">
      <c r="A11467">
        <v>99602942</v>
      </c>
      <c r="B11467">
        <v>565</v>
      </c>
      <c r="C11467" t="s">
        <v>192</v>
      </c>
      <c r="D11467" t="s">
        <v>68990</v>
      </c>
      <c r="E11467" t="s">
        <v>134</v>
      </c>
      <c r="F11467" t="s">
        <v>162</v>
      </c>
      <c r="G11467" t="s">
        <v>137</v>
      </c>
      <c r="H11467" t="s">
        <v>137</v>
      </c>
      <c r="I11467" t="s">
        <v>137</v>
      </c>
      <c r="J11467" t="s">
        <v>139</v>
      </c>
      <c r="K11467" t="s">
        <v>140</v>
      </c>
      <c r="L11467" t="s">
        <v>141</v>
      </c>
      <c r="M11467" t="s">
        <v>137</v>
      </c>
      <c r="N11467" t="s">
        <v>68985</v>
      </c>
      <c r="O11467" t="s">
        <v>68985</v>
      </c>
      <c r="P11467" s="1"/>
      <c r="Q11467" s="1">
        <v>44841.423611111109</v>
      </c>
      <c r="R11467" s="1">
        <v>44841.423611111109</v>
      </c>
      <c r="S11467" s="1">
        <v>44881.681944444441</v>
      </c>
      <c r="T11467" s="1">
        <v>44881.681944444441</v>
      </c>
      <c r="U11467" t="s">
        <v>137</v>
      </c>
      <c r="V11467" t="s">
        <v>137</v>
      </c>
      <c r="W11467" t="s">
        <v>137</v>
      </c>
      <c r="X11467" t="s">
        <v>185</v>
      </c>
      <c r="Y11467" t="s">
        <v>137</v>
      </c>
      <c r="Z11467" t="s">
        <v>137</v>
      </c>
      <c r="AA11467" t="s">
        <v>137</v>
      </c>
      <c r="AB11467" t="s">
        <v>137</v>
      </c>
      <c r="AC11467" t="s">
        <v>137</v>
      </c>
      <c r="AD11467" s="2"/>
      <c r="AE11467" t="s">
        <v>137</v>
      </c>
      <c r="AF11467" t="s">
        <v>137</v>
      </c>
      <c r="AG11467" t="s">
        <v>137</v>
      </c>
      <c r="AH11467" t="s">
        <v>137</v>
      </c>
      <c r="AI11467" t="s">
        <v>137</v>
      </c>
      <c r="AJ11467" t="s">
        <v>137</v>
      </c>
      <c r="AK11467" t="s">
        <v>137</v>
      </c>
      <c r="AL11467" s="2"/>
      <c r="AM11467" t="s">
        <v>137</v>
      </c>
      <c r="AN11467" t="s">
        <v>137</v>
      </c>
      <c r="AO11467" t="s">
        <v>137</v>
      </c>
      <c r="AP11467" t="s">
        <v>137</v>
      </c>
      <c r="AQ11467" t="s">
        <v>137</v>
      </c>
      <c r="AR11467" t="s">
        <v>137</v>
      </c>
      <c r="AS11467" t="s">
        <v>137</v>
      </c>
      <c r="AT11467" t="s">
        <v>137</v>
      </c>
      <c r="AU11467" t="s">
        <v>137</v>
      </c>
      <c r="AV11467" t="s">
        <v>137</v>
      </c>
      <c r="AW11467" t="s">
        <v>137</v>
      </c>
      <c r="AX11467" t="s">
        <v>137</v>
      </c>
      <c r="AY11467" t="s">
        <v>137</v>
      </c>
      <c r="AZ11467" t="s">
        <v>137</v>
      </c>
      <c r="BA11467" t="s">
        <v>137</v>
      </c>
      <c r="BB11467" t="s">
        <v>137</v>
      </c>
      <c r="BC11467" t="s">
        <v>137</v>
      </c>
      <c r="BD11467" t="s">
        <v>137</v>
      </c>
      <c r="BE11467" t="s">
        <v>137</v>
      </c>
      <c r="BF11467" t="s">
        <v>137</v>
      </c>
      <c r="BG11467" t="s">
        <v>137</v>
      </c>
      <c r="BH11467" t="s">
        <v>137</v>
      </c>
      <c r="BI11467" t="s">
        <v>137</v>
      </c>
      <c r="BJ11467" t="s">
        <v>137</v>
      </c>
      <c r="BK11467" t="s">
        <v>137</v>
      </c>
      <c r="BL11467" t="s">
        <v>137</v>
      </c>
      <c r="BM11467" t="s">
        <v>137</v>
      </c>
      <c r="BN11467" t="s">
        <v>137</v>
      </c>
      <c r="BO11467" t="s">
        <v>137</v>
      </c>
      <c r="BP11467" t="s">
        <v>137</v>
      </c>
      <c r="BQ11467" t="s">
        <v>137</v>
      </c>
      <c r="BR11467" t="s">
        <v>137</v>
      </c>
      <c r="BS11467" t="s">
        <v>137</v>
      </c>
      <c r="BT11467" t="s">
        <v>137</v>
      </c>
      <c r="BU11467" t="s">
        <v>137</v>
      </c>
      <c r="BW11467" t="s">
        <v>137</v>
      </c>
      <c r="BX11467" t="s">
        <v>137</v>
      </c>
      <c r="BY11467" t="s">
        <v>137</v>
      </c>
      <c r="BZ11467" t="s">
        <v>137</v>
      </c>
      <c r="CA11467" t="s">
        <v>137</v>
      </c>
      <c r="CB11467" t="s">
        <v>137</v>
      </c>
      <c r="CC11467" t="s">
        <v>137</v>
      </c>
      <c r="CD11467" t="s">
        <v>137</v>
      </c>
      <c r="CE11467" t="s">
        <v>137</v>
      </c>
      <c r="CF11467" t="s">
        <v>137</v>
      </c>
      <c r="CG11467" t="s">
        <v>137</v>
      </c>
      <c r="CH11467" t="s">
        <v>137</v>
      </c>
      <c r="CI11467" t="s">
        <v>137</v>
      </c>
      <c r="CJ11467" t="s">
        <v>137</v>
      </c>
      <c r="CK11467" t="s">
        <v>137</v>
      </c>
      <c r="CL11467" t="s">
        <v>137</v>
      </c>
      <c r="CM11467" t="s">
        <v>137</v>
      </c>
      <c r="CN11467" t="s">
        <v>137</v>
      </c>
      <c r="CO11467" t="s">
        <v>137</v>
      </c>
      <c r="CP11467" t="s">
        <v>137</v>
      </c>
      <c r="CQ11467" s="1">
        <v>44841.45</v>
      </c>
      <c r="CR11467" s="1">
        <v>44841.45</v>
      </c>
      <c r="CS11467" s="1"/>
      <c r="CT11467" t="s">
        <v>68991</v>
      </c>
      <c r="CU11467" t="s">
        <v>68991</v>
      </c>
      <c r="CV11467" t="s">
        <v>68991</v>
      </c>
      <c r="CW11467" t="s">
        <v>68991</v>
      </c>
      <c r="CX11467" s="3"/>
      <c r="CY11467" s="3"/>
      <c r="DA11467" t="s">
        <v>137</v>
      </c>
      <c r="DB11467" t="s">
        <v>137</v>
      </c>
      <c r="DC11467" t="s">
        <v>137</v>
      </c>
      <c r="DD11467" t="s">
        <v>137</v>
      </c>
      <c r="DE11467" t="s">
        <v>137</v>
      </c>
      <c r="DF11467" t="s">
        <v>137</v>
      </c>
      <c r="DG11467" t="s">
        <v>137</v>
      </c>
      <c r="DH11467" t="s">
        <v>137</v>
      </c>
      <c r="DI11467" t="s">
        <v>137</v>
      </c>
      <c r="DJ11467" t="s">
        <v>137</v>
      </c>
      <c r="DK11467">
        <v>0</v>
      </c>
      <c r="DL11467" t="s">
        <v>137</v>
      </c>
      <c r="DM11467" t="s">
        <v>137</v>
      </c>
      <c r="DN11467" t="s">
        <v>137</v>
      </c>
      <c r="DO11467" s="1">
        <v>44841.45</v>
      </c>
      <c r="DP11467" s="1"/>
      <c r="DQ11467" t="s">
        <v>1490</v>
      </c>
      <c r="DR11467" t="s">
        <v>1491</v>
      </c>
      <c r="DS11467" t="s">
        <v>1492</v>
      </c>
      <c r="DT11467" t="s">
        <v>137</v>
      </c>
      <c r="DU11467" t="s">
        <v>137</v>
      </c>
      <c r="DV11467" t="s">
        <v>137</v>
      </c>
      <c r="DW11467" t="s">
        <v>137</v>
      </c>
      <c r="DX11467" t="s">
        <v>137</v>
      </c>
      <c r="DY11467" t="s">
        <v>137</v>
      </c>
      <c r="DZ11467" t="s">
        <v>168</v>
      </c>
      <c r="EA11467" t="b">
        <v>0</v>
      </c>
      <c r="EB11467" t="s">
        <v>137</v>
      </c>
    </row>
    <row r="11468" spans="1:132" x14ac:dyDescent="0.25">
      <c r="A11468">
        <v>99602225</v>
      </c>
      <c r="B11468">
        <v>564</v>
      </c>
      <c r="C11468" t="s">
        <v>192</v>
      </c>
      <c r="D11468" t="s">
        <v>68992</v>
      </c>
      <c r="E11468" t="s">
        <v>134</v>
      </c>
      <c r="F11468" t="s">
        <v>162</v>
      </c>
      <c r="G11468" t="s">
        <v>137</v>
      </c>
      <c r="H11468" t="s">
        <v>137</v>
      </c>
      <c r="I11468" t="s">
        <v>137</v>
      </c>
      <c r="J11468" t="s">
        <v>139</v>
      </c>
      <c r="K11468" t="s">
        <v>140</v>
      </c>
      <c r="L11468" t="s">
        <v>141</v>
      </c>
      <c r="M11468" t="s">
        <v>137</v>
      </c>
      <c r="N11468" t="s">
        <v>68985</v>
      </c>
      <c r="O11468" t="s">
        <v>68985</v>
      </c>
      <c r="P11468" s="1"/>
      <c r="Q11468" s="1">
        <v>44841.418749999997</v>
      </c>
      <c r="R11468" s="1">
        <v>44841.418749999997</v>
      </c>
      <c r="S11468" s="1">
        <v>44881.682638888888</v>
      </c>
      <c r="T11468" s="1">
        <v>44881.682638888888</v>
      </c>
      <c r="U11468" t="s">
        <v>137</v>
      </c>
      <c r="V11468" t="s">
        <v>137</v>
      </c>
      <c r="W11468" t="s">
        <v>137</v>
      </c>
      <c r="X11468" t="s">
        <v>185</v>
      </c>
      <c r="Y11468" t="s">
        <v>137</v>
      </c>
      <c r="Z11468" t="s">
        <v>137</v>
      </c>
      <c r="AA11468" t="s">
        <v>137</v>
      </c>
      <c r="AB11468" t="s">
        <v>137</v>
      </c>
      <c r="AC11468" t="s">
        <v>137</v>
      </c>
      <c r="AD11468" s="2"/>
      <c r="AE11468" t="s">
        <v>137</v>
      </c>
      <c r="AF11468" t="s">
        <v>137</v>
      </c>
      <c r="AG11468" t="s">
        <v>137</v>
      </c>
      <c r="AH11468" t="s">
        <v>137</v>
      </c>
      <c r="AI11468" t="s">
        <v>137</v>
      </c>
      <c r="AJ11468" t="s">
        <v>137</v>
      </c>
      <c r="AK11468" t="s">
        <v>137</v>
      </c>
      <c r="AL11468" s="2"/>
      <c r="AM11468" t="s">
        <v>137</v>
      </c>
      <c r="AN11468" t="s">
        <v>137</v>
      </c>
      <c r="AO11468" t="s">
        <v>137</v>
      </c>
      <c r="AP11468" t="s">
        <v>137</v>
      </c>
      <c r="AQ11468" t="s">
        <v>137</v>
      </c>
      <c r="AR11468" t="s">
        <v>137</v>
      </c>
      <c r="AS11468" t="s">
        <v>137</v>
      </c>
      <c r="AT11468" t="s">
        <v>137</v>
      </c>
      <c r="AU11468" t="s">
        <v>137</v>
      </c>
      <c r="AV11468" t="s">
        <v>137</v>
      </c>
      <c r="AW11468" t="s">
        <v>137</v>
      </c>
      <c r="AX11468" t="s">
        <v>137</v>
      </c>
      <c r="AY11468" t="s">
        <v>137</v>
      </c>
      <c r="AZ11468" t="s">
        <v>137</v>
      </c>
      <c r="BA11468" t="s">
        <v>137</v>
      </c>
      <c r="BB11468" t="s">
        <v>137</v>
      </c>
      <c r="BC11468" t="s">
        <v>137</v>
      </c>
      <c r="BD11468" t="s">
        <v>137</v>
      </c>
      <c r="BE11468" t="s">
        <v>137</v>
      </c>
      <c r="BF11468" t="s">
        <v>137</v>
      </c>
      <c r="BG11468" t="s">
        <v>137</v>
      </c>
      <c r="BH11468" t="s">
        <v>137</v>
      </c>
      <c r="BI11468" t="s">
        <v>137</v>
      </c>
      <c r="BJ11468" t="s">
        <v>137</v>
      </c>
      <c r="BK11468" t="s">
        <v>137</v>
      </c>
      <c r="BL11468" t="s">
        <v>137</v>
      </c>
      <c r="BM11468" t="s">
        <v>137</v>
      </c>
      <c r="BN11468" t="s">
        <v>137</v>
      </c>
      <c r="BO11468" t="s">
        <v>137</v>
      </c>
      <c r="BP11468" t="s">
        <v>137</v>
      </c>
      <c r="BQ11468" t="s">
        <v>137</v>
      </c>
      <c r="BR11468" t="s">
        <v>137</v>
      </c>
      <c r="BS11468" t="s">
        <v>137</v>
      </c>
      <c r="BT11468" t="s">
        <v>137</v>
      </c>
      <c r="BU11468" t="s">
        <v>137</v>
      </c>
      <c r="BW11468" t="s">
        <v>137</v>
      </c>
      <c r="BX11468" t="s">
        <v>137</v>
      </c>
      <c r="BY11468" t="s">
        <v>137</v>
      </c>
      <c r="BZ11468" t="s">
        <v>137</v>
      </c>
      <c r="CA11468" t="s">
        <v>137</v>
      </c>
      <c r="CB11468" t="s">
        <v>137</v>
      </c>
      <c r="CC11468" t="s">
        <v>137</v>
      </c>
      <c r="CD11468" t="s">
        <v>137</v>
      </c>
      <c r="CE11468" t="s">
        <v>137</v>
      </c>
      <c r="CF11468" t="s">
        <v>137</v>
      </c>
      <c r="CG11468" t="s">
        <v>137</v>
      </c>
      <c r="CH11468" t="s">
        <v>137</v>
      </c>
      <c r="CI11468" t="s">
        <v>137</v>
      </c>
      <c r="CJ11468" t="s">
        <v>137</v>
      </c>
      <c r="CK11468" t="s">
        <v>137</v>
      </c>
      <c r="CL11468" t="s">
        <v>137</v>
      </c>
      <c r="CM11468" t="s">
        <v>137</v>
      </c>
      <c r="CN11468" t="s">
        <v>137</v>
      </c>
      <c r="CO11468" t="s">
        <v>137</v>
      </c>
      <c r="CP11468" t="s">
        <v>137</v>
      </c>
      <c r="CQ11468" s="1">
        <v>44841.45</v>
      </c>
      <c r="CR11468" s="1">
        <v>44841.45</v>
      </c>
      <c r="CS11468" s="1"/>
      <c r="CT11468" t="s">
        <v>10626</v>
      </c>
      <c r="CU11468" t="s">
        <v>10626</v>
      </c>
      <c r="CV11468" t="s">
        <v>10626</v>
      </c>
      <c r="CW11468" t="s">
        <v>10626</v>
      </c>
      <c r="CX11468" s="3"/>
      <c r="CY11468" s="3"/>
      <c r="DA11468" t="s">
        <v>137</v>
      </c>
      <c r="DB11468" t="s">
        <v>137</v>
      </c>
      <c r="DC11468" t="s">
        <v>137</v>
      </c>
      <c r="DD11468" t="s">
        <v>137</v>
      </c>
      <c r="DE11468" t="s">
        <v>137</v>
      </c>
      <c r="DF11468" t="s">
        <v>137</v>
      </c>
      <c r="DG11468" t="s">
        <v>137</v>
      </c>
      <c r="DH11468" t="s">
        <v>137</v>
      </c>
      <c r="DI11468" t="s">
        <v>137</v>
      </c>
      <c r="DJ11468" t="s">
        <v>137</v>
      </c>
      <c r="DK11468">
        <v>0</v>
      </c>
      <c r="DL11468" t="s">
        <v>137</v>
      </c>
      <c r="DM11468" t="s">
        <v>137</v>
      </c>
      <c r="DN11468" t="s">
        <v>137</v>
      </c>
      <c r="DO11468" s="1">
        <v>44841.45</v>
      </c>
      <c r="DP11468" s="1"/>
      <c r="DQ11468" t="s">
        <v>1490</v>
      </c>
      <c r="DR11468" t="s">
        <v>1491</v>
      </c>
      <c r="DS11468" t="s">
        <v>1492</v>
      </c>
      <c r="DT11468" t="s">
        <v>137</v>
      </c>
      <c r="DU11468" t="s">
        <v>137</v>
      </c>
      <c r="DV11468" t="s">
        <v>137</v>
      </c>
      <c r="DW11468" t="s">
        <v>137</v>
      </c>
      <c r="DX11468" t="s">
        <v>137</v>
      </c>
      <c r="DY11468" t="s">
        <v>137</v>
      </c>
      <c r="DZ11468" t="s">
        <v>168</v>
      </c>
      <c r="EA11468" t="b">
        <v>0</v>
      </c>
      <c r="EB11468" t="s">
        <v>137</v>
      </c>
    </row>
    <row r="11469" spans="1:132" x14ac:dyDescent="0.25">
      <c r="A11469">
        <v>99601814</v>
      </c>
      <c r="B11469">
        <v>563</v>
      </c>
      <c r="C11469" t="s">
        <v>192</v>
      </c>
      <c r="D11469" t="s">
        <v>43955</v>
      </c>
      <c r="E11469" t="s">
        <v>134</v>
      </c>
      <c r="F11469" t="s">
        <v>162</v>
      </c>
      <c r="G11469" t="s">
        <v>137</v>
      </c>
      <c r="H11469" t="s">
        <v>137</v>
      </c>
      <c r="I11469" t="s">
        <v>137</v>
      </c>
      <c r="J11469" t="s">
        <v>139</v>
      </c>
      <c r="K11469" t="s">
        <v>140</v>
      </c>
      <c r="L11469" t="s">
        <v>141</v>
      </c>
      <c r="M11469" t="s">
        <v>137</v>
      </c>
      <c r="N11469" t="s">
        <v>68985</v>
      </c>
      <c r="O11469" t="s">
        <v>68985</v>
      </c>
      <c r="P11469" s="1"/>
      <c r="Q11469" s="1">
        <v>44841.415972222225</v>
      </c>
      <c r="R11469" s="1">
        <v>44841.415972222225</v>
      </c>
      <c r="S11469" s="1">
        <v>44881.683333333334</v>
      </c>
      <c r="T11469" s="1">
        <v>44881.683333333334</v>
      </c>
      <c r="U11469" t="s">
        <v>137</v>
      </c>
      <c r="V11469" t="s">
        <v>137</v>
      </c>
      <c r="W11469" t="s">
        <v>137</v>
      </c>
      <c r="X11469" t="s">
        <v>185</v>
      </c>
      <c r="Y11469" t="s">
        <v>137</v>
      </c>
      <c r="Z11469" t="s">
        <v>137</v>
      </c>
      <c r="AA11469" t="s">
        <v>137</v>
      </c>
      <c r="AB11469" t="s">
        <v>137</v>
      </c>
      <c r="AC11469" t="s">
        <v>137</v>
      </c>
      <c r="AD11469" s="2"/>
      <c r="AE11469" t="s">
        <v>137</v>
      </c>
      <c r="AF11469" t="s">
        <v>137</v>
      </c>
      <c r="AG11469" t="s">
        <v>137</v>
      </c>
      <c r="AH11469" t="s">
        <v>137</v>
      </c>
      <c r="AI11469" t="s">
        <v>137</v>
      </c>
      <c r="AJ11469" t="s">
        <v>137</v>
      </c>
      <c r="AK11469" t="s">
        <v>137</v>
      </c>
      <c r="AL11469" s="2"/>
      <c r="AM11469" t="s">
        <v>137</v>
      </c>
      <c r="AN11469" t="s">
        <v>137</v>
      </c>
      <c r="AO11469" t="s">
        <v>137</v>
      </c>
      <c r="AP11469" t="s">
        <v>137</v>
      </c>
      <c r="AQ11469" t="s">
        <v>137</v>
      </c>
      <c r="AR11469" t="s">
        <v>137</v>
      </c>
      <c r="AS11469" t="s">
        <v>137</v>
      </c>
      <c r="AT11469" t="s">
        <v>137</v>
      </c>
      <c r="AU11469" t="s">
        <v>137</v>
      </c>
      <c r="AV11469" t="s">
        <v>137</v>
      </c>
      <c r="AW11469" t="s">
        <v>137</v>
      </c>
      <c r="AX11469" t="s">
        <v>137</v>
      </c>
      <c r="AY11469" t="s">
        <v>137</v>
      </c>
      <c r="AZ11469" t="s">
        <v>137</v>
      </c>
      <c r="BA11469" t="s">
        <v>137</v>
      </c>
      <c r="BB11469" t="s">
        <v>137</v>
      </c>
      <c r="BC11469" t="s">
        <v>137</v>
      </c>
      <c r="BD11469" t="s">
        <v>137</v>
      </c>
      <c r="BE11469" t="s">
        <v>137</v>
      </c>
      <c r="BF11469" t="s">
        <v>137</v>
      </c>
      <c r="BG11469" t="s">
        <v>137</v>
      </c>
      <c r="BH11469" t="s">
        <v>137</v>
      </c>
      <c r="BI11469" t="s">
        <v>137</v>
      </c>
      <c r="BJ11469" t="s">
        <v>137</v>
      </c>
      <c r="BK11469" t="s">
        <v>137</v>
      </c>
      <c r="BL11469" t="s">
        <v>137</v>
      </c>
      <c r="BM11469" t="s">
        <v>137</v>
      </c>
      <c r="BN11469" t="s">
        <v>137</v>
      </c>
      <c r="BO11469" t="s">
        <v>137</v>
      </c>
      <c r="BP11469" t="s">
        <v>137</v>
      </c>
      <c r="BQ11469" t="s">
        <v>137</v>
      </c>
      <c r="BR11469" t="s">
        <v>137</v>
      </c>
      <c r="BS11469" t="s">
        <v>137</v>
      </c>
      <c r="BT11469" t="s">
        <v>137</v>
      </c>
      <c r="BU11469" t="s">
        <v>137</v>
      </c>
      <c r="BW11469" t="s">
        <v>137</v>
      </c>
      <c r="BX11469" t="s">
        <v>137</v>
      </c>
      <c r="BY11469" t="s">
        <v>137</v>
      </c>
      <c r="BZ11469" t="s">
        <v>137</v>
      </c>
      <c r="CA11469" t="s">
        <v>137</v>
      </c>
      <c r="CB11469" t="s">
        <v>137</v>
      </c>
      <c r="CC11469" t="s">
        <v>137</v>
      </c>
      <c r="CD11469" t="s">
        <v>137</v>
      </c>
      <c r="CE11469" t="s">
        <v>137</v>
      </c>
      <c r="CF11469" t="s">
        <v>137</v>
      </c>
      <c r="CG11469" t="s">
        <v>137</v>
      </c>
      <c r="CH11469" t="s">
        <v>137</v>
      </c>
      <c r="CI11469" t="s">
        <v>137</v>
      </c>
      <c r="CJ11469" t="s">
        <v>137</v>
      </c>
      <c r="CK11469" t="s">
        <v>137</v>
      </c>
      <c r="CL11469" t="s">
        <v>137</v>
      </c>
      <c r="CM11469" t="s">
        <v>137</v>
      </c>
      <c r="CN11469" t="s">
        <v>137</v>
      </c>
      <c r="CO11469" t="s">
        <v>137</v>
      </c>
      <c r="CP11469" t="s">
        <v>137</v>
      </c>
      <c r="CQ11469" s="1">
        <v>44841.45</v>
      </c>
      <c r="CR11469" s="1">
        <v>44841.45</v>
      </c>
      <c r="CS11469" s="1"/>
      <c r="CT11469" t="s">
        <v>335</v>
      </c>
      <c r="CU11469" t="s">
        <v>335</v>
      </c>
      <c r="CV11469" t="s">
        <v>335</v>
      </c>
      <c r="CW11469" t="s">
        <v>335</v>
      </c>
      <c r="CX11469" s="3"/>
      <c r="CY11469" s="3"/>
      <c r="DA11469" t="s">
        <v>137</v>
      </c>
      <c r="DB11469" t="s">
        <v>137</v>
      </c>
      <c r="DC11469" t="s">
        <v>137</v>
      </c>
      <c r="DD11469" t="s">
        <v>137</v>
      </c>
      <c r="DE11469" t="s">
        <v>137</v>
      </c>
      <c r="DF11469" t="s">
        <v>137</v>
      </c>
      <c r="DG11469" t="s">
        <v>137</v>
      </c>
      <c r="DH11469" t="s">
        <v>137</v>
      </c>
      <c r="DI11469" t="s">
        <v>137</v>
      </c>
      <c r="DJ11469" t="s">
        <v>137</v>
      </c>
      <c r="DK11469">
        <v>0</v>
      </c>
      <c r="DL11469" t="s">
        <v>137</v>
      </c>
      <c r="DM11469" t="s">
        <v>137</v>
      </c>
      <c r="DN11469" t="s">
        <v>137</v>
      </c>
      <c r="DO11469" s="1">
        <v>44841.45</v>
      </c>
      <c r="DP11469" s="1"/>
      <c r="DQ11469" t="s">
        <v>1490</v>
      </c>
      <c r="DR11469" t="s">
        <v>1491</v>
      </c>
      <c r="DS11469" t="s">
        <v>1492</v>
      </c>
      <c r="DT11469" t="s">
        <v>137</v>
      </c>
      <c r="DU11469" t="s">
        <v>137</v>
      </c>
      <c r="DV11469" t="s">
        <v>137</v>
      </c>
      <c r="DW11469" t="s">
        <v>137</v>
      </c>
      <c r="DX11469" t="s">
        <v>137</v>
      </c>
      <c r="DY11469" t="s">
        <v>137</v>
      </c>
      <c r="DZ11469" t="s">
        <v>168</v>
      </c>
      <c r="EA11469" t="b">
        <v>0</v>
      </c>
      <c r="EB11469" t="s">
        <v>137</v>
      </c>
    </row>
    <row r="11470" spans="1:132" x14ac:dyDescent="0.25">
      <c r="A11470">
        <v>99600007</v>
      </c>
      <c r="B11470">
        <v>562</v>
      </c>
      <c r="C11470" t="s">
        <v>192</v>
      </c>
      <c r="D11470" t="s">
        <v>68993</v>
      </c>
      <c r="E11470" t="s">
        <v>134</v>
      </c>
      <c r="F11470" t="s">
        <v>532</v>
      </c>
      <c r="G11470" t="s">
        <v>137</v>
      </c>
      <c r="H11470" t="s">
        <v>137</v>
      </c>
      <c r="I11470" t="s">
        <v>137</v>
      </c>
      <c r="J11470" t="s">
        <v>32127</v>
      </c>
      <c r="K11470" t="s">
        <v>32128</v>
      </c>
      <c r="L11470" t="s">
        <v>32129</v>
      </c>
      <c r="M11470" t="s">
        <v>137</v>
      </c>
      <c r="N11470" t="s">
        <v>34936</v>
      </c>
      <c r="O11470" t="s">
        <v>34936</v>
      </c>
      <c r="P11470" s="1"/>
      <c r="Q11470" s="1">
        <v>44841.402083333334</v>
      </c>
      <c r="R11470" s="1">
        <v>44841.402083333334</v>
      </c>
      <c r="S11470" s="1">
        <v>44841.559027777781</v>
      </c>
      <c r="T11470" s="1">
        <v>44841.559027777781</v>
      </c>
      <c r="U11470" t="s">
        <v>9458</v>
      </c>
      <c r="V11470" t="s">
        <v>137</v>
      </c>
      <c r="W11470" t="s">
        <v>137</v>
      </c>
      <c r="X11470" t="s">
        <v>144</v>
      </c>
      <c r="Y11470" t="s">
        <v>199</v>
      </c>
      <c r="Z11470" t="s">
        <v>137</v>
      </c>
      <c r="AA11470" t="s">
        <v>137</v>
      </c>
      <c r="AB11470" t="s">
        <v>137</v>
      </c>
      <c r="AC11470" t="s">
        <v>137</v>
      </c>
      <c r="AD11470" s="2"/>
      <c r="AE11470" t="s">
        <v>137</v>
      </c>
      <c r="AF11470" t="s">
        <v>137</v>
      </c>
      <c r="AG11470" t="s">
        <v>137</v>
      </c>
      <c r="AH11470" t="s">
        <v>137</v>
      </c>
      <c r="AI11470" t="s">
        <v>137</v>
      </c>
      <c r="AJ11470" t="s">
        <v>137</v>
      </c>
      <c r="AK11470" t="s">
        <v>137</v>
      </c>
      <c r="AL11470" s="2"/>
      <c r="AM11470" t="s">
        <v>137</v>
      </c>
      <c r="AN11470" t="s">
        <v>137</v>
      </c>
      <c r="AO11470" t="s">
        <v>137</v>
      </c>
      <c r="AP11470" t="s">
        <v>137</v>
      </c>
      <c r="AQ11470" t="s">
        <v>137</v>
      </c>
      <c r="AR11470" t="s">
        <v>137</v>
      </c>
      <c r="AS11470" t="s">
        <v>137</v>
      </c>
      <c r="AT11470" t="s">
        <v>137</v>
      </c>
      <c r="AU11470" t="s">
        <v>137</v>
      </c>
      <c r="AV11470" t="s">
        <v>137</v>
      </c>
      <c r="AW11470" t="s">
        <v>137</v>
      </c>
      <c r="AX11470" t="s">
        <v>137</v>
      </c>
      <c r="AY11470" t="s">
        <v>137</v>
      </c>
      <c r="AZ11470" t="s">
        <v>137</v>
      </c>
      <c r="BA11470" t="s">
        <v>137</v>
      </c>
      <c r="BB11470" t="s">
        <v>137</v>
      </c>
      <c r="BC11470" t="s">
        <v>137</v>
      </c>
      <c r="BD11470" t="s">
        <v>137</v>
      </c>
      <c r="BE11470" t="s">
        <v>137</v>
      </c>
      <c r="BF11470" t="s">
        <v>137</v>
      </c>
      <c r="BG11470" t="s">
        <v>137</v>
      </c>
      <c r="BH11470" t="s">
        <v>137</v>
      </c>
      <c r="BI11470" t="s">
        <v>137</v>
      </c>
      <c r="BJ11470" t="s">
        <v>137</v>
      </c>
      <c r="BK11470" t="s">
        <v>137</v>
      </c>
      <c r="BL11470" t="s">
        <v>137</v>
      </c>
      <c r="BM11470" t="s">
        <v>137</v>
      </c>
      <c r="BN11470" t="s">
        <v>137</v>
      </c>
      <c r="BO11470" t="s">
        <v>137</v>
      </c>
      <c r="BP11470" t="s">
        <v>137</v>
      </c>
      <c r="BQ11470" t="s">
        <v>137</v>
      </c>
      <c r="BR11470" t="s">
        <v>137</v>
      </c>
      <c r="BS11470" t="s">
        <v>137</v>
      </c>
      <c r="BT11470" t="s">
        <v>137</v>
      </c>
      <c r="BU11470" t="s">
        <v>137</v>
      </c>
      <c r="BW11470" t="s">
        <v>137</v>
      </c>
      <c r="BX11470" t="s">
        <v>137</v>
      </c>
      <c r="BY11470" t="s">
        <v>137</v>
      </c>
      <c r="BZ11470" t="s">
        <v>137</v>
      </c>
      <c r="CA11470" t="s">
        <v>137</v>
      </c>
      <c r="CB11470" t="s">
        <v>137</v>
      </c>
      <c r="CC11470" t="s">
        <v>137</v>
      </c>
      <c r="CD11470" t="s">
        <v>137</v>
      </c>
      <c r="CE11470" t="s">
        <v>137</v>
      </c>
      <c r="CF11470" t="s">
        <v>137</v>
      </c>
      <c r="CG11470" t="s">
        <v>137</v>
      </c>
      <c r="CH11470" t="s">
        <v>137</v>
      </c>
      <c r="CI11470" t="s">
        <v>137</v>
      </c>
      <c r="CJ11470" t="s">
        <v>137</v>
      </c>
      <c r="CK11470" t="s">
        <v>137</v>
      </c>
      <c r="CL11470" t="s">
        <v>137</v>
      </c>
      <c r="CM11470" t="s">
        <v>137</v>
      </c>
      <c r="CN11470" t="s">
        <v>137</v>
      </c>
      <c r="CO11470" t="s">
        <v>137</v>
      </c>
      <c r="CP11470" t="s">
        <v>137</v>
      </c>
      <c r="CQ11470" s="1">
        <v>44841.559027777781</v>
      </c>
      <c r="CR11470" s="1">
        <v>44841.559027777781</v>
      </c>
      <c r="CS11470" s="1"/>
      <c r="CT11470" t="s">
        <v>39239</v>
      </c>
      <c r="CU11470" t="s">
        <v>39239</v>
      </c>
      <c r="CV11470" t="s">
        <v>68994</v>
      </c>
      <c r="CW11470" t="s">
        <v>68994</v>
      </c>
      <c r="CX11470" s="3"/>
      <c r="CY11470" s="3"/>
      <c r="DA11470" t="s">
        <v>137</v>
      </c>
      <c r="DB11470" t="s">
        <v>137</v>
      </c>
      <c r="DC11470" t="s">
        <v>137</v>
      </c>
      <c r="DD11470" t="s">
        <v>137</v>
      </c>
      <c r="DE11470" t="s">
        <v>137</v>
      </c>
      <c r="DF11470" t="s">
        <v>137</v>
      </c>
      <c r="DG11470" t="s">
        <v>137</v>
      </c>
      <c r="DH11470" t="s">
        <v>137</v>
      </c>
      <c r="DI11470" t="s">
        <v>137</v>
      </c>
      <c r="DJ11470" t="s">
        <v>137</v>
      </c>
      <c r="DK11470">
        <v>0</v>
      </c>
      <c r="DL11470" t="s">
        <v>137</v>
      </c>
      <c r="DM11470" t="s">
        <v>137</v>
      </c>
      <c r="DN11470" t="s">
        <v>137</v>
      </c>
      <c r="DO11470" s="1">
        <v>44841.559027777781</v>
      </c>
      <c r="DP11470" s="1"/>
      <c r="DQ11470" t="s">
        <v>32127</v>
      </c>
      <c r="DR11470" t="s">
        <v>32128</v>
      </c>
      <c r="DS11470" t="s">
        <v>32129</v>
      </c>
      <c r="DT11470" t="s">
        <v>137</v>
      </c>
      <c r="DU11470" t="s">
        <v>137</v>
      </c>
      <c r="DV11470" t="s">
        <v>137</v>
      </c>
      <c r="DW11470" t="s">
        <v>137</v>
      </c>
      <c r="DX11470" t="s">
        <v>137</v>
      </c>
      <c r="DY11470" t="s">
        <v>137</v>
      </c>
      <c r="DZ11470" t="s">
        <v>168</v>
      </c>
      <c r="EA11470" t="b">
        <v>0</v>
      </c>
      <c r="EB11470" t="s">
        <v>137</v>
      </c>
    </row>
    <row r="11471" spans="1:132" x14ac:dyDescent="0.25">
      <c r="A11471">
        <v>99599789</v>
      </c>
      <c r="B11471">
        <v>561</v>
      </c>
      <c r="C11471" t="s">
        <v>192</v>
      </c>
      <c r="D11471" t="s">
        <v>68995</v>
      </c>
      <c r="E11471" t="s">
        <v>134</v>
      </c>
      <c r="F11471" t="s">
        <v>532</v>
      </c>
      <c r="G11471" t="s">
        <v>137</v>
      </c>
      <c r="H11471" t="s">
        <v>137</v>
      </c>
      <c r="I11471" t="s">
        <v>68996</v>
      </c>
      <c r="J11471" t="s">
        <v>32127</v>
      </c>
      <c r="K11471" t="s">
        <v>32128</v>
      </c>
      <c r="L11471" t="s">
        <v>32129</v>
      </c>
      <c r="M11471" t="s">
        <v>137</v>
      </c>
      <c r="N11471" t="s">
        <v>34936</v>
      </c>
      <c r="O11471" t="s">
        <v>34936</v>
      </c>
      <c r="P11471" s="1"/>
      <c r="Q11471" s="1">
        <v>44841.400694444441</v>
      </c>
      <c r="R11471" s="1">
        <v>44841.400694444441</v>
      </c>
      <c r="S11471" s="1">
        <v>44881.683333333334</v>
      </c>
      <c r="T11471" s="1">
        <v>44881.683333333334</v>
      </c>
      <c r="U11471" t="s">
        <v>36639</v>
      </c>
      <c r="V11471" t="s">
        <v>137</v>
      </c>
      <c r="W11471" t="s">
        <v>137</v>
      </c>
      <c r="X11471" t="s">
        <v>176</v>
      </c>
      <c r="Y11471" t="s">
        <v>199</v>
      </c>
      <c r="Z11471" t="s">
        <v>137</v>
      </c>
      <c r="AA11471" t="s">
        <v>137</v>
      </c>
      <c r="AB11471" t="s">
        <v>137</v>
      </c>
      <c r="AC11471" t="s">
        <v>137</v>
      </c>
      <c r="AD11471" s="2"/>
      <c r="AE11471" t="s">
        <v>137</v>
      </c>
      <c r="AF11471" t="s">
        <v>137</v>
      </c>
      <c r="AG11471" t="s">
        <v>137</v>
      </c>
      <c r="AH11471" t="s">
        <v>137</v>
      </c>
      <c r="AI11471" t="s">
        <v>137</v>
      </c>
      <c r="AJ11471" t="s">
        <v>137</v>
      </c>
      <c r="AK11471" t="s">
        <v>137</v>
      </c>
      <c r="AL11471" s="2"/>
      <c r="AM11471" t="s">
        <v>137</v>
      </c>
      <c r="AN11471" t="s">
        <v>137</v>
      </c>
      <c r="AO11471" t="s">
        <v>137</v>
      </c>
      <c r="AP11471" t="s">
        <v>137</v>
      </c>
      <c r="AQ11471" t="s">
        <v>137</v>
      </c>
      <c r="AR11471" t="s">
        <v>137</v>
      </c>
      <c r="AS11471" t="s">
        <v>137</v>
      </c>
      <c r="AT11471" t="s">
        <v>137</v>
      </c>
      <c r="AU11471" t="s">
        <v>137</v>
      </c>
      <c r="AV11471" t="s">
        <v>137</v>
      </c>
      <c r="AW11471" t="s">
        <v>137</v>
      </c>
      <c r="AX11471" t="s">
        <v>137</v>
      </c>
      <c r="AY11471" t="s">
        <v>137</v>
      </c>
      <c r="AZ11471" t="s">
        <v>137</v>
      </c>
      <c r="BA11471" t="s">
        <v>137</v>
      </c>
      <c r="BB11471" t="s">
        <v>137</v>
      </c>
      <c r="BC11471" t="s">
        <v>137</v>
      </c>
      <c r="BD11471" t="s">
        <v>137</v>
      </c>
      <c r="BE11471" t="s">
        <v>137</v>
      </c>
      <c r="BF11471" t="s">
        <v>137</v>
      </c>
      <c r="BG11471" t="s">
        <v>137</v>
      </c>
      <c r="BH11471" t="s">
        <v>137</v>
      </c>
      <c r="BI11471" t="s">
        <v>137</v>
      </c>
      <c r="BJ11471" t="s">
        <v>137</v>
      </c>
      <c r="BK11471" t="s">
        <v>137</v>
      </c>
      <c r="BL11471" t="s">
        <v>137</v>
      </c>
      <c r="BM11471" t="s">
        <v>137</v>
      </c>
      <c r="BN11471" t="s">
        <v>137</v>
      </c>
      <c r="BO11471" t="s">
        <v>137</v>
      </c>
      <c r="BP11471" t="s">
        <v>137</v>
      </c>
      <c r="BQ11471" t="s">
        <v>137</v>
      </c>
      <c r="BR11471" t="s">
        <v>137</v>
      </c>
      <c r="BS11471" t="s">
        <v>137</v>
      </c>
      <c r="BT11471" t="s">
        <v>137</v>
      </c>
      <c r="BU11471" t="s">
        <v>137</v>
      </c>
      <c r="BW11471" t="s">
        <v>137</v>
      </c>
      <c r="BX11471" t="s">
        <v>137</v>
      </c>
      <c r="BY11471" t="s">
        <v>137</v>
      </c>
      <c r="BZ11471" t="s">
        <v>137</v>
      </c>
      <c r="CA11471" t="s">
        <v>137</v>
      </c>
      <c r="CB11471" t="s">
        <v>137</v>
      </c>
      <c r="CC11471" t="s">
        <v>137</v>
      </c>
      <c r="CD11471" t="s">
        <v>137</v>
      </c>
      <c r="CE11471" t="s">
        <v>137</v>
      </c>
      <c r="CF11471" t="s">
        <v>137</v>
      </c>
      <c r="CG11471" t="s">
        <v>137</v>
      </c>
      <c r="CH11471" t="s">
        <v>137</v>
      </c>
      <c r="CI11471" t="s">
        <v>137</v>
      </c>
      <c r="CJ11471" t="s">
        <v>137</v>
      </c>
      <c r="CK11471" t="s">
        <v>137</v>
      </c>
      <c r="CL11471" t="s">
        <v>137</v>
      </c>
      <c r="CM11471" t="s">
        <v>137</v>
      </c>
      <c r="CN11471" t="s">
        <v>137</v>
      </c>
      <c r="CO11471" t="s">
        <v>137</v>
      </c>
      <c r="CP11471" t="s">
        <v>137</v>
      </c>
      <c r="CQ11471" s="1">
        <v>44841.401388888888</v>
      </c>
      <c r="CR11471" s="1">
        <v>44841.401388888888</v>
      </c>
      <c r="CS11471" s="1"/>
      <c r="CT11471" t="s">
        <v>38654</v>
      </c>
      <c r="CU11471" t="s">
        <v>38654</v>
      </c>
      <c r="CV11471" t="s">
        <v>12499</v>
      </c>
      <c r="CW11471" t="s">
        <v>12499</v>
      </c>
      <c r="CX11471" s="3"/>
      <c r="CY11471" s="3"/>
      <c r="DA11471" t="s">
        <v>137</v>
      </c>
      <c r="DB11471" t="s">
        <v>137</v>
      </c>
      <c r="DC11471" t="s">
        <v>137</v>
      </c>
      <c r="DD11471" t="s">
        <v>137</v>
      </c>
      <c r="DE11471" t="s">
        <v>137</v>
      </c>
      <c r="DF11471" t="s">
        <v>68997</v>
      </c>
      <c r="DG11471" t="s">
        <v>137</v>
      </c>
      <c r="DH11471" t="s">
        <v>137</v>
      </c>
      <c r="DI11471" t="s">
        <v>137</v>
      </c>
      <c r="DJ11471" t="s">
        <v>137</v>
      </c>
      <c r="DK11471">
        <v>0</v>
      </c>
      <c r="DL11471" t="s">
        <v>137</v>
      </c>
      <c r="DM11471" t="s">
        <v>137</v>
      </c>
      <c r="DN11471" t="s">
        <v>137</v>
      </c>
      <c r="DO11471" s="1">
        <v>44841.401388888888</v>
      </c>
      <c r="DP11471" s="1"/>
      <c r="DQ11471" t="s">
        <v>32127</v>
      </c>
      <c r="DR11471" t="s">
        <v>32128</v>
      </c>
      <c r="DS11471" t="s">
        <v>32129</v>
      </c>
      <c r="DT11471" t="s">
        <v>137</v>
      </c>
      <c r="DU11471" t="s">
        <v>137</v>
      </c>
      <c r="DV11471" t="s">
        <v>137</v>
      </c>
      <c r="DW11471" t="s">
        <v>137</v>
      </c>
      <c r="DX11471" t="s">
        <v>137</v>
      </c>
      <c r="DY11471" t="s">
        <v>137</v>
      </c>
      <c r="DZ11471" t="s">
        <v>168</v>
      </c>
      <c r="EA11471" t="b">
        <v>0</v>
      </c>
      <c r="EB11471" t="s">
        <v>137</v>
      </c>
    </row>
    <row r="11472" spans="1:132" x14ac:dyDescent="0.25">
      <c r="A11472">
        <v>99556492</v>
      </c>
      <c r="B11472">
        <v>560</v>
      </c>
      <c r="C11472" t="s">
        <v>192</v>
      </c>
      <c r="D11472" t="s">
        <v>68998</v>
      </c>
      <c r="E11472" t="s">
        <v>134</v>
      </c>
      <c r="F11472" t="s">
        <v>532</v>
      </c>
      <c r="G11472" t="s">
        <v>163</v>
      </c>
      <c r="H11472" t="s">
        <v>137</v>
      </c>
      <c r="I11472" t="s">
        <v>68999</v>
      </c>
      <c r="J11472" t="s">
        <v>52452</v>
      </c>
      <c r="K11472" t="s">
        <v>52453</v>
      </c>
      <c r="L11472" t="s">
        <v>52454</v>
      </c>
      <c r="M11472" t="s">
        <v>137</v>
      </c>
      <c r="N11472" t="s">
        <v>52623</v>
      </c>
      <c r="O11472" t="s">
        <v>52623</v>
      </c>
      <c r="P11472" s="1"/>
      <c r="Q11472" s="1">
        <v>44840.57708333333</v>
      </c>
      <c r="R11472" s="1">
        <v>44840.57708333333</v>
      </c>
      <c r="S11472" s="1">
        <v>44840.578472222223</v>
      </c>
      <c r="T11472" s="1">
        <v>44840.578472222223</v>
      </c>
      <c r="U11472" t="s">
        <v>46464</v>
      </c>
      <c r="V11472" t="s">
        <v>137</v>
      </c>
      <c r="W11472" t="s">
        <v>137</v>
      </c>
      <c r="X11472" t="s">
        <v>144</v>
      </c>
      <c r="Y11472" t="s">
        <v>232</v>
      </c>
      <c r="Z11472" t="s">
        <v>137</v>
      </c>
      <c r="AA11472" t="s">
        <v>137</v>
      </c>
      <c r="AB11472" t="s">
        <v>137</v>
      </c>
      <c r="AC11472" t="s">
        <v>137</v>
      </c>
      <c r="AD11472" s="2"/>
      <c r="AE11472" t="s">
        <v>137</v>
      </c>
      <c r="AF11472" t="s">
        <v>137</v>
      </c>
      <c r="AG11472" t="s">
        <v>137</v>
      </c>
      <c r="AH11472" t="s">
        <v>137</v>
      </c>
      <c r="AI11472" t="s">
        <v>137</v>
      </c>
      <c r="AJ11472" t="s">
        <v>137</v>
      </c>
      <c r="AK11472" t="s">
        <v>137</v>
      </c>
      <c r="AL11472" s="2"/>
      <c r="AM11472" t="s">
        <v>137</v>
      </c>
      <c r="AN11472" t="s">
        <v>137</v>
      </c>
      <c r="AO11472" t="s">
        <v>137</v>
      </c>
      <c r="AP11472" t="s">
        <v>137</v>
      </c>
      <c r="AQ11472" t="s">
        <v>137</v>
      </c>
      <c r="AR11472" t="s">
        <v>137</v>
      </c>
      <c r="AS11472" t="s">
        <v>137</v>
      </c>
      <c r="AT11472" t="s">
        <v>137</v>
      </c>
      <c r="AU11472" t="s">
        <v>137</v>
      </c>
      <c r="AV11472" t="s">
        <v>137</v>
      </c>
      <c r="AW11472" t="s">
        <v>137</v>
      </c>
      <c r="AX11472" t="s">
        <v>137</v>
      </c>
      <c r="AY11472" t="s">
        <v>137</v>
      </c>
      <c r="AZ11472" t="s">
        <v>137</v>
      </c>
      <c r="BA11472" t="s">
        <v>137</v>
      </c>
      <c r="BB11472" t="s">
        <v>137</v>
      </c>
      <c r="BC11472" t="s">
        <v>137</v>
      </c>
      <c r="BD11472" t="s">
        <v>137</v>
      </c>
      <c r="BE11472" t="s">
        <v>137</v>
      </c>
      <c r="BF11472" t="s">
        <v>137</v>
      </c>
      <c r="BG11472" t="s">
        <v>137</v>
      </c>
      <c r="BH11472" t="s">
        <v>137</v>
      </c>
      <c r="BI11472" t="s">
        <v>137</v>
      </c>
      <c r="BJ11472" t="s">
        <v>137</v>
      </c>
      <c r="BK11472" t="s">
        <v>137</v>
      </c>
      <c r="BL11472" t="s">
        <v>137</v>
      </c>
      <c r="BM11472" t="s">
        <v>137</v>
      </c>
      <c r="BN11472" t="s">
        <v>137</v>
      </c>
      <c r="BO11472" t="s">
        <v>137</v>
      </c>
      <c r="BP11472" t="s">
        <v>137</v>
      </c>
      <c r="BQ11472" t="s">
        <v>137</v>
      </c>
      <c r="BR11472" t="s">
        <v>137</v>
      </c>
      <c r="BS11472" t="s">
        <v>137</v>
      </c>
      <c r="BT11472" t="s">
        <v>471</v>
      </c>
      <c r="BU11472" t="s">
        <v>771</v>
      </c>
      <c r="BW11472" t="s">
        <v>137</v>
      </c>
      <c r="BX11472" t="s">
        <v>137</v>
      </c>
      <c r="BY11472" t="s">
        <v>137</v>
      </c>
      <c r="BZ11472" t="s">
        <v>137</v>
      </c>
      <c r="CA11472" t="s">
        <v>137</v>
      </c>
      <c r="CB11472" t="s">
        <v>137</v>
      </c>
      <c r="CC11472" t="s">
        <v>137</v>
      </c>
      <c r="CD11472" t="s">
        <v>137</v>
      </c>
      <c r="CE11472" t="s">
        <v>137</v>
      </c>
      <c r="CF11472" t="s">
        <v>137</v>
      </c>
      <c r="CG11472" t="s">
        <v>137</v>
      </c>
      <c r="CH11472" t="s">
        <v>137</v>
      </c>
      <c r="CI11472" t="s">
        <v>137</v>
      </c>
      <c r="CJ11472" t="s">
        <v>137</v>
      </c>
      <c r="CK11472" t="s">
        <v>137</v>
      </c>
      <c r="CL11472" t="s">
        <v>137</v>
      </c>
      <c r="CM11472" t="s">
        <v>137</v>
      </c>
      <c r="CN11472" t="s">
        <v>137</v>
      </c>
      <c r="CO11472" t="s">
        <v>137</v>
      </c>
      <c r="CP11472" t="s">
        <v>137</v>
      </c>
      <c r="CQ11472" s="1">
        <v>44840.578472222223</v>
      </c>
      <c r="CR11472" s="1">
        <v>44840.578472222223</v>
      </c>
      <c r="CS11472" s="1"/>
      <c r="CT11472" t="s">
        <v>22337</v>
      </c>
      <c r="CU11472" t="s">
        <v>22337</v>
      </c>
      <c r="CV11472" t="s">
        <v>6111</v>
      </c>
      <c r="CW11472" t="s">
        <v>6111</v>
      </c>
      <c r="CX11472" s="3"/>
      <c r="CY11472" s="3"/>
      <c r="DA11472" t="s">
        <v>137</v>
      </c>
      <c r="DB11472" t="s">
        <v>137</v>
      </c>
      <c r="DC11472" t="s">
        <v>137</v>
      </c>
      <c r="DD11472" t="s">
        <v>137</v>
      </c>
      <c r="DE11472" t="s">
        <v>137</v>
      </c>
      <c r="DF11472" t="s">
        <v>69000</v>
      </c>
      <c r="DG11472" t="s">
        <v>137</v>
      </c>
      <c r="DH11472" t="s">
        <v>137</v>
      </c>
      <c r="DI11472" t="s">
        <v>137</v>
      </c>
      <c r="DJ11472" t="s">
        <v>137</v>
      </c>
      <c r="DK11472">
        <v>0</v>
      </c>
      <c r="DL11472" t="s">
        <v>209</v>
      </c>
      <c r="DM11472" t="s">
        <v>69001</v>
      </c>
      <c r="DN11472" t="s">
        <v>137</v>
      </c>
      <c r="DO11472" s="1">
        <v>44840.578472222223</v>
      </c>
      <c r="DP11472" s="1"/>
      <c r="DQ11472" t="s">
        <v>52452</v>
      </c>
      <c r="DR11472" t="s">
        <v>52453</v>
      </c>
      <c r="DS11472" t="s">
        <v>52454</v>
      </c>
      <c r="DT11472" t="s">
        <v>137</v>
      </c>
      <c r="DU11472" t="s">
        <v>137</v>
      </c>
      <c r="DV11472" t="s">
        <v>137</v>
      </c>
      <c r="DW11472" t="s">
        <v>137</v>
      </c>
      <c r="DX11472" t="s">
        <v>137</v>
      </c>
      <c r="DY11472" t="s">
        <v>137</v>
      </c>
      <c r="DZ11472" t="s">
        <v>168</v>
      </c>
      <c r="EA11472" t="b">
        <v>0</v>
      </c>
      <c r="EB11472" t="s">
        <v>137</v>
      </c>
    </row>
    <row r="11473" spans="1:132" x14ac:dyDescent="0.25">
      <c r="A11473">
        <v>99556331</v>
      </c>
      <c r="B11473">
        <v>559</v>
      </c>
      <c r="C11473" t="s">
        <v>192</v>
      </c>
      <c r="D11473" t="s">
        <v>69002</v>
      </c>
      <c r="E11473" t="s">
        <v>134</v>
      </c>
      <c r="F11473" t="s">
        <v>532</v>
      </c>
      <c r="G11473" t="s">
        <v>194</v>
      </c>
      <c r="H11473" t="s">
        <v>195</v>
      </c>
      <c r="I11473" t="s">
        <v>69003</v>
      </c>
      <c r="J11473" t="s">
        <v>52452</v>
      </c>
      <c r="K11473" t="s">
        <v>52453</v>
      </c>
      <c r="L11473" t="s">
        <v>52454</v>
      </c>
      <c r="M11473" t="s">
        <v>137</v>
      </c>
      <c r="N11473" t="s">
        <v>52623</v>
      </c>
      <c r="O11473" t="s">
        <v>52623</v>
      </c>
      <c r="P11473" s="1"/>
      <c r="Q11473" s="1">
        <v>44840.576388888891</v>
      </c>
      <c r="R11473" s="1">
        <v>44840.576388888891</v>
      </c>
      <c r="S11473" s="1">
        <v>44840.57708333333</v>
      </c>
      <c r="T11473" s="1">
        <v>44840.57708333333</v>
      </c>
      <c r="U11473" t="s">
        <v>246</v>
      </c>
      <c r="V11473" t="s">
        <v>137</v>
      </c>
      <c r="W11473" t="s">
        <v>137</v>
      </c>
      <c r="X11473" t="s">
        <v>144</v>
      </c>
      <c r="Y11473" t="s">
        <v>199</v>
      </c>
      <c r="Z11473" t="s">
        <v>137</v>
      </c>
      <c r="AA11473" t="s">
        <v>137</v>
      </c>
      <c r="AB11473" t="s">
        <v>137</v>
      </c>
      <c r="AC11473" t="s">
        <v>137</v>
      </c>
      <c r="AD11473" s="2"/>
      <c r="AE11473" t="s">
        <v>137</v>
      </c>
      <c r="AF11473" t="s">
        <v>137</v>
      </c>
      <c r="AG11473" t="s">
        <v>137</v>
      </c>
      <c r="AH11473" t="s">
        <v>137</v>
      </c>
      <c r="AI11473" t="s">
        <v>137</v>
      </c>
      <c r="AJ11473" t="s">
        <v>137</v>
      </c>
      <c r="AK11473" t="s">
        <v>137</v>
      </c>
      <c r="AL11473" s="2"/>
      <c r="AM11473" t="s">
        <v>137</v>
      </c>
      <c r="AN11473" t="s">
        <v>137</v>
      </c>
      <c r="AO11473" t="s">
        <v>137</v>
      </c>
      <c r="AP11473" t="s">
        <v>137</v>
      </c>
      <c r="AQ11473" t="s">
        <v>137</v>
      </c>
      <c r="AR11473" t="s">
        <v>137</v>
      </c>
      <c r="AS11473" t="s">
        <v>137</v>
      </c>
      <c r="AT11473" t="s">
        <v>137</v>
      </c>
      <c r="AU11473" t="s">
        <v>137</v>
      </c>
      <c r="AV11473" t="s">
        <v>137</v>
      </c>
      <c r="AW11473" t="s">
        <v>137</v>
      </c>
      <c r="AX11473" t="s">
        <v>137</v>
      </c>
      <c r="AY11473" t="s">
        <v>137</v>
      </c>
      <c r="AZ11473" t="s">
        <v>137</v>
      </c>
      <c r="BA11473" t="s">
        <v>137</v>
      </c>
      <c r="BB11473" t="s">
        <v>137</v>
      </c>
      <c r="BC11473" t="s">
        <v>137</v>
      </c>
      <c r="BD11473" t="s">
        <v>137</v>
      </c>
      <c r="BE11473" t="s">
        <v>137</v>
      </c>
      <c r="BF11473" t="s">
        <v>137</v>
      </c>
      <c r="BG11473" t="s">
        <v>137</v>
      </c>
      <c r="BH11473" t="s">
        <v>137</v>
      </c>
      <c r="BI11473" t="s">
        <v>137</v>
      </c>
      <c r="BJ11473" t="s">
        <v>137</v>
      </c>
      <c r="BK11473" t="s">
        <v>137</v>
      </c>
      <c r="BL11473" t="s">
        <v>137</v>
      </c>
      <c r="BM11473" t="s">
        <v>137</v>
      </c>
      <c r="BN11473" t="s">
        <v>137</v>
      </c>
      <c r="BO11473" t="s">
        <v>137</v>
      </c>
      <c r="BP11473" t="s">
        <v>137</v>
      </c>
      <c r="BQ11473" t="s">
        <v>137</v>
      </c>
      <c r="BR11473" t="s">
        <v>137</v>
      </c>
      <c r="BS11473" t="s">
        <v>137</v>
      </c>
      <c r="BT11473" t="s">
        <v>471</v>
      </c>
      <c r="BU11473" t="s">
        <v>771</v>
      </c>
      <c r="BW11473" t="s">
        <v>137</v>
      </c>
      <c r="BX11473" t="s">
        <v>137</v>
      </c>
      <c r="BY11473" t="s">
        <v>137</v>
      </c>
      <c r="BZ11473" t="s">
        <v>137</v>
      </c>
      <c r="CA11473" t="s">
        <v>137</v>
      </c>
      <c r="CB11473" t="s">
        <v>137</v>
      </c>
      <c r="CC11473" t="s">
        <v>137</v>
      </c>
      <c r="CD11473" t="s">
        <v>137</v>
      </c>
      <c r="CE11473" t="s">
        <v>137</v>
      </c>
      <c r="CF11473" t="s">
        <v>137</v>
      </c>
      <c r="CG11473" t="s">
        <v>137</v>
      </c>
      <c r="CH11473" t="s">
        <v>137</v>
      </c>
      <c r="CI11473" t="s">
        <v>137</v>
      </c>
      <c r="CJ11473" t="s">
        <v>137</v>
      </c>
      <c r="CK11473" t="s">
        <v>137</v>
      </c>
      <c r="CL11473" t="s">
        <v>137</v>
      </c>
      <c r="CM11473" t="s">
        <v>137</v>
      </c>
      <c r="CN11473" t="s">
        <v>137</v>
      </c>
      <c r="CO11473" t="s">
        <v>137</v>
      </c>
      <c r="CP11473" t="s">
        <v>137</v>
      </c>
      <c r="CQ11473" s="1">
        <v>44840.57708333333</v>
      </c>
      <c r="CR11473" s="1">
        <v>44840.57708333333</v>
      </c>
      <c r="CS11473" s="1"/>
      <c r="CT11473" t="s">
        <v>37259</v>
      </c>
      <c r="CU11473" t="s">
        <v>37259</v>
      </c>
      <c r="CV11473" t="s">
        <v>13458</v>
      </c>
      <c r="CW11473" t="s">
        <v>13458</v>
      </c>
      <c r="CX11473" s="3"/>
      <c r="CY11473" s="3"/>
      <c r="DA11473" t="s">
        <v>137</v>
      </c>
      <c r="DB11473" t="s">
        <v>137</v>
      </c>
      <c r="DC11473" t="s">
        <v>137</v>
      </c>
      <c r="DD11473" t="s">
        <v>137</v>
      </c>
      <c r="DE11473" t="s">
        <v>137</v>
      </c>
      <c r="DF11473" t="s">
        <v>69004</v>
      </c>
      <c r="DG11473" t="s">
        <v>137</v>
      </c>
      <c r="DH11473" t="s">
        <v>137</v>
      </c>
      <c r="DI11473" t="s">
        <v>137</v>
      </c>
      <c r="DJ11473" t="s">
        <v>137</v>
      </c>
      <c r="DK11473">
        <v>0</v>
      </c>
      <c r="DL11473" t="s">
        <v>209</v>
      </c>
      <c r="DM11473" t="s">
        <v>69005</v>
      </c>
      <c r="DN11473" t="s">
        <v>137</v>
      </c>
      <c r="DO11473" s="1">
        <v>44840.57708333333</v>
      </c>
      <c r="DP11473" s="1"/>
      <c r="DQ11473" t="s">
        <v>52452</v>
      </c>
      <c r="DR11473" t="s">
        <v>52453</v>
      </c>
      <c r="DS11473" t="s">
        <v>52454</v>
      </c>
      <c r="DT11473" t="s">
        <v>137</v>
      </c>
      <c r="DU11473" t="s">
        <v>137</v>
      </c>
      <c r="DV11473" t="s">
        <v>137</v>
      </c>
      <c r="DW11473" t="s">
        <v>137</v>
      </c>
      <c r="DX11473" t="s">
        <v>137</v>
      </c>
      <c r="DY11473" t="s">
        <v>137</v>
      </c>
      <c r="DZ11473" t="s">
        <v>168</v>
      </c>
      <c r="EA11473" t="b">
        <v>0</v>
      </c>
      <c r="EB11473" t="s">
        <v>137</v>
      </c>
    </row>
    <row r="11474" spans="1:132" x14ac:dyDescent="0.25">
      <c r="A11474">
        <v>99554724</v>
      </c>
      <c r="B11474">
        <v>558</v>
      </c>
      <c r="C11474" t="s">
        <v>192</v>
      </c>
      <c r="D11474" t="s">
        <v>69006</v>
      </c>
      <c r="E11474" t="s">
        <v>134</v>
      </c>
      <c r="F11474" t="s">
        <v>135</v>
      </c>
      <c r="G11474" t="s">
        <v>292</v>
      </c>
      <c r="H11474" t="s">
        <v>293</v>
      </c>
      <c r="I11474" t="s">
        <v>69007</v>
      </c>
      <c r="J11474" t="s">
        <v>1465</v>
      </c>
      <c r="K11474" t="s">
        <v>1136</v>
      </c>
      <c r="L11474" t="s">
        <v>1466</v>
      </c>
      <c r="M11474" t="s">
        <v>137</v>
      </c>
      <c r="N11474" t="s">
        <v>4286</v>
      </c>
      <c r="O11474" t="s">
        <v>4286</v>
      </c>
      <c r="P11474" s="1">
        <v>44840</v>
      </c>
      <c r="Q11474" s="1">
        <v>44840.564583333333</v>
      </c>
      <c r="R11474" s="1">
        <v>44840.564583333333</v>
      </c>
      <c r="S11474" s="1">
        <v>44846.699305555558</v>
      </c>
      <c r="T11474" s="1">
        <v>44846.699305555558</v>
      </c>
      <c r="U11474" t="s">
        <v>69008</v>
      </c>
      <c r="V11474" t="s">
        <v>137</v>
      </c>
      <c r="W11474" t="s">
        <v>137</v>
      </c>
      <c r="X11474" t="s">
        <v>231</v>
      </c>
      <c r="Y11474" t="s">
        <v>588</v>
      </c>
      <c r="Z11474" t="s">
        <v>137</v>
      </c>
      <c r="AA11474" t="s">
        <v>137</v>
      </c>
      <c r="AB11474" t="s">
        <v>137</v>
      </c>
      <c r="AC11474" t="s">
        <v>137</v>
      </c>
      <c r="AD11474" s="2"/>
      <c r="AE11474" t="s">
        <v>137</v>
      </c>
      <c r="AF11474" t="s">
        <v>137</v>
      </c>
      <c r="AG11474" t="s">
        <v>137</v>
      </c>
      <c r="AH11474" t="s">
        <v>137</v>
      </c>
      <c r="AI11474" t="s">
        <v>137</v>
      </c>
      <c r="AJ11474" t="s">
        <v>137</v>
      </c>
      <c r="AK11474" t="s">
        <v>137</v>
      </c>
      <c r="AL11474" s="2"/>
      <c r="AM11474" t="s">
        <v>137</v>
      </c>
      <c r="AN11474" t="s">
        <v>137</v>
      </c>
      <c r="AO11474" t="s">
        <v>137</v>
      </c>
      <c r="AP11474" t="s">
        <v>137</v>
      </c>
      <c r="AQ11474" t="s">
        <v>137</v>
      </c>
      <c r="AR11474" t="s">
        <v>137</v>
      </c>
      <c r="AS11474" t="s">
        <v>137</v>
      </c>
      <c r="AT11474" t="s">
        <v>137</v>
      </c>
      <c r="AU11474" t="s">
        <v>137</v>
      </c>
      <c r="AV11474" t="s">
        <v>137</v>
      </c>
      <c r="AW11474" t="s">
        <v>137</v>
      </c>
      <c r="AX11474" t="s">
        <v>137</v>
      </c>
      <c r="AY11474" t="s">
        <v>137</v>
      </c>
      <c r="AZ11474" t="s">
        <v>137</v>
      </c>
      <c r="BA11474" t="s">
        <v>137</v>
      </c>
      <c r="BB11474" t="s">
        <v>137</v>
      </c>
      <c r="BC11474" t="s">
        <v>137</v>
      </c>
      <c r="BD11474" t="s">
        <v>137</v>
      </c>
      <c r="BE11474" t="s">
        <v>137</v>
      </c>
      <c r="BF11474" t="s">
        <v>137</v>
      </c>
      <c r="BG11474" t="s">
        <v>137</v>
      </c>
      <c r="BH11474" t="s">
        <v>137</v>
      </c>
      <c r="BI11474" t="s">
        <v>137</v>
      </c>
      <c r="BJ11474" t="s">
        <v>137</v>
      </c>
      <c r="BK11474" t="s">
        <v>137</v>
      </c>
      <c r="BL11474" t="s">
        <v>137</v>
      </c>
      <c r="BM11474" t="s">
        <v>137</v>
      </c>
      <c r="BN11474" t="s">
        <v>137</v>
      </c>
      <c r="BO11474" t="s">
        <v>137</v>
      </c>
      <c r="BP11474" t="s">
        <v>137</v>
      </c>
      <c r="BQ11474" t="s">
        <v>137</v>
      </c>
      <c r="BR11474" t="s">
        <v>137</v>
      </c>
      <c r="BS11474" t="s">
        <v>137</v>
      </c>
      <c r="BT11474" t="s">
        <v>574</v>
      </c>
      <c r="BU11474" t="s">
        <v>575</v>
      </c>
      <c r="BW11474" t="s">
        <v>137</v>
      </c>
      <c r="BX11474" t="s">
        <v>137</v>
      </c>
      <c r="BY11474" t="s">
        <v>137</v>
      </c>
      <c r="BZ11474" t="s">
        <v>137</v>
      </c>
      <c r="CA11474" t="s">
        <v>137</v>
      </c>
      <c r="CB11474" t="s">
        <v>137</v>
      </c>
      <c r="CC11474" t="s">
        <v>137</v>
      </c>
      <c r="CD11474" t="s">
        <v>137</v>
      </c>
      <c r="CE11474" t="s">
        <v>137</v>
      </c>
      <c r="CF11474" t="s">
        <v>137</v>
      </c>
      <c r="CG11474" t="s">
        <v>137</v>
      </c>
      <c r="CH11474" t="s">
        <v>137</v>
      </c>
      <c r="CI11474" t="s">
        <v>137</v>
      </c>
      <c r="CJ11474" t="s">
        <v>137</v>
      </c>
      <c r="CK11474" t="s">
        <v>137</v>
      </c>
      <c r="CL11474" t="s">
        <v>137</v>
      </c>
      <c r="CM11474" t="s">
        <v>137</v>
      </c>
      <c r="CN11474" t="s">
        <v>137</v>
      </c>
      <c r="CO11474" t="s">
        <v>137</v>
      </c>
      <c r="CP11474" t="s">
        <v>137</v>
      </c>
      <c r="CQ11474" s="1">
        <v>44846.699305555558</v>
      </c>
      <c r="CR11474" s="1">
        <v>44846.699305555558</v>
      </c>
      <c r="CS11474" s="1"/>
      <c r="CT11474" t="s">
        <v>69009</v>
      </c>
      <c r="CU11474" t="s">
        <v>69010</v>
      </c>
      <c r="CV11474" t="s">
        <v>69009</v>
      </c>
      <c r="CW11474" t="s">
        <v>69010</v>
      </c>
      <c r="CX11474" s="3"/>
      <c r="CY11474" s="3"/>
      <c r="DA11474" t="s">
        <v>137</v>
      </c>
      <c r="DB11474" t="s">
        <v>137</v>
      </c>
      <c r="DC11474" t="s">
        <v>137</v>
      </c>
      <c r="DD11474" t="s">
        <v>137</v>
      </c>
      <c r="DE11474" t="s">
        <v>137</v>
      </c>
      <c r="DF11474" t="s">
        <v>137</v>
      </c>
      <c r="DG11474" t="s">
        <v>137</v>
      </c>
      <c r="DH11474" t="s">
        <v>137</v>
      </c>
      <c r="DI11474" t="s">
        <v>137</v>
      </c>
      <c r="DJ11474" t="s">
        <v>137</v>
      </c>
      <c r="DK11474">
        <v>0</v>
      </c>
      <c r="DL11474" t="s">
        <v>209</v>
      </c>
      <c r="DM11474" t="s">
        <v>39547</v>
      </c>
      <c r="DN11474" t="s">
        <v>137</v>
      </c>
      <c r="DO11474" s="1">
        <v>44846.699305555558</v>
      </c>
      <c r="DP11474" s="1"/>
      <c r="DQ11474" t="s">
        <v>150</v>
      </c>
      <c r="DR11474" t="s">
        <v>151</v>
      </c>
      <c r="DS11474" t="s">
        <v>152</v>
      </c>
      <c r="DT11474" t="s">
        <v>137</v>
      </c>
      <c r="DU11474" t="s">
        <v>137</v>
      </c>
      <c r="DV11474" t="s">
        <v>137</v>
      </c>
      <c r="DW11474" t="s">
        <v>137</v>
      </c>
      <c r="DX11474" t="s">
        <v>52661</v>
      </c>
      <c r="DY11474" t="s">
        <v>137</v>
      </c>
      <c r="DZ11474" t="s">
        <v>168</v>
      </c>
      <c r="EA11474" t="b">
        <v>0</v>
      </c>
      <c r="EB11474" t="s">
        <v>137</v>
      </c>
    </row>
    <row r="11475" spans="1:132" x14ac:dyDescent="0.25">
      <c r="A11475">
        <v>99543422</v>
      </c>
      <c r="B11475">
        <v>557</v>
      </c>
      <c r="C11475" t="s">
        <v>192</v>
      </c>
      <c r="D11475" t="s">
        <v>69011</v>
      </c>
      <c r="E11475" t="s">
        <v>134</v>
      </c>
      <c r="F11475" t="s">
        <v>162</v>
      </c>
      <c r="G11475" t="s">
        <v>137</v>
      </c>
      <c r="H11475" t="s">
        <v>137</v>
      </c>
      <c r="I11475" t="s">
        <v>69012</v>
      </c>
      <c r="J11475" t="s">
        <v>139</v>
      </c>
      <c r="K11475" t="s">
        <v>140</v>
      </c>
      <c r="L11475" t="s">
        <v>141</v>
      </c>
      <c r="M11475" t="s">
        <v>137</v>
      </c>
      <c r="N11475" t="s">
        <v>4286</v>
      </c>
      <c r="O11475" t="s">
        <v>4286</v>
      </c>
      <c r="P11475" s="1"/>
      <c r="Q11475" s="1">
        <v>44840.488888888889</v>
      </c>
      <c r="R11475" s="1">
        <v>44840.488888888889</v>
      </c>
      <c r="S11475" s="1">
        <v>44851.374305555553</v>
      </c>
      <c r="T11475" s="1">
        <v>44851.374305555553</v>
      </c>
      <c r="U11475" t="s">
        <v>734</v>
      </c>
      <c r="V11475" t="s">
        <v>137</v>
      </c>
      <c r="W11475" t="s">
        <v>137</v>
      </c>
      <c r="X11475" t="s">
        <v>231</v>
      </c>
      <c r="Y11475" t="s">
        <v>713</v>
      </c>
      <c r="Z11475" t="s">
        <v>137</v>
      </c>
      <c r="AA11475" t="s">
        <v>137</v>
      </c>
      <c r="AB11475" t="s">
        <v>137</v>
      </c>
      <c r="AC11475" t="s">
        <v>137</v>
      </c>
      <c r="AD11475" s="2"/>
      <c r="AE11475" t="s">
        <v>137</v>
      </c>
      <c r="AF11475" t="s">
        <v>137</v>
      </c>
      <c r="AG11475" t="s">
        <v>137</v>
      </c>
      <c r="AH11475" t="s">
        <v>137</v>
      </c>
      <c r="AI11475" t="s">
        <v>137</v>
      </c>
      <c r="AJ11475" t="s">
        <v>137</v>
      </c>
      <c r="AK11475" t="s">
        <v>137</v>
      </c>
      <c r="AL11475" s="2"/>
      <c r="AM11475" t="s">
        <v>137</v>
      </c>
      <c r="AN11475" t="s">
        <v>137</v>
      </c>
      <c r="AO11475" t="s">
        <v>137</v>
      </c>
      <c r="AP11475" t="s">
        <v>137</v>
      </c>
      <c r="AQ11475" t="s">
        <v>137</v>
      </c>
      <c r="AR11475" t="s">
        <v>137</v>
      </c>
      <c r="AS11475" t="s">
        <v>137</v>
      </c>
      <c r="AT11475" t="s">
        <v>137</v>
      </c>
      <c r="AU11475" t="s">
        <v>137</v>
      </c>
      <c r="AV11475" t="s">
        <v>137</v>
      </c>
      <c r="AW11475" t="s">
        <v>137</v>
      </c>
      <c r="AX11475" t="s">
        <v>137</v>
      </c>
      <c r="AY11475" t="s">
        <v>137</v>
      </c>
      <c r="AZ11475" t="s">
        <v>137</v>
      </c>
      <c r="BA11475" t="s">
        <v>137</v>
      </c>
      <c r="BB11475" t="s">
        <v>137</v>
      </c>
      <c r="BC11475" t="s">
        <v>137</v>
      </c>
      <c r="BD11475" t="s">
        <v>137</v>
      </c>
      <c r="BE11475" t="s">
        <v>137</v>
      </c>
      <c r="BF11475" t="s">
        <v>137</v>
      </c>
      <c r="BG11475" t="s">
        <v>137</v>
      </c>
      <c r="BH11475" t="s">
        <v>137</v>
      </c>
      <c r="BI11475" t="s">
        <v>137</v>
      </c>
      <c r="BJ11475" t="s">
        <v>137</v>
      </c>
      <c r="BK11475" t="s">
        <v>137</v>
      </c>
      <c r="BL11475" t="s">
        <v>137</v>
      </c>
      <c r="BM11475" t="s">
        <v>137</v>
      </c>
      <c r="BN11475" t="s">
        <v>137</v>
      </c>
      <c r="BO11475" t="s">
        <v>137</v>
      </c>
      <c r="BP11475" t="s">
        <v>137</v>
      </c>
      <c r="BQ11475" t="s">
        <v>137</v>
      </c>
      <c r="BR11475" t="s">
        <v>137</v>
      </c>
      <c r="BS11475" t="s">
        <v>137</v>
      </c>
      <c r="BT11475" t="s">
        <v>137</v>
      </c>
      <c r="BU11475" t="s">
        <v>137</v>
      </c>
      <c r="BW11475" t="s">
        <v>137</v>
      </c>
      <c r="BX11475" t="s">
        <v>137</v>
      </c>
      <c r="BY11475" t="s">
        <v>137</v>
      </c>
      <c r="BZ11475" t="s">
        <v>137</v>
      </c>
      <c r="CA11475" t="s">
        <v>137</v>
      </c>
      <c r="CB11475" t="s">
        <v>137</v>
      </c>
      <c r="CC11475" t="s">
        <v>137</v>
      </c>
      <c r="CD11475" t="s">
        <v>137</v>
      </c>
      <c r="CE11475" t="s">
        <v>137</v>
      </c>
      <c r="CF11475" t="s">
        <v>137</v>
      </c>
      <c r="CG11475" t="s">
        <v>137</v>
      </c>
      <c r="CH11475" t="s">
        <v>137</v>
      </c>
      <c r="CI11475" t="s">
        <v>137</v>
      </c>
      <c r="CJ11475" t="s">
        <v>137</v>
      </c>
      <c r="CK11475" t="s">
        <v>137</v>
      </c>
      <c r="CL11475" t="s">
        <v>137</v>
      </c>
      <c r="CM11475" t="s">
        <v>137</v>
      </c>
      <c r="CN11475" t="s">
        <v>137</v>
      </c>
      <c r="CO11475" t="s">
        <v>137</v>
      </c>
      <c r="CP11475" t="s">
        <v>137</v>
      </c>
      <c r="CQ11475" s="1">
        <v>44851.374305555553</v>
      </c>
      <c r="CR11475" s="1">
        <v>44851.374305555553</v>
      </c>
      <c r="CS11475" s="1"/>
      <c r="CT11475" t="s">
        <v>69013</v>
      </c>
      <c r="CU11475" t="s">
        <v>69014</v>
      </c>
      <c r="CV11475" t="s">
        <v>69015</v>
      </c>
      <c r="CW11475" t="s">
        <v>69016</v>
      </c>
      <c r="CX11475" s="3"/>
      <c r="CY11475" s="3"/>
      <c r="DA11475" t="s">
        <v>137</v>
      </c>
      <c r="DB11475" t="s">
        <v>137</v>
      </c>
      <c r="DC11475" t="s">
        <v>137</v>
      </c>
      <c r="DD11475" t="s">
        <v>137</v>
      </c>
      <c r="DE11475" t="s">
        <v>137</v>
      </c>
      <c r="DF11475" t="s">
        <v>69017</v>
      </c>
      <c r="DG11475" t="s">
        <v>900</v>
      </c>
      <c r="DH11475" t="s">
        <v>4768</v>
      </c>
      <c r="DI11475" t="s">
        <v>137</v>
      </c>
      <c r="DJ11475" t="s">
        <v>137</v>
      </c>
      <c r="DK11475">
        <v>0</v>
      </c>
      <c r="DL11475" t="s">
        <v>1809</v>
      </c>
      <c r="DM11475" t="s">
        <v>137</v>
      </c>
      <c r="DN11475" t="s">
        <v>137</v>
      </c>
      <c r="DO11475" s="1">
        <v>44851.374305555553</v>
      </c>
      <c r="DP11475" s="1"/>
      <c r="DQ11475" t="s">
        <v>53781</v>
      </c>
      <c r="DR11475" t="s">
        <v>53782</v>
      </c>
      <c r="DS11475" t="s">
        <v>53783</v>
      </c>
      <c r="DT11475" t="s">
        <v>137</v>
      </c>
      <c r="DU11475" t="s">
        <v>137</v>
      </c>
      <c r="DV11475" t="s">
        <v>137</v>
      </c>
      <c r="DW11475" t="s">
        <v>137</v>
      </c>
      <c r="DX11475" t="s">
        <v>69018</v>
      </c>
      <c r="DY11475" t="s">
        <v>137</v>
      </c>
      <c r="DZ11475" t="s">
        <v>168</v>
      </c>
      <c r="EA11475" t="b">
        <v>0</v>
      </c>
      <c r="EB11475" t="s">
        <v>137</v>
      </c>
    </row>
    <row r="11476" spans="1:132" x14ac:dyDescent="0.25">
      <c r="A11476">
        <v>99543224</v>
      </c>
      <c r="B11476">
        <v>556</v>
      </c>
      <c r="C11476" t="s">
        <v>192</v>
      </c>
      <c r="D11476" t="s">
        <v>69019</v>
      </c>
      <c r="E11476" t="s">
        <v>9583</v>
      </c>
      <c r="F11476" t="s">
        <v>532</v>
      </c>
      <c r="G11476" t="s">
        <v>163</v>
      </c>
      <c r="H11476" t="s">
        <v>364</v>
      </c>
      <c r="I11476" t="s">
        <v>69019</v>
      </c>
      <c r="J11476" t="s">
        <v>52452</v>
      </c>
      <c r="K11476" t="s">
        <v>52453</v>
      </c>
      <c r="L11476" t="s">
        <v>52454</v>
      </c>
      <c r="M11476" t="s">
        <v>137</v>
      </c>
      <c r="N11476" t="s">
        <v>52623</v>
      </c>
      <c r="O11476" t="s">
        <v>52623</v>
      </c>
      <c r="P11476" s="1"/>
      <c r="Q11476" s="1">
        <v>44840.487500000003</v>
      </c>
      <c r="R11476" s="1">
        <v>44840.487500000003</v>
      </c>
      <c r="S11476" s="1">
        <v>44840.488194444442</v>
      </c>
      <c r="T11476" s="1">
        <v>44840.488194444442</v>
      </c>
      <c r="U11476" t="s">
        <v>69020</v>
      </c>
      <c r="V11476" t="s">
        <v>137</v>
      </c>
      <c r="W11476" t="s">
        <v>137</v>
      </c>
      <c r="X11476" t="s">
        <v>144</v>
      </c>
      <c r="Y11476" t="s">
        <v>370</v>
      </c>
      <c r="Z11476" t="s">
        <v>137</v>
      </c>
      <c r="AA11476" t="s">
        <v>137</v>
      </c>
      <c r="AB11476" t="s">
        <v>137</v>
      </c>
      <c r="AC11476" t="s">
        <v>137</v>
      </c>
      <c r="AD11476" s="2"/>
      <c r="AE11476" t="s">
        <v>137</v>
      </c>
      <c r="AF11476" t="s">
        <v>137</v>
      </c>
      <c r="AG11476" t="s">
        <v>137</v>
      </c>
      <c r="AH11476" t="s">
        <v>137</v>
      </c>
      <c r="AI11476" t="s">
        <v>137</v>
      </c>
      <c r="AJ11476" t="s">
        <v>137</v>
      </c>
      <c r="AK11476" t="s">
        <v>137</v>
      </c>
      <c r="AL11476" s="2"/>
      <c r="AM11476" t="s">
        <v>137</v>
      </c>
      <c r="AN11476" t="s">
        <v>137</v>
      </c>
      <c r="AO11476" t="s">
        <v>137</v>
      </c>
      <c r="AP11476" t="s">
        <v>137</v>
      </c>
      <c r="AQ11476" t="s">
        <v>137</v>
      </c>
      <c r="AR11476" t="s">
        <v>137</v>
      </c>
      <c r="AS11476" t="s">
        <v>137</v>
      </c>
      <c r="AT11476" t="s">
        <v>137</v>
      </c>
      <c r="AU11476" t="s">
        <v>137</v>
      </c>
      <c r="AV11476" t="s">
        <v>137</v>
      </c>
      <c r="AW11476" t="s">
        <v>137</v>
      </c>
      <c r="AX11476" t="s">
        <v>137</v>
      </c>
      <c r="AY11476" t="s">
        <v>137</v>
      </c>
      <c r="AZ11476" t="s">
        <v>137</v>
      </c>
      <c r="BA11476" t="s">
        <v>137</v>
      </c>
      <c r="BB11476" t="s">
        <v>137</v>
      </c>
      <c r="BC11476" t="s">
        <v>137</v>
      </c>
      <c r="BD11476" t="s">
        <v>137</v>
      </c>
      <c r="BE11476" t="s">
        <v>137</v>
      </c>
      <c r="BF11476" t="s">
        <v>137</v>
      </c>
      <c r="BG11476" t="s">
        <v>137</v>
      </c>
      <c r="BH11476" t="s">
        <v>137</v>
      </c>
      <c r="BI11476" t="s">
        <v>137</v>
      </c>
      <c r="BJ11476" t="s">
        <v>137</v>
      </c>
      <c r="BK11476" t="s">
        <v>137</v>
      </c>
      <c r="BL11476" t="s">
        <v>137</v>
      </c>
      <c r="BM11476" t="s">
        <v>137</v>
      </c>
      <c r="BN11476" t="s">
        <v>137</v>
      </c>
      <c r="BO11476" t="s">
        <v>137</v>
      </c>
      <c r="BP11476" t="s">
        <v>137</v>
      </c>
      <c r="BQ11476" t="s">
        <v>137</v>
      </c>
      <c r="BR11476" t="s">
        <v>137</v>
      </c>
      <c r="BS11476" t="s">
        <v>137</v>
      </c>
      <c r="BT11476" t="s">
        <v>471</v>
      </c>
      <c r="BU11476" t="s">
        <v>771</v>
      </c>
      <c r="BW11476" t="s">
        <v>137</v>
      </c>
      <c r="BX11476" t="s">
        <v>137</v>
      </c>
      <c r="BY11476" t="s">
        <v>137</v>
      </c>
      <c r="BZ11476" t="s">
        <v>137</v>
      </c>
      <c r="CA11476" t="s">
        <v>137</v>
      </c>
      <c r="CB11476" t="s">
        <v>137</v>
      </c>
      <c r="CC11476" t="s">
        <v>137</v>
      </c>
      <c r="CD11476" t="s">
        <v>137</v>
      </c>
      <c r="CE11476" t="s">
        <v>137</v>
      </c>
      <c r="CF11476" t="s">
        <v>137</v>
      </c>
      <c r="CG11476" t="s">
        <v>137</v>
      </c>
      <c r="CH11476" t="s">
        <v>137</v>
      </c>
      <c r="CI11476" t="s">
        <v>137</v>
      </c>
      <c r="CJ11476" t="s">
        <v>137</v>
      </c>
      <c r="CK11476" t="s">
        <v>137</v>
      </c>
      <c r="CL11476" t="s">
        <v>137</v>
      </c>
      <c r="CM11476" t="s">
        <v>137</v>
      </c>
      <c r="CN11476" t="s">
        <v>137</v>
      </c>
      <c r="CO11476" t="s">
        <v>137</v>
      </c>
      <c r="CP11476" t="s">
        <v>137</v>
      </c>
      <c r="CQ11476" s="1">
        <v>44840.488194444442</v>
      </c>
      <c r="CR11476" s="1">
        <v>44840.488194444442</v>
      </c>
      <c r="CS11476" s="1"/>
      <c r="CT11476" t="s">
        <v>14836</v>
      </c>
      <c r="CU11476" t="s">
        <v>14836</v>
      </c>
      <c r="CV11476" t="s">
        <v>14836</v>
      </c>
      <c r="CW11476" t="s">
        <v>14836</v>
      </c>
      <c r="CX11476" s="3"/>
      <c r="CY11476" s="3"/>
      <c r="DA11476" t="s">
        <v>137</v>
      </c>
      <c r="DB11476" t="s">
        <v>137</v>
      </c>
      <c r="DC11476" t="s">
        <v>137</v>
      </c>
      <c r="DD11476" t="s">
        <v>137</v>
      </c>
      <c r="DE11476" t="s">
        <v>137</v>
      </c>
      <c r="DF11476" t="s">
        <v>137</v>
      </c>
      <c r="DG11476" t="s">
        <v>137</v>
      </c>
      <c r="DH11476" t="s">
        <v>137</v>
      </c>
      <c r="DI11476" t="s">
        <v>137</v>
      </c>
      <c r="DJ11476" t="s">
        <v>137</v>
      </c>
      <c r="DK11476">
        <v>0</v>
      </c>
      <c r="DL11476" t="s">
        <v>209</v>
      </c>
      <c r="DM11476" t="s">
        <v>13154</v>
      </c>
      <c r="DN11476" t="s">
        <v>137</v>
      </c>
      <c r="DO11476" s="1">
        <v>44840.488194444442</v>
      </c>
      <c r="DP11476" s="1"/>
      <c r="DQ11476" t="s">
        <v>52452</v>
      </c>
      <c r="DR11476" t="s">
        <v>52453</v>
      </c>
      <c r="DS11476" t="s">
        <v>52454</v>
      </c>
      <c r="DT11476" t="s">
        <v>137</v>
      </c>
      <c r="DU11476" t="s">
        <v>137</v>
      </c>
      <c r="DV11476" t="s">
        <v>137</v>
      </c>
      <c r="DW11476" t="s">
        <v>137</v>
      </c>
      <c r="DX11476" t="s">
        <v>137</v>
      </c>
      <c r="DY11476" t="s">
        <v>137</v>
      </c>
      <c r="DZ11476" t="s">
        <v>168</v>
      </c>
      <c r="EA11476" t="b">
        <v>0</v>
      </c>
      <c r="EB11476" t="s">
        <v>137</v>
      </c>
    </row>
    <row r="11477" spans="1:132" x14ac:dyDescent="0.25">
      <c r="A11477">
        <v>99543018</v>
      </c>
      <c r="B11477">
        <v>555</v>
      </c>
      <c r="C11477" t="s">
        <v>192</v>
      </c>
      <c r="D11477" t="s">
        <v>69021</v>
      </c>
      <c r="E11477" t="s">
        <v>9583</v>
      </c>
      <c r="F11477" t="s">
        <v>532</v>
      </c>
      <c r="G11477" t="s">
        <v>163</v>
      </c>
      <c r="H11477" t="s">
        <v>767</v>
      </c>
      <c r="I11477" t="s">
        <v>69022</v>
      </c>
      <c r="J11477" t="s">
        <v>52452</v>
      </c>
      <c r="K11477" t="s">
        <v>52453</v>
      </c>
      <c r="L11477" t="s">
        <v>52454</v>
      </c>
      <c r="M11477" t="s">
        <v>137</v>
      </c>
      <c r="N11477" t="s">
        <v>52623</v>
      </c>
      <c r="O11477" t="s">
        <v>52623</v>
      </c>
      <c r="P11477" s="1"/>
      <c r="Q11477" s="1">
        <v>44840.486111111109</v>
      </c>
      <c r="R11477" s="1">
        <v>44840.486111111109</v>
      </c>
      <c r="S11477" s="1">
        <v>44840.486805555556</v>
      </c>
      <c r="T11477" s="1">
        <v>44840.486805555556</v>
      </c>
      <c r="U11477" t="s">
        <v>69023</v>
      </c>
      <c r="V11477" t="s">
        <v>137</v>
      </c>
      <c r="W11477" t="s">
        <v>137</v>
      </c>
      <c r="X11477" t="s">
        <v>144</v>
      </c>
      <c r="Y11477" t="s">
        <v>285</v>
      </c>
      <c r="Z11477" t="s">
        <v>137</v>
      </c>
      <c r="AA11477" t="s">
        <v>137</v>
      </c>
      <c r="AB11477" t="s">
        <v>137</v>
      </c>
      <c r="AC11477" t="s">
        <v>137</v>
      </c>
      <c r="AD11477" s="2"/>
      <c r="AE11477" t="s">
        <v>137</v>
      </c>
      <c r="AF11477" t="s">
        <v>137</v>
      </c>
      <c r="AG11477" t="s">
        <v>137</v>
      </c>
      <c r="AH11477" t="s">
        <v>137</v>
      </c>
      <c r="AI11477" t="s">
        <v>137</v>
      </c>
      <c r="AJ11477" t="s">
        <v>137</v>
      </c>
      <c r="AK11477" t="s">
        <v>137</v>
      </c>
      <c r="AL11477" s="2"/>
      <c r="AM11477" t="s">
        <v>137</v>
      </c>
      <c r="AN11477" t="s">
        <v>137</v>
      </c>
      <c r="AO11477" t="s">
        <v>137</v>
      </c>
      <c r="AP11477" t="s">
        <v>137</v>
      </c>
      <c r="AQ11477" t="s">
        <v>137</v>
      </c>
      <c r="AR11477" t="s">
        <v>137</v>
      </c>
      <c r="AS11477" t="s">
        <v>137</v>
      </c>
      <c r="AT11477" t="s">
        <v>137</v>
      </c>
      <c r="AU11477" t="s">
        <v>137</v>
      </c>
      <c r="AV11477" t="s">
        <v>137</v>
      </c>
      <c r="AW11477" t="s">
        <v>137</v>
      </c>
      <c r="AX11477" t="s">
        <v>137</v>
      </c>
      <c r="AY11477" t="s">
        <v>137</v>
      </c>
      <c r="AZ11477" t="s">
        <v>137</v>
      </c>
      <c r="BA11477" t="s">
        <v>137</v>
      </c>
      <c r="BB11477" t="s">
        <v>137</v>
      </c>
      <c r="BC11477" t="s">
        <v>137</v>
      </c>
      <c r="BD11477" t="s">
        <v>137</v>
      </c>
      <c r="BE11477" t="s">
        <v>137</v>
      </c>
      <c r="BF11477" t="s">
        <v>137</v>
      </c>
      <c r="BG11477" t="s">
        <v>137</v>
      </c>
      <c r="BH11477" t="s">
        <v>137</v>
      </c>
      <c r="BI11477" t="s">
        <v>137</v>
      </c>
      <c r="BJ11477" t="s">
        <v>137</v>
      </c>
      <c r="BK11477" t="s">
        <v>137</v>
      </c>
      <c r="BL11477" t="s">
        <v>137</v>
      </c>
      <c r="BM11477" t="s">
        <v>137</v>
      </c>
      <c r="BN11477" t="s">
        <v>137</v>
      </c>
      <c r="BO11477" t="s">
        <v>137</v>
      </c>
      <c r="BP11477" t="s">
        <v>137</v>
      </c>
      <c r="BQ11477" t="s">
        <v>137</v>
      </c>
      <c r="BR11477" t="s">
        <v>137</v>
      </c>
      <c r="BS11477" t="s">
        <v>137</v>
      </c>
      <c r="BT11477" t="s">
        <v>471</v>
      </c>
      <c r="BU11477" t="s">
        <v>771</v>
      </c>
      <c r="BW11477" t="s">
        <v>137</v>
      </c>
      <c r="BX11477" t="s">
        <v>137</v>
      </c>
      <c r="BY11477" t="s">
        <v>137</v>
      </c>
      <c r="BZ11477" t="s">
        <v>137</v>
      </c>
      <c r="CA11477" t="s">
        <v>137</v>
      </c>
      <c r="CB11477" t="s">
        <v>137</v>
      </c>
      <c r="CC11477" t="s">
        <v>137</v>
      </c>
      <c r="CD11477" t="s">
        <v>137</v>
      </c>
      <c r="CE11477" t="s">
        <v>137</v>
      </c>
      <c r="CF11477" t="s">
        <v>137</v>
      </c>
      <c r="CG11477" t="s">
        <v>137</v>
      </c>
      <c r="CH11477" t="s">
        <v>137</v>
      </c>
      <c r="CI11477" t="s">
        <v>137</v>
      </c>
      <c r="CJ11477" t="s">
        <v>137</v>
      </c>
      <c r="CK11477" t="s">
        <v>137</v>
      </c>
      <c r="CL11477" t="s">
        <v>137</v>
      </c>
      <c r="CM11477" t="s">
        <v>137</v>
      </c>
      <c r="CN11477" t="s">
        <v>137</v>
      </c>
      <c r="CO11477" t="s">
        <v>137</v>
      </c>
      <c r="CP11477" t="s">
        <v>137</v>
      </c>
      <c r="CQ11477" s="1">
        <v>44840.486805555556</v>
      </c>
      <c r="CR11477" s="1">
        <v>44840.486805555556</v>
      </c>
      <c r="CS11477" s="1"/>
      <c r="CT11477" t="s">
        <v>2471</v>
      </c>
      <c r="CU11477" t="s">
        <v>2471</v>
      </c>
      <c r="CV11477" t="s">
        <v>2471</v>
      </c>
      <c r="CW11477" t="s">
        <v>2471</v>
      </c>
      <c r="CX11477" s="3"/>
      <c r="CY11477" s="3"/>
      <c r="DA11477" t="s">
        <v>137</v>
      </c>
      <c r="DB11477" t="s">
        <v>137</v>
      </c>
      <c r="DC11477" t="s">
        <v>137</v>
      </c>
      <c r="DD11477" t="s">
        <v>137</v>
      </c>
      <c r="DE11477" t="s">
        <v>137</v>
      </c>
      <c r="DF11477" t="s">
        <v>137</v>
      </c>
      <c r="DG11477" t="s">
        <v>137</v>
      </c>
      <c r="DH11477" t="s">
        <v>137</v>
      </c>
      <c r="DI11477" t="s">
        <v>137</v>
      </c>
      <c r="DJ11477" t="s">
        <v>137</v>
      </c>
      <c r="DK11477">
        <v>0</v>
      </c>
      <c r="DL11477" t="s">
        <v>209</v>
      </c>
      <c r="DM11477" t="s">
        <v>13154</v>
      </c>
      <c r="DN11477" t="s">
        <v>137</v>
      </c>
      <c r="DO11477" s="1">
        <v>44840.486805555556</v>
      </c>
      <c r="DP11477" s="1"/>
      <c r="DQ11477" t="s">
        <v>52452</v>
      </c>
      <c r="DR11477" t="s">
        <v>52453</v>
      </c>
      <c r="DS11477" t="s">
        <v>52454</v>
      </c>
      <c r="DT11477" t="s">
        <v>137</v>
      </c>
      <c r="DU11477" t="s">
        <v>137</v>
      </c>
      <c r="DV11477" t="s">
        <v>137</v>
      </c>
      <c r="DW11477" t="s">
        <v>137</v>
      </c>
      <c r="DX11477" t="s">
        <v>137</v>
      </c>
      <c r="DY11477" t="s">
        <v>137</v>
      </c>
      <c r="DZ11477" t="s">
        <v>168</v>
      </c>
      <c r="EA11477" t="b">
        <v>0</v>
      </c>
      <c r="EB11477" t="s">
        <v>137</v>
      </c>
    </row>
    <row r="11478" spans="1:132" x14ac:dyDescent="0.25">
      <c r="A11478">
        <v>99542829</v>
      </c>
      <c r="B11478">
        <v>554</v>
      </c>
      <c r="C11478" t="s">
        <v>192</v>
      </c>
      <c r="D11478" t="s">
        <v>69024</v>
      </c>
      <c r="E11478" t="s">
        <v>1457</v>
      </c>
      <c r="F11478" t="s">
        <v>532</v>
      </c>
      <c r="G11478" t="s">
        <v>194</v>
      </c>
      <c r="H11478" t="s">
        <v>5627</v>
      </c>
      <c r="I11478" t="s">
        <v>69025</v>
      </c>
      <c r="J11478" t="s">
        <v>52452</v>
      </c>
      <c r="K11478" t="s">
        <v>52453</v>
      </c>
      <c r="L11478" t="s">
        <v>52454</v>
      </c>
      <c r="M11478" t="s">
        <v>137</v>
      </c>
      <c r="N11478" t="s">
        <v>52623</v>
      </c>
      <c r="O11478" t="s">
        <v>52623</v>
      </c>
      <c r="P11478" s="1"/>
      <c r="Q11478" s="1">
        <v>44840.48541666667</v>
      </c>
      <c r="R11478" s="1">
        <v>44840.48541666667</v>
      </c>
      <c r="S11478" s="1">
        <v>44840.486111111109</v>
      </c>
      <c r="T11478" s="1">
        <v>44840.486111111109</v>
      </c>
      <c r="U11478" t="s">
        <v>13337</v>
      </c>
      <c r="V11478" t="s">
        <v>137</v>
      </c>
      <c r="W11478" t="s">
        <v>137</v>
      </c>
      <c r="X11478" t="s">
        <v>144</v>
      </c>
      <c r="Y11478" t="s">
        <v>285</v>
      </c>
      <c r="Z11478" t="s">
        <v>137</v>
      </c>
      <c r="AA11478" t="s">
        <v>137</v>
      </c>
      <c r="AB11478" t="s">
        <v>137</v>
      </c>
      <c r="AC11478" t="s">
        <v>137</v>
      </c>
      <c r="AD11478" s="2"/>
      <c r="AE11478" t="s">
        <v>137</v>
      </c>
      <c r="AF11478" t="s">
        <v>137</v>
      </c>
      <c r="AG11478" t="s">
        <v>137</v>
      </c>
      <c r="AH11478" t="s">
        <v>137</v>
      </c>
      <c r="AI11478" t="s">
        <v>137</v>
      </c>
      <c r="AJ11478" t="s">
        <v>137</v>
      </c>
      <c r="AK11478" t="s">
        <v>137</v>
      </c>
      <c r="AL11478" s="2"/>
      <c r="AM11478" t="s">
        <v>137</v>
      </c>
      <c r="AN11478" t="s">
        <v>137</v>
      </c>
      <c r="AO11478" t="s">
        <v>137</v>
      </c>
      <c r="AP11478" t="s">
        <v>137</v>
      </c>
      <c r="AQ11478" t="s">
        <v>137</v>
      </c>
      <c r="AR11478" t="s">
        <v>137</v>
      </c>
      <c r="AS11478" t="s">
        <v>137</v>
      </c>
      <c r="AT11478" t="s">
        <v>137</v>
      </c>
      <c r="AU11478" t="s">
        <v>137</v>
      </c>
      <c r="AV11478" t="s">
        <v>137</v>
      </c>
      <c r="AW11478" t="s">
        <v>137</v>
      </c>
      <c r="AX11478" t="s">
        <v>137</v>
      </c>
      <c r="AY11478" t="s">
        <v>137</v>
      </c>
      <c r="AZ11478" t="s">
        <v>137</v>
      </c>
      <c r="BA11478" t="s">
        <v>137</v>
      </c>
      <c r="BB11478" t="s">
        <v>137</v>
      </c>
      <c r="BC11478" t="s">
        <v>137</v>
      </c>
      <c r="BD11478" t="s">
        <v>137</v>
      </c>
      <c r="BE11478" t="s">
        <v>137</v>
      </c>
      <c r="BF11478" t="s">
        <v>137</v>
      </c>
      <c r="BG11478" t="s">
        <v>137</v>
      </c>
      <c r="BH11478" t="s">
        <v>137</v>
      </c>
      <c r="BI11478" t="s">
        <v>137</v>
      </c>
      <c r="BJ11478" t="s">
        <v>137</v>
      </c>
      <c r="BK11478" t="s">
        <v>137</v>
      </c>
      <c r="BL11478" t="s">
        <v>137</v>
      </c>
      <c r="BM11478" t="s">
        <v>137</v>
      </c>
      <c r="BN11478" t="s">
        <v>137</v>
      </c>
      <c r="BO11478" t="s">
        <v>137</v>
      </c>
      <c r="BP11478" t="s">
        <v>137</v>
      </c>
      <c r="BQ11478" t="s">
        <v>137</v>
      </c>
      <c r="BR11478" t="s">
        <v>137</v>
      </c>
      <c r="BS11478" t="s">
        <v>137</v>
      </c>
      <c r="BT11478" t="s">
        <v>137</v>
      </c>
      <c r="BU11478" t="s">
        <v>771</v>
      </c>
      <c r="BW11478" t="s">
        <v>137</v>
      </c>
      <c r="BX11478" t="s">
        <v>137</v>
      </c>
      <c r="BY11478" t="s">
        <v>137</v>
      </c>
      <c r="BZ11478" t="s">
        <v>137</v>
      </c>
      <c r="CA11478" t="s">
        <v>137</v>
      </c>
      <c r="CB11478" t="s">
        <v>137</v>
      </c>
      <c r="CC11478" t="s">
        <v>137</v>
      </c>
      <c r="CD11478" t="s">
        <v>137</v>
      </c>
      <c r="CE11478" t="s">
        <v>137</v>
      </c>
      <c r="CF11478" t="s">
        <v>137</v>
      </c>
      <c r="CG11478" t="s">
        <v>137</v>
      </c>
      <c r="CH11478" t="s">
        <v>137</v>
      </c>
      <c r="CI11478" t="s">
        <v>137</v>
      </c>
      <c r="CJ11478" t="s">
        <v>137</v>
      </c>
      <c r="CK11478" t="s">
        <v>137</v>
      </c>
      <c r="CL11478" t="s">
        <v>137</v>
      </c>
      <c r="CM11478" t="s">
        <v>137</v>
      </c>
      <c r="CN11478" t="s">
        <v>137</v>
      </c>
      <c r="CO11478" t="s">
        <v>137</v>
      </c>
      <c r="CP11478" t="s">
        <v>137</v>
      </c>
      <c r="CQ11478" s="1">
        <v>44840.486111111109</v>
      </c>
      <c r="CR11478" s="1">
        <v>44840.486111111109</v>
      </c>
      <c r="CS11478" s="1"/>
      <c r="CT11478" t="s">
        <v>39789</v>
      </c>
      <c r="CU11478" t="s">
        <v>39789</v>
      </c>
      <c r="CV11478" t="s">
        <v>10711</v>
      </c>
      <c r="CW11478" t="s">
        <v>10711</v>
      </c>
      <c r="CX11478" s="3"/>
      <c r="CY11478" s="3"/>
      <c r="DA11478" t="s">
        <v>137</v>
      </c>
      <c r="DB11478" t="s">
        <v>137</v>
      </c>
      <c r="DC11478" t="s">
        <v>137</v>
      </c>
      <c r="DD11478" t="s">
        <v>137</v>
      </c>
      <c r="DE11478" t="s">
        <v>137</v>
      </c>
      <c r="DF11478" t="s">
        <v>69026</v>
      </c>
      <c r="DG11478" t="s">
        <v>137</v>
      </c>
      <c r="DH11478" t="s">
        <v>137</v>
      </c>
      <c r="DI11478" t="s">
        <v>137</v>
      </c>
      <c r="DJ11478" t="s">
        <v>137</v>
      </c>
      <c r="DK11478">
        <v>0</v>
      </c>
      <c r="DL11478" t="s">
        <v>209</v>
      </c>
      <c r="DM11478" t="s">
        <v>69027</v>
      </c>
      <c r="DN11478" t="s">
        <v>137</v>
      </c>
      <c r="DO11478" s="1">
        <v>44840.486111111109</v>
      </c>
      <c r="DP11478" s="1"/>
      <c r="DQ11478" t="s">
        <v>52452</v>
      </c>
      <c r="DR11478" t="s">
        <v>52453</v>
      </c>
      <c r="DS11478" t="s">
        <v>52454</v>
      </c>
      <c r="DT11478" t="s">
        <v>137</v>
      </c>
      <c r="DU11478" t="s">
        <v>137</v>
      </c>
      <c r="DV11478" t="s">
        <v>137</v>
      </c>
      <c r="DW11478" t="s">
        <v>137</v>
      </c>
      <c r="DX11478" t="s">
        <v>137</v>
      </c>
      <c r="DY11478" t="s">
        <v>137</v>
      </c>
      <c r="DZ11478" t="s">
        <v>168</v>
      </c>
      <c r="EA11478" t="b">
        <v>0</v>
      </c>
      <c r="EB11478" t="s">
        <v>137</v>
      </c>
    </row>
    <row r="11479" spans="1:132" x14ac:dyDescent="0.25">
      <c r="A11479">
        <v>99542699</v>
      </c>
      <c r="B11479">
        <v>553</v>
      </c>
      <c r="C11479" t="s">
        <v>192</v>
      </c>
      <c r="D11479" t="s">
        <v>69028</v>
      </c>
      <c r="E11479" t="s">
        <v>1457</v>
      </c>
      <c r="F11479" t="s">
        <v>532</v>
      </c>
      <c r="G11479" t="s">
        <v>194</v>
      </c>
      <c r="H11479" t="s">
        <v>2448</v>
      </c>
      <c r="I11479" t="s">
        <v>69029</v>
      </c>
      <c r="J11479" t="s">
        <v>52452</v>
      </c>
      <c r="K11479" t="s">
        <v>52453</v>
      </c>
      <c r="L11479" t="s">
        <v>52454</v>
      </c>
      <c r="M11479" t="s">
        <v>137</v>
      </c>
      <c r="N11479" t="s">
        <v>52623</v>
      </c>
      <c r="O11479" t="s">
        <v>52623</v>
      </c>
      <c r="P11479" s="1"/>
      <c r="Q11479" s="1">
        <v>44840.484722222223</v>
      </c>
      <c r="R11479" s="1">
        <v>44840.484722222223</v>
      </c>
      <c r="S11479" s="1">
        <v>44848.385416666664</v>
      </c>
      <c r="T11479" s="1">
        <v>44848.385416666664</v>
      </c>
      <c r="U11479" t="s">
        <v>68339</v>
      </c>
      <c r="V11479" t="s">
        <v>137</v>
      </c>
      <c r="W11479" t="s">
        <v>137</v>
      </c>
      <c r="X11479" t="s">
        <v>144</v>
      </c>
      <c r="Y11479" t="s">
        <v>440</v>
      </c>
      <c r="Z11479" t="s">
        <v>137</v>
      </c>
      <c r="AA11479" t="s">
        <v>137</v>
      </c>
      <c r="AB11479" t="s">
        <v>137</v>
      </c>
      <c r="AC11479" t="s">
        <v>137</v>
      </c>
      <c r="AD11479" s="2"/>
      <c r="AE11479" t="s">
        <v>137</v>
      </c>
      <c r="AF11479" t="s">
        <v>137</v>
      </c>
      <c r="AG11479" t="s">
        <v>137</v>
      </c>
      <c r="AH11479" t="s">
        <v>137</v>
      </c>
      <c r="AI11479" t="s">
        <v>137</v>
      </c>
      <c r="AJ11479" t="s">
        <v>137</v>
      </c>
      <c r="AK11479" t="s">
        <v>137</v>
      </c>
      <c r="AL11479" s="2"/>
      <c r="AM11479" t="s">
        <v>137</v>
      </c>
      <c r="AN11479" t="s">
        <v>137</v>
      </c>
      <c r="AO11479" t="s">
        <v>137</v>
      </c>
      <c r="AP11479" t="s">
        <v>137</v>
      </c>
      <c r="AQ11479" t="s">
        <v>137</v>
      </c>
      <c r="AR11479" t="s">
        <v>137</v>
      </c>
      <c r="AS11479" t="s">
        <v>137</v>
      </c>
      <c r="AT11479" t="s">
        <v>137</v>
      </c>
      <c r="AU11479" t="s">
        <v>137</v>
      </c>
      <c r="AV11479" t="s">
        <v>137</v>
      </c>
      <c r="AW11479" t="s">
        <v>137</v>
      </c>
      <c r="AX11479" t="s">
        <v>137</v>
      </c>
      <c r="AY11479" t="s">
        <v>137</v>
      </c>
      <c r="AZ11479" t="s">
        <v>137</v>
      </c>
      <c r="BA11479" t="s">
        <v>137</v>
      </c>
      <c r="BB11479" t="s">
        <v>137</v>
      </c>
      <c r="BC11479" t="s">
        <v>137</v>
      </c>
      <c r="BD11479" t="s">
        <v>137</v>
      </c>
      <c r="BE11479" t="s">
        <v>137</v>
      </c>
      <c r="BF11479" t="s">
        <v>137</v>
      </c>
      <c r="BG11479" t="s">
        <v>137</v>
      </c>
      <c r="BH11479" t="s">
        <v>137</v>
      </c>
      <c r="BI11479" t="s">
        <v>137</v>
      </c>
      <c r="BJ11479" t="s">
        <v>137</v>
      </c>
      <c r="BK11479" t="s">
        <v>137</v>
      </c>
      <c r="BL11479" t="s">
        <v>137</v>
      </c>
      <c r="BM11479" t="s">
        <v>137</v>
      </c>
      <c r="BN11479" t="s">
        <v>137</v>
      </c>
      <c r="BO11479" t="s">
        <v>137</v>
      </c>
      <c r="BP11479" t="s">
        <v>137</v>
      </c>
      <c r="BQ11479" t="s">
        <v>137</v>
      </c>
      <c r="BR11479" t="s">
        <v>137</v>
      </c>
      <c r="BS11479" t="s">
        <v>137</v>
      </c>
      <c r="BT11479" t="s">
        <v>471</v>
      </c>
      <c r="BU11479" t="s">
        <v>771</v>
      </c>
      <c r="BW11479" t="s">
        <v>137</v>
      </c>
      <c r="BX11479" t="s">
        <v>137</v>
      </c>
      <c r="BY11479" t="s">
        <v>137</v>
      </c>
      <c r="BZ11479" t="s">
        <v>137</v>
      </c>
      <c r="CA11479" t="s">
        <v>137</v>
      </c>
      <c r="CB11479" t="s">
        <v>137</v>
      </c>
      <c r="CC11479" t="s">
        <v>137</v>
      </c>
      <c r="CD11479" t="s">
        <v>137</v>
      </c>
      <c r="CE11479" t="s">
        <v>137</v>
      </c>
      <c r="CF11479" t="s">
        <v>137</v>
      </c>
      <c r="CG11479" t="s">
        <v>137</v>
      </c>
      <c r="CH11479" t="s">
        <v>137</v>
      </c>
      <c r="CI11479" t="s">
        <v>137</v>
      </c>
      <c r="CJ11479" t="s">
        <v>137</v>
      </c>
      <c r="CK11479" t="s">
        <v>137</v>
      </c>
      <c r="CL11479" t="s">
        <v>137</v>
      </c>
      <c r="CM11479" t="s">
        <v>137</v>
      </c>
      <c r="CN11479" t="s">
        <v>137</v>
      </c>
      <c r="CO11479" t="s">
        <v>137</v>
      </c>
      <c r="CP11479" t="s">
        <v>137</v>
      </c>
      <c r="CQ11479" s="1">
        <v>44848.385416666664</v>
      </c>
      <c r="CR11479" s="1">
        <v>44848.385416666664</v>
      </c>
      <c r="CS11479" s="1"/>
      <c r="CT11479" t="s">
        <v>51570</v>
      </c>
      <c r="CU11479" t="s">
        <v>51570</v>
      </c>
      <c r="CV11479" t="s">
        <v>69030</v>
      </c>
      <c r="CW11479" t="s">
        <v>69031</v>
      </c>
      <c r="CX11479" s="3"/>
      <c r="CY11479" s="3"/>
      <c r="DA11479" t="s">
        <v>137</v>
      </c>
      <c r="DB11479" t="s">
        <v>137</v>
      </c>
      <c r="DC11479" t="s">
        <v>137</v>
      </c>
      <c r="DD11479" t="s">
        <v>137</v>
      </c>
      <c r="DE11479" t="s">
        <v>137</v>
      </c>
      <c r="DF11479" t="s">
        <v>69032</v>
      </c>
      <c r="DG11479" t="s">
        <v>137</v>
      </c>
      <c r="DH11479" t="s">
        <v>137</v>
      </c>
      <c r="DI11479" t="s">
        <v>137</v>
      </c>
      <c r="DJ11479" t="s">
        <v>137</v>
      </c>
      <c r="DK11479">
        <v>0</v>
      </c>
      <c r="DL11479" t="s">
        <v>209</v>
      </c>
      <c r="DM11479" t="s">
        <v>69033</v>
      </c>
      <c r="DN11479" t="s">
        <v>137</v>
      </c>
      <c r="DO11479" s="1">
        <v>44848.385416666664</v>
      </c>
      <c r="DP11479" s="1"/>
      <c r="DQ11479" t="s">
        <v>52452</v>
      </c>
      <c r="DR11479" t="s">
        <v>52453</v>
      </c>
      <c r="DS11479" t="s">
        <v>52454</v>
      </c>
      <c r="DT11479" t="s">
        <v>137</v>
      </c>
      <c r="DU11479" t="s">
        <v>137</v>
      </c>
      <c r="DV11479" t="s">
        <v>137</v>
      </c>
      <c r="DW11479" t="s">
        <v>137</v>
      </c>
      <c r="DX11479" t="s">
        <v>137</v>
      </c>
      <c r="DY11479" t="s">
        <v>137</v>
      </c>
      <c r="DZ11479" t="s">
        <v>168</v>
      </c>
      <c r="EA11479" t="b">
        <v>0</v>
      </c>
      <c r="EB11479" t="s">
        <v>137</v>
      </c>
    </row>
    <row r="11480" spans="1:132" x14ac:dyDescent="0.25">
      <c r="A11480">
        <v>99538041</v>
      </c>
      <c r="B11480">
        <v>552</v>
      </c>
      <c r="C11480" t="s">
        <v>192</v>
      </c>
      <c r="D11480" t="s">
        <v>69034</v>
      </c>
      <c r="E11480" t="s">
        <v>134</v>
      </c>
      <c r="F11480" t="s">
        <v>162</v>
      </c>
      <c r="G11480" t="s">
        <v>137</v>
      </c>
      <c r="H11480" t="s">
        <v>137</v>
      </c>
      <c r="I11480" t="s">
        <v>69035</v>
      </c>
      <c r="J11480" t="s">
        <v>139</v>
      </c>
      <c r="K11480" t="s">
        <v>140</v>
      </c>
      <c r="L11480" t="s">
        <v>141</v>
      </c>
      <c r="M11480" t="s">
        <v>137</v>
      </c>
      <c r="N11480" t="s">
        <v>4286</v>
      </c>
      <c r="O11480" t="s">
        <v>4286</v>
      </c>
      <c r="P11480" s="1"/>
      <c r="Q11480" s="1">
        <v>44840.456944444442</v>
      </c>
      <c r="R11480" s="1">
        <v>44840.456944444442</v>
      </c>
      <c r="S11480" s="1">
        <v>44851.372916666667</v>
      </c>
      <c r="T11480" s="1">
        <v>44851.372916666667</v>
      </c>
      <c r="U11480" t="s">
        <v>734</v>
      </c>
      <c r="V11480" t="s">
        <v>137</v>
      </c>
      <c r="W11480" t="s">
        <v>137</v>
      </c>
      <c r="X11480" t="s">
        <v>231</v>
      </c>
      <c r="Y11480" t="s">
        <v>713</v>
      </c>
      <c r="Z11480" t="s">
        <v>137</v>
      </c>
      <c r="AA11480" t="s">
        <v>137</v>
      </c>
      <c r="AB11480" t="s">
        <v>137</v>
      </c>
      <c r="AC11480" t="s">
        <v>137</v>
      </c>
      <c r="AD11480" s="2"/>
      <c r="AE11480" t="s">
        <v>137</v>
      </c>
      <c r="AF11480" t="s">
        <v>137</v>
      </c>
      <c r="AG11480" t="s">
        <v>137</v>
      </c>
      <c r="AH11480" t="s">
        <v>137</v>
      </c>
      <c r="AI11480" t="s">
        <v>137</v>
      </c>
      <c r="AJ11480" t="s">
        <v>137</v>
      </c>
      <c r="AK11480" t="s">
        <v>137</v>
      </c>
      <c r="AL11480" s="2"/>
      <c r="AM11480" t="s">
        <v>137</v>
      </c>
      <c r="AN11480" t="s">
        <v>137</v>
      </c>
      <c r="AO11480" t="s">
        <v>137</v>
      </c>
      <c r="AP11480" t="s">
        <v>137</v>
      </c>
      <c r="AQ11480" t="s">
        <v>137</v>
      </c>
      <c r="AR11480" t="s">
        <v>137</v>
      </c>
      <c r="AS11480" t="s">
        <v>137</v>
      </c>
      <c r="AT11480" t="s">
        <v>137</v>
      </c>
      <c r="AU11480" t="s">
        <v>137</v>
      </c>
      <c r="AV11480" t="s">
        <v>137</v>
      </c>
      <c r="AW11480" t="s">
        <v>137</v>
      </c>
      <c r="AX11480" t="s">
        <v>137</v>
      </c>
      <c r="AY11480" t="s">
        <v>137</v>
      </c>
      <c r="AZ11480" t="s">
        <v>137</v>
      </c>
      <c r="BA11480" t="s">
        <v>137</v>
      </c>
      <c r="BB11480" t="s">
        <v>137</v>
      </c>
      <c r="BC11480" t="s">
        <v>137</v>
      </c>
      <c r="BD11480" t="s">
        <v>137</v>
      </c>
      <c r="BE11480" t="s">
        <v>137</v>
      </c>
      <c r="BF11480" t="s">
        <v>137</v>
      </c>
      <c r="BG11480" t="s">
        <v>137</v>
      </c>
      <c r="BH11480" t="s">
        <v>137</v>
      </c>
      <c r="BI11480" t="s">
        <v>137</v>
      </c>
      <c r="BJ11480" t="s">
        <v>137</v>
      </c>
      <c r="BK11480" t="s">
        <v>137</v>
      </c>
      <c r="BL11480" t="s">
        <v>137</v>
      </c>
      <c r="BM11480" t="s">
        <v>137</v>
      </c>
      <c r="BN11480" t="s">
        <v>137</v>
      </c>
      <c r="BO11480" t="s">
        <v>137</v>
      </c>
      <c r="BP11480" t="s">
        <v>137</v>
      </c>
      <c r="BQ11480" t="s">
        <v>137</v>
      </c>
      <c r="BR11480" t="s">
        <v>137</v>
      </c>
      <c r="BS11480" t="s">
        <v>137</v>
      </c>
      <c r="BT11480" t="s">
        <v>137</v>
      </c>
      <c r="BU11480" t="s">
        <v>137</v>
      </c>
      <c r="BW11480" t="s">
        <v>137</v>
      </c>
      <c r="BX11480" t="s">
        <v>137</v>
      </c>
      <c r="BY11480" t="s">
        <v>137</v>
      </c>
      <c r="BZ11480" t="s">
        <v>137</v>
      </c>
      <c r="CA11480" t="s">
        <v>137</v>
      </c>
      <c r="CB11480" t="s">
        <v>137</v>
      </c>
      <c r="CC11480" t="s">
        <v>137</v>
      </c>
      <c r="CD11480" t="s">
        <v>137</v>
      </c>
      <c r="CE11480" t="s">
        <v>137</v>
      </c>
      <c r="CF11480" t="s">
        <v>137</v>
      </c>
      <c r="CG11480" t="s">
        <v>137</v>
      </c>
      <c r="CH11480" t="s">
        <v>137</v>
      </c>
      <c r="CI11480" t="s">
        <v>137</v>
      </c>
      <c r="CJ11480" t="s">
        <v>137</v>
      </c>
      <c r="CK11480" t="s">
        <v>137</v>
      </c>
      <c r="CL11480" t="s">
        <v>137</v>
      </c>
      <c r="CM11480" t="s">
        <v>137</v>
      </c>
      <c r="CN11480" t="s">
        <v>137</v>
      </c>
      <c r="CO11480" t="s">
        <v>137</v>
      </c>
      <c r="CP11480" t="s">
        <v>137</v>
      </c>
      <c r="CQ11480" s="1">
        <v>44851.372916666667</v>
      </c>
      <c r="CR11480" s="1">
        <v>44851.372916666667</v>
      </c>
      <c r="CS11480" s="1"/>
      <c r="CT11480" t="s">
        <v>69036</v>
      </c>
      <c r="CU11480" t="s">
        <v>69037</v>
      </c>
      <c r="CV11480" t="s">
        <v>69036</v>
      </c>
      <c r="CW11480" t="s">
        <v>69037</v>
      </c>
      <c r="CX11480" s="3"/>
      <c r="CY11480" s="3"/>
      <c r="DA11480" t="s">
        <v>137</v>
      </c>
      <c r="DB11480" t="s">
        <v>137</v>
      </c>
      <c r="DC11480" t="s">
        <v>137</v>
      </c>
      <c r="DD11480" t="s">
        <v>137</v>
      </c>
      <c r="DE11480" t="s">
        <v>137</v>
      </c>
      <c r="DF11480" t="s">
        <v>69038</v>
      </c>
      <c r="DG11480" t="s">
        <v>900</v>
      </c>
      <c r="DH11480" t="s">
        <v>4768</v>
      </c>
      <c r="DI11480" t="s">
        <v>137</v>
      </c>
      <c r="DJ11480" t="s">
        <v>137</v>
      </c>
      <c r="DK11480">
        <v>0</v>
      </c>
      <c r="DL11480" t="s">
        <v>1809</v>
      </c>
      <c r="DM11480" t="s">
        <v>137</v>
      </c>
      <c r="DN11480" t="s">
        <v>137</v>
      </c>
      <c r="DO11480" s="1">
        <v>44851.372916666667</v>
      </c>
      <c r="DP11480" s="1"/>
      <c r="DQ11480" t="s">
        <v>53781</v>
      </c>
      <c r="DR11480" t="s">
        <v>53782</v>
      </c>
      <c r="DS11480" t="s">
        <v>53783</v>
      </c>
      <c r="DT11480" t="s">
        <v>137</v>
      </c>
      <c r="DU11480" t="s">
        <v>137</v>
      </c>
      <c r="DV11480" t="s">
        <v>137</v>
      </c>
      <c r="DW11480" t="s">
        <v>137</v>
      </c>
      <c r="DX11480" t="s">
        <v>69039</v>
      </c>
      <c r="DY11480" t="s">
        <v>137</v>
      </c>
      <c r="DZ11480" t="s">
        <v>168</v>
      </c>
      <c r="EA11480" t="b">
        <v>0</v>
      </c>
      <c r="EB11480" t="s">
        <v>137</v>
      </c>
    </row>
    <row r="11481" spans="1:132" x14ac:dyDescent="0.25">
      <c r="A11481">
        <v>99535190</v>
      </c>
      <c r="B11481">
        <v>551</v>
      </c>
      <c r="C11481" t="s">
        <v>192</v>
      </c>
      <c r="D11481" t="s">
        <v>69040</v>
      </c>
      <c r="E11481" t="s">
        <v>134</v>
      </c>
      <c r="F11481" t="s">
        <v>532</v>
      </c>
      <c r="G11481" t="s">
        <v>137</v>
      </c>
      <c r="H11481" t="s">
        <v>137</v>
      </c>
      <c r="I11481" t="s">
        <v>137</v>
      </c>
      <c r="J11481" t="s">
        <v>32127</v>
      </c>
      <c r="K11481" t="s">
        <v>32128</v>
      </c>
      <c r="L11481" t="s">
        <v>32129</v>
      </c>
      <c r="M11481" t="s">
        <v>137</v>
      </c>
      <c r="N11481" t="s">
        <v>34936</v>
      </c>
      <c r="O11481" t="s">
        <v>34936</v>
      </c>
      <c r="P11481" s="1"/>
      <c r="Q11481" s="1">
        <v>44840.439583333333</v>
      </c>
      <c r="R11481" s="1">
        <v>44840.439583333333</v>
      </c>
      <c r="S11481" s="1">
        <v>44881.683333333334</v>
      </c>
      <c r="T11481" s="1">
        <v>44881.683333333334</v>
      </c>
      <c r="U11481" t="s">
        <v>36639</v>
      </c>
      <c r="V11481" t="s">
        <v>137</v>
      </c>
      <c r="W11481" t="s">
        <v>137</v>
      </c>
      <c r="X11481" t="s">
        <v>185</v>
      </c>
      <c r="Y11481" t="s">
        <v>199</v>
      </c>
      <c r="Z11481" t="s">
        <v>137</v>
      </c>
      <c r="AA11481" t="s">
        <v>137</v>
      </c>
      <c r="AB11481" t="s">
        <v>137</v>
      </c>
      <c r="AC11481" t="s">
        <v>137</v>
      </c>
      <c r="AD11481" s="2"/>
      <c r="AE11481" t="s">
        <v>137</v>
      </c>
      <c r="AF11481" t="s">
        <v>137</v>
      </c>
      <c r="AG11481" t="s">
        <v>137</v>
      </c>
      <c r="AH11481" t="s">
        <v>137</v>
      </c>
      <c r="AI11481" t="s">
        <v>137</v>
      </c>
      <c r="AJ11481" t="s">
        <v>137</v>
      </c>
      <c r="AK11481" t="s">
        <v>137</v>
      </c>
      <c r="AL11481" s="2"/>
      <c r="AM11481" t="s">
        <v>137</v>
      </c>
      <c r="AN11481" t="s">
        <v>137</v>
      </c>
      <c r="AO11481" t="s">
        <v>137</v>
      </c>
      <c r="AP11481" t="s">
        <v>137</v>
      </c>
      <c r="AQ11481" t="s">
        <v>137</v>
      </c>
      <c r="AR11481" t="s">
        <v>137</v>
      </c>
      <c r="AS11481" t="s">
        <v>137</v>
      </c>
      <c r="AT11481" t="s">
        <v>137</v>
      </c>
      <c r="AU11481" t="s">
        <v>137</v>
      </c>
      <c r="AV11481" t="s">
        <v>137</v>
      </c>
      <c r="AW11481" t="s">
        <v>137</v>
      </c>
      <c r="AX11481" t="s">
        <v>137</v>
      </c>
      <c r="AY11481" t="s">
        <v>137</v>
      </c>
      <c r="AZ11481" t="s">
        <v>137</v>
      </c>
      <c r="BA11481" t="s">
        <v>137</v>
      </c>
      <c r="BB11481" t="s">
        <v>137</v>
      </c>
      <c r="BC11481" t="s">
        <v>137</v>
      </c>
      <c r="BD11481" t="s">
        <v>137</v>
      </c>
      <c r="BE11481" t="s">
        <v>137</v>
      </c>
      <c r="BF11481" t="s">
        <v>137</v>
      </c>
      <c r="BG11481" t="s">
        <v>137</v>
      </c>
      <c r="BH11481" t="s">
        <v>137</v>
      </c>
      <c r="BI11481" t="s">
        <v>137</v>
      </c>
      <c r="BJ11481" t="s">
        <v>137</v>
      </c>
      <c r="BK11481" t="s">
        <v>137</v>
      </c>
      <c r="BL11481" t="s">
        <v>137</v>
      </c>
      <c r="BM11481" t="s">
        <v>137</v>
      </c>
      <c r="BN11481" t="s">
        <v>137</v>
      </c>
      <c r="BO11481" t="s">
        <v>137</v>
      </c>
      <c r="BP11481" t="s">
        <v>137</v>
      </c>
      <c r="BQ11481" t="s">
        <v>137</v>
      </c>
      <c r="BR11481" t="s">
        <v>137</v>
      </c>
      <c r="BS11481" t="s">
        <v>137</v>
      </c>
      <c r="BT11481" t="s">
        <v>137</v>
      </c>
      <c r="BU11481" t="s">
        <v>137</v>
      </c>
      <c r="BW11481" t="s">
        <v>137</v>
      </c>
      <c r="BX11481" t="s">
        <v>137</v>
      </c>
      <c r="BY11481" t="s">
        <v>137</v>
      </c>
      <c r="BZ11481" t="s">
        <v>137</v>
      </c>
      <c r="CA11481" t="s">
        <v>137</v>
      </c>
      <c r="CB11481" t="s">
        <v>137</v>
      </c>
      <c r="CC11481" t="s">
        <v>137</v>
      </c>
      <c r="CD11481" t="s">
        <v>137</v>
      </c>
      <c r="CE11481" t="s">
        <v>137</v>
      </c>
      <c r="CF11481" t="s">
        <v>137</v>
      </c>
      <c r="CG11481" t="s">
        <v>137</v>
      </c>
      <c r="CH11481" t="s">
        <v>137</v>
      </c>
      <c r="CI11481" t="s">
        <v>137</v>
      </c>
      <c r="CJ11481" t="s">
        <v>137</v>
      </c>
      <c r="CK11481" t="s">
        <v>137</v>
      </c>
      <c r="CL11481" t="s">
        <v>137</v>
      </c>
      <c r="CM11481" t="s">
        <v>137</v>
      </c>
      <c r="CN11481" t="s">
        <v>137</v>
      </c>
      <c r="CO11481" t="s">
        <v>137</v>
      </c>
      <c r="CP11481" t="s">
        <v>137</v>
      </c>
      <c r="CQ11481" s="1">
        <v>44841.558333333334</v>
      </c>
      <c r="CR11481" s="1">
        <v>44841.558333333334</v>
      </c>
      <c r="CS11481" s="1"/>
      <c r="CT11481" t="s">
        <v>25070</v>
      </c>
      <c r="CU11481" t="s">
        <v>25070</v>
      </c>
      <c r="CV11481" t="s">
        <v>69041</v>
      </c>
      <c r="CW11481" t="s">
        <v>69042</v>
      </c>
      <c r="CX11481" s="3"/>
      <c r="CY11481" s="3"/>
      <c r="DA11481" t="s">
        <v>137</v>
      </c>
      <c r="DB11481" t="s">
        <v>137</v>
      </c>
      <c r="DC11481" t="s">
        <v>137</v>
      </c>
      <c r="DD11481" t="s">
        <v>137</v>
      </c>
      <c r="DE11481" t="s">
        <v>137</v>
      </c>
      <c r="DF11481" t="s">
        <v>137</v>
      </c>
      <c r="DG11481" t="s">
        <v>137</v>
      </c>
      <c r="DH11481" t="s">
        <v>137</v>
      </c>
      <c r="DI11481" t="s">
        <v>137</v>
      </c>
      <c r="DJ11481" t="s">
        <v>137</v>
      </c>
      <c r="DK11481">
        <v>0</v>
      </c>
      <c r="DL11481" t="s">
        <v>209</v>
      </c>
      <c r="DM11481" t="s">
        <v>137</v>
      </c>
      <c r="DN11481" t="s">
        <v>137</v>
      </c>
      <c r="DO11481" s="1">
        <v>44841.558333333334</v>
      </c>
      <c r="DP11481" s="1"/>
      <c r="DQ11481" t="s">
        <v>32127</v>
      </c>
      <c r="DR11481" t="s">
        <v>32128</v>
      </c>
      <c r="DS11481" t="s">
        <v>32129</v>
      </c>
      <c r="DT11481" t="s">
        <v>137</v>
      </c>
      <c r="DU11481" t="s">
        <v>137</v>
      </c>
      <c r="DV11481" t="s">
        <v>137</v>
      </c>
      <c r="DW11481" t="s">
        <v>137</v>
      </c>
      <c r="DX11481" t="s">
        <v>137</v>
      </c>
      <c r="DY11481" t="s">
        <v>137</v>
      </c>
      <c r="DZ11481" t="s">
        <v>168</v>
      </c>
      <c r="EA11481" t="b">
        <v>0</v>
      </c>
      <c r="EB11481" t="s">
        <v>137</v>
      </c>
    </row>
    <row r="11482" spans="1:132" x14ac:dyDescent="0.25">
      <c r="A11482">
        <v>99491450</v>
      </c>
      <c r="B11482">
        <v>550</v>
      </c>
      <c r="C11482" t="s">
        <v>192</v>
      </c>
      <c r="D11482" t="s">
        <v>69043</v>
      </c>
      <c r="E11482" t="s">
        <v>134</v>
      </c>
      <c r="F11482" t="s">
        <v>162</v>
      </c>
      <c r="G11482" t="s">
        <v>137</v>
      </c>
      <c r="H11482" t="s">
        <v>137</v>
      </c>
      <c r="I11482" t="s">
        <v>69044</v>
      </c>
      <c r="J11482" t="s">
        <v>1034</v>
      </c>
      <c r="K11482" t="s">
        <v>846</v>
      </c>
      <c r="L11482" t="s">
        <v>1035</v>
      </c>
      <c r="M11482" t="s">
        <v>137</v>
      </c>
      <c r="N11482" t="s">
        <v>4286</v>
      </c>
      <c r="O11482" t="s">
        <v>4286</v>
      </c>
      <c r="P11482" s="1"/>
      <c r="Q11482" s="1">
        <v>44839.644444444442</v>
      </c>
      <c r="R11482" s="1">
        <v>44839.644444444442</v>
      </c>
      <c r="S11482" s="1">
        <v>44851.368055555555</v>
      </c>
      <c r="T11482" s="1">
        <v>44851.368055555555</v>
      </c>
      <c r="U11482" t="s">
        <v>734</v>
      </c>
      <c r="V11482" t="s">
        <v>137</v>
      </c>
      <c r="W11482" t="s">
        <v>137</v>
      </c>
      <c r="X11482" t="s">
        <v>231</v>
      </c>
      <c r="Y11482" t="s">
        <v>713</v>
      </c>
      <c r="Z11482" t="s">
        <v>137</v>
      </c>
      <c r="AA11482" t="s">
        <v>137</v>
      </c>
      <c r="AB11482" t="s">
        <v>137</v>
      </c>
      <c r="AC11482" t="s">
        <v>137</v>
      </c>
      <c r="AD11482" s="2"/>
      <c r="AE11482" t="s">
        <v>137</v>
      </c>
      <c r="AF11482" t="s">
        <v>137</v>
      </c>
      <c r="AG11482" t="s">
        <v>137</v>
      </c>
      <c r="AH11482" t="s">
        <v>137</v>
      </c>
      <c r="AI11482" t="s">
        <v>137</v>
      </c>
      <c r="AJ11482" t="s">
        <v>137</v>
      </c>
      <c r="AK11482" t="s">
        <v>137</v>
      </c>
      <c r="AL11482" s="2"/>
      <c r="AM11482" t="s">
        <v>137</v>
      </c>
      <c r="AN11482" t="s">
        <v>137</v>
      </c>
      <c r="AO11482" t="s">
        <v>137</v>
      </c>
      <c r="AP11482" t="s">
        <v>137</v>
      </c>
      <c r="AQ11482" t="s">
        <v>137</v>
      </c>
      <c r="AR11482" t="s">
        <v>137</v>
      </c>
      <c r="AS11482" t="s">
        <v>137</v>
      </c>
      <c r="AT11482" t="s">
        <v>137</v>
      </c>
      <c r="AU11482" t="s">
        <v>137</v>
      </c>
      <c r="AV11482" t="s">
        <v>137</v>
      </c>
      <c r="AW11482" t="s">
        <v>137</v>
      </c>
      <c r="AX11482" t="s">
        <v>137</v>
      </c>
      <c r="AY11482" t="s">
        <v>137</v>
      </c>
      <c r="AZ11482" t="s">
        <v>137</v>
      </c>
      <c r="BA11482" t="s">
        <v>137</v>
      </c>
      <c r="BB11482" t="s">
        <v>137</v>
      </c>
      <c r="BC11482" t="s">
        <v>137</v>
      </c>
      <c r="BD11482" t="s">
        <v>137</v>
      </c>
      <c r="BE11482" t="s">
        <v>137</v>
      </c>
      <c r="BF11482" t="s">
        <v>137</v>
      </c>
      <c r="BG11482" t="s">
        <v>137</v>
      </c>
      <c r="BH11482" t="s">
        <v>137</v>
      </c>
      <c r="BI11482" t="s">
        <v>137</v>
      </c>
      <c r="BJ11482" t="s">
        <v>137</v>
      </c>
      <c r="BK11482" t="s">
        <v>137</v>
      </c>
      <c r="BL11482" t="s">
        <v>137</v>
      </c>
      <c r="BM11482" t="s">
        <v>137</v>
      </c>
      <c r="BN11482" t="s">
        <v>137</v>
      </c>
      <c r="BO11482" t="s">
        <v>137</v>
      </c>
      <c r="BP11482" t="s">
        <v>137</v>
      </c>
      <c r="BQ11482" t="s">
        <v>137</v>
      </c>
      <c r="BR11482" t="s">
        <v>137</v>
      </c>
      <c r="BS11482" t="s">
        <v>137</v>
      </c>
      <c r="BT11482" t="s">
        <v>137</v>
      </c>
      <c r="BU11482" t="s">
        <v>137</v>
      </c>
      <c r="BW11482" t="s">
        <v>137</v>
      </c>
      <c r="BX11482" t="s">
        <v>137</v>
      </c>
      <c r="BY11482" t="s">
        <v>137</v>
      </c>
      <c r="BZ11482" t="s">
        <v>137</v>
      </c>
      <c r="CA11482" t="s">
        <v>137</v>
      </c>
      <c r="CB11482" t="s">
        <v>137</v>
      </c>
      <c r="CC11482" t="s">
        <v>137</v>
      </c>
      <c r="CD11482" t="s">
        <v>137</v>
      </c>
      <c r="CE11482" t="s">
        <v>137</v>
      </c>
      <c r="CF11482" t="s">
        <v>137</v>
      </c>
      <c r="CG11482" t="s">
        <v>137</v>
      </c>
      <c r="CH11482" t="s">
        <v>137</v>
      </c>
      <c r="CI11482" t="s">
        <v>137</v>
      </c>
      <c r="CJ11482" t="s">
        <v>137</v>
      </c>
      <c r="CK11482" t="s">
        <v>137</v>
      </c>
      <c r="CL11482" t="s">
        <v>137</v>
      </c>
      <c r="CM11482" t="s">
        <v>137</v>
      </c>
      <c r="CN11482" t="s">
        <v>137</v>
      </c>
      <c r="CO11482" t="s">
        <v>137</v>
      </c>
      <c r="CP11482" t="s">
        <v>137</v>
      </c>
      <c r="CQ11482" s="1">
        <v>44851.368055555555</v>
      </c>
      <c r="CR11482" s="1">
        <v>44851.368055555555</v>
      </c>
      <c r="CS11482" s="1"/>
      <c r="CT11482" t="s">
        <v>69045</v>
      </c>
      <c r="CU11482" t="s">
        <v>69046</v>
      </c>
      <c r="CV11482" t="s">
        <v>69045</v>
      </c>
      <c r="CW11482" t="s">
        <v>69046</v>
      </c>
      <c r="CX11482" s="3"/>
      <c r="CY11482" s="3"/>
      <c r="CZ11482">
        <v>1</v>
      </c>
      <c r="DA11482" t="s">
        <v>137</v>
      </c>
      <c r="DB11482" t="s">
        <v>137</v>
      </c>
      <c r="DC11482" t="s">
        <v>137</v>
      </c>
      <c r="DD11482" t="s">
        <v>137</v>
      </c>
      <c r="DE11482" t="s">
        <v>137</v>
      </c>
      <c r="DF11482" t="s">
        <v>69047</v>
      </c>
      <c r="DG11482" t="s">
        <v>900</v>
      </c>
      <c r="DH11482" t="s">
        <v>1199</v>
      </c>
      <c r="DI11482" t="s">
        <v>137</v>
      </c>
      <c r="DJ11482" t="s">
        <v>137</v>
      </c>
      <c r="DK11482">
        <v>0</v>
      </c>
      <c r="DL11482" t="s">
        <v>1809</v>
      </c>
      <c r="DM11482" t="s">
        <v>137</v>
      </c>
      <c r="DN11482" t="s">
        <v>137</v>
      </c>
      <c r="DO11482" s="1">
        <v>44851.368055555555</v>
      </c>
      <c r="DP11482" s="1"/>
      <c r="DQ11482" t="s">
        <v>53781</v>
      </c>
      <c r="DR11482" t="s">
        <v>53782</v>
      </c>
      <c r="DS11482" t="s">
        <v>53783</v>
      </c>
      <c r="DT11482" t="s">
        <v>137</v>
      </c>
      <c r="DU11482" t="s">
        <v>137</v>
      </c>
      <c r="DV11482" t="s">
        <v>137</v>
      </c>
      <c r="DW11482" t="s">
        <v>137</v>
      </c>
      <c r="DX11482" t="s">
        <v>69048</v>
      </c>
      <c r="DY11482" t="s">
        <v>137</v>
      </c>
      <c r="DZ11482" t="s">
        <v>168</v>
      </c>
      <c r="EA11482" t="b">
        <v>0</v>
      </c>
      <c r="EB11482" t="s">
        <v>137</v>
      </c>
    </row>
    <row r="11483" spans="1:132" x14ac:dyDescent="0.25">
      <c r="A11483">
        <v>99477411</v>
      </c>
      <c r="B11483">
        <v>549</v>
      </c>
      <c r="C11483" t="s">
        <v>192</v>
      </c>
      <c r="D11483" t="s">
        <v>69049</v>
      </c>
      <c r="E11483" t="s">
        <v>134</v>
      </c>
      <c r="F11483" t="s">
        <v>162</v>
      </c>
      <c r="G11483" t="s">
        <v>137</v>
      </c>
      <c r="H11483" t="s">
        <v>137</v>
      </c>
      <c r="I11483" t="s">
        <v>69050</v>
      </c>
      <c r="J11483" t="s">
        <v>1490</v>
      </c>
      <c r="K11483" t="s">
        <v>1491</v>
      </c>
      <c r="L11483" t="s">
        <v>1492</v>
      </c>
      <c r="M11483" t="s">
        <v>137</v>
      </c>
      <c r="N11483" t="s">
        <v>1483</v>
      </c>
      <c r="O11483" t="s">
        <v>1483</v>
      </c>
      <c r="P11483" s="1"/>
      <c r="Q11483" s="1">
        <v>44839.550694444442</v>
      </c>
      <c r="R11483" s="1">
        <v>44839.550694444442</v>
      </c>
      <c r="S11483" s="1">
        <v>44869.484722222223</v>
      </c>
      <c r="T11483" s="1">
        <v>44869.484722222223</v>
      </c>
      <c r="U11483" t="s">
        <v>69051</v>
      </c>
      <c r="V11483" t="s">
        <v>137</v>
      </c>
      <c r="W11483" t="s">
        <v>137</v>
      </c>
      <c r="X11483" t="s">
        <v>176</v>
      </c>
      <c r="Y11483" t="s">
        <v>199</v>
      </c>
      <c r="Z11483" t="s">
        <v>137</v>
      </c>
      <c r="AA11483" t="s">
        <v>137</v>
      </c>
      <c r="AB11483" t="s">
        <v>137</v>
      </c>
      <c r="AC11483" t="s">
        <v>137</v>
      </c>
      <c r="AD11483" s="2"/>
      <c r="AE11483" t="s">
        <v>137</v>
      </c>
      <c r="AF11483" t="s">
        <v>137</v>
      </c>
      <c r="AG11483" t="s">
        <v>137</v>
      </c>
      <c r="AH11483" t="s">
        <v>137</v>
      </c>
      <c r="AI11483" t="s">
        <v>137</v>
      </c>
      <c r="AJ11483" t="s">
        <v>137</v>
      </c>
      <c r="AK11483" t="s">
        <v>137</v>
      </c>
      <c r="AL11483" s="2"/>
      <c r="AM11483" t="s">
        <v>137</v>
      </c>
      <c r="AN11483" t="s">
        <v>137</v>
      </c>
      <c r="AO11483" t="s">
        <v>137</v>
      </c>
      <c r="AP11483" t="s">
        <v>137</v>
      </c>
      <c r="AQ11483" t="s">
        <v>137</v>
      </c>
      <c r="AR11483" t="s">
        <v>137</v>
      </c>
      <c r="AS11483" t="s">
        <v>137</v>
      </c>
      <c r="AT11483" t="s">
        <v>137</v>
      </c>
      <c r="AU11483" t="s">
        <v>137</v>
      </c>
      <c r="AV11483" t="s">
        <v>137</v>
      </c>
      <c r="AW11483" t="s">
        <v>137</v>
      </c>
      <c r="AX11483" t="s">
        <v>137</v>
      </c>
      <c r="AY11483" t="s">
        <v>137</v>
      </c>
      <c r="AZ11483" t="s">
        <v>137</v>
      </c>
      <c r="BA11483" t="s">
        <v>137</v>
      </c>
      <c r="BB11483" t="s">
        <v>137</v>
      </c>
      <c r="BC11483" t="s">
        <v>137</v>
      </c>
      <c r="BD11483" t="s">
        <v>137</v>
      </c>
      <c r="BE11483" t="s">
        <v>137</v>
      </c>
      <c r="BF11483" t="s">
        <v>137</v>
      </c>
      <c r="BG11483" t="s">
        <v>137</v>
      </c>
      <c r="BH11483" t="s">
        <v>137</v>
      </c>
      <c r="BI11483" t="s">
        <v>137</v>
      </c>
      <c r="BJ11483" t="s">
        <v>137</v>
      </c>
      <c r="BK11483" t="s">
        <v>137</v>
      </c>
      <c r="BL11483" t="s">
        <v>137</v>
      </c>
      <c r="BM11483" t="s">
        <v>137</v>
      </c>
      <c r="BN11483" t="s">
        <v>137</v>
      </c>
      <c r="BO11483" t="s">
        <v>137</v>
      </c>
      <c r="BP11483" t="s">
        <v>137</v>
      </c>
      <c r="BQ11483" t="s">
        <v>137</v>
      </c>
      <c r="BR11483" t="s">
        <v>137</v>
      </c>
      <c r="BS11483" t="s">
        <v>137</v>
      </c>
      <c r="BT11483" t="s">
        <v>137</v>
      </c>
      <c r="BU11483" t="s">
        <v>137</v>
      </c>
      <c r="BW11483" t="s">
        <v>137</v>
      </c>
      <c r="BX11483" t="s">
        <v>137</v>
      </c>
      <c r="BY11483" t="s">
        <v>137</v>
      </c>
      <c r="BZ11483" t="s">
        <v>137</v>
      </c>
      <c r="CA11483" t="s">
        <v>137</v>
      </c>
      <c r="CB11483" t="s">
        <v>137</v>
      </c>
      <c r="CC11483" t="s">
        <v>137</v>
      </c>
      <c r="CD11483" t="s">
        <v>137</v>
      </c>
      <c r="CE11483" t="s">
        <v>137</v>
      </c>
      <c r="CF11483" t="s">
        <v>137</v>
      </c>
      <c r="CG11483" t="s">
        <v>137</v>
      </c>
      <c r="CH11483" t="s">
        <v>137</v>
      </c>
      <c r="CI11483" t="s">
        <v>137</v>
      </c>
      <c r="CJ11483" t="s">
        <v>137</v>
      </c>
      <c r="CK11483" t="s">
        <v>137</v>
      </c>
      <c r="CL11483" t="s">
        <v>137</v>
      </c>
      <c r="CM11483" t="s">
        <v>137</v>
      </c>
      <c r="CN11483" t="s">
        <v>137</v>
      </c>
      <c r="CO11483" t="s">
        <v>137</v>
      </c>
      <c r="CP11483" t="s">
        <v>137</v>
      </c>
      <c r="CQ11483" s="1">
        <v>44869.484722222223</v>
      </c>
      <c r="CR11483" s="1">
        <v>44869.484722222223</v>
      </c>
      <c r="CS11483" s="1"/>
      <c r="CT11483" t="s">
        <v>137</v>
      </c>
      <c r="CU11483" t="s">
        <v>137</v>
      </c>
      <c r="CV11483" t="s">
        <v>69052</v>
      </c>
      <c r="CW11483" t="s">
        <v>69053</v>
      </c>
      <c r="CX11483" s="3"/>
      <c r="CY11483" s="3"/>
      <c r="CZ11483">
        <v>1</v>
      </c>
      <c r="DA11483" t="s">
        <v>137</v>
      </c>
      <c r="DB11483" t="s">
        <v>137</v>
      </c>
      <c r="DC11483" t="s">
        <v>137</v>
      </c>
      <c r="DD11483" t="s">
        <v>137</v>
      </c>
      <c r="DE11483" t="s">
        <v>137</v>
      </c>
      <c r="DF11483" t="s">
        <v>137</v>
      </c>
      <c r="DG11483" t="s">
        <v>900</v>
      </c>
      <c r="DH11483" t="s">
        <v>4768</v>
      </c>
      <c r="DI11483" t="s">
        <v>137</v>
      </c>
      <c r="DJ11483" t="s">
        <v>137</v>
      </c>
      <c r="DK11483">
        <v>0</v>
      </c>
      <c r="DL11483" t="s">
        <v>137</v>
      </c>
      <c r="DM11483" t="s">
        <v>137</v>
      </c>
      <c r="DN11483" t="s">
        <v>137</v>
      </c>
      <c r="DO11483" s="1">
        <v>44869.484722222223</v>
      </c>
      <c r="DP11483" s="1"/>
      <c r="DQ11483" t="s">
        <v>1490</v>
      </c>
      <c r="DR11483" t="s">
        <v>1491</v>
      </c>
      <c r="DS11483" t="s">
        <v>1492</v>
      </c>
      <c r="DT11483" t="s">
        <v>137</v>
      </c>
      <c r="DU11483" t="s">
        <v>137</v>
      </c>
      <c r="DV11483" t="s">
        <v>137</v>
      </c>
      <c r="DW11483" t="s">
        <v>137</v>
      </c>
      <c r="DX11483" t="s">
        <v>58429</v>
      </c>
      <c r="DY11483" t="s">
        <v>137</v>
      </c>
      <c r="DZ11483" t="s">
        <v>168</v>
      </c>
      <c r="EA11483" t="b">
        <v>0</v>
      </c>
      <c r="EB11483" t="s">
        <v>137</v>
      </c>
    </row>
    <row r="11484" spans="1:132" x14ac:dyDescent="0.25">
      <c r="A11484">
        <v>99440931</v>
      </c>
      <c r="B11484">
        <v>548</v>
      </c>
      <c r="C11484" t="s">
        <v>192</v>
      </c>
      <c r="D11484" t="s">
        <v>69054</v>
      </c>
      <c r="E11484" t="s">
        <v>134</v>
      </c>
      <c r="F11484" t="s">
        <v>162</v>
      </c>
      <c r="G11484" t="s">
        <v>137</v>
      </c>
      <c r="H11484" t="s">
        <v>137</v>
      </c>
      <c r="I11484" t="s">
        <v>69055</v>
      </c>
      <c r="J11484" t="s">
        <v>150</v>
      </c>
      <c r="K11484" t="s">
        <v>151</v>
      </c>
      <c r="L11484" t="s">
        <v>152</v>
      </c>
      <c r="M11484" t="s">
        <v>137</v>
      </c>
      <c r="N11484" t="s">
        <v>165</v>
      </c>
      <c r="O11484" t="s">
        <v>165</v>
      </c>
      <c r="P11484" s="1"/>
      <c r="Q11484" s="1">
        <v>44839.188194444447</v>
      </c>
      <c r="R11484" s="1">
        <v>44839.188194444447</v>
      </c>
      <c r="S11484" s="1">
        <v>44881.684027777781</v>
      </c>
      <c r="T11484" s="1">
        <v>44881.684027777781</v>
      </c>
      <c r="U11484" t="s">
        <v>137</v>
      </c>
      <c r="V11484" t="s">
        <v>137</v>
      </c>
      <c r="W11484" t="s">
        <v>137</v>
      </c>
      <c r="X11484" t="s">
        <v>185</v>
      </c>
      <c r="Y11484" t="s">
        <v>137</v>
      </c>
      <c r="Z11484" t="s">
        <v>137</v>
      </c>
      <c r="AA11484" t="s">
        <v>137</v>
      </c>
      <c r="AB11484" t="s">
        <v>137</v>
      </c>
      <c r="AC11484" t="s">
        <v>137</v>
      </c>
      <c r="AD11484" s="2"/>
      <c r="AE11484" t="s">
        <v>137</v>
      </c>
      <c r="AF11484" t="s">
        <v>137</v>
      </c>
      <c r="AG11484" t="s">
        <v>137</v>
      </c>
      <c r="AH11484" t="s">
        <v>137</v>
      </c>
      <c r="AI11484" t="s">
        <v>137</v>
      </c>
      <c r="AJ11484" t="s">
        <v>137</v>
      </c>
      <c r="AK11484" t="s">
        <v>137</v>
      </c>
      <c r="AL11484" s="2"/>
      <c r="AM11484" t="s">
        <v>137</v>
      </c>
      <c r="AN11484" t="s">
        <v>137</v>
      </c>
      <c r="AO11484" t="s">
        <v>137</v>
      </c>
      <c r="AP11484" t="s">
        <v>137</v>
      </c>
      <c r="AQ11484" t="s">
        <v>137</v>
      </c>
      <c r="AR11484" t="s">
        <v>137</v>
      </c>
      <c r="AS11484" t="s">
        <v>137</v>
      </c>
      <c r="AT11484" t="s">
        <v>137</v>
      </c>
      <c r="AU11484" t="s">
        <v>137</v>
      </c>
      <c r="AV11484" t="s">
        <v>137</v>
      </c>
      <c r="AW11484" t="s">
        <v>137</v>
      </c>
      <c r="AX11484" t="s">
        <v>137</v>
      </c>
      <c r="AY11484" t="s">
        <v>137</v>
      </c>
      <c r="AZ11484" t="s">
        <v>137</v>
      </c>
      <c r="BA11484" t="s">
        <v>137</v>
      </c>
      <c r="BB11484" t="s">
        <v>137</v>
      </c>
      <c r="BC11484" t="s">
        <v>137</v>
      </c>
      <c r="BD11484" t="s">
        <v>137</v>
      </c>
      <c r="BE11484" t="s">
        <v>137</v>
      </c>
      <c r="BF11484" t="s">
        <v>137</v>
      </c>
      <c r="BG11484" t="s">
        <v>137</v>
      </c>
      <c r="BH11484" t="s">
        <v>137</v>
      </c>
      <c r="BI11484" t="s">
        <v>137</v>
      </c>
      <c r="BJ11484" t="s">
        <v>137</v>
      </c>
      <c r="BK11484" t="s">
        <v>137</v>
      </c>
      <c r="BL11484" t="s">
        <v>137</v>
      </c>
      <c r="BM11484" t="s">
        <v>137</v>
      </c>
      <c r="BN11484" t="s">
        <v>137</v>
      </c>
      <c r="BO11484" t="s">
        <v>137</v>
      </c>
      <c r="BP11484" t="s">
        <v>137</v>
      </c>
      <c r="BQ11484" t="s">
        <v>137</v>
      </c>
      <c r="BR11484" t="s">
        <v>137</v>
      </c>
      <c r="BS11484" t="s">
        <v>137</v>
      </c>
      <c r="BT11484" t="s">
        <v>137</v>
      </c>
      <c r="BU11484" t="s">
        <v>137</v>
      </c>
      <c r="BW11484" t="s">
        <v>137</v>
      </c>
      <c r="BX11484" t="s">
        <v>137</v>
      </c>
      <c r="BY11484" t="s">
        <v>137</v>
      </c>
      <c r="BZ11484" t="s">
        <v>137</v>
      </c>
      <c r="CA11484" t="s">
        <v>137</v>
      </c>
      <c r="CB11484" t="s">
        <v>137</v>
      </c>
      <c r="CC11484" t="s">
        <v>137</v>
      </c>
      <c r="CD11484" t="s">
        <v>137</v>
      </c>
      <c r="CE11484" t="s">
        <v>137</v>
      </c>
      <c r="CF11484" t="s">
        <v>137</v>
      </c>
      <c r="CG11484" t="s">
        <v>137</v>
      </c>
      <c r="CH11484" t="s">
        <v>137</v>
      </c>
      <c r="CI11484" t="s">
        <v>137</v>
      </c>
      <c r="CJ11484" t="s">
        <v>137</v>
      </c>
      <c r="CK11484" t="s">
        <v>137</v>
      </c>
      <c r="CL11484" t="s">
        <v>137</v>
      </c>
      <c r="CM11484" t="s">
        <v>137</v>
      </c>
      <c r="CN11484" t="s">
        <v>137</v>
      </c>
      <c r="CO11484" t="s">
        <v>137</v>
      </c>
      <c r="CP11484" t="s">
        <v>137</v>
      </c>
      <c r="CQ11484" s="1">
        <v>44881.498611111114</v>
      </c>
      <c r="CR11484" s="1">
        <v>44881.498611111114</v>
      </c>
      <c r="CS11484" s="1"/>
      <c r="CT11484" t="s">
        <v>69056</v>
      </c>
      <c r="CU11484" t="s">
        <v>69057</v>
      </c>
      <c r="CV11484" t="s">
        <v>69058</v>
      </c>
      <c r="CW11484" t="s">
        <v>69059</v>
      </c>
      <c r="CX11484" s="3"/>
      <c r="CY11484" s="3"/>
      <c r="CZ11484">
        <v>1</v>
      </c>
      <c r="DA11484" t="s">
        <v>137</v>
      </c>
      <c r="DB11484" t="s">
        <v>137</v>
      </c>
      <c r="DC11484" t="s">
        <v>137</v>
      </c>
      <c r="DD11484" t="s">
        <v>137</v>
      </c>
      <c r="DE11484" t="s">
        <v>137</v>
      </c>
      <c r="DF11484" t="s">
        <v>69060</v>
      </c>
      <c r="DG11484" t="s">
        <v>900</v>
      </c>
      <c r="DH11484" t="s">
        <v>4768</v>
      </c>
      <c r="DI11484" t="s">
        <v>137</v>
      </c>
      <c r="DJ11484" t="s">
        <v>137</v>
      </c>
      <c r="DK11484">
        <v>0</v>
      </c>
      <c r="DL11484" t="s">
        <v>209</v>
      </c>
      <c r="DM11484" t="s">
        <v>137</v>
      </c>
      <c r="DN11484" t="s">
        <v>137</v>
      </c>
      <c r="DO11484" s="1">
        <v>44881.498611111114</v>
      </c>
      <c r="DP11484" s="1"/>
      <c r="DQ11484" t="s">
        <v>1034</v>
      </c>
      <c r="DR11484" t="s">
        <v>846</v>
      </c>
      <c r="DS11484" t="s">
        <v>1035</v>
      </c>
      <c r="DT11484" t="s">
        <v>69061</v>
      </c>
      <c r="DU11484" t="s">
        <v>137</v>
      </c>
      <c r="DV11484" t="s">
        <v>137</v>
      </c>
      <c r="DW11484" t="s">
        <v>137</v>
      </c>
      <c r="DX11484" t="s">
        <v>39655</v>
      </c>
      <c r="DY11484" t="s">
        <v>137</v>
      </c>
      <c r="DZ11484" t="s">
        <v>168</v>
      </c>
      <c r="EA11484" t="b">
        <v>0</v>
      </c>
      <c r="EB11484" t="s">
        <v>137</v>
      </c>
    </row>
    <row r="11485" spans="1:132" x14ac:dyDescent="0.25">
      <c r="A11485">
        <v>99389508</v>
      </c>
      <c r="B11485">
        <v>547</v>
      </c>
      <c r="C11485" t="s">
        <v>192</v>
      </c>
      <c r="D11485" t="s">
        <v>69062</v>
      </c>
      <c r="E11485" t="s">
        <v>134</v>
      </c>
      <c r="F11485" t="s">
        <v>532</v>
      </c>
      <c r="G11485" t="s">
        <v>137</v>
      </c>
      <c r="H11485" t="s">
        <v>137</v>
      </c>
      <c r="I11485" t="s">
        <v>137</v>
      </c>
      <c r="J11485" t="s">
        <v>32127</v>
      </c>
      <c r="K11485" t="s">
        <v>32128</v>
      </c>
      <c r="L11485" t="s">
        <v>32129</v>
      </c>
      <c r="M11485" t="s">
        <v>137</v>
      </c>
      <c r="N11485" t="s">
        <v>34936</v>
      </c>
      <c r="O11485" t="s">
        <v>34936</v>
      </c>
      <c r="P11485" s="1"/>
      <c r="Q11485" s="1">
        <v>44838.48541666667</v>
      </c>
      <c r="R11485" s="1">
        <v>44838.48541666667</v>
      </c>
      <c r="S11485" s="1">
        <v>44881.68472222222</v>
      </c>
      <c r="T11485" s="1">
        <v>44881.68472222222</v>
      </c>
      <c r="U11485" t="s">
        <v>36639</v>
      </c>
      <c r="V11485" t="s">
        <v>137</v>
      </c>
      <c r="W11485" t="s">
        <v>137</v>
      </c>
      <c r="X11485" t="s">
        <v>231</v>
      </c>
      <c r="Y11485" t="s">
        <v>199</v>
      </c>
      <c r="Z11485" t="s">
        <v>137</v>
      </c>
      <c r="AA11485" t="s">
        <v>137</v>
      </c>
      <c r="AB11485" t="s">
        <v>137</v>
      </c>
      <c r="AC11485" t="s">
        <v>137</v>
      </c>
      <c r="AD11485" s="2"/>
      <c r="AE11485" t="s">
        <v>137</v>
      </c>
      <c r="AF11485" t="s">
        <v>137</v>
      </c>
      <c r="AG11485" t="s">
        <v>137</v>
      </c>
      <c r="AH11485" t="s">
        <v>137</v>
      </c>
      <c r="AI11485" t="s">
        <v>137</v>
      </c>
      <c r="AJ11485" t="s">
        <v>137</v>
      </c>
      <c r="AK11485" t="s">
        <v>137</v>
      </c>
      <c r="AL11485" s="2"/>
      <c r="AM11485" t="s">
        <v>137</v>
      </c>
      <c r="AN11485" t="s">
        <v>137</v>
      </c>
      <c r="AO11485" t="s">
        <v>137</v>
      </c>
      <c r="AP11485" t="s">
        <v>137</v>
      </c>
      <c r="AQ11485" t="s">
        <v>137</v>
      </c>
      <c r="AR11485" t="s">
        <v>137</v>
      </c>
      <c r="AS11485" t="s">
        <v>137</v>
      </c>
      <c r="AT11485" t="s">
        <v>137</v>
      </c>
      <c r="AU11485" t="s">
        <v>137</v>
      </c>
      <c r="AV11485" t="s">
        <v>137</v>
      </c>
      <c r="AW11485" t="s">
        <v>137</v>
      </c>
      <c r="AX11485" t="s">
        <v>137</v>
      </c>
      <c r="AY11485" t="s">
        <v>137</v>
      </c>
      <c r="AZ11485" t="s">
        <v>137</v>
      </c>
      <c r="BA11485" t="s">
        <v>137</v>
      </c>
      <c r="BB11485" t="s">
        <v>137</v>
      </c>
      <c r="BC11485" t="s">
        <v>137</v>
      </c>
      <c r="BD11485" t="s">
        <v>137</v>
      </c>
      <c r="BE11485" t="s">
        <v>137</v>
      </c>
      <c r="BF11485" t="s">
        <v>137</v>
      </c>
      <c r="BG11485" t="s">
        <v>137</v>
      </c>
      <c r="BH11485" t="s">
        <v>137</v>
      </c>
      <c r="BI11485" t="s">
        <v>137</v>
      </c>
      <c r="BJ11485" t="s">
        <v>137</v>
      </c>
      <c r="BK11485" t="s">
        <v>137</v>
      </c>
      <c r="BL11485" t="s">
        <v>137</v>
      </c>
      <c r="BM11485" t="s">
        <v>137</v>
      </c>
      <c r="BN11485" t="s">
        <v>137</v>
      </c>
      <c r="BO11485" t="s">
        <v>137</v>
      </c>
      <c r="BP11485" t="s">
        <v>137</v>
      </c>
      <c r="BQ11485" t="s">
        <v>137</v>
      </c>
      <c r="BR11485" t="s">
        <v>137</v>
      </c>
      <c r="BS11485" t="s">
        <v>137</v>
      </c>
      <c r="BT11485" t="s">
        <v>137</v>
      </c>
      <c r="BU11485" t="s">
        <v>137</v>
      </c>
      <c r="BW11485" t="s">
        <v>137</v>
      </c>
      <c r="BX11485" t="s">
        <v>137</v>
      </c>
      <c r="BY11485" t="s">
        <v>137</v>
      </c>
      <c r="BZ11485" t="s">
        <v>137</v>
      </c>
      <c r="CA11485" t="s">
        <v>137</v>
      </c>
      <c r="CB11485" t="s">
        <v>137</v>
      </c>
      <c r="CC11485" t="s">
        <v>137</v>
      </c>
      <c r="CD11485" t="s">
        <v>137</v>
      </c>
      <c r="CE11485" t="s">
        <v>137</v>
      </c>
      <c r="CF11485" t="s">
        <v>137</v>
      </c>
      <c r="CG11485" t="s">
        <v>137</v>
      </c>
      <c r="CH11485" t="s">
        <v>137</v>
      </c>
      <c r="CI11485" t="s">
        <v>137</v>
      </c>
      <c r="CJ11485" t="s">
        <v>137</v>
      </c>
      <c r="CK11485" t="s">
        <v>137</v>
      </c>
      <c r="CL11485" t="s">
        <v>137</v>
      </c>
      <c r="CM11485" t="s">
        <v>137</v>
      </c>
      <c r="CN11485" t="s">
        <v>137</v>
      </c>
      <c r="CO11485" t="s">
        <v>137</v>
      </c>
      <c r="CP11485" t="s">
        <v>137</v>
      </c>
      <c r="CQ11485" s="1">
        <v>44838.48541666667</v>
      </c>
      <c r="CR11485" s="1">
        <v>44838.48541666667</v>
      </c>
      <c r="CS11485" s="1"/>
      <c r="CT11485" t="s">
        <v>54210</v>
      </c>
      <c r="CU11485" t="s">
        <v>54210</v>
      </c>
      <c r="CV11485" t="s">
        <v>54210</v>
      </c>
      <c r="CW11485" t="s">
        <v>54210</v>
      </c>
      <c r="CX11485" s="3"/>
      <c r="CY11485" s="3"/>
      <c r="DA11485" t="s">
        <v>137</v>
      </c>
      <c r="DB11485" t="s">
        <v>137</v>
      </c>
      <c r="DC11485" t="s">
        <v>137</v>
      </c>
      <c r="DD11485" t="s">
        <v>137</v>
      </c>
      <c r="DE11485" t="s">
        <v>137</v>
      </c>
      <c r="DF11485" t="s">
        <v>137</v>
      </c>
      <c r="DG11485" t="s">
        <v>137</v>
      </c>
      <c r="DH11485" t="s">
        <v>137</v>
      </c>
      <c r="DI11485" t="s">
        <v>137</v>
      </c>
      <c r="DJ11485" t="s">
        <v>137</v>
      </c>
      <c r="DK11485">
        <v>0</v>
      </c>
      <c r="DL11485" t="s">
        <v>137</v>
      </c>
      <c r="DM11485" t="s">
        <v>137</v>
      </c>
      <c r="DN11485" t="s">
        <v>137</v>
      </c>
      <c r="DO11485" s="1">
        <v>44838.48541666667</v>
      </c>
      <c r="DP11485" s="1"/>
      <c r="DQ11485" t="s">
        <v>32127</v>
      </c>
      <c r="DR11485" t="s">
        <v>32128</v>
      </c>
      <c r="DS11485" t="s">
        <v>32129</v>
      </c>
      <c r="DT11485" t="s">
        <v>137</v>
      </c>
      <c r="DU11485" t="s">
        <v>137</v>
      </c>
      <c r="DV11485" t="s">
        <v>137</v>
      </c>
      <c r="DW11485" t="s">
        <v>137</v>
      </c>
      <c r="DX11485" t="s">
        <v>137</v>
      </c>
      <c r="DY11485" t="s">
        <v>137</v>
      </c>
      <c r="DZ11485" t="s">
        <v>168</v>
      </c>
      <c r="EA11485" t="b">
        <v>0</v>
      </c>
      <c r="EB11485" t="s">
        <v>137</v>
      </c>
    </row>
    <row r="11486" spans="1:132" x14ac:dyDescent="0.25">
      <c r="A11486">
        <v>99370306</v>
      </c>
      <c r="B11486">
        <v>546</v>
      </c>
      <c r="C11486" t="s">
        <v>192</v>
      </c>
      <c r="D11486" t="s">
        <v>69063</v>
      </c>
      <c r="E11486" t="s">
        <v>134</v>
      </c>
      <c r="F11486" t="s">
        <v>162</v>
      </c>
      <c r="G11486" t="s">
        <v>137</v>
      </c>
      <c r="H11486" t="s">
        <v>137</v>
      </c>
      <c r="I11486" t="s">
        <v>69064</v>
      </c>
      <c r="J11486" t="s">
        <v>139</v>
      </c>
      <c r="K11486" t="s">
        <v>140</v>
      </c>
      <c r="L11486" t="s">
        <v>141</v>
      </c>
      <c r="M11486" t="s">
        <v>137</v>
      </c>
      <c r="N11486" t="s">
        <v>2719</v>
      </c>
      <c r="O11486" t="s">
        <v>2719</v>
      </c>
      <c r="P11486" s="1"/>
      <c r="Q11486" s="1">
        <v>44838.373611111114</v>
      </c>
      <c r="R11486" s="1">
        <v>44838.373611111114</v>
      </c>
      <c r="S11486" s="1">
        <v>44881.685416666667</v>
      </c>
      <c r="T11486" s="1">
        <v>44881.685416666667</v>
      </c>
      <c r="U11486" t="s">
        <v>69065</v>
      </c>
      <c r="V11486" t="s">
        <v>137</v>
      </c>
      <c r="W11486" t="s">
        <v>137</v>
      </c>
      <c r="X11486" t="s">
        <v>369</v>
      </c>
      <c r="Y11486" t="s">
        <v>137</v>
      </c>
      <c r="Z11486" t="s">
        <v>137</v>
      </c>
      <c r="AA11486" t="s">
        <v>137</v>
      </c>
      <c r="AB11486" t="s">
        <v>137</v>
      </c>
      <c r="AC11486" t="s">
        <v>137</v>
      </c>
      <c r="AD11486" s="2"/>
      <c r="AE11486" t="s">
        <v>137</v>
      </c>
      <c r="AF11486" t="s">
        <v>137</v>
      </c>
      <c r="AG11486" t="s">
        <v>137</v>
      </c>
      <c r="AH11486" t="s">
        <v>137</v>
      </c>
      <c r="AI11486" t="s">
        <v>137</v>
      </c>
      <c r="AJ11486" t="s">
        <v>137</v>
      </c>
      <c r="AK11486" t="s">
        <v>137</v>
      </c>
      <c r="AL11486" s="2"/>
      <c r="AM11486" t="s">
        <v>137</v>
      </c>
      <c r="AN11486" t="s">
        <v>137</v>
      </c>
      <c r="AO11486" t="s">
        <v>137</v>
      </c>
      <c r="AP11486" t="s">
        <v>137</v>
      </c>
      <c r="AQ11486" t="s">
        <v>137</v>
      </c>
      <c r="AR11486" t="s">
        <v>137</v>
      </c>
      <c r="AS11486" t="s">
        <v>137</v>
      </c>
      <c r="AT11486" t="s">
        <v>137</v>
      </c>
      <c r="AU11486" t="s">
        <v>137</v>
      </c>
      <c r="AV11486" t="s">
        <v>137</v>
      </c>
      <c r="AW11486" t="s">
        <v>137</v>
      </c>
      <c r="AX11486" t="s">
        <v>137</v>
      </c>
      <c r="AY11486" t="s">
        <v>137</v>
      </c>
      <c r="AZ11486" t="s">
        <v>137</v>
      </c>
      <c r="BA11486" t="s">
        <v>137</v>
      </c>
      <c r="BB11486" t="s">
        <v>137</v>
      </c>
      <c r="BC11486" t="s">
        <v>137</v>
      </c>
      <c r="BD11486" t="s">
        <v>137</v>
      </c>
      <c r="BE11486" t="s">
        <v>137</v>
      </c>
      <c r="BF11486" t="s">
        <v>137</v>
      </c>
      <c r="BG11486" t="s">
        <v>137</v>
      </c>
      <c r="BH11486" t="s">
        <v>137</v>
      </c>
      <c r="BI11486" t="s">
        <v>137</v>
      </c>
      <c r="BJ11486" t="s">
        <v>137</v>
      </c>
      <c r="BK11486" t="s">
        <v>137</v>
      </c>
      <c r="BL11486" t="s">
        <v>137</v>
      </c>
      <c r="BM11486" t="s">
        <v>137</v>
      </c>
      <c r="BN11486" t="s">
        <v>137</v>
      </c>
      <c r="BO11486" t="s">
        <v>137</v>
      </c>
      <c r="BP11486" t="s">
        <v>137</v>
      </c>
      <c r="BQ11486" t="s">
        <v>137</v>
      </c>
      <c r="BR11486" t="s">
        <v>137</v>
      </c>
      <c r="BS11486" t="s">
        <v>137</v>
      </c>
      <c r="BT11486" t="s">
        <v>137</v>
      </c>
      <c r="BU11486" t="s">
        <v>137</v>
      </c>
      <c r="BW11486" t="s">
        <v>137</v>
      </c>
      <c r="BX11486" t="s">
        <v>137</v>
      </c>
      <c r="BY11486" t="s">
        <v>137</v>
      </c>
      <c r="BZ11486" t="s">
        <v>137</v>
      </c>
      <c r="CA11486" t="s">
        <v>137</v>
      </c>
      <c r="CB11486" t="s">
        <v>137</v>
      </c>
      <c r="CC11486" t="s">
        <v>137</v>
      </c>
      <c r="CD11486" t="s">
        <v>137</v>
      </c>
      <c r="CE11486" t="s">
        <v>137</v>
      </c>
      <c r="CF11486" t="s">
        <v>137</v>
      </c>
      <c r="CG11486" t="s">
        <v>137</v>
      </c>
      <c r="CH11486" t="s">
        <v>137</v>
      </c>
      <c r="CI11486" t="s">
        <v>137</v>
      </c>
      <c r="CJ11486" t="s">
        <v>137</v>
      </c>
      <c r="CK11486" t="s">
        <v>137</v>
      </c>
      <c r="CL11486" t="s">
        <v>137</v>
      </c>
      <c r="CM11486" t="s">
        <v>137</v>
      </c>
      <c r="CN11486" t="s">
        <v>137</v>
      </c>
      <c r="CO11486" t="s">
        <v>137</v>
      </c>
      <c r="CP11486" t="s">
        <v>137</v>
      </c>
      <c r="CQ11486" s="1">
        <v>44841.431250000001</v>
      </c>
      <c r="CR11486" s="1">
        <v>44841.431250000001</v>
      </c>
      <c r="CS11486" s="1"/>
      <c r="CT11486" t="s">
        <v>69066</v>
      </c>
      <c r="CU11486" t="s">
        <v>69067</v>
      </c>
      <c r="CV11486" t="s">
        <v>69066</v>
      </c>
      <c r="CW11486" t="s">
        <v>69067</v>
      </c>
      <c r="CX11486" s="3"/>
      <c r="CY11486" s="3"/>
      <c r="DA11486" t="s">
        <v>137</v>
      </c>
      <c r="DB11486" t="s">
        <v>137</v>
      </c>
      <c r="DC11486" t="s">
        <v>137</v>
      </c>
      <c r="DD11486" t="s">
        <v>137</v>
      </c>
      <c r="DE11486" t="s">
        <v>137</v>
      </c>
      <c r="DF11486" t="s">
        <v>137</v>
      </c>
      <c r="DG11486" t="s">
        <v>137</v>
      </c>
      <c r="DH11486" t="s">
        <v>137</v>
      </c>
      <c r="DI11486" t="s">
        <v>137</v>
      </c>
      <c r="DJ11486" t="s">
        <v>137</v>
      </c>
      <c r="DK11486">
        <v>0</v>
      </c>
      <c r="DL11486" t="s">
        <v>209</v>
      </c>
      <c r="DM11486" t="s">
        <v>69068</v>
      </c>
      <c r="DN11486" t="s">
        <v>137</v>
      </c>
      <c r="DO11486" s="1">
        <v>44841.431250000001</v>
      </c>
      <c r="DP11486" s="1"/>
      <c r="DQ11486" t="s">
        <v>150</v>
      </c>
      <c r="DR11486" t="s">
        <v>151</v>
      </c>
      <c r="DS11486" t="s">
        <v>152</v>
      </c>
      <c r="DT11486" t="s">
        <v>137</v>
      </c>
      <c r="DU11486" t="s">
        <v>137</v>
      </c>
      <c r="DV11486" t="s">
        <v>137</v>
      </c>
      <c r="DW11486" t="s">
        <v>137</v>
      </c>
      <c r="DX11486" t="s">
        <v>69069</v>
      </c>
      <c r="DY11486" t="s">
        <v>137</v>
      </c>
      <c r="DZ11486" t="s">
        <v>168</v>
      </c>
      <c r="EA11486" t="b">
        <v>0</v>
      </c>
      <c r="EB11486" t="s">
        <v>137</v>
      </c>
    </row>
    <row r="11487" spans="1:132" x14ac:dyDescent="0.25">
      <c r="A11487">
        <v>99324641</v>
      </c>
      <c r="B11487">
        <v>545</v>
      </c>
      <c r="C11487" t="s">
        <v>192</v>
      </c>
      <c r="D11487" t="s">
        <v>69070</v>
      </c>
      <c r="E11487" t="s">
        <v>134</v>
      </c>
      <c r="F11487" t="s">
        <v>135</v>
      </c>
      <c r="G11487" t="s">
        <v>163</v>
      </c>
      <c r="H11487" t="s">
        <v>137</v>
      </c>
      <c r="I11487" t="s">
        <v>475</v>
      </c>
      <c r="J11487" t="s">
        <v>150</v>
      </c>
      <c r="K11487" t="s">
        <v>151</v>
      </c>
      <c r="L11487" t="s">
        <v>152</v>
      </c>
      <c r="M11487" t="s">
        <v>137</v>
      </c>
      <c r="N11487" t="s">
        <v>61657</v>
      </c>
      <c r="O11487" t="s">
        <v>61657</v>
      </c>
      <c r="P11487" s="1"/>
      <c r="Q11487" s="1">
        <v>44837.581250000003</v>
      </c>
      <c r="R11487" s="1">
        <v>44837.581250000003</v>
      </c>
      <c r="S11487" s="1">
        <v>44882.44027777778</v>
      </c>
      <c r="T11487" s="1">
        <v>44882.44027777778</v>
      </c>
      <c r="U11487" t="s">
        <v>69071</v>
      </c>
      <c r="V11487" t="s">
        <v>137</v>
      </c>
      <c r="W11487" t="s">
        <v>137</v>
      </c>
      <c r="X11487" t="s">
        <v>176</v>
      </c>
      <c r="Y11487" t="s">
        <v>137</v>
      </c>
      <c r="Z11487" t="s">
        <v>137</v>
      </c>
      <c r="AA11487" t="s">
        <v>2565</v>
      </c>
      <c r="AB11487" t="s">
        <v>137</v>
      </c>
      <c r="AC11487" t="s">
        <v>137</v>
      </c>
      <c r="AD11487" s="2"/>
      <c r="AE11487" t="s">
        <v>137</v>
      </c>
      <c r="AF11487" t="s">
        <v>137</v>
      </c>
      <c r="AG11487" t="s">
        <v>137</v>
      </c>
      <c r="AH11487" t="s">
        <v>137</v>
      </c>
      <c r="AI11487" t="s">
        <v>137</v>
      </c>
      <c r="AJ11487" t="s">
        <v>137</v>
      </c>
      <c r="AK11487" t="s">
        <v>137</v>
      </c>
      <c r="AL11487" s="2"/>
      <c r="AM11487" t="s">
        <v>137</v>
      </c>
      <c r="AN11487" t="s">
        <v>137</v>
      </c>
      <c r="AO11487" t="s">
        <v>137</v>
      </c>
      <c r="AP11487" t="s">
        <v>137</v>
      </c>
      <c r="AQ11487" t="s">
        <v>137</v>
      </c>
      <c r="AR11487" t="s">
        <v>137</v>
      </c>
      <c r="AS11487" t="s">
        <v>137</v>
      </c>
      <c r="AT11487" t="s">
        <v>137</v>
      </c>
      <c r="AU11487" t="s">
        <v>137</v>
      </c>
      <c r="AV11487" t="s">
        <v>69072</v>
      </c>
      <c r="AW11487" t="s">
        <v>137</v>
      </c>
      <c r="AX11487" t="s">
        <v>137</v>
      </c>
      <c r="AY11487" t="s">
        <v>137</v>
      </c>
      <c r="AZ11487" t="s">
        <v>137</v>
      </c>
      <c r="BA11487" t="s">
        <v>137</v>
      </c>
      <c r="BB11487" t="s">
        <v>137</v>
      </c>
      <c r="BC11487" t="s">
        <v>137</v>
      </c>
      <c r="BD11487" t="s">
        <v>137</v>
      </c>
      <c r="BE11487" t="s">
        <v>137</v>
      </c>
      <c r="BF11487" t="s">
        <v>137</v>
      </c>
      <c r="BG11487" t="s">
        <v>137</v>
      </c>
      <c r="BH11487" t="s">
        <v>137</v>
      </c>
      <c r="BI11487" t="s">
        <v>137</v>
      </c>
      <c r="BJ11487" t="s">
        <v>137</v>
      </c>
      <c r="BK11487" t="s">
        <v>137</v>
      </c>
      <c r="BL11487" t="s">
        <v>137</v>
      </c>
      <c r="BM11487" t="s">
        <v>137</v>
      </c>
      <c r="BN11487" t="s">
        <v>137</v>
      </c>
      <c r="BO11487" t="s">
        <v>137</v>
      </c>
      <c r="BP11487" t="s">
        <v>137</v>
      </c>
      <c r="BQ11487" t="s">
        <v>137</v>
      </c>
      <c r="BR11487" t="s">
        <v>137</v>
      </c>
      <c r="BS11487" t="s">
        <v>137</v>
      </c>
      <c r="BT11487" t="s">
        <v>137</v>
      </c>
      <c r="BU11487" t="s">
        <v>137</v>
      </c>
      <c r="BW11487" t="s">
        <v>137</v>
      </c>
      <c r="BX11487" t="s">
        <v>137</v>
      </c>
      <c r="BY11487" t="s">
        <v>137</v>
      </c>
      <c r="BZ11487" t="s">
        <v>137</v>
      </c>
      <c r="CA11487" t="s">
        <v>137</v>
      </c>
      <c r="CB11487" t="s">
        <v>137</v>
      </c>
      <c r="CC11487" t="s">
        <v>137</v>
      </c>
      <c r="CD11487" t="s">
        <v>137</v>
      </c>
      <c r="CE11487" t="s">
        <v>137</v>
      </c>
      <c r="CF11487" t="s">
        <v>137</v>
      </c>
      <c r="CG11487" t="s">
        <v>137</v>
      </c>
      <c r="CH11487" t="s">
        <v>137</v>
      </c>
      <c r="CI11487" t="s">
        <v>137</v>
      </c>
      <c r="CJ11487" t="s">
        <v>137</v>
      </c>
      <c r="CK11487" t="s">
        <v>137</v>
      </c>
      <c r="CL11487" t="s">
        <v>137</v>
      </c>
      <c r="CM11487" t="s">
        <v>137</v>
      </c>
      <c r="CN11487" t="s">
        <v>137</v>
      </c>
      <c r="CO11487" t="s">
        <v>137</v>
      </c>
      <c r="CP11487" t="s">
        <v>137</v>
      </c>
      <c r="CQ11487" s="1">
        <v>44882.44027777778</v>
      </c>
      <c r="CR11487" s="1">
        <v>44882.44027777778</v>
      </c>
      <c r="CS11487" s="1"/>
      <c r="CT11487" t="s">
        <v>69073</v>
      </c>
      <c r="CU11487" t="s">
        <v>69074</v>
      </c>
      <c r="CV11487" t="s">
        <v>69075</v>
      </c>
      <c r="CW11487" t="s">
        <v>69076</v>
      </c>
      <c r="CX11487" s="3"/>
      <c r="CY11487" s="3"/>
      <c r="CZ11487">
        <v>1</v>
      </c>
      <c r="DA11487" t="s">
        <v>69077</v>
      </c>
      <c r="DB11487" t="s">
        <v>137</v>
      </c>
      <c r="DC11487" t="s">
        <v>137</v>
      </c>
      <c r="DD11487" t="s">
        <v>137</v>
      </c>
      <c r="DE11487" t="s">
        <v>137</v>
      </c>
      <c r="DF11487" t="s">
        <v>69078</v>
      </c>
      <c r="DG11487" t="s">
        <v>900</v>
      </c>
      <c r="DH11487" t="s">
        <v>4768</v>
      </c>
      <c r="DI11487" t="s">
        <v>137</v>
      </c>
      <c r="DJ11487" t="s">
        <v>137</v>
      </c>
      <c r="DK11487">
        <v>0</v>
      </c>
      <c r="DL11487" t="s">
        <v>209</v>
      </c>
      <c r="DM11487" t="s">
        <v>69079</v>
      </c>
      <c r="DN11487" t="s">
        <v>137</v>
      </c>
      <c r="DO11487" s="1">
        <v>44882.44027777778</v>
      </c>
      <c r="DP11487" s="1"/>
      <c r="DQ11487" t="s">
        <v>150</v>
      </c>
      <c r="DR11487" t="s">
        <v>151</v>
      </c>
      <c r="DS11487" t="s">
        <v>152</v>
      </c>
      <c r="DT11487" t="s">
        <v>137</v>
      </c>
      <c r="DU11487" t="s">
        <v>137</v>
      </c>
      <c r="DV11487" t="s">
        <v>140</v>
      </c>
      <c r="DW11487" t="s">
        <v>137</v>
      </c>
      <c r="DX11487" t="s">
        <v>137</v>
      </c>
      <c r="DY11487" t="s">
        <v>137</v>
      </c>
      <c r="DZ11487" t="s">
        <v>148</v>
      </c>
      <c r="EA11487" t="b">
        <v>0</v>
      </c>
      <c r="EB11487" t="s">
        <v>137</v>
      </c>
    </row>
    <row r="11488" spans="1:132" x14ac:dyDescent="0.25">
      <c r="A11488">
        <v>99303677</v>
      </c>
      <c r="B11488">
        <v>544</v>
      </c>
      <c r="C11488" t="s">
        <v>192</v>
      </c>
      <c r="D11488" t="s">
        <v>69080</v>
      </c>
      <c r="E11488" t="s">
        <v>134</v>
      </c>
      <c r="F11488" t="s">
        <v>162</v>
      </c>
      <c r="G11488" t="s">
        <v>137</v>
      </c>
      <c r="H11488" t="s">
        <v>137</v>
      </c>
      <c r="I11488" t="s">
        <v>137</v>
      </c>
      <c r="J11488" t="s">
        <v>139</v>
      </c>
      <c r="K11488" t="s">
        <v>140</v>
      </c>
      <c r="L11488" t="s">
        <v>141</v>
      </c>
      <c r="M11488" t="s">
        <v>137</v>
      </c>
      <c r="N11488" t="s">
        <v>68985</v>
      </c>
      <c r="O11488" t="s">
        <v>68985</v>
      </c>
      <c r="P11488" s="1"/>
      <c r="Q11488" s="1">
        <v>44837.466666666667</v>
      </c>
      <c r="R11488" s="1">
        <v>44837.466666666667</v>
      </c>
      <c r="S11488" s="1">
        <v>44881.685416666667</v>
      </c>
      <c r="T11488" s="1">
        <v>44881.685416666667</v>
      </c>
      <c r="U11488" t="s">
        <v>137</v>
      </c>
      <c r="V11488" t="s">
        <v>137</v>
      </c>
      <c r="W11488" t="s">
        <v>137</v>
      </c>
      <c r="X11488" t="s">
        <v>185</v>
      </c>
      <c r="Y11488" t="s">
        <v>137</v>
      </c>
      <c r="Z11488" t="s">
        <v>137</v>
      </c>
      <c r="AA11488" t="s">
        <v>137</v>
      </c>
      <c r="AB11488" t="s">
        <v>137</v>
      </c>
      <c r="AC11488" t="s">
        <v>137</v>
      </c>
      <c r="AD11488" s="2"/>
      <c r="AE11488" t="s">
        <v>137</v>
      </c>
      <c r="AF11488" t="s">
        <v>137</v>
      </c>
      <c r="AG11488" t="s">
        <v>137</v>
      </c>
      <c r="AH11488" t="s">
        <v>137</v>
      </c>
      <c r="AI11488" t="s">
        <v>137</v>
      </c>
      <c r="AJ11488" t="s">
        <v>137</v>
      </c>
      <c r="AK11488" t="s">
        <v>137</v>
      </c>
      <c r="AL11488" s="2"/>
      <c r="AM11488" t="s">
        <v>137</v>
      </c>
      <c r="AN11488" t="s">
        <v>137</v>
      </c>
      <c r="AO11488" t="s">
        <v>137</v>
      </c>
      <c r="AP11488" t="s">
        <v>137</v>
      </c>
      <c r="AQ11488" t="s">
        <v>137</v>
      </c>
      <c r="AR11488" t="s">
        <v>137</v>
      </c>
      <c r="AS11488" t="s">
        <v>137</v>
      </c>
      <c r="AT11488" t="s">
        <v>137</v>
      </c>
      <c r="AU11488" t="s">
        <v>137</v>
      </c>
      <c r="AV11488" t="s">
        <v>137</v>
      </c>
      <c r="AW11488" t="s">
        <v>137</v>
      </c>
      <c r="AX11488" t="s">
        <v>137</v>
      </c>
      <c r="AY11488" t="s">
        <v>137</v>
      </c>
      <c r="AZ11488" t="s">
        <v>137</v>
      </c>
      <c r="BA11488" t="s">
        <v>137</v>
      </c>
      <c r="BB11488" t="s">
        <v>137</v>
      </c>
      <c r="BC11488" t="s">
        <v>137</v>
      </c>
      <c r="BD11488" t="s">
        <v>137</v>
      </c>
      <c r="BE11488" t="s">
        <v>137</v>
      </c>
      <c r="BF11488" t="s">
        <v>137</v>
      </c>
      <c r="BG11488" t="s">
        <v>137</v>
      </c>
      <c r="BH11488" t="s">
        <v>137</v>
      </c>
      <c r="BI11488" t="s">
        <v>137</v>
      </c>
      <c r="BJ11488" t="s">
        <v>137</v>
      </c>
      <c r="BK11488" t="s">
        <v>137</v>
      </c>
      <c r="BL11488" t="s">
        <v>137</v>
      </c>
      <c r="BM11488" t="s">
        <v>137</v>
      </c>
      <c r="BN11488" t="s">
        <v>137</v>
      </c>
      <c r="BO11488" t="s">
        <v>137</v>
      </c>
      <c r="BP11488" t="s">
        <v>137</v>
      </c>
      <c r="BQ11488" t="s">
        <v>137</v>
      </c>
      <c r="BR11488" t="s">
        <v>137</v>
      </c>
      <c r="BS11488" t="s">
        <v>137</v>
      </c>
      <c r="BT11488" t="s">
        <v>137</v>
      </c>
      <c r="BU11488" t="s">
        <v>137</v>
      </c>
      <c r="BW11488" t="s">
        <v>137</v>
      </c>
      <c r="BX11488" t="s">
        <v>137</v>
      </c>
      <c r="BY11488" t="s">
        <v>137</v>
      </c>
      <c r="BZ11488" t="s">
        <v>137</v>
      </c>
      <c r="CA11488" t="s">
        <v>137</v>
      </c>
      <c r="CB11488" t="s">
        <v>137</v>
      </c>
      <c r="CC11488" t="s">
        <v>137</v>
      </c>
      <c r="CD11488" t="s">
        <v>137</v>
      </c>
      <c r="CE11488" t="s">
        <v>137</v>
      </c>
      <c r="CF11488" t="s">
        <v>137</v>
      </c>
      <c r="CG11488" t="s">
        <v>137</v>
      </c>
      <c r="CH11488" t="s">
        <v>137</v>
      </c>
      <c r="CI11488" t="s">
        <v>137</v>
      </c>
      <c r="CJ11488" t="s">
        <v>137</v>
      </c>
      <c r="CK11488" t="s">
        <v>137</v>
      </c>
      <c r="CL11488" t="s">
        <v>137</v>
      </c>
      <c r="CM11488" t="s">
        <v>137</v>
      </c>
      <c r="CN11488" t="s">
        <v>137</v>
      </c>
      <c r="CO11488" t="s">
        <v>137</v>
      </c>
      <c r="CP11488" t="s">
        <v>137</v>
      </c>
      <c r="CQ11488" s="1">
        <v>44845.931250000001</v>
      </c>
      <c r="CR11488" s="1">
        <v>44845.931250000001</v>
      </c>
      <c r="CS11488" s="1"/>
      <c r="CT11488" t="s">
        <v>69081</v>
      </c>
      <c r="CU11488" t="s">
        <v>69082</v>
      </c>
      <c r="CV11488" t="s">
        <v>69083</v>
      </c>
      <c r="CW11488" t="s">
        <v>69084</v>
      </c>
      <c r="CX11488" s="3"/>
      <c r="CY11488" s="3"/>
      <c r="DA11488" t="s">
        <v>137</v>
      </c>
      <c r="DB11488" t="s">
        <v>137</v>
      </c>
      <c r="DC11488" t="s">
        <v>137</v>
      </c>
      <c r="DD11488" t="s">
        <v>137</v>
      </c>
      <c r="DE11488" t="s">
        <v>137</v>
      </c>
      <c r="DF11488" t="s">
        <v>137</v>
      </c>
      <c r="DG11488" t="s">
        <v>900</v>
      </c>
      <c r="DH11488" t="s">
        <v>4768</v>
      </c>
      <c r="DI11488" t="s">
        <v>137</v>
      </c>
      <c r="DJ11488" t="s">
        <v>137</v>
      </c>
      <c r="DK11488">
        <v>0</v>
      </c>
      <c r="DL11488" t="s">
        <v>137</v>
      </c>
      <c r="DM11488" t="s">
        <v>137</v>
      </c>
      <c r="DN11488" t="s">
        <v>137</v>
      </c>
      <c r="DO11488" s="1">
        <v>44845.931250000001</v>
      </c>
      <c r="DP11488" s="1"/>
      <c r="DQ11488" t="s">
        <v>4167</v>
      </c>
      <c r="DR11488" t="s">
        <v>4168</v>
      </c>
      <c r="DS11488" t="s">
        <v>4169</v>
      </c>
      <c r="DT11488" t="s">
        <v>137</v>
      </c>
      <c r="DU11488" t="s">
        <v>137</v>
      </c>
      <c r="DV11488" t="s">
        <v>137</v>
      </c>
      <c r="DW11488" t="s">
        <v>137</v>
      </c>
      <c r="DX11488" t="s">
        <v>137</v>
      </c>
      <c r="DY11488" t="s">
        <v>137</v>
      </c>
      <c r="DZ11488" t="s">
        <v>168</v>
      </c>
      <c r="EA11488" t="b">
        <v>0</v>
      </c>
      <c r="EB11488" t="s">
        <v>137</v>
      </c>
    </row>
    <row r="11489" spans="1:132" x14ac:dyDescent="0.25">
      <c r="A11489">
        <v>99298664</v>
      </c>
      <c r="B11489">
        <v>543</v>
      </c>
      <c r="C11489" t="s">
        <v>192</v>
      </c>
      <c r="D11489" t="s">
        <v>69085</v>
      </c>
      <c r="E11489" t="s">
        <v>134</v>
      </c>
      <c r="F11489" t="s">
        <v>532</v>
      </c>
      <c r="G11489" t="s">
        <v>137</v>
      </c>
      <c r="H11489" t="s">
        <v>137</v>
      </c>
      <c r="I11489" t="s">
        <v>137</v>
      </c>
      <c r="J11489" t="s">
        <v>32127</v>
      </c>
      <c r="K11489" t="s">
        <v>32128</v>
      </c>
      <c r="L11489" t="s">
        <v>32129</v>
      </c>
      <c r="M11489" t="s">
        <v>137</v>
      </c>
      <c r="N11489" t="s">
        <v>34936</v>
      </c>
      <c r="O11489" t="s">
        <v>34936</v>
      </c>
      <c r="P11489" s="1"/>
      <c r="Q11489" s="1">
        <v>44837.441666666666</v>
      </c>
      <c r="R11489" s="1">
        <v>44837.441666666666</v>
      </c>
      <c r="S11489" s="1">
        <v>44881.686111111114</v>
      </c>
      <c r="T11489" s="1">
        <v>44881.686111111114</v>
      </c>
      <c r="U11489" t="s">
        <v>36639</v>
      </c>
      <c r="V11489" t="s">
        <v>137</v>
      </c>
      <c r="W11489" t="s">
        <v>137</v>
      </c>
      <c r="X11489" t="s">
        <v>144</v>
      </c>
      <c r="Y11489" t="s">
        <v>199</v>
      </c>
      <c r="Z11489" t="s">
        <v>137</v>
      </c>
      <c r="AA11489" t="s">
        <v>137</v>
      </c>
      <c r="AB11489" t="s">
        <v>137</v>
      </c>
      <c r="AC11489" t="s">
        <v>137</v>
      </c>
      <c r="AD11489" s="2"/>
      <c r="AE11489" t="s">
        <v>137</v>
      </c>
      <c r="AF11489" t="s">
        <v>137</v>
      </c>
      <c r="AG11489" t="s">
        <v>137</v>
      </c>
      <c r="AH11489" t="s">
        <v>137</v>
      </c>
      <c r="AI11489" t="s">
        <v>137</v>
      </c>
      <c r="AJ11489" t="s">
        <v>137</v>
      </c>
      <c r="AK11489" t="s">
        <v>137</v>
      </c>
      <c r="AL11489" s="2"/>
      <c r="AM11489" t="s">
        <v>137</v>
      </c>
      <c r="AN11489" t="s">
        <v>137</v>
      </c>
      <c r="AO11489" t="s">
        <v>137</v>
      </c>
      <c r="AP11489" t="s">
        <v>137</v>
      </c>
      <c r="AQ11489" t="s">
        <v>137</v>
      </c>
      <c r="AR11489" t="s">
        <v>137</v>
      </c>
      <c r="AS11489" t="s">
        <v>137</v>
      </c>
      <c r="AT11489" t="s">
        <v>137</v>
      </c>
      <c r="AU11489" t="s">
        <v>137</v>
      </c>
      <c r="AV11489" t="s">
        <v>137</v>
      </c>
      <c r="AW11489" t="s">
        <v>137</v>
      </c>
      <c r="AX11489" t="s">
        <v>137</v>
      </c>
      <c r="AY11489" t="s">
        <v>137</v>
      </c>
      <c r="AZ11489" t="s">
        <v>137</v>
      </c>
      <c r="BA11489" t="s">
        <v>137</v>
      </c>
      <c r="BB11489" t="s">
        <v>137</v>
      </c>
      <c r="BC11489" t="s">
        <v>137</v>
      </c>
      <c r="BD11489" t="s">
        <v>137</v>
      </c>
      <c r="BE11489" t="s">
        <v>137</v>
      </c>
      <c r="BF11489" t="s">
        <v>137</v>
      </c>
      <c r="BG11489" t="s">
        <v>137</v>
      </c>
      <c r="BH11489" t="s">
        <v>137</v>
      </c>
      <c r="BI11489" t="s">
        <v>137</v>
      </c>
      <c r="BJ11489" t="s">
        <v>137</v>
      </c>
      <c r="BK11489" t="s">
        <v>137</v>
      </c>
      <c r="BL11489" t="s">
        <v>137</v>
      </c>
      <c r="BM11489" t="s">
        <v>137</v>
      </c>
      <c r="BN11489" t="s">
        <v>137</v>
      </c>
      <c r="BO11489" t="s">
        <v>137</v>
      </c>
      <c r="BP11489" t="s">
        <v>137</v>
      </c>
      <c r="BQ11489" t="s">
        <v>137</v>
      </c>
      <c r="BR11489" t="s">
        <v>137</v>
      </c>
      <c r="BS11489" t="s">
        <v>137</v>
      </c>
      <c r="BT11489" t="s">
        <v>137</v>
      </c>
      <c r="BU11489" t="s">
        <v>137</v>
      </c>
      <c r="BW11489" t="s">
        <v>137</v>
      </c>
      <c r="BX11489" t="s">
        <v>137</v>
      </c>
      <c r="BY11489" t="s">
        <v>137</v>
      </c>
      <c r="BZ11489" t="s">
        <v>137</v>
      </c>
      <c r="CA11489" t="s">
        <v>137</v>
      </c>
      <c r="CB11489" t="s">
        <v>137</v>
      </c>
      <c r="CC11489" t="s">
        <v>137</v>
      </c>
      <c r="CD11489" t="s">
        <v>137</v>
      </c>
      <c r="CE11489" t="s">
        <v>137</v>
      </c>
      <c r="CF11489" t="s">
        <v>137</v>
      </c>
      <c r="CG11489" t="s">
        <v>137</v>
      </c>
      <c r="CH11489" t="s">
        <v>137</v>
      </c>
      <c r="CI11489" t="s">
        <v>137</v>
      </c>
      <c r="CJ11489" t="s">
        <v>137</v>
      </c>
      <c r="CK11489" t="s">
        <v>137</v>
      </c>
      <c r="CL11489" t="s">
        <v>137</v>
      </c>
      <c r="CM11489" t="s">
        <v>137</v>
      </c>
      <c r="CN11489" t="s">
        <v>137</v>
      </c>
      <c r="CO11489" t="s">
        <v>137</v>
      </c>
      <c r="CP11489" t="s">
        <v>137</v>
      </c>
      <c r="CQ11489" s="1">
        <v>44837.443055555559</v>
      </c>
      <c r="CR11489" s="1">
        <v>44837.443055555559</v>
      </c>
      <c r="CS11489" s="1"/>
      <c r="CT11489" t="s">
        <v>609</v>
      </c>
      <c r="CU11489" t="s">
        <v>609</v>
      </c>
      <c r="CV11489" t="s">
        <v>5199</v>
      </c>
      <c r="CW11489" t="s">
        <v>5199</v>
      </c>
      <c r="CX11489" s="3"/>
      <c r="CY11489" s="3"/>
      <c r="DA11489" t="s">
        <v>137</v>
      </c>
      <c r="DB11489" t="s">
        <v>137</v>
      </c>
      <c r="DC11489" t="s">
        <v>137</v>
      </c>
      <c r="DD11489" t="s">
        <v>137</v>
      </c>
      <c r="DE11489" t="s">
        <v>137</v>
      </c>
      <c r="DF11489" t="s">
        <v>69086</v>
      </c>
      <c r="DG11489" t="s">
        <v>137</v>
      </c>
      <c r="DH11489" t="s">
        <v>137</v>
      </c>
      <c r="DI11489" t="s">
        <v>137</v>
      </c>
      <c r="DJ11489" t="s">
        <v>137</v>
      </c>
      <c r="DK11489">
        <v>0</v>
      </c>
      <c r="DL11489" t="s">
        <v>209</v>
      </c>
      <c r="DM11489" t="s">
        <v>137</v>
      </c>
      <c r="DN11489" t="s">
        <v>137</v>
      </c>
      <c r="DO11489" s="1">
        <v>44837.443055555559</v>
      </c>
      <c r="DP11489" s="1"/>
      <c r="DQ11489" t="s">
        <v>32127</v>
      </c>
      <c r="DR11489" t="s">
        <v>32128</v>
      </c>
      <c r="DS11489" t="s">
        <v>32129</v>
      </c>
      <c r="DT11489" t="s">
        <v>137</v>
      </c>
      <c r="DU11489" t="s">
        <v>137</v>
      </c>
      <c r="DV11489" t="s">
        <v>137</v>
      </c>
      <c r="DW11489" t="s">
        <v>137</v>
      </c>
      <c r="DX11489" t="s">
        <v>137</v>
      </c>
      <c r="DY11489" t="s">
        <v>137</v>
      </c>
      <c r="DZ11489" t="s">
        <v>168</v>
      </c>
      <c r="EA11489" t="b">
        <v>0</v>
      </c>
      <c r="EB11489" t="s">
        <v>137</v>
      </c>
    </row>
    <row r="11490" spans="1:132" x14ac:dyDescent="0.25">
      <c r="A11490">
        <v>99290506</v>
      </c>
      <c r="B11490">
        <v>542</v>
      </c>
      <c r="C11490" t="s">
        <v>192</v>
      </c>
      <c r="D11490" t="s">
        <v>67420</v>
      </c>
      <c r="E11490" t="s">
        <v>134</v>
      </c>
      <c r="F11490" t="s">
        <v>162</v>
      </c>
      <c r="G11490" t="s">
        <v>137</v>
      </c>
      <c r="H11490" t="s">
        <v>137</v>
      </c>
      <c r="I11490" t="s">
        <v>69087</v>
      </c>
      <c r="J11490" t="s">
        <v>139</v>
      </c>
      <c r="K11490" t="s">
        <v>140</v>
      </c>
      <c r="L11490" t="s">
        <v>141</v>
      </c>
      <c r="M11490" t="s">
        <v>137</v>
      </c>
      <c r="N11490" t="s">
        <v>59365</v>
      </c>
      <c r="O11490" t="s">
        <v>59365</v>
      </c>
      <c r="P11490" s="1"/>
      <c r="Q11490" s="1">
        <v>44837.400694444441</v>
      </c>
      <c r="R11490" s="1">
        <v>44837.400694444441</v>
      </c>
      <c r="S11490" s="1">
        <v>44845.396527777775</v>
      </c>
      <c r="T11490" s="1">
        <v>44845.396527777775</v>
      </c>
      <c r="U11490" t="s">
        <v>69088</v>
      </c>
      <c r="V11490" t="s">
        <v>137</v>
      </c>
      <c r="W11490" t="s">
        <v>137</v>
      </c>
      <c r="X11490" t="s">
        <v>176</v>
      </c>
      <c r="Y11490" t="s">
        <v>1276</v>
      </c>
      <c r="Z11490" t="s">
        <v>137</v>
      </c>
      <c r="AA11490" t="s">
        <v>137</v>
      </c>
      <c r="AB11490" t="s">
        <v>137</v>
      </c>
      <c r="AC11490" t="s">
        <v>137</v>
      </c>
      <c r="AD11490" s="2"/>
      <c r="AE11490" t="s">
        <v>137</v>
      </c>
      <c r="AF11490" t="s">
        <v>137</v>
      </c>
      <c r="AG11490" t="s">
        <v>137</v>
      </c>
      <c r="AH11490" t="s">
        <v>137</v>
      </c>
      <c r="AI11490" t="s">
        <v>137</v>
      </c>
      <c r="AJ11490" t="s">
        <v>137</v>
      </c>
      <c r="AK11490" t="s">
        <v>137</v>
      </c>
      <c r="AL11490" s="2"/>
      <c r="AM11490" t="s">
        <v>137</v>
      </c>
      <c r="AN11490" t="s">
        <v>137</v>
      </c>
      <c r="AO11490" t="s">
        <v>137</v>
      </c>
      <c r="AP11490" t="s">
        <v>137</v>
      </c>
      <c r="AQ11490" t="s">
        <v>137</v>
      </c>
      <c r="AR11490" t="s">
        <v>137</v>
      </c>
      <c r="AS11490" t="s">
        <v>137</v>
      </c>
      <c r="AT11490" t="s">
        <v>137</v>
      </c>
      <c r="AU11490" t="s">
        <v>137</v>
      </c>
      <c r="AV11490" t="s">
        <v>137</v>
      </c>
      <c r="AW11490" t="s">
        <v>137</v>
      </c>
      <c r="AX11490" t="s">
        <v>137</v>
      </c>
      <c r="AY11490" t="s">
        <v>137</v>
      </c>
      <c r="AZ11490" t="s">
        <v>137</v>
      </c>
      <c r="BA11490" t="s">
        <v>137</v>
      </c>
      <c r="BB11490" t="s">
        <v>137</v>
      </c>
      <c r="BC11490" t="s">
        <v>137</v>
      </c>
      <c r="BD11490" t="s">
        <v>137</v>
      </c>
      <c r="BE11490" t="s">
        <v>137</v>
      </c>
      <c r="BF11490" t="s">
        <v>137</v>
      </c>
      <c r="BG11490" t="s">
        <v>137</v>
      </c>
      <c r="BH11490" t="s">
        <v>137</v>
      </c>
      <c r="BI11490" t="s">
        <v>137</v>
      </c>
      <c r="BJ11490" t="s">
        <v>137</v>
      </c>
      <c r="BK11490" t="s">
        <v>137</v>
      </c>
      <c r="BL11490" t="s">
        <v>137</v>
      </c>
      <c r="BM11490" t="s">
        <v>137</v>
      </c>
      <c r="BN11490" t="s">
        <v>137</v>
      </c>
      <c r="BO11490" t="s">
        <v>137</v>
      </c>
      <c r="BP11490" t="s">
        <v>137</v>
      </c>
      <c r="BQ11490" t="s">
        <v>137</v>
      </c>
      <c r="BR11490" t="s">
        <v>137</v>
      </c>
      <c r="BS11490" t="s">
        <v>137</v>
      </c>
      <c r="BT11490" t="s">
        <v>137</v>
      </c>
      <c r="BU11490" t="s">
        <v>137</v>
      </c>
      <c r="BW11490" t="s">
        <v>137</v>
      </c>
      <c r="BX11490" t="s">
        <v>137</v>
      </c>
      <c r="BY11490" t="s">
        <v>137</v>
      </c>
      <c r="BZ11490" t="s">
        <v>137</v>
      </c>
      <c r="CA11490" t="s">
        <v>137</v>
      </c>
      <c r="CB11490" t="s">
        <v>137</v>
      </c>
      <c r="CC11490" t="s">
        <v>137</v>
      </c>
      <c r="CD11490" t="s">
        <v>137</v>
      </c>
      <c r="CE11490" t="s">
        <v>137</v>
      </c>
      <c r="CF11490" t="s">
        <v>137</v>
      </c>
      <c r="CG11490" t="s">
        <v>137</v>
      </c>
      <c r="CH11490" t="s">
        <v>137</v>
      </c>
      <c r="CI11490" t="s">
        <v>137</v>
      </c>
      <c r="CJ11490" t="s">
        <v>137</v>
      </c>
      <c r="CK11490" t="s">
        <v>137</v>
      </c>
      <c r="CL11490" t="s">
        <v>137</v>
      </c>
      <c r="CM11490" t="s">
        <v>137</v>
      </c>
      <c r="CN11490" t="s">
        <v>137</v>
      </c>
      <c r="CO11490" t="s">
        <v>137</v>
      </c>
      <c r="CP11490" t="s">
        <v>137</v>
      </c>
      <c r="CQ11490" s="1">
        <v>44845.396527777775</v>
      </c>
      <c r="CR11490" s="1">
        <v>44845.396527777775</v>
      </c>
      <c r="CS11490" s="1"/>
      <c r="CT11490" t="s">
        <v>37827</v>
      </c>
      <c r="CU11490" t="s">
        <v>69089</v>
      </c>
      <c r="CV11490" t="s">
        <v>37827</v>
      </c>
      <c r="CW11490" t="s">
        <v>69089</v>
      </c>
      <c r="CX11490" s="3"/>
      <c r="CY11490" s="3"/>
      <c r="DA11490" t="s">
        <v>137</v>
      </c>
      <c r="DB11490" t="s">
        <v>137</v>
      </c>
      <c r="DC11490" t="s">
        <v>137</v>
      </c>
      <c r="DD11490" t="s">
        <v>137</v>
      </c>
      <c r="DE11490" t="s">
        <v>137</v>
      </c>
      <c r="DF11490" t="s">
        <v>137</v>
      </c>
      <c r="DG11490" t="s">
        <v>900</v>
      </c>
      <c r="DH11490" t="s">
        <v>4768</v>
      </c>
      <c r="DI11490" t="s">
        <v>137</v>
      </c>
      <c r="DJ11490" t="s">
        <v>137</v>
      </c>
      <c r="DK11490">
        <v>0</v>
      </c>
      <c r="DL11490" t="s">
        <v>137</v>
      </c>
      <c r="DM11490" t="s">
        <v>137</v>
      </c>
      <c r="DN11490" t="s">
        <v>137</v>
      </c>
      <c r="DO11490" s="1">
        <v>44845.396527777775</v>
      </c>
      <c r="DP11490" s="1"/>
      <c r="DQ11490" t="s">
        <v>1034</v>
      </c>
      <c r="DR11490" t="s">
        <v>846</v>
      </c>
      <c r="DS11490" t="s">
        <v>1035</v>
      </c>
      <c r="DT11490" t="s">
        <v>69090</v>
      </c>
      <c r="DU11490" t="s">
        <v>137</v>
      </c>
      <c r="DV11490" t="s">
        <v>137</v>
      </c>
      <c r="DW11490" t="s">
        <v>137</v>
      </c>
      <c r="DX11490" t="s">
        <v>137</v>
      </c>
      <c r="DY11490" t="s">
        <v>137</v>
      </c>
      <c r="DZ11490" t="s">
        <v>168</v>
      </c>
      <c r="EA11490" t="b">
        <v>0</v>
      </c>
      <c r="EB11490" t="s">
        <v>137</v>
      </c>
    </row>
    <row r="11491" spans="1:132" x14ac:dyDescent="0.25">
      <c r="A11491">
        <v>99290240</v>
      </c>
      <c r="B11491">
        <v>541</v>
      </c>
      <c r="C11491" t="s">
        <v>192</v>
      </c>
      <c r="D11491" t="s">
        <v>69091</v>
      </c>
      <c r="E11491" t="s">
        <v>134</v>
      </c>
      <c r="F11491" t="s">
        <v>162</v>
      </c>
      <c r="G11491" t="s">
        <v>137</v>
      </c>
      <c r="H11491" t="s">
        <v>137</v>
      </c>
      <c r="I11491" t="s">
        <v>69092</v>
      </c>
      <c r="J11491" t="s">
        <v>32127</v>
      </c>
      <c r="K11491" t="s">
        <v>32128</v>
      </c>
      <c r="L11491" t="s">
        <v>32129</v>
      </c>
      <c r="M11491" t="s">
        <v>137</v>
      </c>
      <c r="N11491" t="s">
        <v>593</v>
      </c>
      <c r="O11491" t="s">
        <v>593</v>
      </c>
      <c r="P11491" s="1"/>
      <c r="Q11491" s="1">
        <v>44837.399305555555</v>
      </c>
      <c r="R11491" s="1">
        <v>44837.399305555555</v>
      </c>
      <c r="S11491" s="1">
        <v>44881.686805555553</v>
      </c>
      <c r="T11491" s="1">
        <v>44881.686805555553</v>
      </c>
      <c r="U11491" t="s">
        <v>137</v>
      </c>
      <c r="V11491" t="s">
        <v>137</v>
      </c>
      <c r="W11491" t="s">
        <v>137</v>
      </c>
      <c r="X11491" t="s">
        <v>144</v>
      </c>
      <c r="Y11491" t="s">
        <v>137</v>
      </c>
      <c r="Z11491" t="s">
        <v>137</v>
      </c>
      <c r="AA11491" t="s">
        <v>137</v>
      </c>
      <c r="AB11491" t="s">
        <v>137</v>
      </c>
      <c r="AC11491" t="s">
        <v>137</v>
      </c>
      <c r="AD11491" s="2"/>
      <c r="AE11491" t="s">
        <v>137</v>
      </c>
      <c r="AF11491" t="s">
        <v>137</v>
      </c>
      <c r="AG11491" t="s">
        <v>137</v>
      </c>
      <c r="AH11491" t="s">
        <v>137</v>
      </c>
      <c r="AI11491" t="s">
        <v>137</v>
      </c>
      <c r="AJ11491" t="s">
        <v>137</v>
      </c>
      <c r="AK11491" t="s">
        <v>137</v>
      </c>
      <c r="AL11491" s="2"/>
      <c r="AM11491" t="s">
        <v>137</v>
      </c>
      <c r="AN11491" t="s">
        <v>137</v>
      </c>
      <c r="AO11491" t="s">
        <v>137</v>
      </c>
      <c r="AP11491" t="s">
        <v>137</v>
      </c>
      <c r="AQ11491" t="s">
        <v>137</v>
      </c>
      <c r="AR11491" t="s">
        <v>137</v>
      </c>
      <c r="AS11491" t="s">
        <v>137</v>
      </c>
      <c r="AT11491" t="s">
        <v>137</v>
      </c>
      <c r="AU11491" t="s">
        <v>137</v>
      </c>
      <c r="AV11491" t="s">
        <v>137</v>
      </c>
      <c r="AW11491" t="s">
        <v>137</v>
      </c>
      <c r="AX11491" t="s">
        <v>137</v>
      </c>
      <c r="AY11491" t="s">
        <v>137</v>
      </c>
      <c r="AZ11491" t="s">
        <v>137</v>
      </c>
      <c r="BA11491" t="s">
        <v>137</v>
      </c>
      <c r="BB11491" t="s">
        <v>137</v>
      </c>
      <c r="BC11491" t="s">
        <v>137</v>
      </c>
      <c r="BD11491" t="s">
        <v>137</v>
      </c>
      <c r="BE11491" t="s">
        <v>137</v>
      </c>
      <c r="BF11491" t="s">
        <v>137</v>
      </c>
      <c r="BG11491" t="s">
        <v>137</v>
      </c>
      <c r="BH11491" t="s">
        <v>137</v>
      </c>
      <c r="BI11491" t="s">
        <v>137</v>
      </c>
      <c r="BJ11491" t="s">
        <v>137</v>
      </c>
      <c r="BK11491" t="s">
        <v>137</v>
      </c>
      <c r="BL11491" t="s">
        <v>137</v>
      </c>
      <c r="BM11491" t="s">
        <v>137</v>
      </c>
      <c r="BN11491" t="s">
        <v>137</v>
      </c>
      <c r="BO11491" t="s">
        <v>137</v>
      </c>
      <c r="BP11491" t="s">
        <v>137</v>
      </c>
      <c r="BQ11491" t="s">
        <v>137</v>
      </c>
      <c r="BR11491" t="s">
        <v>137</v>
      </c>
      <c r="BS11491" t="s">
        <v>137</v>
      </c>
      <c r="BT11491" t="s">
        <v>137</v>
      </c>
      <c r="BU11491" t="s">
        <v>137</v>
      </c>
      <c r="BW11491" t="s">
        <v>137</v>
      </c>
      <c r="BX11491" t="s">
        <v>137</v>
      </c>
      <c r="BY11491" t="s">
        <v>137</v>
      </c>
      <c r="BZ11491" t="s">
        <v>137</v>
      </c>
      <c r="CA11491" t="s">
        <v>137</v>
      </c>
      <c r="CB11491" t="s">
        <v>137</v>
      </c>
      <c r="CC11491" t="s">
        <v>137</v>
      </c>
      <c r="CD11491" t="s">
        <v>137</v>
      </c>
      <c r="CE11491" t="s">
        <v>137</v>
      </c>
      <c r="CF11491" t="s">
        <v>137</v>
      </c>
      <c r="CG11491" t="s">
        <v>137</v>
      </c>
      <c r="CH11491" t="s">
        <v>137</v>
      </c>
      <c r="CI11491" t="s">
        <v>137</v>
      </c>
      <c r="CJ11491" t="s">
        <v>137</v>
      </c>
      <c r="CK11491" t="s">
        <v>137</v>
      </c>
      <c r="CL11491" t="s">
        <v>137</v>
      </c>
      <c r="CM11491" t="s">
        <v>137</v>
      </c>
      <c r="CN11491" t="s">
        <v>137</v>
      </c>
      <c r="CO11491" t="s">
        <v>137</v>
      </c>
      <c r="CP11491" t="s">
        <v>137</v>
      </c>
      <c r="CQ11491" s="1">
        <v>44876.490277777775</v>
      </c>
      <c r="CR11491" s="1">
        <v>44876.490277777775</v>
      </c>
      <c r="CS11491" s="1"/>
      <c r="CT11491" t="s">
        <v>137</v>
      </c>
      <c r="CU11491" t="s">
        <v>137</v>
      </c>
      <c r="CV11491" t="s">
        <v>69093</v>
      </c>
      <c r="CW11491" t="s">
        <v>69094</v>
      </c>
      <c r="CX11491" s="3"/>
      <c r="CY11491" s="3"/>
      <c r="CZ11491">
        <v>1</v>
      </c>
      <c r="DA11491" t="s">
        <v>137</v>
      </c>
      <c r="DB11491" t="s">
        <v>137</v>
      </c>
      <c r="DC11491" t="s">
        <v>137</v>
      </c>
      <c r="DD11491" t="s">
        <v>137</v>
      </c>
      <c r="DE11491" t="s">
        <v>137</v>
      </c>
      <c r="DF11491" t="s">
        <v>137</v>
      </c>
      <c r="DG11491" t="s">
        <v>900</v>
      </c>
      <c r="DH11491" t="s">
        <v>4768</v>
      </c>
      <c r="DI11491" t="s">
        <v>137</v>
      </c>
      <c r="DJ11491" t="s">
        <v>137</v>
      </c>
      <c r="DK11491">
        <v>0</v>
      </c>
      <c r="DL11491" t="s">
        <v>209</v>
      </c>
      <c r="DM11491" t="s">
        <v>69095</v>
      </c>
      <c r="DN11491" t="s">
        <v>137</v>
      </c>
      <c r="DO11491" s="1">
        <v>44876.490277777775</v>
      </c>
      <c r="DP11491" s="1"/>
      <c r="DQ11491" t="s">
        <v>150</v>
      </c>
      <c r="DR11491" t="s">
        <v>151</v>
      </c>
      <c r="DS11491" t="s">
        <v>152</v>
      </c>
      <c r="DT11491" t="s">
        <v>137</v>
      </c>
      <c r="DU11491" t="s">
        <v>137</v>
      </c>
      <c r="DV11491" t="s">
        <v>137</v>
      </c>
      <c r="DW11491" t="s">
        <v>137</v>
      </c>
      <c r="DX11491" t="s">
        <v>137</v>
      </c>
      <c r="DY11491" t="s">
        <v>137</v>
      </c>
      <c r="DZ11491" t="s">
        <v>168</v>
      </c>
      <c r="EA11491" t="b">
        <v>0</v>
      </c>
      <c r="EB11491" t="s">
        <v>137</v>
      </c>
    </row>
    <row r="11492" spans="1:132" x14ac:dyDescent="0.25">
      <c r="A11492">
        <v>99289789</v>
      </c>
      <c r="B11492">
        <v>540</v>
      </c>
      <c r="C11492" t="s">
        <v>192</v>
      </c>
      <c r="D11492" t="s">
        <v>69096</v>
      </c>
      <c r="E11492" t="s">
        <v>134</v>
      </c>
      <c r="F11492" t="s">
        <v>532</v>
      </c>
      <c r="G11492" t="s">
        <v>137</v>
      </c>
      <c r="H11492" t="s">
        <v>137</v>
      </c>
      <c r="I11492" t="s">
        <v>137</v>
      </c>
      <c r="J11492" t="s">
        <v>32127</v>
      </c>
      <c r="K11492" t="s">
        <v>32128</v>
      </c>
      <c r="L11492" t="s">
        <v>32129</v>
      </c>
      <c r="M11492" t="s">
        <v>137</v>
      </c>
      <c r="N11492" t="s">
        <v>34936</v>
      </c>
      <c r="O11492" t="s">
        <v>34936</v>
      </c>
      <c r="P11492" s="1"/>
      <c r="Q11492" s="1">
        <v>44837.396527777775</v>
      </c>
      <c r="R11492" s="1">
        <v>44837.396527777775</v>
      </c>
      <c r="S11492" s="1">
        <v>44881.6875</v>
      </c>
      <c r="T11492" s="1">
        <v>44881.6875</v>
      </c>
      <c r="U11492" t="s">
        <v>36639</v>
      </c>
      <c r="V11492" t="s">
        <v>137</v>
      </c>
      <c r="W11492" t="s">
        <v>137</v>
      </c>
      <c r="X11492" t="s">
        <v>176</v>
      </c>
      <c r="Y11492" t="s">
        <v>199</v>
      </c>
      <c r="Z11492" t="s">
        <v>137</v>
      </c>
      <c r="AA11492" t="s">
        <v>137</v>
      </c>
      <c r="AB11492" t="s">
        <v>137</v>
      </c>
      <c r="AC11492" t="s">
        <v>137</v>
      </c>
      <c r="AD11492" s="2"/>
      <c r="AE11492" t="s">
        <v>137</v>
      </c>
      <c r="AF11492" t="s">
        <v>137</v>
      </c>
      <c r="AG11492" t="s">
        <v>137</v>
      </c>
      <c r="AH11492" t="s">
        <v>137</v>
      </c>
      <c r="AI11492" t="s">
        <v>137</v>
      </c>
      <c r="AJ11492" t="s">
        <v>137</v>
      </c>
      <c r="AK11492" t="s">
        <v>137</v>
      </c>
      <c r="AL11492" s="2"/>
      <c r="AM11492" t="s">
        <v>137</v>
      </c>
      <c r="AN11492" t="s">
        <v>137</v>
      </c>
      <c r="AO11492" t="s">
        <v>137</v>
      </c>
      <c r="AP11492" t="s">
        <v>137</v>
      </c>
      <c r="AQ11492" t="s">
        <v>137</v>
      </c>
      <c r="AR11492" t="s">
        <v>137</v>
      </c>
      <c r="AS11492" t="s">
        <v>137</v>
      </c>
      <c r="AT11492" t="s">
        <v>137</v>
      </c>
      <c r="AU11492" t="s">
        <v>137</v>
      </c>
      <c r="AV11492" t="s">
        <v>137</v>
      </c>
      <c r="AW11492" t="s">
        <v>137</v>
      </c>
      <c r="AX11492" t="s">
        <v>137</v>
      </c>
      <c r="AY11492" t="s">
        <v>137</v>
      </c>
      <c r="AZ11492" t="s">
        <v>137</v>
      </c>
      <c r="BA11492" t="s">
        <v>137</v>
      </c>
      <c r="BB11492" t="s">
        <v>137</v>
      </c>
      <c r="BC11492" t="s">
        <v>137</v>
      </c>
      <c r="BD11492" t="s">
        <v>137</v>
      </c>
      <c r="BE11492" t="s">
        <v>137</v>
      </c>
      <c r="BF11492" t="s">
        <v>137</v>
      </c>
      <c r="BG11492" t="s">
        <v>137</v>
      </c>
      <c r="BH11492" t="s">
        <v>137</v>
      </c>
      <c r="BI11492" t="s">
        <v>137</v>
      </c>
      <c r="BJ11492" t="s">
        <v>137</v>
      </c>
      <c r="BK11492" t="s">
        <v>137</v>
      </c>
      <c r="BL11492" t="s">
        <v>137</v>
      </c>
      <c r="BM11492" t="s">
        <v>137</v>
      </c>
      <c r="BN11492" t="s">
        <v>137</v>
      </c>
      <c r="BO11492" t="s">
        <v>137</v>
      </c>
      <c r="BP11492" t="s">
        <v>137</v>
      </c>
      <c r="BQ11492" t="s">
        <v>137</v>
      </c>
      <c r="BR11492" t="s">
        <v>137</v>
      </c>
      <c r="BS11492" t="s">
        <v>137</v>
      </c>
      <c r="BT11492" t="s">
        <v>137</v>
      </c>
      <c r="BU11492" t="s">
        <v>137</v>
      </c>
      <c r="BW11492" t="s">
        <v>137</v>
      </c>
      <c r="BX11492" t="s">
        <v>137</v>
      </c>
      <c r="BY11492" t="s">
        <v>137</v>
      </c>
      <c r="BZ11492" t="s">
        <v>137</v>
      </c>
      <c r="CA11492" t="s">
        <v>137</v>
      </c>
      <c r="CB11492" t="s">
        <v>137</v>
      </c>
      <c r="CC11492" t="s">
        <v>137</v>
      </c>
      <c r="CD11492" t="s">
        <v>137</v>
      </c>
      <c r="CE11492" t="s">
        <v>137</v>
      </c>
      <c r="CF11492" t="s">
        <v>137</v>
      </c>
      <c r="CG11492" t="s">
        <v>137</v>
      </c>
      <c r="CH11492" t="s">
        <v>137</v>
      </c>
      <c r="CI11492" t="s">
        <v>137</v>
      </c>
      <c r="CJ11492" t="s">
        <v>137</v>
      </c>
      <c r="CK11492" t="s">
        <v>137</v>
      </c>
      <c r="CL11492" t="s">
        <v>137</v>
      </c>
      <c r="CM11492" t="s">
        <v>137</v>
      </c>
      <c r="CN11492" t="s">
        <v>137</v>
      </c>
      <c r="CO11492" t="s">
        <v>137</v>
      </c>
      <c r="CP11492" t="s">
        <v>137</v>
      </c>
      <c r="CQ11492" s="1">
        <v>44837.397222222222</v>
      </c>
      <c r="CR11492" s="1">
        <v>44837.397222222222</v>
      </c>
      <c r="CS11492" s="1"/>
      <c r="CT11492" t="s">
        <v>9821</v>
      </c>
      <c r="CU11492" t="s">
        <v>9821</v>
      </c>
      <c r="CV11492" t="s">
        <v>9821</v>
      </c>
      <c r="CW11492" t="s">
        <v>9821</v>
      </c>
      <c r="CX11492" s="3"/>
      <c r="CY11492" s="3"/>
      <c r="DA11492" t="s">
        <v>137</v>
      </c>
      <c r="DB11492" t="s">
        <v>137</v>
      </c>
      <c r="DC11492" t="s">
        <v>137</v>
      </c>
      <c r="DD11492" t="s">
        <v>137</v>
      </c>
      <c r="DE11492" t="s">
        <v>137</v>
      </c>
      <c r="DF11492" t="s">
        <v>137</v>
      </c>
      <c r="DG11492" t="s">
        <v>137</v>
      </c>
      <c r="DH11492" t="s">
        <v>137</v>
      </c>
      <c r="DI11492" t="s">
        <v>137</v>
      </c>
      <c r="DJ11492" t="s">
        <v>137</v>
      </c>
      <c r="DK11492">
        <v>0</v>
      </c>
      <c r="DL11492" t="s">
        <v>137</v>
      </c>
      <c r="DM11492" t="s">
        <v>137</v>
      </c>
      <c r="DN11492" t="s">
        <v>137</v>
      </c>
      <c r="DO11492" s="1">
        <v>44837.397222222222</v>
      </c>
      <c r="DP11492" s="1"/>
      <c r="DQ11492" t="s">
        <v>32127</v>
      </c>
      <c r="DR11492" t="s">
        <v>32128</v>
      </c>
      <c r="DS11492" t="s">
        <v>32129</v>
      </c>
      <c r="DT11492" t="s">
        <v>137</v>
      </c>
      <c r="DU11492" t="s">
        <v>137</v>
      </c>
      <c r="DV11492" t="s">
        <v>137</v>
      </c>
      <c r="DW11492" t="s">
        <v>137</v>
      </c>
      <c r="DX11492" t="s">
        <v>137</v>
      </c>
      <c r="DY11492" t="s">
        <v>137</v>
      </c>
      <c r="DZ11492" t="s">
        <v>168</v>
      </c>
      <c r="EA11492" t="b">
        <v>0</v>
      </c>
      <c r="EB11492" t="s">
        <v>137</v>
      </c>
    </row>
    <row r="11493" spans="1:132" x14ac:dyDescent="0.25">
      <c r="A11493">
        <v>99284183</v>
      </c>
      <c r="B11493">
        <v>539</v>
      </c>
      <c r="C11493" t="s">
        <v>192</v>
      </c>
      <c r="D11493" t="s">
        <v>69097</v>
      </c>
      <c r="E11493" t="s">
        <v>134</v>
      </c>
      <c r="F11493" t="s">
        <v>162</v>
      </c>
      <c r="G11493" t="s">
        <v>137</v>
      </c>
      <c r="H11493" t="s">
        <v>137</v>
      </c>
      <c r="I11493" t="s">
        <v>69098</v>
      </c>
      <c r="J11493" t="s">
        <v>139</v>
      </c>
      <c r="K11493" t="s">
        <v>140</v>
      </c>
      <c r="L11493" t="s">
        <v>141</v>
      </c>
      <c r="M11493" t="s">
        <v>137</v>
      </c>
      <c r="N11493" t="s">
        <v>165</v>
      </c>
      <c r="O11493" t="s">
        <v>165</v>
      </c>
      <c r="P11493" s="1"/>
      <c r="Q11493" s="1">
        <v>44837.361805555556</v>
      </c>
      <c r="R11493" s="1">
        <v>44837.361805555556</v>
      </c>
      <c r="S11493" s="1">
        <v>44881.6875</v>
      </c>
      <c r="T11493" s="1">
        <v>44881.6875</v>
      </c>
      <c r="U11493" t="s">
        <v>137</v>
      </c>
      <c r="V11493" t="s">
        <v>137</v>
      </c>
      <c r="W11493" t="s">
        <v>137</v>
      </c>
      <c r="X11493" t="s">
        <v>185</v>
      </c>
      <c r="Y11493" t="s">
        <v>137</v>
      </c>
      <c r="Z11493" t="s">
        <v>137</v>
      </c>
      <c r="AA11493" t="s">
        <v>137</v>
      </c>
      <c r="AB11493" t="s">
        <v>137</v>
      </c>
      <c r="AC11493" t="s">
        <v>137</v>
      </c>
      <c r="AD11493" s="2"/>
      <c r="AE11493" t="s">
        <v>137</v>
      </c>
      <c r="AF11493" t="s">
        <v>137</v>
      </c>
      <c r="AG11493" t="s">
        <v>137</v>
      </c>
      <c r="AH11493" t="s">
        <v>137</v>
      </c>
      <c r="AI11493" t="s">
        <v>137</v>
      </c>
      <c r="AJ11493" t="s">
        <v>137</v>
      </c>
      <c r="AK11493" t="s">
        <v>137</v>
      </c>
      <c r="AL11493" s="2"/>
      <c r="AM11493" t="s">
        <v>137</v>
      </c>
      <c r="AN11493" t="s">
        <v>137</v>
      </c>
      <c r="AO11493" t="s">
        <v>137</v>
      </c>
      <c r="AP11493" t="s">
        <v>137</v>
      </c>
      <c r="AQ11493" t="s">
        <v>137</v>
      </c>
      <c r="AR11493" t="s">
        <v>137</v>
      </c>
      <c r="AS11493" t="s">
        <v>137</v>
      </c>
      <c r="AT11493" t="s">
        <v>137</v>
      </c>
      <c r="AU11493" t="s">
        <v>137</v>
      </c>
      <c r="AV11493" t="s">
        <v>137</v>
      </c>
      <c r="AW11493" t="s">
        <v>137</v>
      </c>
      <c r="AX11493" t="s">
        <v>137</v>
      </c>
      <c r="AY11493" t="s">
        <v>137</v>
      </c>
      <c r="AZ11493" t="s">
        <v>137</v>
      </c>
      <c r="BA11493" t="s">
        <v>137</v>
      </c>
      <c r="BB11493" t="s">
        <v>137</v>
      </c>
      <c r="BC11493" t="s">
        <v>137</v>
      </c>
      <c r="BD11493" t="s">
        <v>137</v>
      </c>
      <c r="BE11493" t="s">
        <v>137</v>
      </c>
      <c r="BF11493" t="s">
        <v>137</v>
      </c>
      <c r="BG11493" t="s">
        <v>137</v>
      </c>
      <c r="BH11493" t="s">
        <v>137</v>
      </c>
      <c r="BI11493" t="s">
        <v>137</v>
      </c>
      <c r="BJ11493" t="s">
        <v>137</v>
      </c>
      <c r="BK11493" t="s">
        <v>137</v>
      </c>
      <c r="BL11493" t="s">
        <v>137</v>
      </c>
      <c r="BM11493" t="s">
        <v>137</v>
      </c>
      <c r="BN11493" t="s">
        <v>137</v>
      </c>
      <c r="BO11493" t="s">
        <v>137</v>
      </c>
      <c r="BP11493" t="s">
        <v>137</v>
      </c>
      <c r="BQ11493" t="s">
        <v>137</v>
      </c>
      <c r="BR11493" t="s">
        <v>137</v>
      </c>
      <c r="BS11493" t="s">
        <v>137</v>
      </c>
      <c r="BT11493" t="s">
        <v>137</v>
      </c>
      <c r="BU11493" t="s">
        <v>137</v>
      </c>
      <c r="BW11493" t="s">
        <v>137</v>
      </c>
      <c r="BX11493" t="s">
        <v>137</v>
      </c>
      <c r="BY11493" t="s">
        <v>137</v>
      </c>
      <c r="BZ11493" t="s">
        <v>137</v>
      </c>
      <c r="CA11493" t="s">
        <v>137</v>
      </c>
      <c r="CB11493" t="s">
        <v>137</v>
      </c>
      <c r="CC11493" t="s">
        <v>137</v>
      </c>
      <c r="CD11493" t="s">
        <v>137</v>
      </c>
      <c r="CE11493" t="s">
        <v>137</v>
      </c>
      <c r="CF11493" t="s">
        <v>137</v>
      </c>
      <c r="CG11493" t="s">
        <v>137</v>
      </c>
      <c r="CH11493" t="s">
        <v>137</v>
      </c>
      <c r="CI11493" t="s">
        <v>137</v>
      </c>
      <c r="CJ11493" t="s">
        <v>137</v>
      </c>
      <c r="CK11493" t="s">
        <v>137</v>
      </c>
      <c r="CL11493" t="s">
        <v>137</v>
      </c>
      <c r="CM11493" t="s">
        <v>137</v>
      </c>
      <c r="CN11493" t="s">
        <v>137</v>
      </c>
      <c r="CO11493" t="s">
        <v>137</v>
      </c>
      <c r="CP11493" t="s">
        <v>137</v>
      </c>
      <c r="CQ11493" s="1">
        <v>44837.655555555553</v>
      </c>
      <c r="CR11493" s="1">
        <v>44837.655555555553</v>
      </c>
      <c r="CS11493" s="1"/>
      <c r="CT11493" t="s">
        <v>69099</v>
      </c>
      <c r="CU11493" t="s">
        <v>69100</v>
      </c>
      <c r="CV11493" t="s">
        <v>69099</v>
      </c>
      <c r="CW11493" t="s">
        <v>69100</v>
      </c>
      <c r="CX11493" s="3"/>
      <c r="CY11493" s="3"/>
      <c r="DA11493" t="s">
        <v>137</v>
      </c>
      <c r="DB11493" t="s">
        <v>137</v>
      </c>
      <c r="DC11493" t="s">
        <v>137</v>
      </c>
      <c r="DD11493" t="s">
        <v>137</v>
      </c>
      <c r="DE11493" t="s">
        <v>137</v>
      </c>
      <c r="DF11493" t="s">
        <v>137</v>
      </c>
      <c r="DG11493" t="s">
        <v>137</v>
      </c>
      <c r="DH11493" t="s">
        <v>137</v>
      </c>
      <c r="DI11493" t="s">
        <v>137</v>
      </c>
      <c r="DJ11493" t="s">
        <v>137</v>
      </c>
      <c r="DK11493">
        <v>0</v>
      </c>
      <c r="DL11493" t="s">
        <v>209</v>
      </c>
      <c r="DM11493" t="s">
        <v>69101</v>
      </c>
      <c r="DN11493" t="s">
        <v>137</v>
      </c>
      <c r="DO11493" s="1">
        <v>44837.655555555553</v>
      </c>
      <c r="DP11493" s="1"/>
      <c r="DQ11493" t="s">
        <v>150</v>
      </c>
      <c r="DR11493" t="s">
        <v>151</v>
      </c>
      <c r="DS11493" t="s">
        <v>152</v>
      </c>
      <c r="DT11493" t="s">
        <v>69102</v>
      </c>
      <c r="DU11493" t="s">
        <v>137</v>
      </c>
      <c r="DV11493" t="s">
        <v>137</v>
      </c>
      <c r="DW11493" t="s">
        <v>137</v>
      </c>
      <c r="DX11493" t="s">
        <v>39655</v>
      </c>
      <c r="DY11493" t="s">
        <v>137</v>
      </c>
      <c r="DZ11493" t="s">
        <v>168</v>
      </c>
      <c r="EA11493" t="b">
        <v>0</v>
      </c>
      <c r="EB11493" t="s">
        <v>137</v>
      </c>
    </row>
    <row r="11494" spans="1:132" x14ac:dyDescent="0.25">
      <c r="A11494">
        <v>99224257</v>
      </c>
      <c r="B11494">
        <v>538</v>
      </c>
      <c r="C11494" t="s">
        <v>192</v>
      </c>
      <c r="D11494" t="s">
        <v>69103</v>
      </c>
      <c r="E11494" t="s">
        <v>134</v>
      </c>
      <c r="F11494" t="s">
        <v>162</v>
      </c>
      <c r="G11494" t="s">
        <v>137</v>
      </c>
      <c r="H11494" t="s">
        <v>137</v>
      </c>
      <c r="I11494" t="s">
        <v>69104</v>
      </c>
      <c r="J11494" t="s">
        <v>1034</v>
      </c>
      <c r="K11494" t="s">
        <v>846</v>
      </c>
      <c r="L11494" t="s">
        <v>1035</v>
      </c>
      <c r="M11494" t="s">
        <v>137</v>
      </c>
      <c r="N11494" t="s">
        <v>9542</v>
      </c>
      <c r="O11494" t="s">
        <v>9542</v>
      </c>
      <c r="P11494" s="1"/>
      <c r="Q11494" s="1">
        <v>44834.612500000003</v>
      </c>
      <c r="R11494" s="1">
        <v>44834.612500000003</v>
      </c>
      <c r="S11494" s="1">
        <v>44936.600694444445</v>
      </c>
      <c r="T11494" s="1">
        <v>44936.600694444445</v>
      </c>
      <c r="U11494" t="s">
        <v>69051</v>
      </c>
      <c r="V11494" t="s">
        <v>137</v>
      </c>
      <c r="W11494" t="s">
        <v>137</v>
      </c>
      <c r="X11494" t="s">
        <v>176</v>
      </c>
      <c r="Y11494" t="s">
        <v>199</v>
      </c>
      <c r="Z11494" t="s">
        <v>137</v>
      </c>
      <c r="AA11494" t="s">
        <v>137</v>
      </c>
      <c r="AB11494" t="s">
        <v>137</v>
      </c>
      <c r="AC11494" t="s">
        <v>137</v>
      </c>
      <c r="AD11494" s="2"/>
      <c r="AE11494" t="s">
        <v>137</v>
      </c>
      <c r="AF11494" t="s">
        <v>137</v>
      </c>
      <c r="AG11494" t="s">
        <v>137</v>
      </c>
      <c r="AH11494" t="s">
        <v>137</v>
      </c>
      <c r="AI11494" t="s">
        <v>137</v>
      </c>
      <c r="AJ11494" t="s">
        <v>137</v>
      </c>
      <c r="AK11494" t="s">
        <v>137</v>
      </c>
      <c r="AL11494" s="2"/>
      <c r="AM11494" t="s">
        <v>137</v>
      </c>
      <c r="AN11494" t="s">
        <v>137</v>
      </c>
      <c r="AO11494" t="s">
        <v>137</v>
      </c>
      <c r="AP11494" t="s">
        <v>137</v>
      </c>
      <c r="AQ11494" t="s">
        <v>137</v>
      </c>
      <c r="AR11494" t="s">
        <v>137</v>
      </c>
      <c r="AS11494" t="s">
        <v>137</v>
      </c>
      <c r="AT11494" t="s">
        <v>137</v>
      </c>
      <c r="AU11494" t="s">
        <v>137</v>
      </c>
      <c r="AV11494" t="s">
        <v>137</v>
      </c>
      <c r="AW11494" t="s">
        <v>137</v>
      </c>
      <c r="AX11494" t="s">
        <v>137</v>
      </c>
      <c r="AY11494" t="s">
        <v>137</v>
      </c>
      <c r="AZ11494" t="s">
        <v>137</v>
      </c>
      <c r="BA11494" t="s">
        <v>137</v>
      </c>
      <c r="BB11494" t="s">
        <v>137</v>
      </c>
      <c r="BC11494" t="s">
        <v>137</v>
      </c>
      <c r="BD11494" t="s">
        <v>137</v>
      </c>
      <c r="BE11494" t="s">
        <v>137</v>
      </c>
      <c r="BF11494" t="s">
        <v>137</v>
      </c>
      <c r="BG11494" t="s">
        <v>137</v>
      </c>
      <c r="BH11494" t="s">
        <v>137</v>
      </c>
      <c r="BI11494" t="s">
        <v>137</v>
      </c>
      <c r="BJ11494" t="s">
        <v>137</v>
      </c>
      <c r="BK11494" t="s">
        <v>137</v>
      </c>
      <c r="BL11494" t="s">
        <v>137</v>
      </c>
      <c r="BM11494" t="s">
        <v>137</v>
      </c>
      <c r="BN11494" t="s">
        <v>137</v>
      </c>
      <c r="BO11494" t="s">
        <v>137</v>
      </c>
      <c r="BP11494" t="s">
        <v>137</v>
      </c>
      <c r="BQ11494" t="s">
        <v>137</v>
      </c>
      <c r="BR11494" t="s">
        <v>137</v>
      </c>
      <c r="BS11494" t="s">
        <v>137</v>
      </c>
      <c r="BT11494" t="s">
        <v>137</v>
      </c>
      <c r="BU11494" t="s">
        <v>137</v>
      </c>
      <c r="BW11494" t="s">
        <v>137</v>
      </c>
      <c r="BX11494" t="s">
        <v>137</v>
      </c>
      <c r="BY11494" t="s">
        <v>137</v>
      </c>
      <c r="BZ11494" t="s">
        <v>137</v>
      </c>
      <c r="CA11494" t="s">
        <v>137</v>
      </c>
      <c r="CB11494" t="s">
        <v>137</v>
      </c>
      <c r="CC11494" t="s">
        <v>137</v>
      </c>
      <c r="CD11494" t="s">
        <v>137</v>
      </c>
      <c r="CE11494" t="s">
        <v>137</v>
      </c>
      <c r="CF11494" t="s">
        <v>137</v>
      </c>
      <c r="CG11494" t="s">
        <v>137</v>
      </c>
      <c r="CH11494" t="s">
        <v>137</v>
      </c>
      <c r="CI11494" t="s">
        <v>137</v>
      </c>
      <c r="CJ11494" t="s">
        <v>137</v>
      </c>
      <c r="CK11494" t="s">
        <v>137</v>
      </c>
      <c r="CL11494" t="s">
        <v>137</v>
      </c>
      <c r="CM11494" t="s">
        <v>137</v>
      </c>
      <c r="CN11494" t="s">
        <v>137</v>
      </c>
      <c r="CO11494" t="s">
        <v>137</v>
      </c>
      <c r="CP11494" t="s">
        <v>137</v>
      </c>
      <c r="CQ11494" s="1">
        <v>44936.600694444445</v>
      </c>
      <c r="CR11494" s="1">
        <v>44936.600694444445</v>
      </c>
      <c r="CS11494" s="1"/>
      <c r="CT11494" t="s">
        <v>13382</v>
      </c>
      <c r="CU11494" t="s">
        <v>13382</v>
      </c>
      <c r="CV11494" t="s">
        <v>69105</v>
      </c>
      <c r="CW11494" t="s">
        <v>69106</v>
      </c>
      <c r="CX11494" s="3"/>
      <c r="CY11494" s="3"/>
      <c r="CZ11494">
        <v>1</v>
      </c>
      <c r="DA11494" t="s">
        <v>137</v>
      </c>
      <c r="DB11494" t="s">
        <v>137</v>
      </c>
      <c r="DC11494" t="s">
        <v>137</v>
      </c>
      <c r="DD11494" t="s">
        <v>137</v>
      </c>
      <c r="DE11494" t="s">
        <v>137</v>
      </c>
      <c r="DF11494" t="s">
        <v>69107</v>
      </c>
      <c r="DG11494" t="s">
        <v>900</v>
      </c>
      <c r="DH11494" t="s">
        <v>4768</v>
      </c>
      <c r="DI11494" t="s">
        <v>137</v>
      </c>
      <c r="DJ11494" t="s">
        <v>137</v>
      </c>
      <c r="DK11494">
        <v>0</v>
      </c>
      <c r="DL11494" t="s">
        <v>209</v>
      </c>
      <c r="DM11494" t="s">
        <v>69108</v>
      </c>
      <c r="DN11494" t="s">
        <v>137</v>
      </c>
      <c r="DO11494" s="1">
        <v>44936.600694444445</v>
      </c>
      <c r="DP11494" s="1"/>
      <c r="DQ11494" t="s">
        <v>1034</v>
      </c>
      <c r="DR11494" t="s">
        <v>846</v>
      </c>
      <c r="DS11494" t="s">
        <v>1035</v>
      </c>
      <c r="DT11494" t="s">
        <v>137</v>
      </c>
      <c r="DU11494" t="s">
        <v>137</v>
      </c>
      <c r="DV11494" t="s">
        <v>137</v>
      </c>
      <c r="DW11494" t="s">
        <v>137</v>
      </c>
      <c r="DX11494" t="s">
        <v>33193</v>
      </c>
      <c r="DY11494" t="s">
        <v>137</v>
      </c>
      <c r="DZ11494" t="s">
        <v>168</v>
      </c>
      <c r="EA11494" t="b">
        <v>0</v>
      </c>
      <c r="EB11494" t="s">
        <v>137</v>
      </c>
    </row>
    <row r="11495" spans="1:132" x14ac:dyDescent="0.25">
      <c r="A11495">
        <v>99156685</v>
      </c>
      <c r="B11495">
        <v>537</v>
      </c>
      <c r="C11495" t="s">
        <v>192</v>
      </c>
      <c r="D11495" t="s">
        <v>69109</v>
      </c>
      <c r="E11495" t="s">
        <v>134</v>
      </c>
      <c r="F11495" t="s">
        <v>532</v>
      </c>
      <c r="G11495" t="s">
        <v>137</v>
      </c>
      <c r="H11495" t="s">
        <v>137</v>
      </c>
      <c r="I11495" t="s">
        <v>69110</v>
      </c>
      <c r="J11495" t="s">
        <v>32127</v>
      </c>
      <c r="K11495" t="s">
        <v>32128</v>
      </c>
      <c r="L11495" t="s">
        <v>32129</v>
      </c>
      <c r="M11495" t="s">
        <v>137</v>
      </c>
      <c r="N11495" t="s">
        <v>34936</v>
      </c>
      <c r="O11495" t="s">
        <v>34936</v>
      </c>
      <c r="P11495" s="1"/>
      <c r="Q11495" s="1">
        <v>44833.624305555553</v>
      </c>
      <c r="R11495" s="1">
        <v>44833.624305555553</v>
      </c>
      <c r="S11495" s="1">
        <v>44837.367361111108</v>
      </c>
      <c r="T11495" s="1">
        <v>44837.367361111108</v>
      </c>
      <c r="U11495" t="s">
        <v>9458</v>
      </c>
      <c r="V11495" t="s">
        <v>137</v>
      </c>
      <c r="W11495" t="s">
        <v>137</v>
      </c>
      <c r="X11495" t="s">
        <v>144</v>
      </c>
      <c r="Y11495" t="s">
        <v>199</v>
      </c>
      <c r="Z11495" t="s">
        <v>137</v>
      </c>
      <c r="AA11495" t="s">
        <v>137</v>
      </c>
      <c r="AB11495" t="s">
        <v>137</v>
      </c>
      <c r="AC11495" t="s">
        <v>137</v>
      </c>
      <c r="AD11495" s="2"/>
      <c r="AE11495" t="s">
        <v>137</v>
      </c>
      <c r="AF11495" t="s">
        <v>137</v>
      </c>
      <c r="AG11495" t="s">
        <v>137</v>
      </c>
      <c r="AH11495" t="s">
        <v>137</v>
      </c>
      <c r="AI11495" t="s">
        <v>137</v>
      </c>
      <c r="AJ11495" t="s">
        <v>137</v>
      </c>
      <c r="AK11495" t="s">
        <v>137</v>
      </c>
      <c r="AL11495" s="2"/>
      <c r="AM11495" t="s">
        <v>137</v>
      </c>
      <c r="AN11495" t="s">
        <v>137</v>
      </c>
      <c r="AO11495" t="s">
        <v>137</v>
      </c>
      <c r="AP11495" t="s">
        <v>137</v>
      </c>
      <c r="AQ11495" t="s">
        <v>137</v>
      </c>
      <c r="AR11495" t="s">
        <v>137</v>
      </c>
      <c r="AS11495" t="s">
        <v>137</v>
      </c>
      <c r="AT11495" t="s">
        <v>137</v>
      </c>
      <c r="AU11495" t="s">
        <v>137</v>
      </c>
      <c r="AV11495" t="s">
        <v>137</v>
      </c>
      <c r="AW11495" t="s">
        <v>137</v>
      </c>
      <c r="AX11495" t="s">
        <v>137</v>
      </c>
      <c r="AY11495" t="s">
        <v>137</v>
      </c>
      <c r="AZ11495" t="s">
        <v>137</v>
      </c>
      <c r="BA11495" t="s">
        <v>137</v>
      </c>
      <c r="BB11495" t="s">
        <v>137</v>
      </c>
      <c r="BC11495" t="s">
        <v>137</v>
      </c>
      <c r="BD11495" t="s">
        <v>137</v>
      </c>
      <c r="BE11495" t="s">
        <v>137</v>
      </c>
      <c r="BF11495" t="s">
        <v>137</v>
      </c>
      <c r="BG11495" t="s">
        <v>137</v>
      </c>
      <c r="BH11495" t="s">
        <v>137</v>
      </c>
      <c r="BI11495" t="s">
        <v>137</v>
      </c>
      <c r="BJ11495" t="s">
        <v>137</v>
      </c>
      <c r="BK11495" t="s">
        <v>137</v>
      </c>
      <c r="BL11495" t="s">
        <v>137</v>
      </c>
      <c r="BM11495" t="s">
        <v>137</v>
      </c>
      <c r="BN11495" t="s">
        <v>137</v>
      </c>
      <c r="BO11495" t="s">
        <v>137</v>
      </c>
      <c r="BP11495" t="s">
        <v>137</v>
      </c>
      <c r="BQ11495" t="s">
        <v>137</v>
      </c>
      <c r="BR11495" t="s">
        <v>137</v>
      </c>
      <c r="BS11495" t="s">
        <v>137</v>
      </c>
      <c r="BT11495" t="s">
        <v>137</v>
      </c>
      <c r="BU11495" t="s">
        <v>575</v>
      </c>
      <c r="BW11495" t="s">
        <v>137</v>
      </c>
      <c r="BX11495" t="s">
        <v>137</v>
      </c>
      <c r="BY11495" t="s">
        <v>137</v>
      </c>
      <c r="BZ11495" t="s">
        <v>137</v>
      </c>
      <c r="CA11495" t="s">
        <v>137</v>
      </c>
      <c r="CB11495" t="s">
        <v>137</v>
      </c>
      <c r="CC11495" t="s">
        <v>137</v>
      </c>
      <c r="CD11495" t="s">
        <v>137</v>
      </c>
      <c r="CE11495" t="s">
        <v>137</v>
      </c>
      <c r="CF11495" t="s">
        <v>137</v>
      </c>
      <c r="CG11495" t="s">
        <v>137</v>
      </c>
      <c r="CH11495" t="s">
        <v>137</v>
      </c>
      <c r="CI11495" t="s">
        <v>137</v>
      </c>
      <c r="CJ11495" t="s">
        <v>137</v>
      </c>
      <c r="CK11495" t="s">
        <v>137</v>
      </c>
      <c r="CL11495" t="s">
        <v>137</v>
      </c>
      <c r="CM11495" t="s">
        <v>137</v>
      </c>
      <c r="CN11495" t="s">
        <v>137</v>
      </c>
      <c r="CO11495" t="s">
        <v>137</v>
      </c>
      <c r="CP11495" t="s">
        <v>137</v>
      </c>
      <c r="CQ11495" s="1">
        <v>44837.367361111108</v>
      </c>
      <c r="CR11495" s="1">
        <v>44837.367361111108</v>
      </c>
      <c r="CS11495" s="1"/>
      <c r="CT11495" t="s">
        <v>25070</v>
      </c>
      <c r="CU11495" t="s">
        <v>25070</v>
      </c>
      <c r="CV11495" t="s">
        <v>69111</v>
      </c>
      <c r="CW11495" t="s">
        <v>69112</v>
      </c>
      <c r="CX11495" s="3"/>
      <c r="CY11495" s="3"/>
      <c r="DA11495" t="s">
        <v>137</v>
      </c>
      <c r="DB11495" t="s">
        <v>137</v>
      </c>
      <c r="DC11495" t="s">
        <v>137</v>
      </c>
      <c r="DD11495" t="s">
        <v>137</v>
      </c>
      <c r="DE11495" t="s">
        <v>137</v>
      </c>
      <c r="DF11495" t="s">
        <v>32965</v>
      </c>
      <c r="DG11495" t="s">
        <v>137</v>
      </c>
      <c r="DH11495" t="s">
        <v>137</v>
      </c>
      <c r="DI11495" t="s">
        <v>137</v>
      </c>
      <c r="DJ11495" t="s">
        <v>137</v>
      </c>
      <c r="DK11495">
        <v>0</v>
      </c>
      <c r="DL11495" t="s">
        <v>209</v>
      </c>
      <c r="DM11495" t="s">
        <v>137</v>
      </c>
      <c r="DN11495" t="s">
        <v>137</v>
      </c>
      <c r="DO11495" s="1">
        <v>44837.367361111108</v>
      </c>
      <c r="DP11495" s="1"/>
      <c r="DQ11495" t="s">
        <v>32127</v>
      </c>
      <c r="DR11495" t="s">
        <v>32128</v>
      </c>
      <c r="DS11495" t="s">
        <v>32129</v>
      </c>
      <c r="DT11495" t="s">
        <v>137</v>
      </c>
      <c r="DU11495" t="s">
        <v>137</v>
      </c>
      <c r="DV11495" t="s">
        <v>137</v>
      </c>
      <c r="DW11495" t="s">
        <v>137</v>
      </c>
      <c r="DX11495" t="s">
        <v>137</v>
      </c>
      <c r="DY11495" t="s">
        <v>137</v>
      </c>
      <c r="DZ11495" t="s">
        <v>168</v>
      </c>
      <c r="EA11495" t="b">
        <v>0</v>
      </c>
      <c r="EB11495" t="s">
        <v>137</v>
      </c>
    </row>
    <row r="11496" spans="1:132" x14ac:dyDescent="0.25">
      <c r="A11496">
        <v>99136330</v>
      </c>
      <c r="B11496">
        <v>536</v>
      </c>
      <c r="C11496" t="s">
        <v>192</v>
      </c>
      <c r="D11496" t="s">
        <v>69113</v>
      </c>
      <c r="E11496" t="s">
        <v>134</v>
      </c>
      <c r="F11496" t="s">
        <v>532</v>
      </c>
      <c r="G11496" t="s">
        <v>137</v>
      </c>
      <c r="H11496" t="s">
        <v>137</v>
      </c>
      <c r="I11496" t="s">
        <v>137</v>
      </c>
      <c r="J11496" t="s">
        <v>32127</v>
      </c>
      <c r="K11496" t="s">
        <v>32128</v>
      </c>
      <c r="L11496" t="s">
        <v>32129</v>
      </c>
      <c r="M11496" t="s">
        <v>137</v>
      </c>
      <c r="N11496" t="s">
        <v>34936</v>
      </c>
      <c r="O11496" t="s">
        <v>34936</v>
      </c>
      <c r="P11496" s="1"/>
      <c r="Q11496" s="1">
        <v>44833.478472222225</v>
      </c>
      <c r="R11496" s="1">
        <v>44833.478472222225</v>
      </c>
      <c r="S11496" s="1">
        <v>44881.6875</v>
      </c>
      <c r="T11496" s="1">
        <v>44881.6875</v>
      </c>
      <c r="U11496" t="s">
        <v>36639</v>
      </c>
      <c r="V11496" t="s">
        <v>137</v>
      </c>
      <c r="W11496" t="s">
        <v>137</v>
      </c>
      <c r="X11496" t="s">
        <v>144</v>
      </c>
      <c r="Y11496" t="s">
        <v>199</v>
      </c>
      <c r="Z11496" t="s">
        <v>137</v>
      </c>
      <c r="AA11496" t="s">
        <v>137</v>
      </c>
      <c r="AB11496" t="s">
        <v>137</v>
      </c>
      <c r="AC11496" t="s">
        <v>137</v>
      </c>
      <c r="AD11496" s="2"/>
      <c r="AE11496" t="s">
        <v>137</v>
      </c>
      <c r="AF11496" t="s">
        <v>137</v>
      </c>
      <c r="AG11496" t="s">
        <v>137</v>
      </c>
      <c r="AH11496" t="s">
        <v>137</v>
      </c>
      <c r="AI11496" t="s">
        <v>137</v>
      </c>
      <c r="AJ11496" t="s">
        <v>137</v>
      </c>
      <c r="AK11496" t="s">
        <v>137</v>
      </c>
      <c r="AL11496" s="2"/>
      <c r="AM11496" t="s">
        <v>137</v>
      </c>
      <c r="AN11496" t="s">
        <v>137</v>
      </c>
      <c r="AO11496" t="s">
        <v>137</v>
      </c>
      <c r="AP11496" t="s">
        <v>137</v>
      </c>
      <c r="AQ11496" t="s">
        <v>137</v>
      </c>
      <c r="AR11496" t="s">
        <v>137</v>
      </c>
      <c r="AS11496" t="s">
        <v>137</v>
      </c>
      <c r="AT11496" t="s">
        <v>137</v>
      </c>
      <c r="AU11496" t="s">
        <v>137</v>
      </c>
      <c r="AV11496" t="s">
        <v>137</v>
      </c>
      <c r="AW11496" t="s">
        <v>137</v>
      </c>
      <c r="AX11496" t="s">
        <v>137</v>
      </c>
      <c r="AY11496" t="s">
        <v>137</v>
      </c>
      <c r="AZ11496" t="s">
        <v>137</v>
      </c>
      <c r="BA11496" t="s">
        <v>137</v>
      </c>
      <c r="BB11496" t="s">
        <v>137</v>
      </c>
      <c r="BC11496" t="s">
        <v>137</v>
      </c>
      <c r="BD11496" t="s">
        <v>137</v>
      </c>
      <c r="BE11496" t="s">
        <v>137</v>
      </c>
      <c r="BF11496" t="s">
        <v>137</v>
      </c>
      <c r="BG11496" t="s">
        <v>137</v>
      </c>
      <c r="BH11496" t="s">
        <v>137</v>
      </c>
      <c r="BI11496" t="s">
        <v>137</v>
      </c>
      <c r="BJ11496" t="s">
        <v>137</v>
      </c>
      <c r="BK11496" t="s">
        <v>137</v>
      </c>
      <c r="BL11496" t="s">
        <v>137</v>
      </c>
      <c r="BM11496" t="s">
        <v>137</v>
      </c>
      <c r="BN11496" t="s">
        <v>137</v>
      </c>
      <c r="BO11496" t="s">
        <v>137</v>
      </c>
      <c r="BP11496" t="s">
        <v>137</v>
      </c>
      <c r="BQ11496" t="s">
        <v>137</v>
      </c>
      <c r="BR11496" t="s">
        <v>137</v>
      </c>
      <c r="BS11496" t="s">
        <v>137</v>
      </c>
      <c r="BT11496" t="s">
        <v>137</v>
      </c>
      <c r="BU11496" t="s">
        <v>137</v>
      </c>
      <c r="BW11496" t="s">
        <v>137</v>
      </c>
      <c r="BX11496" t="s">
        <v>137</v>
      </c>
      <c r="BY11496" t="s">
        <v>137</v>
      </c>
      <c r="BZ11496" t="s">
        <v>137</v>
      </c>
      <c r="CA11496" t="s">
        <v>137</v>
      </c>
      <c r="CB11496" t="s">
        <v>137</v>
      </c>
      <c r="CC11496" t="s">
        <v>137</v>
      </c>
      <c r="CD11496" t="s">
        <v>137</v>
      </c>
      <c r="CE11496" t="s">
        <v>137</v>
      </c>
      <c r="CF11496" t="s">
        <v>137</v>
      </c>
      <c r="CG11496" t="s">
        <v>137</v>
      </c>
      <c r="CH11496" t="s">
        <v>137</v>
      </c>
      <c r="CI11496" t="s">
        <v>137</v>
      </c>
      <c r="CJ11496" t="s">
        <v>137</v>
      </c>
      <c r="CK11496" t="s">
        <v>137</v>
      </c>
      <c r="CL11496" t="s">
        <v>137</v>
      </c>
      <c r="CM11496" t="s">
        <v>137</v>
      </c>
      <c r="CN11496" t="s">
        <v>137</v>
      </c>
      <c r="CO11496" t="s">
        <v>137</v>
      </c>
      <c r="CP11496" t="s">
        <v>137</v>
      </c>
      <c r="CQ11496" s="1">
        <v>44833.478472222225</v>
      </c>
      <c r="CR11496" s="1">
        <v>44833.478472222225</v>
      </c>
      <c r="CS11496" s="1"/>
      <c r="CT11496" t="s">
        <v>38654</v>
      </c>
      <c r="CU11496" t="s">
        <v>38654</v>
      </c>
      <c r="CV11496" t="s">
        <v>38654</v>
      </c>
      <c r="CW11496" t="s">
        <v>38654</v>
      </c>
      <c r="CX11496" s="3"/>
      <c r="CY11496" s="3"/>
      <c r="DA11496" t="s">
        <v>137</v>
      </c>
      <c r="DB11496" t="s">
        <v>137</v>
      </c>
      <c r="DC11496" t="s">
        <v>137</v>
      </c>
      <c r="DD11496" t="s">
        <v>137</v>
      </c>
      <c r="DE11496" t="s">
        <v>137</v>
      </c>
      <c r="DF11496" t="s">
        <v>137</v>
      </c>
      <c r="DG11496" t="s">
        <v>137</v>
      </c>
      <c r="DH11496" t="s">
        <v>137</v>
      </c>
      <c r="DI11496" t="s">
        <v>137</v>
      </c>
      <c r="DJ11496" t="s">
        <v>137</v>
      </c>
      <c r="DK11496">
        <v>0</v>
      </c>
      <c r="DL11496" t="s">
        <v>137</v>
      </c>
      <c r="DM11496" t="s">
        <v>137</v>
      </c>
      <c r="DN11496" t="s">
        <v>137</v>
      </c>
      <c r="DO11496" s="1">
        <v>44833.478472222225</v>
      </c>
      <c r="DP11496" s="1"/>
      <c r="DQ11496" t="s">
        <v>32127</v>
      </c>
      <c r="DR11496" t="s">
        <v>32128</v>
      </c>
      <c r="DS11496" t="s">
        <v>32129</v>
      </c>
      <c r="DT11496" t="s">
        <v>137</v>
      </c>
      <c r="DU11496" t="s">
        <v>137</v>
      </c>
      <c r="DV11496" t="s">
        <v>137</v>
      </c>
      <c r="DW11496" t="s">
        <v>137</v>
      </c>
      <c r="DX11496" t="s">
        <v>137</v>
      </c>
      <c r="DY11496" t="s">
        <v>137</v>
      </c>
      <c r="DZ11496" t="s">
        <v>168</v>
      </c>
      <c r="EA11496" t="b">
        <v>0</v>
      </c>
      <c r="EB11496" t="s">
        <v>137</v>
      </c>
    </row>
    <row r="11497" spans="1:132" x14ac:dyDescent="0.25">
      <c r="A11497">
        <v>99130766</v>
      </c>
      <c r="B11497">
        <v>535</v>
      </c>
      <c r="C11497" t="s">
        <v>192</v>
      </c>
      <c r="D11497" t="s">
        <v>69114</v>
      </c>
      <c r="E11497" t="s">
        <v>134</v>
      </c>
      <c r="F11497" t="s">
        <v>532</v>
      </c>
      <c r="G11497" t="s">
        <v>137</v>
      </c>
      <c r="H11497" t="s">
        <v>137</v>
      </c>
      <c r="I11497" t="s">
        <v>137</v>
      </c>
      <c r="J11497" t="s">
        <v>32127</v>
      </c>
      <c r="K11497" t="s">
        <v>32128</v>
      </c>
      <c r="L11497" t="s">
        <v>32129</v>
      </c>
      <c r="M11497" t="s">
        <v>137</v>
      </c>
      <c r="N11497" t="s">
        <v>34936</v>
      </c>
      <c r="O11497" t="s">
        <v>34936</v>
      </c>
      <c r="P11497" s="1"/>
      <c r="Q11497" s="1">
        <v>44833.443749999999</v>
      </c>
      <c r="R11497" s="1">
        <v>44833.443749999999</v>
      </c>
      <c r="S11497" s="1">
        <v>44837.40347222222</v>
      </c>
      <c r="T11497" s="1">
        <v>44837.40347222222</v>
      </c>
      <c r="U11497" t="s">
        <v>9458</v>
      </c>
      <c r="V11497" t="s">
        <v>137</v>
      </c>
      <c r="W11497" t="s">
        <v>137</v>
      </c>
      <c r="X11497" t="s">
        <v>144</v>
      </c>
      <c r="Y11497" t="s">
        <v>199</v>
      </c>
      <c r="Z11497" t="s">
        <v>137</v>
      </c>
      <c r="AA11497" t="s">
        <v>137</v>
      </c>
      <c r="AB11497" t="s">
        <v>137</v>
      </c>
      <c r="AC11497" t="s">
        <v>137</v>
      </c>
      <c r="AD11497" s="2"/>
      <c r="AE11497" t="s">
        <v>137</v>
      </c>
      <c r="AF11497" t="s">
        <v>137</v>
      </c>
      <c r="AG11497" t="s">
        <v>137</v>
      </c>
      <c r="AH11497" t="s">
        <v>137</v>
      </c>
      <c r="AI11497" t="s">
        <v>137</v>
      </c>
      <c r="AJ11497" t="s">
        <v>137</v>
      </c>
      <c r="AK11497" t="s">
        <v>137</v>
      </c>
      <c r="AL11497" s="2"/>
      <c r="AM11497" t="s">
        <v>137</v>
      </c>
      <c r="AN11497" t="s">
        <v>137</v>
      </c>
      <c r="AO11497" t="s">
        <v>137</v>
      </c>
      <c r="AP11497" t="s">
        <v>137</v>
      </c>
      <c r="AQ11497" t="s">
        <v>137</v>
      </c>
      <c r="AR11497" t="s">
        <v>137</v>
      </c>
      <c r="AS11497" t="s">
        <v>137</v>
      </c>
      <c r="AT11497" t="s">
        <v>137</v>
      </c>
      <c r="AU11497" t="s">
        <v>137</v>
      </c>
      <c r="AV11497" t="s">
        <v>137</v>
      </c>
      <c r="AW11497" t="s">
        <v>137</v>
      </c>
      <c r="AX11497" t="s">
        <v>137</v>
      </c>
      <c r="AY11497" t="s">
        <v>137</v>
      </c>
      <c r="AZ11497" t="s">
        <v>137</v>
      </c>
      <c r="BA11497" t="s">
        <v>137</v>
      </c>
      <c r="BB11497" t="s">
        <v>137</v>
      </c>
      <c r="BC11497" t="s">
        <v>137</v>
      </c>
      <c r="BD11497" t="s">
        <v>137</v>
      </c>
      <c r="BE11497" t="s">
        <v>137</v>
      </c>
      <c r="BF11497" t="s">
        <v>137</v>
      </c>
      <c r="BG11497" t="s">
        <v>137</v>
      </c>
      <c r="BH11497" t="s">
        <v>137</v>
      </c>
      <c r="BI11497" t="s">
        <v>137</v>
      </c>
      <c r="BJ11497" t="s">
        <v>137</v>
      </c>
      <c r="BK11497" t="s">
        <v>137</v>
      </c>
      <c r="BL11497" t="s">
        <v>137</v>
      </c>
      <c r="BM11497" t="s">
        <v>137</v>
      </c>
      <c r="BN11497" t="s">
        <v>137</v>
      </c>
      <c r="BO11497" t="s">
        <v>137</v>
      </c>
      <c r="BP11497" t="s">
        <v>137</v>
      </c>
      <c r="BQ11497" t="s">
        <v>137</v>
      </c>
      <c r="BR11497" t="s">
        <v>137</v>
      </c>
      <c r="BS11497" t="s">
        <v>137</v>
      </c>
      <c r="BT11497" t="s">
        <v>137</v>
      </c>
      <c r="BU11497" t="s">
        <v>137</v>
      </c>
      <c r="BW11497" t="s">
        <v>137</v>
      </c>
      <c r="BX11497" t="s">
        <v>137</v>
      </c>
      <c r="BY11497" t="s">
        <v>137</v>
      </c>
      <c r="BZ11497" t="s">
        <v>137</v>
      </c>
      <c r="CA11497" t="s">
        <v>137</v>
      </c>
      <c r="CB11497" t="s">
        <v>137</v>
      </c>
      <c r="CC11497" t="s">
        <v>137</v>
      </c>
      <c r="CD11497" t="s">
        <v>137</v>
      </c>
      <c r="CE11497" t="s">
        <v>137</v>
      </c>
      <c r="CF11497" t="s">
        <v>137</v>
      </c>
      <c r="CG11497" t="s">
        <v>137</v>
      </c>
      <c r="CH11497" t="s">
        <v>137</v>
      </c>
      <c r="CI11497" t="s">
        <v>137</v>
      </c>
      <c r="CJ11497" t="s">
        <v>137</v>
      </c>
      <c r="CK11497" t="s">
        <v>137</v>
      </c>
      <c r="CL11497" t="s">
        <v>137</v>
      </c>
      <c r="CM11497" t="s">
        <v>137</v>
      </c>
      <c r="CN11497" t="s">
        <v>137</v>
      </c>
      <c r="CO11497" t="s">
        <v>137</v>
      </c>
      <c r="CP11497" t="s">
        <v>137</v>
      </c>
      <c r="CQ11497" s="1">
        <v>44837.40347222222</v>
      </c>
      <c r="CR11497" s="1">
        <v>44837.40347222222</v>
      </c>
      <c r="CS11497" s="1"/>
      <c r="CT11497" t="s">
        <v>11310</v>
      </c>
      <c r="CU11497" t="s">
        <v>11310</v>
      </c>
      <c r="CV11497" t="s">
        <v>69115</v>
      </c>
      <c r="CW11497" t="s">
        <v>69116</v>
      </c>
      <c r="CX11497" s="3"/>
      <c r="CY11497" s="3"/>
      <c r="DA11497" t="s">
        <v>137</v>
      </c>
      <c r="DB11497" t="s">
        <v>137</v>
      </c>
      <c r="DC11497" t="s">
        <v>137</v>
      </c>
      <c r="DD11497" t="s">
        <v>137</v>
      </c>
      <c r="DE11497" t="s">
        <v>137</v>
      </c>
      <c r="DF11497" t="s">
        <v>137</v>
      </c>
      <c r="DG11497" t="s">
        <v>137</v>
      </c>
      <c r="DH11497" t="s">
        <v>137</v>
      </c>
      <c r="DI11497" t="s">
        <v>137</v>
      </c>
      <c r="DJ11497" t="s">
        <v>137</v>
      </c>
      <c r="DK11497">
        <v>0</v>
      </c>
      <c r="DL11497" t="s">
        <v>137</v>
      </c>
      <c r="DM11497" t="s">
        <v>137</v>
      </c>
      <c r="DN11497" t="s">
        <v>137</v>
      </c>
      <c r="DO11497" s="1">
        <v>44837.40347222222</v>
      </c>
      <c r="DP11497" s="1"/>
      <c r="DQ11497" t="s">
        <v>32127</v>
      </c>
      <c r="DR11497" t="s">
        <v>32128</v>
      </c>
      <c r="DS11497" t="s">
        <v>32129</v>
      </c>
      <c r="DT11497" t="s">
        <v>137</v>
      </c>
      <c r="DU11497" t="s">
        <v>137</v>
      </c>
      <c r="DV11497" t="s">
        <v>137</v>
      </c>
      <c r="DW11497" t="s">
        <v>137</v>
      </c>
      <c r="DX11497" t="s">
        <v>137</v>
      </c>
      <c r="DY11497" t="s">
        <v>137</v>
      </c>
      <c r="DZ11497" t="s">
        <v>168</v>
      </c>
      <c r="EA11497" t="b">
        <v>0</v>
      </c>
      <c r="EB11497" t="s">
        <v>137</v>
      </c>
    </row>
    <row r="11498" spans="1:132" x14ac:dyDescent="0.25">
      <c r="A11498">
        <v>99130580</v>
      </c>
      <c r="B11498">
        <v>534</v>
      </c>
      <c r="C11498" t="s">
        <v>192</v>
      </c>
      <c r="D11498" t="s">
        <v>69117</v>
      </c>
      <c r="E11498" t="s">
        <v>134</v>
      </c>
      <c r="F11498" t="s">
        <v>532</v>
      </c>
      <c r="G11498" t="s">
        <v>137</v>
      </c>
      <c r="H11498" t="s">
        <v>137</v>
      </c>
      <c r="I11498" t="s">
        <v>137</v>
      </c>
      <c r="J11498" t="s">
        <v>32127</v>
      </c>
      <c r="K11498" t="s">
        <v>32128</v>
      </c>
      <c r="L11498" t="s">
        <v>32129</v>
      </c>
      <c r="M11498" t="s">
        <v>137</v>
      </c>
      <c r="N11498" t="s">
        <v>34936</v>
      </c>
      <c r="O11498" t="s">
        <v>34936</v>
      </c>
      <c r="P11498" s="1"/>
      <c r="Q11498" s="1">
        <v>44833.443055555559</v>
      </c>
      <c r="R11498" s="1">
        <v>44833.443055555559</v>
      </c>
      <c r="S11498" s="1">
        <v>44833.443055555559</v>
      </c>
      <c r="T11498" s="1">
        <v>44833.443055555559</v>
      </c>
      <c r="U11498" t="s">
        <v>9458</v>
      </c>
      <c r="V11498" t="s">
        <v>137</v>
      </c>
      <c r="W11498" t="s">
        <v>137</v>
      </c>
      <c r="X11498" t="s">
        <v>144</v>
      </c>
      <c r="Y11498" t="s">
        <v>199</v>
      </c>
      <c r="Z11498" t="s">
        <v>137</v>
      </c>
      <c r="AA11498" t="s">
        <v>137</v>
      </c>
      <c r="AB11498" t="s">
        <v>137</v>
      </c>
      <c r="AC11498" t="s">
        <v>137</v>
      </c>
      <c r="AD11498" s="2"/>
      <c r="AE11498" t="s">
        <v>137</v>
      </c>
      <c r="AF11498" t="s">
        <v>137</v>
      </c>
      <c r="AG11498" t="s">
        <v>137</v>
      </c>
      <c r="AH11498" t="s">
        <v>137</v>
      </c>
      <c r="AI11498" t="s">
        <v>137</v>
      </c>
      <c r="AJ11498" t="s">
        <v>137</v>
      </c>
      <c r="AK11498" t="s">
        <v>137</v>
      </c>
      <c r="AL11498" s="2"/>
      <c r="AM11498" t="s">
        <v>137</v>
      </c>
      <c r="AN11498" t="s">
        <v>137</v>
      </c>
      <c r="AO11498" t="s">
        <v>137</v>
      </c>
      <c r="AP11498" t="s">
        <v>137</v>
      </c>
      <c r="AQ11498" t="s">
        <v>137</v>
      </c>
      <c r="AR11498" t="s">
        <v>137</v>
      </c>
      <c r="AS11498" t="s">
        <v>137</v>
      </c>
      <c r="AT11498" t="s">
        <v>137</v>
      </c>
      <c r="AU11498" t="s">
        <v>137</v>
      </c>
      <c r="AV11498" t="s">
        <v>137</v>
      </c>
      <c r="AW11498" t="s">
        <v>137</v>
      </c>
      <c r="AX11498" t="s">
        <v>137</v>
      </c>
      <c r="AY11498" t="s">
        <v>137</v>
      </c>
      <c r="AZ11498" t="s">
        <v>137</v>
      </c>
      <c r="BA11498" t="s">
        <v>137</v>
      </c>
      <c r="BB11498" t="s">
        <v>137</v>
      </c>
      <c r="BC11498" t="s">
        <v>137</v>
      </c>
      <c r="BD11498" t="s">
        <v>137</v>
      </c>
      <c r="BE11498" t="s">
        <v>137</v>
      </c>
      <c r="BF11498" t="s">
        <v>137</v>
      </c>
      <c r="BG11498" t="s">
        <v>137</v>
      </c>
      <c r="BH11498" t="s">
        <v>137</v>
      </c>
      <c r="BI11498" t="s">
        <v>137</v>
      </c>
      <c r="BJ11498" t="s">
        <v>137</v>
      </c>
      <c r="BK11498" t="s">
        <v>137</v>
      </c>
      <c r="BL11498" t="s">
        <v>137</v>
      </c>
      <c r="BM11498" t="s">
        <v>137</v>
      </c>
      <c r="BN11498" t="s">
        <v>137</v>
      </c>
      <c r="BO11498" t="s">
        <v>137</v>
      </c>
      <c r="BP11498" t="s">
        <v>137</v>
      </c>
      <c r="BQ11498" t="s">
        <v>137</v>
      </c>
      <c r="BR11498" t="s">
        <v>137</v>
      </c>
      <c r="BS11498" t="s">
        <v>137</v>
      </c>
      <c r="BT11498" t="s">
        <v>137</v>
      </c>
      <c r="BU11498" t="s">
        <v>137</v>
      </c>
      <c r="BW11498" t="s">
        <v>137</v>
      </c>
      <c r="BX11498" t="s">
        <v>137</v>
      </c>
      <c r="BY11498" t="s">
        <v>137</v>
      </c>
      <c r="BZ11498" t="s">
        <v>137</v>
      </c>
      <c r="CA11498" t="s">
        <v>137</v>
      </c>
      <c r="CB11498" t="s">
        <v>137</v>
      </c>
      <c r="CC11498" t="s">
        <v>137</v>
      </c>
      <c r="CD11498" t="s">
        <v>137</v>
      </c>
      <c r="CE11498" t="s">
        <v>137</v>
      </c>
      <c r="CF11498" t="s">
        <v>137</v>
      </c>
      <c r="CG11498" t="s">
        <v>137</v>
      </c>
      <c r="CH11498" t="s">
        <v>137</v>
      </c>
      <c r="CI11498" t="s">
        <v>137</v>
      </c>
      <c r="CJ11498" t="s">
        <v>137</v>
      </c>
      <c r="CK11498" t="s">
        <v>137</v>
      </c>
      <c r="CL11498" t="s">
        <v>137</v>
      </c>
      <c r="CM11498" t="s">
        <v>137</v>
      </c>
      <c r="CN11498" t="s">
        <v>137</v>
      </c>
      <c r="CO11498" t="s">
        <v>137</v>
      </c>
      <c r="CP11498" t="s">
        <v>137</v>
      </c>
      <c r="CQ11498" s="1">
        <v>44833.443055555559</v>
      </c>
      <c r="CR11498" s="1">
        <v>44833.443055555559</v>
      </c>
      <c r="CS11498" s="1"/>
      <c r="CT11498" t="s">
        <v>6095</v>
      </c>
      <c r="CU11498" t="s">
        <v>6095</v>
      </c>
      <c r="CV11498" t="s">
        <v>16330</v>
      </c>
      <c r="CW11498" t="s">
        <v>16330</v>
      </c>
      <c r="CX11498" s="3"/>
      <c r="CY11498" s="3"/>
      <c r="DA11498" t="s">
        <v>137</v>
      </c>
      <c r="DB11498" t="s">
        <v>137</v>
      </c>
      <c r="DC11498" t="s">
        <v>137</v>
      </c>
      <c r="DD11498" t="s">
        <v>137</v>
      </c>
      <c r="DE11498" t="s">
        <v>137</v>
      </c>
      <c r="DF11498" t="s">
        <v>69118</v>
      </c>
      <c r="DG11498" t="s">
        <v>137</v>
      </c>
      <c r="DH11498" t="s">
        <v>137</v>
      </c>
      <c r="DI11498" t="s">
        <v>137</v>
      </c>
      <c r="DJ11498" t="s">
        <v>137</v>
      </c>
      <c r="DK11498">
        <v>0</v>
      </c>
      <c r="DL11498" t="s">
        <v>137</v>
      </c>
      <c r="DM11498" t="s">
        <v>137</v>
      </c>
      <c r="DN11498" t="s">
        <v>137</v>
      </c>
      <c r="DO11498" s="1">
        <v>44833.443055555559</v>
      </c>
      <c r="DP11498" s="1"/>
      <c r="DQ11498" t="s">
        <v>32127</v>
      </c>
      <c r="DR11498" t="s">
        <v>32128</v>
      </c>
      <c r="DS11498" t="s">
        <v>32129</v>
      </c>
      <c r="DT11498" t="s">
        <v>137</v>
      </c>
      <c r="DU11498" t="s">
        <v>137</v>
      </c>
      <c r="DV11498" t="s">
        <v>137</v>
      </c>
      <c r="DW11498" t="s">
        <v>137</v>
      </c>
      <c r="DX11498" t="s">
        <v>137</v>
      </c>
      <c r="DY11498" t="s">
        <v>137</v>
      </c>
      <c r="DZ11498" t="s">
        <v>168</v>
      </c>
      <c r="EA11498" t="b">
        <v>0</v>
      </c>
      <c r="EB11498" t="s">
        <v>137</v>
      </c>
    </row>
    <row r="11499" spans="1:132" x14ac:dyDescent="0.25">
      <c r="A11499">
        <v>99121435</v>
      </c>
      <c r="B11499">
        <v>533</v>
      </c>
      <c r="C11499" t="s">
        <v>192</v>
      </c>
      <c r="D11499" t="s">
        <v>69119</v>
      </c>
      <c r="E11499" t="s">
        <v>134</v>
      </c>
      <c r="F11499" t="s">
        <v>162</v>
      </c>
      <c r="G11499" t="s">
        <v>137</v>
      </c>
      <c r="H11499" t="s">
        <v>137</v>
      </c>
      <c r="I11499" t="s">
        <v>69120</v>
      </c>
      <c r="J11499" t="s">
        <v>1490</v>
      </c>
      <c r="K11499" t="s">
        <v>1491</v>
      </c>
      <c r="L11499" t="s">
        <v>1492</v>
      </c>
      <c r="M11499" t="s">
        <v>137</v>
      </c>
      <c r="N11499" t="s">
        <v>9542</v>
      </c>
      <c r="O11499" t="s">
        <v>9542</v>
      </c>
      <c r="P11499" s="1"/>
      <c r="Q11499" s="1">
        <v>44833.379861111112</v>
      </c>
      <c r="R11499" s="1">
        <v>44833.379861111112</v>
      </c>
      <c r="S11499" s="1">
        <v>44841.450694444444</v>
      </c>
      <c r="T11499" s="1">
        <v>44841.450694444444</v>
      </c>
      <c r="U11499" t="s">
        <v>69051</v>
      </c>
      <c r="V11499" t="s">
        <v>137</v>
      </c>
      <c r="W11499" t="s">
        <v>137</v>
      </c>
      <c r="X11499" t="s">
        <v>176</v>
      </c>
      <c r="Y11499" t="s">
        <v>199</v>
      </c>
      <c r="Z11499" t="s">
        <v>137</v>
      </c>
      <c r="AA11499" t="s">
        <v>137</v>
      </c>
      <c r="AB11499" t="s">
        <v>137</v>
      </c>
      <c r="AC11499" t="s">
        <v>137</v>
      </c>
      <c r="AD11499" s="2"/>
      <c r="AE11499" t="s">
        <v>137</v>
      </c>
      <c r="AF11499" t="s">
        <v>137</v>
      </c>
      <c r="AG11499" t="s">
        <v>137</v>
      </c>
      <c r="AH11499" t="s">
        <v>137</v>
      </c>
      <c r="AI11499" t="s">
        <v>137</v>
      </c>
      <c r="AJ11499" t="s">
        <v>137</v>
      </c>
      <c r="AK11499" t="s">
        <v>137</v>
      </c>
      <c r="AL11499" s="2"/>
      <c r="AM11499" t="s">
        <v>137</v>
      </c>
      <c r="AN11499" t="s">
        <v>137</v>
      </c>
      <c r="AO11499" t="s">
        <v>137</v>
      </c>
      <c r="AP11499" t="s">
        <v>137</v>
      </c>
      <c r="AQ11499" t="s">
        <v>137</v>
      </c>
      <c r="AR11499" t="s">
        <v>137</v>
      </c>
      <c r="AS11499" t="s">
        <v>137</v>
      </c>
      <c r="AT11499" t="s">
        <v>137</v>
      </c>
      <c r="AU11499" t="s">
        <v>137</v>
      </c>
      <c r="AV11499" t="s">
        <v>137</v>
      </c>
      <c r="AW11499" t="s">
        <v>137</v>
      </c>
      <c r="AX11499" t="s">
        <v>137</v>
      </c>
      <c r="AY11499" t="s">
        <v>137</v>
      </c>
      <c r="AZ11499" t="s">
        <v>137</v>
      </c>
      <c r="BA11499" t="s">
        <v>137</v>
      </c>
      <c r="BB11499" t="s">
        <v>137</v>
      </c>
      <c r="BC11499" t="s">
        <v>137</v>
      </c>
      <c r="BD11499" t="s">
        <v>137</v>
      </c>
      <c r="BE11499" t="s">
        <v>137</v>
      </c>
      <c r="BF11499" t="s">
        <v>137</v>
      </c>
      <c r="BG11499" t="s">
        <v>137</v>
      </c>
      <c r="BH11499" t="s">
        <v>137</v>
      </c>
      <c r="BI11499" t="s">
        <v>137</v>
      </c>
      <c r="BJ11499" t="s">
        <v>137</v>
      </c>
      <c r="BK11499" t="s">
        <v>137</v>
      </c>
      <c r="BL11499" t="s">
        <v>137</v>
      </c>
      <c r="BM11499" t="s">
        <v>137</v>
      </c>
      <c r="BN11499" t="s">
        <v>137</v>
      </c>
      <c r="BO11499" t="s">
        <v>137</v>
      </c>
      <c r="BP11499" t="s">
        <v>137</v>
      </c>
      <c r="BQ11499" t="s">
        <v>137</v>
      </c>
      <c r="BR11499" t="s">
        <v>137</v>
      </c>
      <c r="BS11499" t="s">
        <v>137</v>
      </c>
      <c r="BT11499" t="s">
        <v>137</v>
      </c>
      <c r="BU11499" t="s">
        <v>137</v>
      </c>
      <c r="BW11499" t="s">
        <v>137</v>
      </c>
      <c r="BX11499" t="s">
        <v>137</v>
      </c>
      <c r="BY11499" t="s">
        <v>137</v>
      </c>
      <c r="BZ11499" t="s">
        <v>137</v>
      </c>
      <c r="CA11499" t="s">
        <v>137</v>
      </c>
      <c r="CB11499" t="s">
        <v>137</v>
      </c>
      <c r="CC11499" t="s">
        <v>137</v>
      </c>
      <c r="CD11499" t="s">
        <v>137</v>
      </c>
      <c r="CE11499" t="s">
        <v>137</v>
      </c>
      <c r="CF11499" t="s">
        <v>137</v>
      </c>
      <c r="CG11499" t="s">
        <v>137</v>
      </c>
      <c r="CH11499" t="s">
        <v>137</v>
      </c>
      <c r="CI11499" t="s">
        <v>137</v>
      </c>
      <c r="CJ11499" t="s">
        <v>137</v>
      </c>
      <c r="CK11499" t="s">
        <v>137</v>
      </c>
      <c r="CL11499" t="s">
        <v>137</v>
      </c>
      <c r="CM11499" t="s">
        <v>137</v>
      </c>
      <c r="CN11499" t="s">
        <v>137</v>
      </c>
      <c r="CO11499" t="s">
        <v>137</v>
      </c>
      <c r="CP11499" t="s">
        <v>137</v>
      </c>
      <c r="CQ11499" s="1">
        <v>44841.450694444444</v>
      </c>
      <c r="CR11499" s="1">
        <v>44841.450694444444</v>
      </c>
      <c r="CS11499" s="1"/>
      <c r="CT11499" t="s">
        <v>69121</v>
      </c>
      <c r="CU11499" t="s">
        <v>69122</v>
      </c>
      <c r="CV11499" t="s">
        <v>17177</v>
      </c>
      <c r="CW11499" t="s">
        <v>69123</v>
      </c>
      <c r="CX11499" s="3"/>
      <c r="CY11499" s="3"/>
      <c r="CZ11499">
        <v>1</v>
      </c>
      <c r="DA11499" t="s">
        <v>137</v>
      </c>
      <c r="DB11499" t="s">
        <v>137</v>
      </c>
      <c r="DC11499" t="s">
        <v>137</v>
      </c>
      <c r="DD11499" t="s">
        <v>137</v>
      </c>
      <c r="DE11499" t="s">
        <v>137</v>
      </c>
      <c r="DF11499" t="s">
        <v>69124</v>
      </c>
      <c r="DG11499" t="s">
        <v>900</v>
      </c>
      <c r="DH11499" t="s">
        <v>2623</v>
      </c>
      <c r="DI11499" t="s">
        <v>137</v>
      </c>
      <c r="DJ11499" t="s">
        <v>137</v>
      </c>
      <c r="DK11499">
        <v>0</v>
      </c>
      <c r="DL11499" t="s">
        <v>137</v>
      </c>
      <c r="DM11499" t="s">
        <v>137</v>
      </c>
      <c r="DN11499" t="s">
        <v>137</v>
      </c>
      <c r="DO11499" s="1">
        <v>44841.450694444444</v>
      </c>
      <c r="DP11499" s="1"/>
      <c r="DQ11499" t="s">
        <v>1490</v>
      </c>
      <c r="DR11499" t="s">
        <v>1491</v>
      </c>
      <c r="DS11499" t="s">
        <v>1492</v>
      </c>
      <c r="DT11499" t="s">
        <v>137</v>
      </c>
      <c r="DU11499" t="s">
        <v>137</v>
      </c>
      <c r="DV11499" t="s">
        <v>137</v>
      </c>
      <c r="DW11499" t="s">
        <v>137</v>
      </c>
      <c r="DX11499" t="s">
        <v>137</v>
      </c>
      <c r="DY11499" t="s">
        <v>137</v>
      </c>
      <c r="DZ11499" t="s">
        <v>168</v>
      </c>
      <c r="EA11499" t="b">
        <v>0</v>
      </c>
      <c r="EB11499" t="s">
        <v>137</v>
      </c>
    </row>
    <row r="11500" spans="1:132" x14ac:dyDescent="0.25">
      <c r="A11500">
        <v>99118132</v>
      </c>
      <c r="B11500">
        <v>532</v>
      </c>
      <c r="C11500" t="s">
        <v>192</v>
      </c>
      <c r="D11500" t="s">
        <v>69125</v>
      </c>
      <c r="E11500" t="s">
        <v>134</v>
      </c>
      <c r="F11500" t="s">
        <v>162</v>
      </c>
      <c r="G11500" t="s">
        <v>137</v>
      </c>
      <c r="H11500" t="s">
        <v>137</v>
      </c>
      <c r="I11500" t="s">
        <v>69126</v>
      </c>
      <c r="J11500" t="s">
        <v>1034</v>
      </c>
      <c r="K11500" t="s">
        <v>846</v>
      </c>
      <c r="L11500" t="s">
        <v>1035</v>
      </c>
      <c r="M11500" t="s">
        <v>137</v>
      </c>
      <c r="N11500" t="s">
        <v>1483</v>
      </c>
      <c r="O11500" t="s">
        <v>1483</v>
      </c>
      <c r="P11500" s="1"/>
      <c r="Q11500" s="1">
        <v>44833.350694444445</v>
      </c>
      <c r="R11500" s="1">
        <v>44833.350694444445</v>
      </c>
      <c r="S11500" s="1">
        <v>44881.502083333333</v>
      </c>
      <c r="T11500" s="1">
        <v>44881.502083333333</v>
      </c>
      <c r="U11500" t="s">
        <v>69051</v>
      </c>
      <c r="V11500" t="s">
        <v>137</v>
      </c>
      <c r="W11500" t="s">
        <v>137</v>
      </c>
      <c r="X11500" t="s">
        <v>176</v>
      </c>
      <c r="Y11500" t="s">
        <v>199</v>
      </c>
      <c r="Z11500" t="s">
        <v>137</v>
      </c>
      <c r="AA11500" t="s">
        <v>137</v>
      </c>
      <c r="AB11500" t="s">
        <v>137</v>
      </c>
      <c r="AC11500" t="s">
        <v>137</v>
      </c>
      <c r="AD11500" s="2"/>
      <c r="AE11500" t="s">
        <v>137</v>
      </c>
      <c r="AF11500" t="s">
        <v>137</v>
      </c>
      <c r="AG11500" t="s">
        <v>137</v>
      </c>
      <c r="AH11500" t="s">
        <v>137</v>
      </c>
      <c r="AI11500" t="s">
        <v>137</v>
      </c>
      <c r="AJ11500" t="s">
        <v>137</v>
      </c>
      <c r="AK11500" t="s">
        <v>137</v>
      </c>
      <c r="AL11500" s="2"/>
      <c r="AM11500" t="s">
        <v>137</v>
      </c>
      <c r="AN11500" t="s">
        <v>137</v>
      </c>
      <c r="AO11500" t="s">
        <v>137</v>
      </c>
      <c r="AP11500" t="s">
        <v>137</v>
      </c>
      <c r="AQ11500" t="s">
        <v>137</v>
      </c>
      <c r="AR11500" t="s">
        <v>137</v>
      </c>
      <c r="AS11500" t="s">
        <v>137</v>
      </c>
      <c r="AT11500" t="s">
        <v>137</v>
      </c>
      <c r="AU11500" t="s">
        <v>137</v>
      </c>
      <c r="AV11500" t="s">
        <v>137</v>
      </c>
      <c r="AW11500" t="s">
        <v>137</v>
      </c>
      <c r="AX11500" t="s">
        <v>137</v>
      </c>
      <c r="AY11500" t="s">
        <v>137</v>
      </c>
      <c r="AZ11500" t="s">
        <v>137</v>
      </c>
      <c r="BA11500" t="s">
        <v>137</v>
      </c>
      <c r="BB11500" t="s">
        <v>137</v>
      </c>
      <c r="BC11500" t="s">
        <v>137</v>
      </c>
      <c r="BD11500" t="s">
        <v>137</v>
      </c>
      <c r="BE11500" t="s">
        <v>137</v>
      </c>
      <c r="BF11500" t="s">
        <v>137</v>
      </c>
      <c r="BG11500" t="s">
        <v>137</v>
      </c>
      <c r="BH11500" t="s">
        <v>137</v>
      </c>
      <c r="BI11500" t="s">
        <v>137</v>
      </c>
      <c r="BJ11500" t="s">
        <v>137</v>
      </c>
      <c r="BK11500" t="s">
        <v>137</v>
      </c>
      <c r="BL11500" t="s">
        <v>137</v>
      </c>
      <c r="BM11500" t="s">
        <v>137</v>
      </c>
      <c r="BN11500" t="s">
        <v>137</v>
      </c>
      <c r="BO11500" t="s">
        <v>137</v>
      </c>
      <c r="BP11500" t="s">
        <v>137</v>
      </c>
      <c r="BQ11500" t="s">
        <v>137</v>
      </c>
      <c r="BR11500" t="s">
        <v>137</v>
      </c>
      <c r="BS11500" t="s">
        <v>137</v>
      </c>
      <c r="BT11500" t="s">
        <v>137</v>
      </c>
      <c r="BU11500" t="s">
        <v>137</v>
      </c>
      <c r="BW11500" t="s">
        <v>137</v>
      </c>
      <c r="BX11500" t="s">
        <v>137</v>
      </c>
      <c r="BY11500" t="s">
        <v>137</v>
      </c>
      <c r="BZ11500" t="s">
        <v>137</v>
      </c>
      <c r="CA11500" t="s">
        <v>137</v>
      </c>
      <c r="CB11500" t="s">
        <v>137</v>
      </c>
      <c r="CC11500" t="s">
        <v>137</v>
      </c>
      <c r="CD11500" t="s">
        <v>137</v>
      </c>
      <c r="CE11500" t="s">
        <v>137</v>
      </c>
      <c r="CF11500" t="s">
        <v>137</v>
      </c>
      <c r="CG11500" t="s">
        <v>137</v>
      </c>
      <c r="CH11500" t="s">
        <v>137</v>
      </c>
      <c r="CI11500" t="s">
        <v>137</v>
      </c>
      <c r="CJ11500" t="s">
        <v>137</v>
      </c>
      <c r="CK11500" t="s">
        <v>137</v>
      </c>
      <c r="CL11500" t="s">
        <v>137</v>
      </c>
      <c r="CM11500" t="s">
        <v>137</v>
      </c>
      <c r="CN11500" t="s">
        <v>137</v>
      </c>
      <c r="CO11500" t="s">
        <v>137</v>
      </c>
      <c r="CP11500" t="s">
        <v>137</v>
      </c>
      <c r="CQ11500" s="1">
        <v>44881.502083333333</v>
      </c>
      <c r="CR11500" s="1">
        <v>44881.502083333333</v>
      </c>
      <c r="CS11500" s="1"/>
      <c r="CT11500" t="s">
        <v>137</v>
      </c>
      <c r="CU11500" t="s">
        <v>137</v>
      </c>
      <c r="CV11500" t="s">
        <v>69127</v>
      </c>
      <c r="CW11500" t="s">
        <v>69128</v>
      </c>
      <c r="CX11500" s="3"/>
      <c r="CY11500" s="3"/>
      <c r="CZ11500">
        <v>1</v>
      </c>
      <c r="DA11500" t="s">
        <v>137</v>
      </c>
      <c r="DB11500" t="s">
        <v>137</v>
      </c>
      <c r="DC11500" t="s">
        <v>137</v>
      </c>
      <c r="DD11500" t="s">
        <v>137</v>
      </c>
      <c r="DE11500" t="s">
        <v>137</v>
      </c>
      <c r="DF11500" t="s">
        <v>137</v>
      </c>
      <c r="DG11500" t="s">
        <v>900</v>
      </c>
      <c r="DH11500" t="s">
        <v>4768</v>
      </c>
      <c r="DI11500" t="s">
        <v>137</v>
      </c>
      <c r="DJ11500" t="s">
        <v>137</v>
      </c>
      <c r="DK11500">
        <v>0</v>
      </c>
      <c r="DL11500" t="s">
        <v>209</v>
      </c>
      <c r="DM11500" t="s">
        <v>69129</v>
      </c>
      <c r="DN11500" t="s">
        <v>137</v>
      </c>
      <c r="DO11500" s="1">
        <v>44881.502083333333</v>
      </c>
      <c r="DP11500" s="1"/>
      <c r="DQ11500" t="s">
        <v>1034</v>
      </c>
      <c r="DR11500" t="s">
        <v>846</v>
      </c>
      <c r="DS11500" t="s">
        <v>1035</v>
      </c>
      <c r="DT11500" t="s">
        <v>137</v>
      </c>
      <c r="DU11500" t="s">
        <v>137</v>
      </c>
      <c r="DV11500" t="s">
        <v>137</v>
      </c>
      <c r="DW11500" t="s">
        <v>137</v>
      </c>
      <c r="DX11500" t="s">
        <v>137</v>
      </c>
      <c r="DY11500" t="s">
        <v>137</v>
      </c>
      <c r="DZ11500" t="s">
        <v>168</v>
      </c>
      <c r="EA11500" t="b">
        <v>0</v>
      </c>
      <c r="EB11500" t="s">
        <v>137</v>
      </c>
    </row>
    <row r="11501" spans="1:132" x14ac:dyDescent="0.25">
      <c r="A11501">
        <v>99090462</v>
      </c>
      <c r="B11501">
        <v>531</v>
      </c>
      <c r="C11501" t="s">
        <v>192</v>
      </c>
      <c r="D11501" t="s">
        <v>69130</v>
      </c>
      <c r="E11501" t="s">
        <v>134</v>
      </c>
      <c r="F11501" t="s">
        <v>532</v>
      </c>
      <c r="G11501" t="s">
        <v>163</v>
      </c>
      <c r="H11501" t="s">
        <v>463</v>
      </c>
      <c r="I11501" t="s">
        <v>69131</v>
      </c>
      <c r="J11501" t="s">
        <v>708</v>
      </c>
      <c r="K11501" t="s">
        <v>709</v>
      </c>
      <c r="L11501" t="s">
        <v>710</v>
      </c>
      <c r="M11501" t="s">
        <v>137</v>
      </c>
      <c r="N11501" t="s">
        <v>1574</v>
      </c>
      <c r="O11501" t="s">
        <v>1393</v>
      </c>
      <c r="P11501" s="1"/>
      <c r="Q11501" s="1">
        <v>44832.667361111111</v>
      </c>
      <c r="R11501" s="1">
        <v>44832.667361111111</v>
      </c>
      <c r="S11501" s="1">
        <v>44848.393055555556</v>
      </c>
      <c r="T11501" s="1">
        <v>44848.393055555556</v>
      </c>
      <c r="U11501" t="s">
        <v>57530</v>
      </c>
      <c r="V11501" t="s">
        <v>137</v>
      </c>
      <c r="W11501" t="s">
        <v>137</v>
      </c>
      <c r="X11501" t="s">
        <v>360</v>
      </c>
      <c r="Y11501" t="s">
        <v>137</v>
      </c>
      <c r="Z11501" t="s">
        <v>137</v>
      </c>
      <c r="AA11501" t="s">
        <v>137</v>
      </c>
      <c r="AB11501" t="s">
        <v>137</v>
      </c>
      <c r="AC11501" t="s">
        <v>137</v>
      </c>
      <c r="AD11501" s="2"/>
      <c r="AE11501" t="s">
        <v>137</v>
      </c>
      <c r="AF11501" t="s">
        <v>137</v>
      </c>
      <c r="AG11501" t="s">
        <v>137</v>
      </c>
      <c r="AH11501" t="s">
        <v>137</v>
      </c>
      <c r="AI11501" t="s">
        <v>137</v>
      </c>
      <c r="AJ11501" t="s">
        <v>137</v>
      </c>
      <c r="AK11501" t="s">
        <v>137</v>
      </c>
      <c r="AL11501" s="2"/>
      <c r="AM11501" t="s">
        <v>137</v>
      </c>
      <c r="AN11501" t="s">
        <v>137</v>
      </c>
      <c r="AO11501" t="s">
        <v>137</v>
      </c>
      <c r="AP11501" t="s">
        <v>137</v>
      </c>
      <c r="AQ11501" t="s">
        <v>137</v>
      </c>
      <c r="AR11501" t="s">
        <v>137</v>
      </c>
      <c r="AS11501" t="s">
        <v>137</v>
      </c>
      <c r="AT11501" t="s">
        <v>137</v>
      </c>
      <c r="AU11501" t="s">
        <v>137</v>
      </c>
      <c r="AV11501" t="s">
        <v>137</v>
      </c>
      <c r="AW11501" t="s">
        <v>137</v>
      </c>
      <c r="AX11501" t="s">
        <v>137</v>
      </c>
      <c r="AY11501" t="s">
        <v>137</v>
      </c>
      <c r="AZ11501" t="s">
        <v>137</v>
      </c>
      <c r="BA11501" t="s">
        <v>137</v>
      </c>
      <c r="BB11501" t="s">
        <v>137</v>
      </c>
      <c r="BC11501" t="s">
        <v>137</v>
      </c>
      <c r="BD11501" t="s">
        <v>137</v>
      </c>
      <c r="BE11501" t="s">
        <v>137</v>
      </c>
      <c r="BF11501" t="s">
        <v>137</v>
      </c>
      <c r="BG11501" t="s">
        <v>137</v>
      </c>
      <c r="BH11501" t="s">
        <v>137</v>
      </c>
      <c r="BI11501" t="s">
        <v>137</v>
      </c>
      <c r="BJ11501" t="s">
        <v>137</v>
      </c>
      <c r="BK11501" t="s">
        <v>137</v>
      </c>
      <c r="BL11501" t="s">
        <v>137</v>
      </c>
      <c r="BM11501" t="s">
        <v>137</v>
      </c>
      <c r="BN11501" t="s">
        <v>137</v>
      </c>
      <c r="BO11501" t="s">
        <v>137</v>
      </c>
      <c r="BP11501" t="s">
        <v>137</v>
      </c>
      <c r="BQ11501" t="s">
        <v>137</v>
      </c>
      <c r="BR11501" t="s">
        <v>137</v>
      </c>
      <c r="BS11501" t="s">
        <v>137</v>
      </c>
      <c r="BT11501" t="s">
        <v>137</v>
      </c>
      <c r="BU11501" t="s">
        <v>137</v>
      </c>
      <c r="BW11501" t="s">
        <v>137</v>
      </c>
      <c r="BX11501" t="s">
        <v>137</v>
      </c>
      <c r="BY11501" t="s">
        <v>137</v>
      </c>
      <c r="BZ11501" t="s">
        <v>137</v>
      </c>
      <c r="CA11501" t="s">
        <v>137</v>
      </c>
      <c r="CB11501" t="s">
        <v>137</v>
      </c>
      <c r="CC11501" t="s">
        <v>137</v>
      </c>
      <c r="CD11501" t="s">
        <v>137</v>
      </c>
      <c r="CE11501" t="s">
        <v>137</v>
      </c>
      <c r="CF11501" t="s">
        <v>137</v>
      </c>
      <c r="CG11501" t="s">
        <v>137</v>
      </c>
      <c r="CH11501" t="s">
        <v>137</v>
      </c>
      <c r="CI11501" t="s">
        <v>137</v>
      </c>
      <c r="CJ11501" t="s">
        <v>137</v>
      </c>
      <c r="CK11501" t="s">
        <v>137</v>
      </c>
      <c r="CL11501" t="s">
        <v>137</v>
      </c>
      <c r="CM11501" t="s">
        <v>137</v>
      </c>
      <c r="CN11501" t="s">
        <v>137</v>
      </c>
      <c r="CO11501" t="s">
        <v>137</v>
      </c>
      <c r="CP11501" t="s">
        <v>137</v>
      </c>
      <c r="CQ11501" s="1">
        <v>44848.393055555556</v>
      </c>
      <c r="CR11501" s="1">
        <v>44848.393055555556</v>
      </c>
      <c r="CS11501" s="1"/>
      <c r="CT11501" t="s">
        <v>20867</v>
      </c>
      <c r="CU11501" t="s">
        <v>20867</v>
      </c>
      <c r="CV11501" t="s">
        <v>69132</v>
      </c>
      <c r="CW11501" t="s">
        <v>69133</v>
      </c>
      <c r="CX11501" s="3"/>
      <c r="CY11501" s="3"/>
      <c r="DA11501" t="s">
        <v>137</v>
      </c>
      <c r="DB11501" t="s">
        <v>137</v>
      </c>
      <c r="DC11501" t="s">
        <v>137</v>
      </c>
      <c r="DD11501" t="s">
        <v>137</v>
      </c>
      <c r="DE11501" t="s">
        <v>137</v>
      </c>
      <c r="DF11501" t="s">
        <v>69134</v>
      </c>
      <c r="DG11501" t="s">
        <v>137</v>
      </c>
      <c r="DH11501" t="s">
        <v>137</v>
      </c>
      <c r="DI11501" t="s">
        <v>137</v>
      </c>
      <c r="DJ11501" t="s">
        <v>137</v>
      </c>
      <c r="DK11501">
        <v>0</v>
      </c>
      <c r="DL11501" t="s">
        <v>209</v>
      </c>
      <c r="DM11501" t="s">
        <v>69135</v>
      </c>
      <c r="DN11501" t="s">
        <v>137</v>
      </c>
      <c r="DO11501" s="1">
        <v>44848.393055555556</v>
      </c>
      <c r="DP11501" s="1"/>
      <c r="DQ11501" t="s">
        <v>708</v>
      </c>
      <c r="DR11501" t="s">
        <v>709</v>
      </c>
      <c r="DS11501" t="s">
        <v>710</v>
      </c>
      <c r="DT11501" t="s">
        <v>137</v>
      </c>
      <c r="DU11501" t="s">
        <v>137</v>
      </c>
      <c r="DV11501" t="s">
        <v>137</v>
      </c>
      <c r="DW11501" t="s">
        <v>137</v>
      </c>
      <c r="DX11501" t="s">
        <v>137</v>
      </c>
      <c r="DY11501" t="s">
        <v>137</v>
      </c>
      <c r="DZ11501" t="s">
        <v>168</v>
      </c>
      <c r="EA11501" t="b">
        <v>0</v>
      </c>
      <c r="EB11501" t="s">
        <v>137</v>
      </c>
    </row>
    <row r="11502" spans="1:132" x14ac:dyDescent="0.25">
      <c r="A11502">
        <v>99083740</v>
      </c>
      <c r="B11502">
        <v>530</v>
      </c>
      <c r="C11502" t="s">
        <v>192</v>
      </c>
      <c r="D11502" t="s">
        <v>69136</v>
      </c>
      <c r="E11502" t="s">
        <v>134</v>
      </c>
      <c r="F11502" t="s">
        <v>532</v>
      </c>
      <c r="G11502" t="s">
        <v>28908</v>
      </c>
      <c r="H11502" t="s">
        <v>1188</v>
      </c>
      <c r="I11502" t="s">
        <v>69137</v>
      </c>
      <c r="J11502" t="s">
        <v>523</v>
      </c>
      <c r="K11502" t="s">
        <v>524</v>
      </c>
      <c r="L11502" t="s">
        <v>525</v>
      </c>
      <c r="M11502" t="s">
        <v>137</v>
      </c>
      <c r="N11502" t="s">
        <v>802</v>
      </c>
      <c r="O11502" t="s">
        <v>9542</v>
      </c>
      <c r="P11502" s="1"/>
      <c r="Q11502" s="1">
        <v>44832.619444444441</v>
      </c>
      <c r="R11502" s="1">
        <v>44832.619444444441</v>
      </c>
      <c r="S11502" s="1">
        <v>45282.679166666669</v>
      </c>
      <c r="T11502" s="1">
        <v>45282.679166666669</v>
      </c>
      <c r="U11502" t="s">
        <v>69138</v>
      </c>
      <c r="V11502" t="s">
        <v>137</v>
      </c>
      <c r="W11502" t="s">
        <v>137</v>
      </c>
      <c r="X11502" t="s">
        <v>454</v>
      </c>
      <c r="Y11502" t="s">
        <v>199</v>
      </c>
      <c r="Z11502" t="s">
        <v>137</v>
      </c>
      <c r="AA11502" t="s">
        <v>137</v>
      </c>
      <c r="AB11502" t="s">
        <v>137</v>
      </c>
      <c r="AC11502" t="s">
        <v>137</v>
      </c>
      <c r="AD11502" s="2"/>
      <c r="AE11502" t="s">
        <v>137</v>
      </c>
      <c r="AF11502" t="s">
        <v>137</v>
      </c>
      <c r="AG11502" t="s">
        <v>137</v>
      </c>
      <c r="AH11502" t="s">
        <v>137</v>
      </c>
      <c r="AI11502" t="s">
        <v>137</v>
      </c>
      <c r="AJ11502" t="s">
        <v>137</v>
      </c>
      <c r="AK11502" t="s">
        <v>137</v>
      </c>
      <c r="AL11502" s="2"/>
      <c r="AM11502" t="s">
        <v>137</v>
      </c>
      <c r="AN11502" t="s">
        <v>137</v>
      </c>
      <c r="AO11502" t="s">
        <v>137</v>
      </c>
      <c r="AP11502" t="s">
        <v>137</v>
      </c>
      <c r="AQ11502" t="s">
        <v>137</v>
      </c>
      <c r="AR11502" t="s">
        <v>137</v>
      </c>
      <c r="AS11502" t="s">
        <v>137</v>
      </c>
      <c r="AT11502" t="s">
        <v>137</v>
      </c>
      <c r="AU11502" t="s">
        <v>137</v>
      </c>
      <c r="AV11502" t="s">
        <v>137</v>
      </c>
      <c r="AW11502" t="s">
        <v>137</v>
      </c>
      <c r="AX11502" t="s">
        <v>137</v>
      </c>
      <c r="AY11502" t="s">
        <v>137</v>
      </c>
      <c r="AZ11502" t="s">
        <v>137</v>
      </c>
      <c r="BA11502" t="s">
        <v>137</v>
      </c>
      <c r="BB11502" t="s">
        <v>137</v>
      </c>
      <c r="BC11502" t="s">
        <v>137</v>
      </c>
      <c r="BD11502" t="s">
        <v>137</v>
      </c>
      <c r="BE11502" t="s">
        <v>137</v>
      </c>
      <c r="BF11502" t="s">
        <v>137</v>
      </c>
      <c r="BG11502" t="s">
        <v>137</v>
      </c>
      <c r="BH11502" t="s">
        <v>137</v>
      </c>
      <c r="BI11502" t="s">
        <v>137</v>
      </c>
      <c r="BJ11502" t="s">
        <v>137</v>
      </c>
      <c r="BK11502" t="s">
        <v>137</v>
      </c>
      <c r="BL11502" t="s">
        <v>137</v>
      </c>
      <c r="BM11502" t="s">
        <v>137</v>
      </c>
      <c r="BN11502" t="s">
        <v>137</v>
      </c>
      <c r="BO11502" t="s">
        <v>137</v>
      </c>
      <c r="BP11502" t="s">
        <v>137</v>
      </c>
      <c r="BQ11502" t="s">
        <v>137</v>
      </c>
      <c r="BR11502" t="s">
        <v>137</v>
      </c>
      <c r="BS11502" t="s">
        <v>137</v>
      </c>
      <c r="BT11502" t="s">
        <v>137</v>
      </c>
      <c r="BU11502" t="s">
        <v>137</v>
      </c>
      <c r="BW11502" t="s">
        <v>137</v>
      </c>
      <c r="BX11502" t="s">
        <v>137</v>
      </c>
      <c r="BY11502" t="s">
        <v>137</v>
      </c>
      <c r="BZ11502" t="s">
        <v>137</v>
      </c>
      <c r="CA11502" t="s">
        <v>137</v>
      </c>
      <c r="CB11502" t="s">
        <v>137</v>
      </c>
      <c r="CC11502" t="s">
        <v>137</v>
      </c>
      <c r="CD11502" t="s">
        <v>137</v>
      </c>
      <c r="CE11502" t="s">
        <v>137</v>
      </c>
      <c r="CF11502" t="s">
        <v>137</v>
      </c>
      <c r="CG11502" t="s">
        <v>137</v>
      </c>
      <c r="CH11502" t="s">
        <v>137</v>
      </c>
      <c r="CI11502" t="s">
        <v>137</v>
      </c>
      <c r="CJ11502" t="s">
        <v>137</v>
      </c>
      <c r="CK11502" t="s">
        <v>137</v>
      </c>
      <c r="CL11502" t="s">
        <v>137</v>
      </c>
      <c r="CM11502" t="s">
        <v>137</v>
      </c>
      <c r="CN11502" t="s">
        <v>137</v>
      </c>
      <c r="CO11502" t="s">
        <v>137</v>
      </c>
      <c r="CP11502" t="s">
        <v>137</v>
      </c>
      <c r="CQ11502" s="1">
        <v>45282.679166666669</v>
      </c>
      <c r="CR11502" s="1">
        <v>45282.679166666669</v>
      </c>
      <c r="CS11502" s="1"/>
      <c r="CT11502" t="s">
        <v>137</v>
      </c>
      <c r="CU11502" t="s">
        <v>137</v>
      </c>
      <c r="CV11502" t="s">
        <v>69139</v>
      </c>
      <c r="CW11502" t="s">
        <v>69140</v>
      </c>
      <c r="CX11502" s="3"/>
      <c r="CY11502" s="3"/>
      <c r="DA11502" t="s">
        <v>137</v>
      </c>
      <c r="DB11502" t="s">
        <v>137</v>
      </c>
      <c r="DC11502" t="s">
        <v>137</v>
      </c>
      <c r="DD11502" t="s">
        <v>137</v>
      </c>
      <c r="DE11502" t="s">
        <v>137</v>
      </c>
      <c r="DF11502" t="s">
        <v>137</v>
      </c>
      <c r="DG11502" t="s">
        <v>900</v>
      </c>
      <c r="DH11502" t="s">
        <v>3200</v>
      </c>
      <c r="DI11502" t="s">
        <v>137</v>
      </c>
      <c r="DJ11502" t="s">
        <v>137</v>
      </c>
      <c r="DK11502">
        <v>0</v>
      </c>
      <c r="DL11502" t="s">
        <v>209</v>
      </c>
      <c r="DM11502" t="s">
        <v>47344</v>
      </c>
      <c r="DN11502" t="s">
        <v>137</v>
      </c>
      <c r="DO11502" s="1">
        <v>45282.679166666669</v>
      </c>
      <c r="DP11502" s="1"/>
      <c r="DQ11502" t="s">
        <v>1709</v>
      </c>
      <c r="DR11502" t="s">
        <v>1710</v>
      </c>
      <c r="DS11502" t="s">
        <v>1711</v>
      </c>
      <c r="DT11502" t="s">
        <v>137</v>
      </c>
      <c r="DU11502" t="s">
        <v>137</v>
      </c>
      <c r="DV11502" t="s">
        <v>137</v>
      </c>
      <c r="DW11502" t="s">
        <v>137</v>
      </c>
      <c r="DX11502" t="s">
        <v>137</v>
      </c>
      <c r="DY11502" t="s">
        <v>137</v>
      </c>
      <c r="DZ11502" t="s">
        <v>168</v>
      </c>
      <c r="EA11502" t="b">
        <v>0</v>
      </c>
      <c r="EB11502" t="s">
        <v>137</v>
      </c>
    </row>
    <row r="11503" spans="1:132" x14ac:dyDescent="0.25">
      <c r="A11503">
        <v>99083440</v>
      </c>
      <c r="B11503">
        <v>529</v>
      </c>
      <c r="C11503" t="s">
        <v>192</v>
      </c>
      <c r="D11503" t="s">
        <v>69141</v>
      </c>
      <c r="E11503" t="s">
        <v>134</v>
      </c>
      <c r="F11503" t="s">
        <v>532</v>
      </c>
      <c r="G11503" t="s">
        <v>163</v>
      </c>
      <c r="H11503" t="s">
        <v>137</v>
      </c>
      <c r="I11503" t="s">
        <v>69142</v>
      </c>
      <c r="J11503" t="s">
        <v>523</v>
      </c>
      <c r="K11503" t="s">
        <v>524</v>
      </c>
      <c r="L11503" t="s">
        <v>525</v>
      </c>
      <c r="M11503" t="s">
        <v>137</v>
      </c>
      <c r="N11503" t="s">
        <v>802</v>
      </c>
      <c r="O11503" t="s">
        <v>9542</v>
      </c>
      <c r="P11503" s="1"/>
      <c r="Q11503" s="1">
        <v>44832.617361111108</v>
      </c>
      <c r="R11503" s="1">
        <v>44832.617361111108</v>
      </c>
      <c r="S11503" s="1">
        <v>45282.679166666669</v>
      </c>
      <c r="T11503" s="1">
        <v>45282.679166666669</v>
      </c>
      <c r="U11503" t="s">
        <v>166</v>
      </c>
      <c r="V11503" t="s">
        <v>137</v>
      </c>
      <c r="W11503" t="s">
        <v>137</v>
      </c>
      <c r="X11503" t="s">
        <v>185</v>
      </c>
      <c r="Y11503" t="s">
        <v>199</v>
      </c>
      <c r="Z11503" t="s">
        <v>137</v>
      </c>
      <c r="AA11503" t="s">
        <v>137</v>
      </c>
      <c r="AB11503" t="s">
        <v>137</v>
      </c>
      <c r="AC11503" t="s">
        <v>137</v>
      </c>
      <c r="AD11503" s="2"/>
      <c r="AE11503" t="s">
        <v>137</v>
      </c>
      <c r="AF11503" t="s">
        <v>137</v>
      </c>
      <c r="AG11503" t="s">
        <v>137</v>
      </c>
      <c r="AH11503" t="s">
        <v>137</v>
      </c>
      <c r="AI11503" t="s">
        <v>137</v>
      </c>
      <c r="AJ11503" t="s">
        <v>137</v>
      </c>
      <c r="AK11503" t="s">
        <v>137</v>
      </c>
      <c r="AL11503" s="2"/>
      <c r="AM11503" t="s">
        <v>137</v>
      </c>
      <c r="AN11503" t="s">
        <v>137</v>
      </c>
      <c r="AO11503" t="s">
        <v>137</v>
      </c>
      <c r="AP11503" t="s">
        <v>137</v>
      </c>
      <c r="AQ11503" t="s">
        <v>137</v>
      </c>
      <c r="AR11503" t="s">
        <v>137</v>
      </c>
      <c r="AS11503" t="s">
        <v>137</v>
      </c>
      <c r="AT11503" t="s">
        <v>137</v>
      </c>
      <c r="AU11503" t="s">
        <v>137</v>
      </c>
      <c r="AV11503" t="s">
        <v>137</v>
      </c>
      <c r="AW11503" t="s">
        <v>137</v>
      </c>
      <c r="AX11503" t="s">
        <v>137</v>
      </c>
      <c r="AY11503" t="s">
        <v>137</v>
      </c>
      <c r="AZ11503" t="s">
        <v>137</v>
      </c>
      <c r="BA11503" t="s">
        <v>137</v>
      </c>
      <c r="BB11503" t="s">
        <v>137</v>
      </c>
      <c r="BC11503" t="s">
        <v>137</v>
      </c>
      <c r="BD11503" t="s">
        <v>137</v>
      </c>
      <c r="BE11503" t="s">
        <v>137</v>
      </c>
      <c r="BF11503" t="s">
        <v>137</v>
      </c>
      <c r="BG11503" t="s">
        <v>137</v>
      </c>
      <c r="BH11503" t="s">
        <v>137</v>
      </c>
      <c r="BI11503" t="s">
        <v>137</v>
      </c>
      <c r="BJ11503" t="s">
        <v>137</v>
      </c>
      <c r="BK11503" t="s">
        <v>137</v>
      </c>
      <c r="BL11503" t="s">
        <v>137</v>
      </c>
      <c r="BM11503" t="s">
        <v>137</v>
      </c>
      <c r="BN11503" t="s">
        <v>137</v>
      </c>
      <c r="BO11503" t="s">
        <v>137</v>
      </c>
      <c r="BP11503" t="s">
        <v>69143</v>
      </c>
      <c r="BQ11503" t="s">
        <v>137</v>
      </c>
      <c r="BR11503" t="s">
        <v>137</v>
      </c>
      <c r="BS11503" t="s">
        <v>137</v>
      </c>
      <c r="BT11503" t="s">
        <v>137</v>
      </c>
      <c r="BU11503" t="s">
        <v>137</v>
      </c>
      <c r="BW11503" t="s">
        <v>137</v>
      </c>
      <c r="BX11503" t="s">
        <v>137</v>
      </c>
      <c r="BY11503" t="s">
        <v>137</v>
      </c>
      <c r="BZ11503" t="s">
        <v>137</v>
      </c>
      <c r="CA11503" t="s">
        <v>137</v>
      </c>
      <c r="CB11503" t="s">
        <v>137</v>
      </c>
      <c r="CC11503" t="s">
        <v>137</v>
      </c>
      <c r="CD11503" t="s">
        <v>137</v>
      </c>
      <c r="CE11503" t="s">
        <v>137</v>
      </c>
      <c r="CF11503" t="s">
        <v>137</v>
      </c>
      <c r="CG11503" t="s">
        <v>137</v>
      </c>
      <c r="CH11503" t="s">
        <v>137</v>
      </c>
      <c r="CI11503" t="s">
        <v>137</v>
      </c>
      <c r="CJ11503" t="s">
        <v>137</v>
      </c>
      <c r="CK11503" t="s">
        <v>137</v>
      </c>
      <c r="CL11503" t="s">
        <v>137</v>
      </c>
      <c r="CM11503" t="s">
        <v>69141</v>
      </c>
      <c r="CN11503" t="s">
        <v>137</v>
      </c>
      <c r="CO11503" t="s">
        <v>137</v>
      </c>
      <c r="CP11503" t="s">
        <v>137</v>
      </c>
      <c r="CQ11503" s="1">
        <v>45282.679166666669</v>
      </c>
      <c r="CR11503" s="1">
        <v>45282.679166666669</v>
      </c>
      <c r="CS11503" s="1"/>
      <c r="CT11503" t="s">
        <v>69144</v>
      </c>
      <c r="CU11503" t="s">
        <v>69145</v>
      </c>
      <c r="CV11503" t="s">
        <v>69146</v>
      </c>
      <c r="CW11503" t="s">
        <v>69147</v>
      </c>
      <c r="CX11503" s="3"/>
      <c r="CY11503" s="3"/>
      <c r="DA11503" t="s">
        <v>69148</v>
      </c>
      <c r="DB11503" t="s">
        <v>137</v>
      </c>
      <c r="DC11503" t="s">
        <v>137</v>
      </c>
      <c r="DD11503" t="s">
        <v>137</v>
      </c>
      <c r="DE11503" t="s">
        <v>137</v>
      </c>
      <c r="DF11503" t="s">
        <v>137</v>
      </c>
      <c r="DG11503" t="s">
        <v>900</v>
      </c>
      <c r="DH11503" t="s">
        <v>3200</v>
      </c>
      <c r="DI11503" t="s">
        <v>137</v>
      </c>
      <c r="DJ11503" t="s">
        <v>137</v>
      </c>
      <c r="DK11503">
        <v>0</v>
      </c>
      <c r="DL11503" t="s">
        <v>209</v>
      </c>
      <c r="DM11503" t="s">
        <v>47344</v>
      </c>
      <c r="DN11503" t="s">
        <v>137</v>
      </c>
      <c r="DO11503" s="1">
        <v>45282.679166666669</v>
      </c>
      <c r="DP11503" s="1"/>
      <c r="DQ11503" t="s">
        <v>1709</v>
      </c>
      <c r="DR11503" t="s">
        <v>1710</v>
      </c>
      <c r="DS11503" t="s">
        <v>1711</v>
      </c>
      <c r="DT11503" t="s">
        <v>137</v>
      </c>
      <c r="DU11503" t="s">
        <v>137</v>
      </c>
      <c r="DV11503" t="s">
        <v>137</v>
      </c>
      <c r="DW11503" t="s">
        <v>137</v>
      </c>
      <c r="DX11503" t="s">
        <v>137</v>
      </c>
      <c r="DY11503" t="s">
        <v>137</v>
      </c>
      <c r="DZ11503" t="s">
        <v>148</v>
      </c>
      <c r="EA11503" t="b">
        <v>0</v>
      </c>
      <c r="EB11503" t="s">
        <v>137</v>
      </c>
    </row>
    <row r="11504" spans="1:132" x14ac:dyDescent="0.25">
      <c r="A11504">
        <v>99083212</v>
      </c>
      <c r="B11504">
        <v>528</v>
      </c>
      <c r="C11504" t="s">
        <v>789</v>
      </c>
      <c r="D11504" t="s">
        <v>69149</v>
      </c>
      <c r="E11504" t="s">
        <v>134</v>
      </c>
      <c r="F11504" t="s">
        <v>532</v>
      </c>
      <c r="G11504" t="s">
        <v>28908</v>
      </c>
      <c r="H11504" t="s">
        <v>1188</v>
      </c>
      <c r="I11504" t="s">
        <v>137</v>
      </c>
      <c r="J11504" t="s">
        <v>523</v>
      </c>
      <c r="K11504" t="s">
        <v>524</v>
      </c>
      <c r="L11504" t="s">
        <v>525</v>
      </c>
      <c r="M11504" t="s">
        <v>137</v>
      </c>
      <c r="N11504" t="s">
        <v>802</v>
      </c>
      <c r="O11504" t="s">
        <v>9542</v>
      </c>
      <c r="P11504" s="1"/>
      <c r="Q11504" s="1">
        <v>44832.615972222222</v>
      </c>
      <c r="R11504" s="1">
        <v>44832.615972222222</v>
      </c>
      <c r="S11504" s="1">
        <v>45271.884027777778</v>
      </c>
      <c r="T11504" s="1">
        <v>45271.884027777778</v>
      </c>
      <c r="U11504" t="s">
        <v>69150</v>
      </c>
      <c r="V11504" t="s">
        <v>137</v>
      </c>
      <c r="W11504" t="s">
        <v>137</v>
      </c>
      <c r="X11504" t="s">
        <v>176</v>
      </c>
      <c r="Y11504" t="s">
        <v>199</v>
      </c>
      <c r="Z11504" t="s">
        <v>137</v>
      </c>
      <c r="AA11504" t="s">
        <v>137</v>
      </c>
      <c r="AB11504" t="s">
        <v>137</v>
      </c>
      <c r="AC11504" t="s">
        <v>137</v>
      </c>
      <c r="AD11504" s="2"/>
      <c r="AE11504" t="s">
        <v>137</v>
      </c>
      <c r="AF11504" t="s">
        <v>137</v>
      </c>
      <c r="AG11504" t="s">
        <v>137</v>
      </c>
      <c r="AH11504" t="s">
        <v>137</v>
      </c>
      <c r="AI11504" t="s">
        <v>137</v>
      </c>
      <c r="AJ11504" t="s">
        <v>137</v>
      </c>
      <c r="AK11504" t="s">
        <v>137</v>
      </c>
      <c r="AL11504" s="2"/>
      <c r="AM11504" t="s">
        <v>137</v>
      </c>
      <c r="AN11504" t="s">
        <v>137</v>
      </c>
      <c r="AO11504" t="s">
        <v>137</v>
      </c>
      <c r="AP11504" t="s">
        <v>137</v>
      </c>
      <c r="AQ11504" t="s">
        <v>137</v>
      </c>
      <c r="AR11504" t="s">
        <v>137</v>
      </c>
      <c r="AS11504" t="s">
        <v>137</v>
      </c>
      <c r="AT11504" t="s">
        <v>137</v>
      </c>
      <c r="AU11504" t="s">
        <v>137</v>
      </c>
      <c r="AV11504" t="s">
        <v>137</v>
      </c>
      <c r="AW11504" t="s">
        <v>137</v>
      </c>
      <c r="AX11504" t="s">
        <v>137</v>
      </c>
      <c r="AY11504" t="s">
        <v>137</v>
      </c>
      <c r="AZ11504" t="s">
        <v>137</v>
      </c>
      <c r="BA11504" t="s">
        <v>137</v>
      </c>
      <c r="BB11504" t="s">
        <v>137</v>
      </c>
      <c r="BC11504" t="s">
        <v>137</v>
      </c>
      <c r="BD11504" t="s">
        <v>137</v>
      </c>
      <c r="BE11504" t="s">
        <v>137</v>
      </c>
      <c r="BF11504" t="s">
        <v>137</v>
      </c>
      <c r="BG11504" t="s">
        <v>137</v>
      </c>
      <c r="BH11504" t="s">
        <v>137</v>
      </c>
      <c r="BI11504" t="s">
        <v>137</v>
      </c>
      <c r="BJ11504" t="s">
        <v>137</v>
      </c>
      <c r="BK11504" t="s">
        <v>137</v>
      </c>
      <c r="BL11504" t="s">
        <v>137</v>
      </c>
      <c r="BM11504" t="s">
        <v>137</v>
      </c>
      <c r="BN11504" t="s">
        <v>137</v>
      </c>
      <c r="BO11504" t="s">
        <v>137</v>
      </c>
      <c r="BP11504" t="s">
        <v>137</v>
      </c>
      <c r="BQ11504" t="s">
        <v>137</v>
      </c>
      <c r="BR11504" t="s">
        <v>137</v>
      </c>
      <c r="BS11504" t="s">
        <v>137</v>
      </c>
      <c r="BT11504" t="s">
        <v>137</v>
      </c>
      <c r="BU11504" t="s">
        <v>137</v>
      </c>
      <c r="BW11504" t="s">
        <v>137</v>
      </c>
      <c r="BX11504" t="s">
        <v>137</v>
      </c>
      <c r="BY11504" t="s">
        <v>137</v>
      </c>
      <c r="BZ11504" t="s">
        <v>137</v>
      </c>
      <c r="CA11504" t="s">
        <v>137</v>
      </c>
      <c r="CB11504" t="s">
        <v>137</v>
      </c>
      <c r="CC11504" t="s">
        <v>137</v>
      </c>
      <c r="CD11504" t="s">
        <v>137</v>
      </c>
      <c r="CE11504" t="s">
        <v>137</v>
      </c>
      <c r="CF11504" t="s">
        <v>137</v>
      </c>
      <c r="CG11504" t="s">
        <v>137</v>
      </c>
      <c r="CH11504" t="s">
        <v>137</v>
      </c>
      <c r="CI11504" t="s">
        <v>137</v>
      </c>
      <c r="CJ11504" t="s">
        <v>137</v>
      </c>
      <c r="CK11504" t="s">
        <v>137</v>
      </c>
      <c r="CL11504" t="s">
        <v>137</v>
      </c>
      <c r="CM11504" t="s">
        <v>137</v>
      </c>
      <c r="CN11504" t="s">
        <v>137</v>
      </c>
      <c r="CO11504" t="s">
        <v>137</v>
      </c>
      <c r="CP11504" t="s">
        <v>137</v>
      </c>
      <c r="CQ11504" s="1">
        <v>44832.615972222222</v>
      </c>
      <c r="CR11504" s="1">
        <v>45271.884027777778</v>
      </c>
      <c r="CS11504" s="1"/>
      <c r="CT11504" t="s">
        <v>69151</v>
      </c>
      <c r="CU11504" t="s">
        <v>69152</v>
      </c>
      <c r="CV11504" t="s">
        <v>137</v>
      </c>
      <c r="CW11504" t="s">
        <v>137</v>
      </c>
      <c r="CX11504" s="3"/>
      <c r="CY11504" s="3"/>
      <c r="DA11504" t="s">
        <v>137</v>
      </c>
      <c r="DB11504" t="s">
        <v>137</v>
      </c>
      <c r="DC11504" t="s">
        <v>137</v>
      </c>
      <c r="DD11504" t="s">
        <v>137</v>
      </c>
      <c r="DE11504" t="s">
        <v>137</v>
      </c>
      <c r="DF11504" t="s">
        <v>137</v>
      </c>
      <c r="DG11504" t="s">
        <v>900</v>
      </c>
      <c r="DH11504" t="s">
        <v>1800</v>
      </c>
      <c r="DI11504" t="s">
        <v>137</v>
      </c>
      <c r="DJ11504" t="s">
        <v>137</v>
      </c>
      <c r="DK11504">
        <v>0</v>
      </c>
      <c r="DL11504" t="s">
        <v>137</v>
      </c>
      <c r="DM11504" t="s">
        <v>137</v>
      </c>
      <c r="DN11504" t="s">
        <v>137</v>
      </c>
      <c r="DO11504" s="1"/>
      <c r="DP11504" s="1"/>
      <c r="DQ11504" t="s">
        <v>137</v>
      </c>
      <c r="DR11504" t="s">
        <v>137</v>
      </c>
      <c r="DS11504" t="s">
        <v>137</v>
      </c>
      <c r="DT11504" t="s">
        <v>137</v>
      </c>
      <c r="DU11504" t="s">
        <v>137</v>
      </c>
      <c r="DV11504" t="s">
        <v>137</v>
      </c>
      <c r="DW11504" t="s">
        <v>137</v>
      </c>
      <c r="DX11504" t="s">
        <v>137</v>
      </c>
      <c r="DY11504" t="s">
        <v>137</v>
      </c>
      <c r="DZ11504" t="s">
        <v>168</v>
      </c>
      <c r="EA11504" t="b">
        <v>0</v>
      </c>
      <c r="EB11504" t="s">
        <v>137</v>
      </c>
    </row>
    <row r="11505" spans="1:132" x14ac:dyDescent="0.25">
      <c r="A11505">
        <v>99083056</v>
      </c>
      <c r="B11505">
        <v>527</v>
      </c>
      <c r="C11505" t="s">
        <v>192</v>
      </c>
      <c r="D11505" t="s">
        <v>69153</v>
      </c>
      <c r="E11505" t="s">
        <v>134</v>
      </c>
      <c r="F11505" t="s">
        <v>532</v>
      </c>
      <c r="G11505" t="s">
        <v>28908</v>
      </c>
      <c r="H11505" t="s">
        <v>1188</v>
      </c>
      <c r="I11505" t="s">
        <v>137</v>
      </c>
      <c r="J11505" t="s">
        <v>523</v>
      </c>
      <c r="K11505" t="s">
        <v>524</v>
      </c>
      <c r="L11505" t="s">
        <v>525</v>
      </c>
      <c r="M11505" t="s">
        <v>137</v>
      </c>
      <c r="N11505" t="s">
        <v>802</v>
      </c>
      <c r="O11505" t="s">
        <v>9542</v>
      </c>
      <c r="P11505" s="1"/>
      <c r="Q11505" s="1">
        <v>44832.614583333336</v>
      </c>
      <c r="R11505" s="1">
        <v>44832.614583333336</v>
      </c>
      <c r="S11505" s="1">
        <v>44881.688888888886</v>
      </c>
      <c r="T11505" s="1">
        <v>44881.688888888886</v>
      </c>
      <c r="U11505" t="s">
        <v>69150</v>
      </c>
      <c r="V11505" t="s">
        <v>137</v>
      </c>
      <c r="W11505" t="s">
        <v>137</v>
      </c>
      <c r="X11505" t="s">
        <v>176</v>
      </c>
      <c r="Y11505" t="s">
        <v>199</v>
      </c>
      <c r="Z11505" t="s">
        <v>137</v>
      </c>
      <c r="AA11505" t="s">
        <v>137</v>
      </c>
      <c r="AB11505" t="s">
        <v>137</v>
      </c>
      <c r="AC11505" t="s">
        <v>137</v>
      </c>
      <c r="AD11505" s="2"/>
      <c r="AE11505" t="s">
        <v>137</v>
      </c>
      <c r="AF11505" t="s">
        <v>137</v>
      </c>
      <c r="AG11505" t="s">
        <v>137</v>
      </c>
      <c r="AH11505" t="s">
        <v>137</v>
      </c>
      <c r="AI11505" t="s">
        <v>137</v>
      </c>
      <c r="AJ11505" t="s">
        <v>137</v>
      </c>
      <c r="AK11505" t="s">
        <v>137</v>
      </c>
      <c r="AL11505" s="2"/>
      <c r="AM11505" t="s">
        <v>137</v>
      </c>
      <c r="AN11505" t="s">
        <v>137</v>
      </c>
      <c r="AO11505" t="s">
        <v>137</v>
      </c>
      <c r="AP11505" t="s">
        <v>137</v>
      </c>
      <c r="AQ11505" t="s">
        <v>137</v>
      </c>
      <c r="AR11505" t="s">
        <v>137</v>
      </c>
      <c r="AS11505" t="s">
        <v>137</v>
      </c>
      <c r="AT11505" t="s">
        <v>137</v>
      </c>
      <c r="AU11505" t="s">
        <v>137</v>
      </c>
      <c r="AV11505" t="s">
        <v>137</v>
      </c>
      <c r="AW11505" t="s">
        <v>137</v>
      </c>
      <c r="AX11505" t="s">
        <v>137</v>
      </c>
      <c r="AY11505" t="s">
        <v>137</v>
      </c>
      <c r="AZ11505" t="s">
        <v>137</v>
      </c>
      <c r="BA11505" t="s">
        <v>137</v>
      </c>
      <c r="BB11505" t="s">
        <v>137</v>
      </c>
      <c r="BC11505" t="s">
        <v>137</v>
      </c>
      <c r="BD11505" t="s">
        <v>137</v>
      </c>
      <c r="BE11505" t="s">
        <v>137</v>
      </c>
      <c r="BF11505" t="s">
        <v>137</v>
      </c>
      <c r="BG11505" t="s">
        <v>137</v>
      </c>
      <c r="BH11505" t="s">
        <v>137</v>
      </c>
      <c r="BI11505" t="s">
        <v>137</v>
      </c>
      <c r="BJ11505" t="s">
        <v>137</v>
      </c>
      <c r="BK11505" t="s">
        <v>137</v>
      </c>
      <c r="BL11505" t="s">
        <v>137</v>
      </c>
      <c r="BM11505" t="s">
        <v>137</v>
      </c>
      <c r="BN11505" t="s">
        <v>137</v>
      </c>
      <c r="BO11505" t="s">
        <v>137</v>
      </c>
      <c r="BP11505" t="s">
        <v>137</v>
      </c>
      <c r="BQ11505" t="s">
        <v>137</v>
      </c>
      <c r="BR11505" t="s">
        <v>137</v>
      </c>
      <c r="BS11505" t="s">
        <v>137</v>
      </c>
      <c r="BT11505" t="s">
        <v>137</v>
      </c>
      <c r="BU11505" t="s">
        <v>137</v>
      </c>
      <c r="BW11505" t="s">
        <v>137</v>
      </c>
      <c r="BX11505" t="s">
        <v>137</v>
      </c>
      <c r="BY11505" t="s">
        <v>137</v>
      </c>
      <c r="BZ11505" t="s">
        <v>137</v>
      </c>
      <c r="CA11505" t="s">
        <v>137</v>
      </c>
      <c r="CB11505" t="s">
        <v>137</v>
      </c>
      <c r="CC11505" t="s">
        <v>137</v>
      </c>
      <c r="CD11505" t="s">
        <v>137</v>
      </c>
      <c r="CE11505" t="s">
        <v>137</v>
      </c>
      <c r="CF11505" t="s">
        <v>137</v>
      </c>
      <c r="CG11505" t="s">
        <v>137</v>
      </c>
      <c r="CH11505" t="s">
        <v>137</v>
      </c>
      <c r="CI11505" t="s">
        <v>137</v>
      </c>
      <c r="CJ11505" t="s">
        <v>137</v>
      </c>
      <c r="CK11505" t="s">
        <v>137</v>
      </c>
      <c r="CL11505" t="s">
        <v>137</v>
      </c>
      <c r="CM11505" t="s">
        <v>137</v>
      </c>
      <c r="CN11505" t="s">
        <v>137</v>
      </c>
      <c r="CO11505" t="s">
        <v>137</v>
      </c>
      <c r="CP11505" t="s">
        <v>137</v>
      </c>
      <c r="CQ11505" s="1">
        <v>44840.614583333336</v>
      </c>
      <c r="CR11505" s="1">
        <v>44840.614583333336</v>
      </c>
      <c r="CS11505" s="1"/>
      <c r="CT11505" t="s">
        <v>69154</v>
      </c>
      <c r="CU11505" t="s">
        <v>69155</v>
      </c>
      <c r="CV11505" t="s">
        <v>69154</v>
      </c>
      <c r="CW11505" t="s">
        <v>69155</v>
      </c>
      <c r="CX11505" s="3"/>
      <c r="CY11505" s="3"/>
      <c r="DA11505" t="s">
        <v>137</v>
      </c>
      <c r="DB11505" t="s">
        <v>137</v>
      </c>
      <c r="DC11505" t="s">
        <v>137</v>
      </c>
      <c r="DD11505" t="s">
        <v>137</v>
      </c>
      <c r="DE11505" t="s">
        <v>137</v>
      </c>
      <c r="DF11505" t="s">
        <v>137</v>
      </c>
      <c r="DG11505" t="s">
        <v>900</v>
      </c>
      <c r="DH11505" t="s">
        <v>3200</v>
      </c>
      <c r="DI11505" t="s">
        <v>137</v>
      </c>
      <c r="DJ11505" t="s">
        <v>137</v>
      </c>
      <c r="DK11505">
        <v>0</v>
      </c>
      <c r="DL11505" t="s">
        <v>137</v>
      </c>
      <c r="DM11505" t="s">
        <v>137</v>
      </c>
      <c r="DN11505" t="s">
        <v>137</v>
      </c>
      <c r="DO11505" s="1">
        <v>44840.614583333336</v>
      </c>
      <c r="DP11505" s="1"/>
      <c r="DQ11505" t="s">
        <v>523</v>
      </c>
      <c r="DR11505" t="s">
        <v>524</v>
      </c>
      <c r="DS11505" t="s">
        <v>525</v>
      </c>
      <c r="DT11505" t="s">
        <v>137</v>
      </c>
      <c r="DU11505" t="s">
        <v>137</v>
      </c>
      <c r="DV11505" t="s">
        <v>137</v>
      </c>
      <c r="DW11505" t="s">
        <v>137</v>
      </c>
      <c r="DX11505" t="s">
        <v>137</v>
      </c>
      <c r="DY11505" t="s">
        <v>137</v>
      </c>
      <c r="DZ11505" t="s">
        <v>168</v>
      </c>
      <c r="EA11505" t="b">
        <v>0</v>
      </c>
      <c r="EB11505" t="s">
        <v>137</v>
      </c>
    </row>
    <row r="11506" spans="1:132" x14ac:dyDescent="0.25">
      <c r="A11506">
        <v>99082884</v>
      </c>
      <c r="B11506">
        <v>526</v>
      </c>
      <c r="C11506" t="s">
        <v>192</v>
      </c>
      <c r="D11506" t="s">
        <v>69156</v>
      </c>
      <c r="E11506" t="s">
        <v>134</v>
      </c>
      <c r="F11506" t="s">
        <v>532</v>
      </c>
      <c r="G11506" t="s">
        <v>28908</v>
      </c>
      <c r="H11506" t="s">
        <v>1188</v>
      </c>
      <c r="I11506" t="s">
        <v>137</v>
      </c>
      <c r="J11506" t="s">
        <v>523</v>
      </c>
      <c r="K11506" t="s">
        <v>524</v>
      </c>
      <c r="L11506" t="s">
        <v>525</v>
      </c>
      <c r="M11506" t="s">
        <v>137</v>
      </c>
      <c r="N11506" t="s">
        <v>802</v>
      </c>
      <c r="O11506" t="s">
        <v>9542</v>
      </c>
      <c r="P11506" s="1"/>
      <c r="Q11506" s="1">
        <v>44832.613888888889</v>
      </c>
      <c r="R11506" s="1">
        <v>44832.613888888889</v>
      </c>
      <c r="S11506" s="1">
        <v>45282.678472222222</v>
      </c>
      <c r="T11506" s="1">
        <v>45282.678472222222</v>
      </c>
      <c r="U11506" t="s">
        <v>69150</v>
      </c>
      <c r="V11506" t="s">
        <v>137</v>
      </c>
      <c r="W11506" t="s">
        <v>137</v>
      </c>
      <c r="X11506" t="s">
        <v>144</v>
      </c>
      <c r="Y11506" t="s">
        <v>199</v>
      </c>
      <c r="Z11506" t="s">
        <v>137</v>
      </c>
      <c r="AA11506" t="s">
        <v>137</v>
      </c>
      <c r="AB11506" t="s">
        <v>137</v>
      </c>
      <c r="AC11506" t="s">
        <v>137</v>
      </c>
      <c r="AD11506" s="2"/>
      <c r="AE11506" t="s">
        <v>137</v>
      </c>
      <c r="AF11506" t="s">
        <v>137</v>
      </c>
      <c r="AG11506" t="s">
        <v>137</v>
      </c>
      <c r="AH11506" t="s">
        <v>137</v>
      </c>
      <c r="AI11506" t="s">
        <v>137</v>
      </c>
      <c r="AJ11506" t="s">
        <v>137</v>
      </c>
      <c r="AK11506" t="s">
        <v>137</v>
      </c>
      <c r="AL11506" s="2"/>
      <c r="AM11506" t="s">
        <v>137</v>
      </c>
      <c r="AN11506" t="s">
        <v>137</v>
      </c>
      <c r="AO11506" t="s">
        <v>137</v>
      </c>
      <c r="AP11506" t="s">
        <v>137</v>
      </c>
      <c r="AQ11506" t="s">
        <v>137</v>
      </c>
      <c r="AR11506" t="s">
        <v>137</v>
      </c>
      <c r="AS11506" t="s">
        <v>137</v>
      </c>
      <c r="AT11506" t="s">
        <v>137</v>
      </c>
      <c r="AU11506" t="s">
        <v>137</v>
      </c>
      <c r="AV11506" t="s">
        <v>137</v>
      </c>
      <c r="AW11506" t="s">
        <v>137</v>
      </c>
      <c r="AX11506" t="s">
        <v>137</v>
      </c>
      <c r="AY11506" t="s">
        <v>137</v>
      </c>
      <c r="AZ11506" t="s">
        <v>137</v>
      </c>
      <c r="BA11506" t="s">
        <v>137</v>
      </c>
      <c r="BB11506" t="s">
        <v>137</v>
      </c>
      <c r="BC11506" t="s">
        <v>137</v>
      </c>
      <c r="BD11506" t="s">
        <v>137</v>
      </c>
      <c r="BE11506" t="s">
        <v>137</v>
      </c>
      <c r="BF11506" t="s">
        <v>137</v>
      </c>
      <c r="BG11506" t="s">
        <v>137</v>
      </c>
      <c r="BH11506" t="s">
        <v>137</v>
      </c>
      <c r="BI11506" t="s">
        <v>137</v>
      </c>
      <c r="BJ11506" t="s">
        <v>137</v>
      </c>
      <c r="BK11506" t="s">
        <v>137</v>
      </c>
      <c r="BL11506" t="s">
        <v>137</v>
      </c>
      <c r="BM11506" t="s">
        <v>137</v>
      </c>
      <c r="BN11506" t="s">
        <v>137</v>
      </c>
      <c r="BO11506" t="s">
        <v>137</v>
      </c>
      <c r="BP11506" t="s">
        <v>137</v>
      </c>
      <c r="BQ11506" t="s">
        <v>137</v>
      </c>
      <c r="BR11506" t="s">
        <v>137</v>
      </c>
      <c r="BS11506" t="s">
        <v>137</v>
      </c>
      <c r="BT11506" t="s">
        <v>137</v>
      </c>
      <c r="BU11506" t="s">
        <v>137</v>
      </c>
      <c r="BW11506" t="s">
        <v>137</v>
      </c>
      <c r="BX11506" t="s">
        <v>137</v>
      </c>
      <c r="BY11506" t="s">
        <v>137</v>
      </c>
      <c r="BZ11506" t="s">
        <v>137</v>
      </c>
      <c r="CA11506" t="s">
        <v>137</v>
      </c>
      <c r="CB11506" t="s">
        <v>137</v>
      </c>
      <c r="CC11506" t="s">
        <v>137</v>
      </c>
      <c r="CD11506" t="s">
        <v>137</v>
      </c>
      <c r="CE11506" t="s">
        <v>137</v>
      </c>
      <c r="CF11506" t="s">
        <v>137</v>
      </c>
      <c r="CG11506" t="s">
        <v>137</v>
      </c>
      <c r="CH11506" t="s">
        <v>137</v>
      </c>
      <c r="CI11506" t="s">
        <v>137</v>
      </c>
      <c r="CJ11506" t="s">
        <v>137</v>
      </c>
      <c r="CK11506" t="s">
        <v>137</v>
      </c>
      <c r="CL11506" t="s">
        <v>137</v>
      </c>
      <c r="CM11506" t="s">
        <v>137</v>
      </c>
      <c r="CN11506" t="s">
        <v>137</v>
      </c>
      <c r="CO11506" t="s">
        <v>137</v>
      </c>
      <c r="CP11506" t="s">
        <v>137</v>
      </c>
      <c r="CQ11506" s="1">
        <v>45282.678472222222</v>
      </c>
      <c r="CR11506" s="1">
        <v>45282.678472222222</v>
      </c>
      <c r="CS11506" s="1"/>
      <c r="CT11506" t="s">
        <v>69157</v>
      </c>
      <c r="CU11506" t="s">
        <v>69158</v>
      </c>
      <c r="CV11506" t="s">
        <v>69159</v>
      </c>
      <c r="CW11506" t="s">
        <v>69160</v>
      </c>
      <c r="CX11506" s="3"/>
      <c r="CY11506" s="3"/>
      <c r="DA11506" t="s">
        <v>137</v>
      </c>
      <c r="DB11506" t="s">
        <v>137</v>
      </c>
      <c r="DC11506" t="s">
        <v>137</v>
      </c>
      <c r="DD11506" t="s">
        <v>137</v>
      </c>
      <c r="DE11506" t="s">
        <v>137</v>
      </c>
      <c r="DF11506" t="s">
        <v>137</v>
      </c>
      <c r="DG11506" t="s">
        <v>900</v>
      </c>
      <c r="DH11506" t="s">
        <v>3200</v>
      </c>
      <c r="DI11506" t="s">
        <v>137</v>
      </c>
      <c r="DJ11506" t="s">
        <v>137</v>
      </c>
      <c r="DK11506">
        <v>0</v>
      </c>
      <c r="DL11506" t="s">
        <v>209</v>
      </c>
      <c r="DM11506" t="s">
        <v>47344</v>
      </c>
      <c r="DN11506" t="s">
        <v>137</v>
      </c>
      <c r="DO11506" s="1">
        <v>45282.678472222222</v>
      </c>
      <c r="DP11506" s="1"/>
      <c r="DQ11506" t="s">
        <v>1709</v>
      </c>
      <c r="DR11506" t="s">
        <v>1710</v>
      </c>
      <c r="DS11506" t="s">
        <v>1711</v>
      </c>
      <c r="DT11506" t="s">
        <v>137</v>
      </c>
      <c r="DU11506" t="s">
        <v>137</v>
      </c>
      <c r="DV11506" t="s">
        <v>137</v>
      </c>
      <c r="DW11506" t="s">
        <v>137</v>
      </c>
      <c r="DX11506" t="s">
        <v>137</v>
      </c>
      <c r="DY11506" t="s">
        <v>137</v>
      </c>
      <c r="DZ11506" t="s">
        <v>168</v>
      </c>
      <c r="EA11506" t="b">
        <v>0</v>
      </c>
      <c r="EB11506" t="s">
        <v>137</v>
      </c>
    </row>
    <row r="11507" spans="1:132" x14ac:dyDescent="0.25">
      <c r="A11507">
        <v>99082780</v>
      </c>
      <c r="B11507">
        <v>525</v>
      </c>
      <c r="C11507" t="s">
        <v>192</v>
      </c>
      <c r="D11507" t="s">
        <v>69161</v>
      </c>
      <c r="E11507" t="s">
        <v>134</v>
      </c>
      <c r="F11507" t="s">
        <v>532</v>
      </c>
      <c r="G11507" t="s">
        <v>28908</v>
      </c>
      <c r="H11507" t="s">
        <v>1188</v>
      </c>
      <c r="I11507" t="s">
        <v>137</v>
      </c>
      <c r="J11507" t="s">
        <v>523</v>
      </c>
      <c r="K11507" t="s">
        <v>524</v>
      </c>
      <c r="L11507" t="s">
        <v>525</v>
      </c>
      <c r="M11507" t="s">
        <v>137</v>
      </c>
      <c r="N11507" t="s">
        <v>802</v>
      </c>
      <c r="O11507" t="s">
        <v>9542</v>
      </c>
      <c r="P11507" s="1"/>
      <c r="Q11507" s="1">
        <v>44832.613194444442</v>
      </c>
      <c r="R11507" s="1">
        <v>44832.613194444442</v>
      </c>
      <c r="S11507" s="1">
        <v>45282.678472222222</v>
      </c>
      <c r="T11507" s="1">
        <v>45282.678472222222</v>
      </c>
      <c r="U11507" t="s">
        <v>69150</v>
      </c>
      <c r="V11507" t="s">
        <v>137</v>
      </c>
      <c r="W11507" t="s">
        <v>137</v>
      </c>
      <c r="X11507" t="s">
        <v>144</v>
      </c>
      <c r="Y11507" t="s">
        <v>199</v>
      </c>
      <c r="Z11507" t="s">
        <v>137</v>
      </c>
      <c r="AA11507" t="s">
        <v>137</v>
      </c>
      <c r="AB11507" t="s">
        <v>137</v>
      </c>
      <c r="AC11507" t="s">
        <v>137</v>
      </c>
      <c r="AD11507" s="2"/>
      <c r="AE11507" t="s">
        <v>137</v>
      </c>
      <c r="AF11507" t="s">
        <v>137</v>
      </c>
      <c r="AG11507" t="s">
        <v>137</v>
      </c>
      <c r="AH11507" t="s">
        <v>137</v>
      </c>
      <c r="AI11507" t="s">
        <v>137</v>
      </c>
      <c r="AJ11507" t="s">
        <v>137</v>
      </c>
      <c r="AK11507" t="s">
        <v>137</v>
      </c>
      <c r="AL11507" s="2"/>
      <c r="AM11507" t="s">
        <v>137</v>
      </c>
      <c r="AN11507" t="s">
        <v>137</v>
      </c>
      <c r="AO11507" t="s">
        <v>137</v>
      </c>
      <c r="AP11507" t="s">
        <v>137</v>
      </c>
      <c r="AQ11507" t="s">
        <v>137</v>
      </c>
      <c r="AR11507" t="s">
        <v>137</v>
      </c>
      <c r="AS11507" t="s">
        <v>137</v>
      </c>
      <c r="AT11507" t="s">
        <v>137</v>
      </c>
      <c r="AU11507" t="s">
        <v>137</v>
      </c>
      <c r="AV11507" t="s">
        <v>137</v>
      </c>
      <c r="AW11507" t="s">
        <v>137</v>
      </c>
      <c r="AX11507" t="s">
        <v>137</v>
      </c>
      <c r="AY11507" t="s">
        <v>137</v>
      </c>
      <c r="AZ11507" t="s">
        <v>137</v>
      </c>
      <c r="BA11507" t="s">
        <v>137</v>
      </c>
      <c r="BB11507" t="s">
        <v>137</v>
      </c>
      <c r="BC11507" t="s">
        <v>137</v>
      </c>
      <c r="BD11507" t="s">
        <v>137</v>
      </c>
      <c r="BE11507" t="s">
        <v>137</v>
      </c>
      <c r="BF11507" t="s">
        <v>137</v>
      </c>
      <c r="BG11507" t="s">
        <v>137</v>
      </c>
      <c r="BH11507" t="s">
        <v>137</v>
      </c>
      <c r="BI11507" t="s">
        <v>137</v>
      </c>
      <c r="BJ11507" t="s">
        <v>137</v>
      </c>
      <c r="BK11507" t="s">
        <v>137</v>
      </c>
      <c r="BL11507" t="s">
        <v>137</v>
      </c>
      <c r="BM11507" t="s">
        <v>137</v>
      </c>
      <c r="BN11507" t="s">
        <v>137</v>
      </c>
      <c r="BO11507" t="s">
        <v>137</v>
      </c>
      <c r="BP11507" t="s">
        <v>137</v>
      </c>
      <c r="BQ11507" t="s">
        <v>137</v>
      </c>
      <c r="BR11507" t="s">
        <v>137</v>
      </c>
      <c r="BS11507" t="s">
        <v>137</v>
      </c>
      <c r="BT11507" t="s">
        <v>137</v>
      </c>
      <c r="BU11507" t="s">
        <v>137</v>
      </c>
      <c r="BW11507" t="s">
        <v>137</v>
      </c>
      <c r="BX11507" t="s">
        <v>137</v>
      </c>
      <c r="BY11507" t="s">
        <v>137</v>
      </c>
      <c r="BZ11507" t="s">
        <v>137</v>
      </c>
      <c r="CA11507" t="s">
        <v>137</v>
      </c>
      <c r="CB11507" t="s">
        <v>137</v>
      </c>
      <c r="CC11507" t="s">
        <v>137</v>
      </c>
      <c r="CD11507" t="s">
        <v>137</v>
      </c>
      <c r="CE11507" t="s">
        <v>137</v>
      </c>
      <c r="CF11507" t="s">
        <v>137</v>
      </c>
      <c r="CG11507" t="s">
        <v>137</v>
      </c>
      <c r="CH11507" t="s">
        <v>137</v>
      </c>
      <c r="CI11507" t="s">
        <v>137</v>
      </c>
      <c r="CJ11507" t="s">
        <v>137</v>
      </c>
      <c r="CK11507" t="s">
        <v>137</v>
      </c>
      <c r="CL11507" t="s">
        <v>137</v>
      </c>
      <c r="CM11507" t="s">
        <v>137</v>
      </c>
      <c r="CN11507" t="s">
        <v>137</v>
      </c>
      <c r="CO11507" t="s">
        <v>137</v>
      </c>
      <c r="CP11507" t="s">
        <v>137</v>
      </c>
      <c r="CQ11507" s="1">
        <v>45282.678472222222</v>
      </c>
      <c r="CR11507" s="1">
        <v>45282.678472222222</v>
      </c>
      <c r="CS11507" s="1"/>
      <c r="CT11507" t="s">
        <v>69162</v>
      </c>
      <c r="CU11507" t="s">
        <v>69163</v>
      </c>
      <c r="CV11507" t="s">
        <v>69164</v>
      </c>
      <c r="CW11507" t="s">
        <v>69165</v>
      </c>
      <c r="CX11507" s="3"/>
      <c r="CY11507" s="3"/>
      <c r="DA11507" t="s">
        <v>137</v>
      </c>
      <c r="DB11507" t="s">
        <v>137</v>
      </c>
      <c r="DC11507" t="s">
        <v>137</v>
      </c>
      <c r="DD11507" t="s">
        <v>137</v>
      </c>
      <c r="DE11507" t="s">
        <v>137</v>
      </c>
      <c r="DF11507" t="s">
        <v>137</v>
      </c>
      <c r="DG11507" t="s">
        <v>900</v>
      </c>
      <c r="DH11507" t="s">
        <v>3200</v>
      </c>
      <c r="DI11507" t="s">
        <v>137</v>
      </c>
      <c r="DJ11507" t="s">
        <v>137</v>
      </c>
      <c r="DK11507">
        <v>0</v>
      </c>
      <c r="DL11507" t="s">
        <v>209</v>
      </c>
      <c r="DM11507" t="s">
        <v>47344</v>
      </c>
      <c r="DN11507" t="s">
        <v>137</v>
      </c>
      <c r="DO11507" s="1">
        <v>45282.678472222222</v>
      </c>
      <c r="DP11507" s="1"/>
      <c r="DQ11507" t="s">
        <v>1709</v>
      </c>
      <c r="DR11507" t="s">
        <v>1710</v>
      </c>
      <c r="DS11507" t="s">
        <v>1711</v>
      </c>
      <c r="DT11507" t="s">
        <v>137</v>
      </c>
      <c r="DU11507" t="s">
        <v>137</v>
      </c>
      <c r="DV11507" t="s">
        <v>137</v>
      </c>
      <c r="DW11507" t="s">
        <v>137</v>
      </c>
      <c r="DX11507" t="s">
        <v>137</v>
      </c>
      <c r="DY11507" t="s">
        <v>137</v>
      </c>
      <c r="DZ11507" t="s">
        <v>168</v>
      </c>
      <c r="EA11507" t="b">
        <v>0</v>
      </c>
      <c r="EB11507" t="s">
        <v>137</v>
      </c>
    </row>
    <row r="11508" spans="1:132" x14ac:dyDescent="0.25">
      <c r="A11508">
        <v>99082606</v>
      </c>
      <c r="B11508">
        <v>524</v>
      </c>
      <c r="C11508" t="s">
        <v>192</v>
      </c>
      <c r="D11508" t="s">
        <v>69166</v>
      </c>
      <c r="E11508" t="s">
        <v>134</v>
      </c>
      <c r="F11508" t="s">
        <v>532</v>
      </c>
      <c r="G11508" t="s">
        <v>28908</v>
      </c>
      <c r="H11508" t="s">
        <v>137</v>
      </c>
      <c r="I11508" t="s">
        <v>69166</v>
      </c>
      <c r="J11508" t="s">
        <v>523</v>
      </c>
      <c r="K11508" t="s">
        <v>524</v>
      </c>
      <c r="L11508" t="s">
        <v>525</v>
      </c>
      <c r="M11508" t="s">
        <v>137</v>
      </c>
      <c r="N11508" t="s">
        <v>802</v>
      </c>
      <c r="O11508" t="s">
        <v>9542</v>
      </c>
      <c r="P11508" s="1"/>
      <c r="Q11508" s="1">
        <v>44832.611805555556</v>
      </c>
      <c r="R11508" s="1">
        <v>44832.611805555556</v>
      </c>
      <c r="S11508" s="1">
        <v>45282.677777777775</v>
      </c>
      <c r="T11508" s="1">
        <v>45282.677777777775</v>
      </c>
      <c r="U11508" t="s">
        <v>69167</v>
      </c>
      <c r="V11508" t="s">
        <v>137</v>
      </c>
      <c r="W11508" t="s">
        <v>137</v>
      </c>
      <c r="X11508" t="s">
        <v>144</v>
      </c>
      <c r="Y11508" t="s">
        <v>199</v>
      </c>
      <c r="Z11508" t="s">
        <v>137</v>
      </c>
      <c r="AA11508" t="s">
        <v>137</v>
      </c>
      <c r="AB11508" t="s">
        <v>137</v>
      </c>
      <c r="AC11508" t="s">
        <v>137</v>
      </c>
      <c r="AD11508" s="2"/>
      <c r="AE11508" t="s">
        <v>137</v>
      </c>
      <c r="AF11508" t="s">
        <v>137</v>
      </c>
      <c r="AG11508" t="s">
        <v>137</v>
      </c>
      <c r="AH11508" t="s">
        <v>137</v>
      </c>
      <c r="AI11508" t="s">
        <v>137</v>
      </c>
      <c r="AJ11508" t="s">
        <v>137</v>
      </c>
      <c r="AK11508" t="s">
        <v>137</v>
      </c>
      <c r="AL11508" s="2"/>
      <c r="AM11508" t="s">
        <v>137</v>
      </c>
      <c r="AN11508" t="s">
        <v>137</v>
      </c>
      <c r="AO11508" t="s">
        <v>137</v>
      </c>
      <c r="AP11508" t="s">
        <v>137</v>
      </c>
      <c r="AQ11508" t="s">
        <v>137</v>
      </c>
      <c r="AR11508" t="s">
        <v>137</v>
      </c>
      <c r="AS11508" t="s">
        <v>137</v>
      </c>
      <c r="AT11508" t="s">
        <v>137</v>
      </c>
      <c r="AU11508" t="s">
        <v>137</v>
      </c>
      <c r="AV11508" t="s">
        <v>137</v>
      </c>
      <c r="AW11508" t="s">
        <v>137</v>
      </c>
      <c r="AX11508" t="s">
        <v>137</v>
      </c>
      <c r="AY11508" t="s">
        <v>137</v>
      </c>
      <c r="AZ11508" t="s">
        <v>137</v>
      </c>
      <c r="BA11508" t="s">
        <v>137</v>
      </c>
      <c r="BB11508" t="s">
        <v>137</v>
      </c>
      <c r="BC11508" t="s">
        <v>137</v>
      </c>
      <c r="BD11508" t="s">
        <v>137</v>
      </c>
      <c r="BE11508" t="s">
        <v>137</v>
      </c>
      <c r="BF11508" t="s">
        <v>137</v>
      </c>
      <c r="BG11508" t="s">
        <v>137</v>
      </c>
      <c r="BH11508" t="s">
        <v>137</v>
      </c>
      <c r="BI11508" t="s">
        <v>137</v>
      </c>
      <c r="BJ11508" t="s">
        <v>137</v>
      </c>
      <c r="BK11508" t="s">
        <v>137</v>
      </c>
      <c r="BL11508" t="s">
        <v>137</v>
      </c>
      <c r="BM11508" t="s">
        <v>137</v>
      </c>
      <c r="BN11508" t="s">
        <v>137</v>
      </c>
      <c r="BO11508" t="s">
        <v>137</v>
      </c>
      <c r="BP11508" t="s">
        <v>137</v>
      </c>
      <c r="BQ11508" t="s">
        <v>137</v>
      </c>
      <c r="BR11508" t="s">
        <v>137</v>
      </c>
      <c r="BS11508" t="s">
        <v>137</v>
      </c>
      <c r="BT11508" t="s">
        <v>137</v>
      </c>
      <c r="BU11508" t="s">
        <v>137</v>
      </c>
      <c r="BW11508" t="s">
        <v>137</v>
      </c>
      <c r="BX11508" t="s">
        <v>137</v>
      </c>
      <c r="BY11508" t="s">
        <v>137</v>
      </c>
      <c r="BZ11508" t="s">
        <v>137</v>
      </c>
      <c r="CA11508" t="s">
        <v>137</v>
      </c>
      <c r="CB11508" t="s">
        <v>137</v>
      </c>
      <c r="CC11508" t="s">
        <v>137</v>
      </c>
      <c r="CD11508" t="s">
        <v>137</v>
      </c>
      <c r="CE11508" t="s">
        <v>137</v>
      </c>
      <c r="CF11508" t="s">
        <v>137</v>
      </c>
      <c r="CG11508" t="s">
        <v>137</v>
      </c>
      <c r="CH11508" t="s">
        <v>137</v>
      </c>
      <c r="CI11508" t="s">
        <v>137</v>
      </c>
      <c r="CJ11508" t="s">
        <v>137</v>
      </c>
      <c r="CK11508" t="s">
        <v>137</v>
      </c>
      <c r="CL11508" t="s">
        <v>137</v>
      </c>
      <c r="CM11508" t="s">
        <v>137</v>
      </c>
      <c r="CN11508" t="s">
        <v>137</v>
      </c>
      <c r="CO11508" t="s">
        <v>137</v>
      </c>
      <c r="CP11508" t="s">
        <v>137</v>
      </c>
      <c r="CQ11508" s="1">
        <v>45282.677777777775</v>
      </c>
      <c r="CR11508" s="1">
        <v>45282.677777777775</v>
      </c>
      <c r="CS11508" s="1"/>
      <c r="CT11508" t="s">
        <v>69168</v>
      </c>
      <c r="CU11508" t="s">
        <v>69169</v>
      </c>
      <c r="CV11508" t="s">
        <v>69170</v>
      </c>
      <c r="CW11508" t="s">
        <v>69171</v>
      </c>
      <c r="CX11508" s="3"/>
      <c r="CY11508" s="3"/>
      <c r="DA11508" t="s">
        <v>137</v>
      </c>
      <c r="DB11508" t="s">
        <v>137</v>
      </c>
      <c r="DC11508" t="s">
        <v>137</v>
      </c>
      <c r="DD11508" t="s">
        <v>137</v>
      </c>
      <c r="DE11508" t="s">
        <v>137</v>
      </c>
      <c r="DF11508" t="s">
        <v>137</v>
      </c>
      <c r="DG11508" t="s">
        <v>900</v>
      </c>
      <c r="DH11508" t="s">
        <v>3200</v>
      </c>
      <c r="DI11508" t="s">
        <v>137</v>
      </c>
      <c r="DJ11508" t="s">
        <v>137</v>
      </c>
      <c r="DK11508">
        <v>0</v>
      </c>
      <c r="DL11508" t="s">
        <v>209</v>
      </c>
      <c r="DM11508" t="s">
        <v>47344</v>
      </c>
      <c r="DN11508" t="s">
        <v>137</v>
      </c>
      <c r="DO11508" s="1">
        <v>45282.677777777775</v>
      </c>
      <c r="DP11508" s="1"/>
      <c r="DQ11508" t="s">
        <v>1709</v>
      </c>
      <c r="DR11508" t="s">
        <v>1710</v>
      </c>
      <c r="DS11508" t="s">
        <v>1711</v>
      </c>
      <c r="DT11508" t="s">
        <v>137</v>
      </c>
      <c r="DU11508" t="s">
        <v>137</v>
      </c>
      <c r="DV11508" t="s">
        <v>137</v>
      </c>
      <c r="DW11508" t="s">
        <v>137</v>
      </c>
      <c r="DX11508" t="s">
        <v>137</v>
      </c>
      <c r="DY11508" t="s">
        <v>137</v>
      </c>
      <c r="DZ11508" t="s">
        <v>168</v>
      </c>
      <c r="EA11508" t="b">
        <v>0</v>
      </c>
      <c r="EB11508" t="s">
        <v>137</v>
      </c>
    </row>
    <row r="11509" spans="1:132" x14ac:dyDescent="0.25">
      <c r="A11509">
        <v>99082339</v>
      </c>
      <c r="B11509">
        <v>523</v>
      </c>
      <c r="C11509" t="s">
        <v>789</v>
      </c>
      <c r="D11509" t="s">
        <v>69172</v>
      </c>
      <c r="E11509" t="s">
        <v>134</v>
      </c>
      <c r="F11509" t="s">
        <v>532</v>
      </c>
      <c r="G11509" t="s">
        <v>28908</v>
      </c>
      <c r="H11509" t="s">
        <v>1188</v>
      </c>
      <c r="I11509" t="s">
        <v>69172</v>
      </c>
      <c r="J11509" t="s">
        <v>523</v>
      </c>
      <c r="K11509" t="s">
        <v>524</v>
      </c>
      <c r="L11509" t="s">
        <v>525</v>
      </c>
      <c r="M11509" t="s">
        <v>137</v>
      </c>
      <c r="N11509" t="s">
        <v>802</v>
      </c>
      <c r="O11509" t="s">
        <v>9542</v>
      </c>
      <c r="P11509" s="1"/>
      <c r="Q11509" s="1">
        <v>44832.609722222223</v>
      </c>
      <c r="R11509" s="1">
        <v>44832.609722222223</v>
      </c>
      <c r="S11509" s="1">
        <v>45271.883333333331</v>
      </c>
      <c r="T11509" s="1">
        <v>45271.883333333331</v>
      </c>
      <c r="U11509" t="s">
        <v>69173</v>
      </c>
      <c r="V11509" t="s">
        <v>137</v>
      </c>
      <c r="W11509" t="s">
        <v>137</v>
      </c>
      <c r="X11509" t="s">
        <v>176</v>
      </c>
      <c r="Y11509" t="s">
        <v>199</v>
      </c>
      <c r="Z11509" t="s">
        <v>137</v>
      </c>
      <c r="AA11509" t="s">
        <v>137</v>
      </c>
      <c r="AB11509" t="s">
        <v>137</v>
      </c>
      <c r="AC11509" t="s">
        <v>137</v>
      </c>
      <c r="AD11509" s="2"/>
      <c r="AE11509" t="s">
        <v>137</v>
      </c>
      <c r="AF11509" t="s">
        <v>137</v>
      </c>
      <c r="AG11509" t="s">
        <v>137</v>
      </c>
      <c r="AH11509" t="s">
        <v>137</v>
      </c>
      <c r="AI11509" t="s">
        <v>137</v>
      </c>
      <c r="AJ11509" t="s">
        <v>137</v>
      </c>
      <c r="AK11509" t="s">
        <v>137</v>
      </c>
      <c r="AL11509" s="2"/>
      <c r="AM11509" t="s">
        <v>137</v>
      </c>
      <c r="AN11509" t="s">
        <v>137</v>
      </c>
      <c r="AO11509" t="s">
        <v>137</v>
      </c>
      <c r="AP11509" t="s">
        <v>137</v>
      </c>
      <c r="AQ11509" t="s">
        <v>137</v>
      </c>
      <c r="AR11509" t="s">
        <v>137</v>
      </c>
      <c r="AS11509" t="s">
        <v>137</v>
      </c>
      <c r="AT11509" t="s">
        <v>137</v>
      </c>
      <c r="AU11509" t="s">
        <v>137</v>
      </c>
      <c r="AV11509" t="s">
        <v>137</v>
      </c>
      <c r="AW11509" t="s">
        <v>137</v>
      </c>
      <c r="AX11509" t="s">
        <v>137</v>
      </c>
      <c r="AY11509" t="s">
        <v>137</v>
      </c>
      <c r="AZ11509" t="s">
        <v>137</v>
      </c>
      <c r="BA11509" t="s">
        <v>137</v>
      </c>
      <c r="BB11509" t="s">
        <v>137</v>
      </c>
      <c r="BC11509" t="s">
        <v>137</v>
      </c>
      <c r="BD11509" t="s">
        <v>137</v>
      </c>
      <c r="BE11509" t="s">
        <v>137</v>
      </c>
      <c r="BF11509" t="s">
        <v>137</v>
      </c>
      <c r="BG11509" t="s">
        <v>137</v>
      </c>
      <c r="BH11509" t="s">
        <v>137</v>
      </c>
      <c r="BI11509" t="s">
        <v>137</v>
      </c>
      <c r="BJ11509" t="s">
        <v>137</v>
      </c>
      <c r="BK11509" t="s">
        <v>137</v>
      </c>
      <c r="BL11509" t="s">
        <v>137</v>
      </c>
      <c r="BM11509" t="s">
        <v>137</v>
      </c>
      <c r="BN11509" t="s">
        <v>137</v>
      </c>
      <c r="BO11509" t="s">
        <v>137</v>
      </c>
      <c r="BP11509" t="s">
        <v>137</v>
      </c>
      <c r="BQ11509" t="s">
        <v>137</v>
      </c>
      <c r="BR11509" t="s">
        <v>137</v>
      </c>
      <c r="BS11509" t="s">
        <v>137</v>
      </c>
      <c r="BT11509" t="s">
        <v>137</v>
      </c>
      <c r="BU11509" t="s">
        <v>137</v>
      </c>
      <c r="BW11509" t="s">
        <v>137</v>
      </c>
      <c r="BX11509" t="s">
        <v>137</v>
      </c>
      <c r="BY11509" t="s">
        <v>137</v>
      </c>
      <c r="BZ11509" t="s">
        <v>137</v>
      </c>
      <c r="CA11509" t="s">
        <v>137</v>
      </c>
      <c r="CB11509" t="s">
        <v>137</v>
      </c>
      <c r="CC11509" t="s">
        <v>137</v>
      </c>
      <c r="CD11509" t="s">
        <v>137</v>
      </c>
      <c r="CE11509" t="s">
        <v>137</v>
      </c>
      <c r="CF11509" t="s">
        <v>137</v>
      </c>
      <c r="CG11509" t="s">
        <v>137</v>
      </c>
      <c r="CH11509" t="s">
        <v>137</v>
      </c>
      <c r="CI11509" t="s">
        <v>137</v>
      </c>
      <c r="CJ11509" t="s">
        <v>137</v>
      </c>
      <c r="CK11509" t="s">
        <v>137</v>
      </c>
      <c r="CL11509" t="s">
        <v>137</v>
      </c>
      <c r="CM11509" t="s">
        <v>137</v>
      </c>
      <c r="CN11509" t="s">
        <v>137</v>
      </c>
      <c r="CO11509" t="s">
        <v>137</v>
      </c>
      <c r="CP11509" t="s">
        <v>137</v>
      </c>
      <c r="CQ11509" s="1">
        <v>44832.609722222223</v>
      </c>
      <c r="CR11509" s="1">
        <v>45271.883333333331</v>
      </c>
      <c r="CS11509" s="1"/>
      <c r="CT11509" t="s">
        <v>137</v>
      </c>
      <c r="CU11509" t="s">
        <v>137</v>
      </c>
      <c r="CV11509" t="s">
        <v>137</v>
      </c>
      <c r="CW11509" t="s">
        <v>137</v>
      </c>
      <c r="CX11509" s="3"/>
      <c r="CY11509" s="3"/>
      <c r="DA11509" t="s">
        <v>137</v>
      </c>
      <c r="DB11509" t="s">
        <v>137</v>
      </c>
      <c r="DC11509" t="s">
        <v>137</v>
      </c>
      <c r="DD11509" t="s">
        <v>137</v>
      </c>
      <c r="DE11509" t="s">
        <v>137</v>
      </c>
      <c r="DF11509" t="s">
        <v>137</v>
      </c>
      <c r="DG11509" t="s">
        <v>900</v>
      </c>
      <c r="DH11509" t="s">
        <v>1800</v>
      </c>
      <c r="DI11509" t="s">
        <v>137</v>
      </c>
      <c r="DJ11509" t="s">
        <v>137</v>
      </c>
      <c r="DK11509">
        <v>0</v>
      </c>
      <c r="DL11509" t="s">
        <v>137</v>
      </c>
      <c r="DM11509" t="s">
        <v>137</v>
      </c>
      <c r="DN11509" t="s">
        <v>137</v>
      </c>
      <c r="DO11509" s="1"/>
      <c r="DP11509" s="1"/>
      <c r="DQ11509" t="s">
        <v>137</v>
      </c>
      <c r="DR11509" t="s">
        <v>137</v>
      </c>
      <c r="DS11509" t="s">
        <v>137</v>
      </c>
      <c r="DT11509" t="s">
        <v>137</v>
      </c>
      <c r="DU11509" t="s">
        <v>137</v>
      </c>
      <c r="DV11509" t="s">
        <v>137</v>
      </c>
      <c r="DW11509" t="s">
        <v>137</v>
      </c>
      <c r="DX11509" t="s">
        <v>137</v>
      </c>
      <c r="DY11509" t="s">
        <v>137</v>
      </c>
      <c r="DZ11509" t="s">
        <v>168</v>
      </c>
      <c r="EA11509" t="b">
        <v>0</v>
      </c>
      <c r="EB11509" t="s">
        <v>137</v>
      </c>
    </row>
    <row r="11510" spans="1:132" x14ac:dyDescent="0.25">
      <c r="A11510">
        <v>99079053</v>
      </c>
      <c r="B11510">
        <v>522</v>
      </c>
      <c r="C11510" t="s">
        <v>192</v>
      </c>
      <c r="D11510" t="s">
        <v>69174</v>
      </c>
      <c r="E11510" t="s">
        <v>134</v>
      </c>
      <c r="F11510" t="s">
        <v>532</v>
      </c>
      <c r="G11510" t="s">
        <v>163</v>
      </c>
      <c r="H11510" t="s">
        <v>137</v>
      </c>
      <c r="I11510" t="s">
        <v>69175</v>
      </c>
      <c r="J11510" t="s">
        <v>52452</v>
      </c>
      <c r="K11510" t="s">
        <v>52453</v>
      </c>
      <c r="L11510" t="s">
        <v>52454</v>
      </c>
      <c r="M11510" t="s">
        <v>137</v>
      </c>
      <c r="N11510" t="s">
        <v>52623</v>
      </c>
      <c r="O11510" t="s">
        <v>52623</v>
      </c>
      <c r="P11510" s="1"/>
      <c r="Q11510" s="1">
        <v>44832.587500000001</v>
      </c>
      <c r="R11510" s="1">
        <v>44832.587500000001</v>
      </c>
      <c r="S11510" s="1">
        <v>44832.588194444441</v>
      </c>
      <c r="T11510" s="1">
        <v>44832.588194444441</v>
      </c>
      <c r="U11510" t="s">
        <v>5119</v>
      </c>
      <c r="V11510" t="s">
        <v>137</v>
      </c>
      <c r="W11510" t="s">
        <v>137</v>
      </c>
      <c r="X11510" t="s">
        <v>454</v>
      </c>
      <c r="Y11510" t="s">
        <v>813</v>
      </c>
      <c r="Z11510" t="s">
        <v>137</v>
      </c>
      <c r="AA11510" t="s">
        <v>137</v>
      </c>
      <c r="AB11510" t="s">
        <v>137</v>
      </c>
      <c r="AC11510" t="s">
        <v>137</v>
      </c>
      <c r="AD11510" s="2"/>
      <c r="AE11510" t="s">
        <v>137</v>
      </c>
      <c r="AF11510" t="s">
        <v>137</v>
      </c>
      <c r="AG11510" t="s">
        <v>137</v>
      </c>
      <c r="AH11510" t="s">
        <v>137</v>
      </c>
      <c r="AI11510" t="s">
        <v>137</v>
      </c>
      <c r="AJ11510" t="s">
        <v>137</v>
      </c>
      <c r="AK11510" t="s">
        <v>137</v>
      </c>
      <c r="AL11510" s="2"/>
      <c r="AM11510" t="s">
        <v>137</v>
      </c>
      <c r="AN11510" t="s">
        <v>137</v>
      </c>
      <c r="AO11510" t="s">
        <v>137</v>
      </c>
      <c r="AP11510" t="s">
        <v>137</v>
      </c>
      <c r="AQ11510" t="s">
        <v>137</v>
      </c>
      <c r="AR11510" t="s">
        <v>137</v>
      </c>
      <c r="AS11510" t="s">
        <v>137</v>
      </c>
      <c r="AT11510" t="s">
        <v>137</v>
      </c>
      <c r="AU11510" t="s">
        <v>137</v>
      </c>
      <c r="AV11510" t="s">
        <v>137</v>
      </c>
      <c r="AW11510" t="s">
        <v>137</v>
      </c>
      <c r="AX11510" t="s">
        <v>137</v>
      </c>
      <c r="AY11510" t="s">
        <v>137</v>
      </c>
      <c r="AZ11510" t="s">
        <v>137</v>
      </c>
      <c r="BA11510" t="s">
        <v>137</v>
      </c>
      <c r="BB11510" t="s">
        <v>137</v>
      </c>
      <c r="BC11510" t="s">
        <v>137</v>
      </c>
      <c r="BD11510" t="s">
        <v>137</v>
      </c>
      <c r="BE11510" t="s">
        <v>137</v>
      </c>
      <c r="BF11510" t="s">
        <v>137</v>
      </c>
      <c r="BG11510" t="s">
        <v>137</v>
      </c>
      <c r="BH11510" t="s">
        <v>137</v>
      </c>
      <c r="BI11510" t="s">
        <v>137</v>
      </c>
      <c r="BJ11510" t="s">
        <v>137</v>
      </c>
      <c r="BK11510" t="s">
        <v>137</v>
      </c>
      <c r="BL11510" t="s">
        <v>137</v>
      </c>
      <c r="BM11510" t="s">
        <v>137</v>
      </c>
      <c r="BN11510" t="s">
        <v>137</v>
      </c>
      <c r="BO11510" t="s">
        <v>137</v>
      </c>
      <c r="BP11510" t="s">
        <v>137</v>
      </c>
      <c r="BQ11510" t="s">
        <v>137</v>
      </c>
      <c r="BR11510" t="s">
        <v>137</v>
      </c>
      <c r="BS11510" t="s">
        <v>137</v>
      </c>
      <c r="BT11510" t="s">
        <v>471</v>
      </c>
      <c r="BU11510" t="s">
        <v>575</v>
      </c>
      <c r="BW11510" t="s">
        <v>137</v>
      </c>
      <c r="BX11510" t="s">
        <v>137</v>
      </c>
      <c r="BY11510" t="s">
        <v>137</v>
      </c>
      <c r="BZ11510" t="s">
        <v>137</v>
      </c>
      <c r="CA11510" t="s">
        <v>137</v>
      </c>
      <c r="CB11510" t="s">
        <v>137</v>
      </c>
      <c r="CC11510" t="s">
        <v>137</v>
      </c>
      <c r="CD11510" t="s">
        <v>137</v>
      </c>
      <c r="CE11510" t="s">
        <v>137</v>
      </c>
      <c r="CF11510" t="s">
        <v>137</v>
      </c>
      <c r="CG11510" t="s">
        <v>137</v>
      </c>
      <c r="CH11510" t="s">
        <v>137</v>
      </c>
      <c r="CI11510" t="s">
        <v>137</v>
      </c>
      <c r="CJ11510" t="s">
        <v>137</v>
      </c>
      <c r="CK11510" t="s">
        <v>137</v>
      </c>
      <c r="CL11510" t="s">
        <v>137</v>
      </c>
      <c r="CM11510" t="s">
        <v>137</v>
      </c>
      <c r="CN11510" t="s">
        <v>137</v>
      </c>
      <c r="CO11510" t="s">
        <v>137</v>
      </c>
      <c r="CP11510" t="s">
        <v>137</v>
      </c>
      <c r="CQ11510" s="1">
        <v>44832.588194444441</v>
      </c>
      <c r="CR11510" s="1">
        <v>44832.588194444441</v>
      </c>
      <c r="CS11510" s="1"/>
      <c r="CT11510" t="s">
        <v>20793</v>
      </c>
      <c r="CU11510" t="s">
        <v>20793</v>
      </c>
      <c r="CV11510" t="s">
        <v>11825</v>
      </c>
      <c r="CW11510" t="s">
        <v>11825</v>
      </c>
      <c r="CX11510" s="3"/>
      <c r="CY11510" s="3"/>
      <c r="DA11510" t="s">
        <v>137</v>
      </c>
      <c r="DB11510" t="s">
        <v>137</v>
      </c>
      <c r="DC11510" t="s">
        <v>137</v>
      </c>
      <c r="DD11510" t="s">
        <v>137</v>
      </c>
      <c r="DE11510" t="s">
        <v>137</v>
      </c>
      <c r="DF11510" t="s">
        <v>69176</v>
      </c>
      <c r="DG11510" t="s">
        <v>137</v>
      </c>
      <c r="DH11510" t="s">
        <v>137</v>
      </c>
      <c r="DI11510" t="s">
        <v>137</v>
      </c>
      <c r="DJ11510" t="s">
        <v>137</v>
      </c>
      <c r="DK11510">
        <v>0</v>
      </c>
      <c r="DL11510" t="s">
        <v>209</v>
      </c>
      <c r="DM11510" t="s">
        <v>69177</v>
      </c>
      <c r="DN11510" t="s">
        <v>137</v>
      </c>
      <c r="DO11510" s="1">
        <v>44832.588194444441</v>
      </c>
      <c r="DP11510" s="1"/>
      <c r="DQ11510" t="s">
        <v>52452</v>
      </c>
      <c r="DR11510" t="s">
        <v>52453</v>
      </c>
      <c r="DS11510" t="s">
        <v>52454</v>
      </c>
      <c r="DT11510" t="s">
        <v>137</v>
      </c>
      <c r="DU11510" t="s">
        <v>137</v>
      </c>
      <c r="DV11510" t="s">
        <v>137</v>
      </c>
      <c r="DW11510" t="s">
        <v>137</v>
      </c>
      <c r="DX11510" t="s">
        <v>137</v>
      </c>
      <c r="DY11510" t="s">
        <v>137</v>
      </c>
      <c r="DZ11510" t="s">
        <v>168</v>
      </c>
      <c r="EA11510" t="b">
        <v>0</v>
      </c>
      <c r="EB11510" t="s">
        <v>137</v>
      </c>
    </row>
    <row r="11511" spans="1:132" x14ac:dyDescent="0.25">
      <c r="A11511">
        <v>99078461</v>
      </c>
      <c r="B11511">
        <v>521</v>
      </c>
      <c r="C11511" t="s">
        <v>192</v>
      </c>
      <c r="D11511" t="s">
        <v>69178</v>
      </c>
      <c r="E11511" t="s">
        <v>134</v>
      </c>
      <c r="F11511" t="s">
        <v>162</v>
      </c>
      <c r="G11511" t="s">
        <v>137</v>
      </c>
      <c r="H11511" t="s">
        <v>137</v>
      </c>
      <c r="I11511" t="s">
        <v>69179</v>
      </c>
      <c r="J11511" t="s">
        <v>1490</v>
      </c>
      <c r="K11511" t="s">
        <v>1491</v>
      </c>
      <c r="L11511" t="s">
        <v>1492</v>
      </c>
      <c r="M11511" t="s">
        <v>137</v>
      </c>
      <c r="N11511" t="s">
        <v>61657</v>
      </c>
      <c r="O11511" t="s">
        <v>61657</v>
      </c>
      <c r="P11511" s="1"/>
      <c r="Q11511" s="1">
        <v>44832.583333333336</v>
      </c>
      <c r="R11511" s="1">
        <v>44832.583333333336</v>
      </c>
      <c r="S11511" s="1">
        <v>44950.65625</v>
      </c>
      <c r="T11511" s="1">
        <v>44950.65625</v>
      </c>
      <c r="U11511" t="s">
        <v>137</v>
      </c>
      <c r="V11511" t="s">
        <v>137</v>
      </c>
      <c r="W11511" t="s">
        <v>137</v>
      </c>
      <c r="X11511" t="s">
        <v>231</v>
      </c>
      <c r="Y11511" t="s">
        <v>137</v>
      </c>
      <c r="Z11511" t="s">
        <v>137</v>
      </c>
      <c r="AA11511" t="s">
        <v>137</v>
      </c>
      <c r="AB11511" t="s">
        <v>137</v>
      </c>
      <c r="AC11511" t="s">
        <v>137</v>
      </c>
      <c r="AD11511" s="2"/>
      <c r="AE11511" t="s">
        <v>137</v>
      </c>
      <c r="AF11511" t="s">
        <v>137</v>
      </c>
      <c r="AG11511" t="s">
        <v>137</v>
      </c>
      <c r="AH11511" t="s">
        <v>137</v>
      </c>
      <c r="AI11511" t="s">
        <v>137</v>
      </c>
      <c r="AJ11511" t="s">
        <v>137</v>
      </c>
      <c r="AK11511" t="s">
        <v>137</v>
      </c>
      <c r="AL11511" s="2"/>
      <c r="AM11511" t="s">
        <v>137</v>
      </c>
      <c r="AN11511" t="s">
        <v>137</v>
      </c>
      <c r="AO11511" t="s">
        <v>137</v>
      </c>
      <c r="AP11511" t="s">
        <v>137</v>
      </c>
      <c r="AQ11511" t="s">
        <v>137</v>
      </c>
      <c r="AR11511" t="s">
        <v>137</v>
      </c>
      <c r="AS11511" t="s">
        <v>137</v>
      </c>
      <c r="AT11511" t="s">
        <v>137</v>
      </c>
      <c r="AU11511" t="s">
        <v>137</v>
      </c>
      <c r="AV11511" t="s">
        <v>137</v>
      </c>
      <c r="AW11511" t="s">
        <v>137</v>
      </c>
      <c r="AX11511" t="s">
        <v>137</v>
      </c>
      <c r="AY11511" t="s">
        <v>137</v>
      </c>
      <c r="AZ11511" t="s">
        <v>137</v>
      </c>
      <c r="BA11511" t="s">
        <v>137</v>
      </c>
      <c r="BB11511" t="s">
        <v>137</v>
      </c>
      <c r="BC11511" t="s">
        <v>137</v>
      </c>
      <c r="BD11511" t="s">
        <v>137</v>
      </c>
      <c r="BE11511" t="s">
        <v>137</v>
      </c>
      <c r="BF11511" t="s">
        <v>137</v>
      </c>
      <c r="BG11511" t="s">
        <v>137</v>
      </c>
      <c r="BH11511" t="s">
        <v>137</v>
      </c>
      <c r="BI11511" t="s">
        <v>137</v>
      </c>
      <c r="BJ11511" t="s">
        <v>137</v>
      </c>
      <c r="BK11511" t="s">
        <v>137</v>
      </c>
      <c r="BL11511" t="s">
        <v>137</v>
      </c>
      <c r="BM11511" t="s">
        <v>137</v>
      </c>
      <c r="BN11511" t="s">
        <v>137</v>
      </c>
      <c r="BO11511" t="s">
        <v>137</v>
      </c>
      <c r="BP11511" t="s">
        <v>137</v>
      </c>
      <c r="BQ11511" t="s">
        <v>137</v>
      </c>
      <c r="BR11511" t="s">
        <v>137</v>
      </c>
      <c r="BS11511" t="s">
        <v>137</v>
      </c>
      <c r="BT11511" t="s">
        <v>137</v>
      </c>
      <c r="BU11511" t="s">
        <v>137</v>
      </c>
      <c r="BW11511" t="s">
        <v>137</v>
      </c>
      <c r="BX11511" t="s">
        <v>137</v>
      </c>
      <c r="BY11511" t="s">
        <v>137</v>
      </c>
      <c r="BZ11511" t="s">
        <v>137</v>
      </c>
      <c r="CA11511" t="s">
        <v>137</v>
      </c>
      <c r="CB11511" t="s">
        <v>137</v>
      </c>
      <c r="CC11511" t="s">
        <v>137</v>
      </c>
      <c r="CD11511" t="s">
        <v>137</v>
      </c>
      <c r="CE11511" t="s">
        <v>137</v>
      </c>
      <c r="CF11511" t="s">
        <v>137</v>
      </c>
      <c r="CG11511" t="s">
        <v>137</v>
      </c>
      <c r="CH11511" t="s">
        <v>137</v>
      </c>
      <c r="CI11511" t="s">
        <v>137</v>
      </c>
      <c r="CJ11511" t="s">
        <v>137</v>
      </c>
      <c r="CK11511" t="s">
        <v>137</v>
      </c>
      <c r="CL11511" t="s">
        <v>137</v>
      </c>
      <c r="CM11511" t="s">
        <v>137</v>
      </c>
      <c r="CN11511" t="s">
        <v>137</v>
      </c>
      <c r="CO11511" t="s">
        <v>137</v>
      </c>
      <c r="CP11511" t="s">
        <v>137</v>
      </c>
      <c r="CQ11511" s="1">
        <v>44950.65625</v>
      </c>
      <c r="CR11511" s="1">
        <v>44950.65625</v>
      </c>
      <c r="CS11511" s="1"/>
      <c r="CT11511" t="s">
        <v>69180</v>
      </c>
      <c r="CU11511" t="s">
        <v>69181</v>
      </c>
      <c r="CV11511" t="s">
        <v>69182</v>
      </c>
      <c r="CW11511" t="s">
        <v>69183</v>
      </c>
      <c r="CX11511" s="3"/>
      <c r="CY11511" s="3"/>
      <c r="CZ11511">
        <v>3</v>
      </c>
      <c r="DA11511" t="s">
        <v>137</v>
      </c>
      <c r="DB11511" t="s">
        <v>137</v>
      </c>
      <c r="DC11511" t="s">
        <v>137</v>
      </c>
      <c r="DD11511" t="s">
        <v>137</v>
      </c>
      <c r="DE11511" t="s">
        <v>137</v>
      </c>
      <c r="DF11511" t="s">
        <v>14893</v>
      </c>
      <c r="DG11511" t="s">
        <v>900</v>
      </c>
      <c r="DH11511" t="s">
        <v>1151</v>
      </c>
      <c r="DI11511" t="s">
        <v>137</v>
      </c>
      <c r="DJ11511" t="s">
        <v>137</v>
      </c>
      <c r="DK11511">
        <v>0</v>
      </c>
      <c r="DL11511" t="s">
        <v>137</v>
      </c>
      <c r="DM11511" t="s">
        <v>137</v>
      </c>
      <c r="DN11511" t="s">
        <v>137</v>
      </c>
      <c r="DO11511" s="1">
        <v>44950.65625</v>
      </c>
      <c r="DP11511" s="1"/>
      <c r="DQ11511" t="s">
        <v>1490</v>
      </c>
      <c r="DR11511" t="s">
        <v>1491</v>
      </c>
      <c r="DS11511" t="s">
        <v>1492</v>
      </c>
      <c r="DT11511" t="s">
        <v>69184</v>
      </c>
      <c r="DU11511" t="s">
        <v>137</v>
      </c>
      <c r="DV11511" t="s">
        <v>137</v>
      </c>
      <c r="DW11511" t="s">
        <v>137</v>
      </c>
      <c r="DX11511" t="s">
        <v>69185</v>
      </c>
      <c r="DY11511" t="s">
        <v>137</v>
      </c>
      <c r="DZ11511" t="s">
        <v>168</v>
      </c>
      <c r="EA11511" t="b">
        <v>0</v>
      </c>
      <c r="EB11511" t="s">
        <v>137</v>
      </c>
    </row>
    <row r="11512" spans="1:132" x14ac:dyDescent="0.25">
      <c r="A11512">
        <v>99047169</v>
      </c>
      <c r="B11512">
        <v>520</v>
      </c>
      <c r="C11512" t="s">
        <v>192</v>
      </c>
      <c r="D11512" t="s">
        <v>62015</v>
      </c>
      <c r="E11512" t="s">
        <v>134</v>
      </c>
      <c r="F11512" t="s">
        <v>162</v>
      </c>
      <c r="G11512" t="s">
        <v>137</v>
      </c>
      <c r="H11512" t="s">
        <v>137</v>
      </c>
      <c r="I11512" t="s">
        <v>69186</v>
      </c>
      <c r="J11512" t="s">
        <v>139</v>
      </c>
      <c r="K11512" t="s">
        <v>140</v>
      </c>
      <c r="L11512" t="s">
        <v>141</v>
      </c>
      <c r="M11512" t="s">
        <v>137</v>
      </c>
      <c r="N11512" t="s">
        <v>59365</v>
      </c>
      <c r="O11512" t="s">
        <v>59365</v>
      </c>
      <c r="P11512" s="1"/>
      <c r="Q11512" s="1">
        <v>44832.383333333331</v>
      </c>
      <c r="R11512" s="1">
        <v>44832.383333333331</v>
      </c>
      <c r="S11512" s="1">
        <v>44832.900694444441</v>
      </c>
      <c r="T11512" s="1">
        <v>44832.900694444441</v>
      </c>
      <c r="U11512" t="s">
        <v>69088</v>
      </c>
      <c r="V11512" t="s">
        <v>137</v>
      </c>
      <c r="W11512" t="s">
        <v>137</v>
      </c>
      <c r="X11512" t="s">
        <v>176</v>
      </c>
      <c r="Y11512" t="s">
        <v>1276</v>
      </c>
      <c r="Z11512" t="s">
        <v>137</v>
      </c>
      <c r="AA11512" t="s">
        <v>137</v>
      </c>
      <c r="AB11512" t="s">
        <v>137</v>
      </c>
      <c r="AC11512" t="s">
        <v>137</v>
      </c>
      <c r="AD11512" s="2"/>
      <c r="AE11512" t="s">
        <v>137</v>
      </c>
      <c r="AF11512" t="s">
        <v>137</v>
      </c>
      <c r="AG11512" t="s">
        <v>137</v>
      </c>
      <c r="AH11512" t="s">
        <v>137</v>
      </c>
      <c r="AI11512" t="s">
        <v>137</v>
      </c>
      <c r="AJ11512" t="s">
        <v>137</v>
      </c>
      <c r="AK11512" t="s">
        <v>137</v>
      </c>
      <c r="AL11512" s="2"/>
      <c r="AM11512" t="s">
        <v>137</v>
      </c>
      <c r="AN11512" t="s">
        <v>137</v>
      </c>
      <c r="AO11512" t="s">
        <v>137</v>
      </c>
      <c r="AP11512" t="s">
        <v>137</v>
      </c>
      <c r="AQ11512" t="s">
        <v>137</v>
      </c>
      <c r="AR11512" t="s">
        <v>137</v>
      </c>
      <c r="AS11512" t="s">
        <v>137</v>
      </c>
      <c r="AT11512" t="s">
        <v>137</v>
      </c>
      <c r="AU11512" t="s">
        <v>137</v>
      </c>
      <c r="AV11512" t="s">
        <v>137</v>
      </c>
      <c r="AW11512" t="s">
        <v>137</v>
      </c>
      <c r="AX11512" t="s">
        <v>137</v>
      </c>
      <c r="AY11512" t="s">
        <v>137</v>
      </c>
      <c r="AZ11512" t="s">
        <v>137</v>
      </c>
      <c r="BA11512" t="s">
        <v>137</v>
      </c>
      <c r="BB11512" t="s">
        <v>137</v>
      </c>
      <c r="BC11512" t="s">
        <v>137</v>
      </c>
      <c r="BD11512" t="s">
        <v>137</v>
      </c>
      <c r="BE11512" t="s">
        <v>137</v>
      </c>
      <c r="BF11512" t="s">
        <v>137</v>
      </c>
      <c r="BG11512" t="s">
        <v>137</v>
      </c>
      <c r="BH11512" t="s">
        <v>137</v>
      </c>
      <c r="BI11512" t="s">
        <v>137</v>
      </c>
      <c r="BJ11512" t="s">
        <v>137</v>
      </c>
      <c r="BK11512" t="s">
        <v>137</v>
      </c>
      <c r="BL11512" t="s">
        <v>137</v>
      </c>
      <c r="BM11512" t="s">
        <v>137</v>
      </c>
      <c r="BN11512" t="s">
        <v>137</v>
      </c>
      <c r="BO11512" t="s">
        <v>137</v>
      </c>
      <c r="BP11512" t="s">
        <v>137</v>
      </c>
      <c r="BQ11512" t="s">
        <v>137</v>
      </c>
      <c r="BR11512" t="s">
        <v>137</v>
      </c>
      <c r="BS11512" t="s">
        <v>137</v>
      </c>
      <c r="BT11512" t="s">
        <v>137</v>
      </c>
      <c r="BU11512" t="s">
        <v>137</v>
      </c>
      <c r="BW11512" t="s">
        <v>137</v>
      </c>
      <c r="BX11512" t="s">
        <v>137</v>
      </c>
      <c r="BY11512" t="s">
        <v>137</v>
      </c>
      <c r="BZ11512" t="s">
        <v>137</v>
      </c>
      <c r="CA11512" t="s">
        <v>137</v>
      </c>
      <c r="CB11512" t="s">
        <v>137</v>
      </c>
      <c r="CC11512" t="s">
        <v>137</v>
      </c>
      <c r="CD11512" t="s">
        <v>137</v>
      </c>
      <c r="CE11512" t="s">
        <v>137</v>
      </c>
      <c r="CF11512" t="s">
        <v>137</v>
      </c>
      <c r="CG11512" t="s">
        <v>137</v>
      </c>
      <c r="CH11512" t="s">
        <v>137</v>
      </c>
      <c r="CI11512" t="s">
        <v>137</v>
      </c>
      <c r="CJ11512" t="s">
        <v>137</v>
      </c>
      <c r="CK11512" t="s">
        <v>137</v>
      </c>
      <c r="CL11512" t="s">
        <v>137</v>
      </c>
      <c r="CM11512" t="s">
        <v>137</v>
      </c>
      <c r="CN11512" t="s">
        <v>137</v>
      </c>
      <c r="CO11512" t="s">
        <v>137</v>
      </c>
      <c r="CP11512" t="s">
        <v>137</v>
      </c>
      <c r="CQ11512" s="1">
        <v>44832.900694444441</v>
      </c>
      <c r="CR11512" s="1">
        <v>44832.900694444441</v>
      </c>
      <c r="CS11512" s="1"/>
      <c r="CT11512" t="s">
        <v>69187</v>
      </c>
      <c r="CU11512" t="s">
        <v>69188</v>
      </c>
      <c r="CV11512" t="s">
        <v>69187</v>
      </c>
      <c r="CW11512" t="s">
        <v>69188</v>
      </c>
      <c r="CX11512" s="3"/>
      <c r="CY11512" s="3"/>
      <c r="DA11512" t="s">
        <v>137</v>
      </c>
      <c r="DB11512" t="s">
        <v>137</v>
      </c>
      <c r="DC11512" t="s">
        <v>137</v>
      </c>
      <c r="DD11512" t="s">
        <v>137</v>
      </c>
      <c r="DE11512" t="s">
        <v>137</v>
      </c>
      <c r="DF11512" t="s">
        <v>137</v>
      </c>
      <c r="DG11512" t="s">
        <v>137</v>
      </c>
      <c r="DH11512" t="s">
        <v>137</v>
      </c>
      <c r="DI11512" t="s">
        <v>137</v>
      </c>
      <c r="DJ11512" t="s">
        <v>137</v>
      </c>
      <c r="DK11512">
        <v>0</v>
      </c>
      <c r="DL11512" t="s">
        <v>209</v>
      </c>
      <c r="DM11512" t="s">
        <v>137</v>
      </c>
      <c r="DN11512" t="s">
        <v>137</v>
      </c>
      <c r="DO11512" s="1">
        <v>44832.900694444441</v>
      </c>
      <c r="DP11512" s="1"/>
      <c r="DQ11512" t="s">
        <v>4167</v>
      </c>
      <c r="DR11512" t="s">
        <v>4168</v>
      </c>
      <c r="DS11512" t="s">
        <v>4169</v>
      </c>
      <c r="DT11512" t="s">
        <v>69189</v>
      </c>
      <c r="DU11512" t="s">
        <v>137</v>
      </c>
      <c r="DV11512" t="s">
        <v>137</v>
      </c>
      <c r="DW11512" t="s">
        <v>137</v>
      </c>
      <c r="DX11512" t="s">
        <v>137</v>
      </c>
      <c r="DY11512" t="s">
        <v>137</v>
      </c>
      <c r="DZ11512" t="s">
        <v>168</v>
      </c>
      <c r="EA11512" t="b">
        <v>0</v>
      </c>
      <c r="EB11512" t="s">
        <v>137</v>
      </c>
    </row>
    <row r="11513" spans="1:132" x14ac:dyDescent="0.25">
      <c r="A11513">
        <v>99044466</v>
      </c>
      <c r="B11513">
        <v>519</v>
      </c>
      <c r="C11513" t="s">
        <v>192</v>
      </c>
      <c r="D11513" t="s">
        <v>69190</v>
      </c>
      <c r="E11513" t="s">
        <v>134</v>
      </c>
      <c r="F11513" t="s">
        <v>162</v>
      </c>
      <c r="G11513" t="s">
        <v>194</v>
      </c>
      <c r="H11513" t="s">
        <v>570</v>
      </c>
      <c r="I11513" t="s">
        <v>69191</v>
      </c>
      <c r="J11513" t="s">
        <v>32127</v>
      </c>
      <c r="K11513" t="s">
        <v>32128</v>
      </c>
      <c r="L11513" t="s">
        <v>32129</v>
      </c>
      <c r="M11513" t="s">
        <v>137</v>
      </c>
      <c r="N11513" t="s">
        <v>61657</v>
      </c>
      <c r="O11513" t="s">
        <v>61657</v>
      </c>
      <c r="P11513" s="1"/>
      <c r="Q11513" s="1">
        <v>44832.361111111109</v>
      </c>
      <c r="R11513" s="1">
        <v>44832.361111111109</v>
      </c>
      <c r="S11513" s="1">
        <v>44881.69027777778</v>
      </c>
      <c r="T11513" s="1">
        <v>44881.69027777778</v>
      </c>
      <c r="U11513" t="s">
        <v>9813</v>
      </c>
      <c r="V11513" t="s">
        <v>137</v>
      </c>
      <c r="W11513" t="s">
        <v>137</v>
      </c>
      <c r="X11513" t="s">
        <v>231</v>
      </c>
      <c r="Y11513" t="s">
        <v>137</v>
      </c>
      <c r="Z11513" t="s">
        <v>137</v>
      </c>
      <c r="AA11513" t="s">
        <v>137</v>
      </c>
      <c r="AB11513" t="s">
        <v>137</v>
      </c>
      <c r="AC11513" t="s">
        <v>137</v>
      </c>
      <c r="AD11513" s="2"/>
      <c r="AE11513" t="s">
        <v>137</v>
      </c>
      <c r="AF11513" t="s">
        <v>137</v>
      </c>
      <c r="AG11513" t="s">
        <v>137</v>
      </c>
      <c r="AH11513" t="s">
        <v>137</v>
      </c>
      <c r="AI11513" t="s">
        <v>137</v>
      </c>
      <c r="AJ11513" t="s">
        <v>137</v>
      </c>
      <c r="AK11513" t="s">
        <v>137</v>
      </c>
      <c r="AL11513" s="2"/>
      <c r="AM11513" t="s">
        <v>137</v>
      </c>
      <c r="AN11513" t="s">
        <v>137</v>
      </c>
      <c r="AO11513" t="s">
        <v>137</v>
      </c>
      <c r="AP11513" t="s">
        <v>137</v>
      </c>
      <c r="AQ11513" t="s">
        <v>137</v>
      </c>
      <c r="AR11513" t="s">
        <v>137</v>
      </c>
      <c r="AS11513" t="s">
        <v>137</v>
      </c>
      <c r="AT11513" t="s">
        <v>137</v>
      </c>
      <c r="AU11513" t="s">
        <v>137</v>
      </c>
      <c r="AV11513" t="s">
        <v>137</v>
      </c>
      <c r="AW11513" t="s">
        <v>137</v>
      </c>
      <c r="AX11513" t="s">
        <v>137</v>
      </c>
      <c r="AY11513" t="s">
        <v>137</v>
      </c>
      <c r="AZ11513" t="s">
        <v>137</v>
      </c>
      <c r="BA11513" t="s">
        <v>137</v>
      </c>
      <c r="BB11513" t="s">
        <v>137</v>
      </c>
      <c r="BC11513" t="s">
        <v>137</v>
      </c>
      <c r="BD11513" t="s">
        <v>137</v>
      </c>
      <c r="BE11513" t="s">
        <v>137</v>
      </c>
      <c r="BF11513" t="s">
        <v>137</v>
      </c>
      <c r="BG11513" t="s">
        <v>137</v>
      </c>
      <c r="BH11513" t="s">
        <v>137</v>
      </c>
      <c r="BI11513" t="s">
        <v>137</v>
      </c>
      <c r="BJ11513" t="s">
        <v>137</v>
      </c>
      <c r="BK11513" t="s">
        <v>137</v>
      </c>
      <c r="BL11513" t="s">
        <v>137</v>
      </c>
      <c r="BM11513" t="s">
        <v>137</v>
      </c>
      <c r="BN11513" t="s">
        <v>137</v>
      </c>
      <c r="BO11513" t="s">
        <v>137</v>
      </c>
      <c r="BP11513" t="s">
        <v>137</v>
      </c>
      <c r="BQ11513" t="s">
        <v>137</v>
      </c>
      <c r="BR11513" t="s">
        <v>137</v>
      </c>
      <c r="BS11513" t="s">
        <v>137</v>
      </c>
      <c r="BT11513" t="s">
        <v>137</v>
      </c>
      <c r="BU11513" t="s">
        <v>137</v>
      </c>
      <c r="BW11513" t="s">
        <v>137</v>
      </c>
      <c r="BX11513" t="s">
        <v>137</v>
      </c>
      <c r="BY11513" t="s">
        <v>137</v>
      </c>
      <c r="BZ11513" t="s">
        <v>137</v>
      </c>
      <c r="CA11513" t="s">
        <v>137</v>
      </c>
      <c r="CB11513" t="s">
        <v>137</v>
      </c>
      <c r="CC11513" t="s">
        <v>137</v>
      </c>
      <c r="CD11513" t="s">
        <v>137</v>
      </c>
      <c r="CE11513" t="s">
        <v>137</v>
      </c>
      <c r="CF11513" t="s">
        <v>137</v>
      </c>
      <c r="CG11513" t="s">
        <v>137</v>
      </c>
      <c r="CH11513" t="s">
        <v>137</v>
      </c>
      <c r="CI11513" t="s">
        <v>137</v>
      </c>
      <c r="CJ11513" t="s">
        <v>137</v>
      </c>
      <c r="CK11513" t="s">
        <v>137</v>
      </c>
      <c r="CL11513" t="s">
        <v>137</v>
      </c>
      <c r="CM11513" t="s">
        <v>137</v>
      </c>
      <c r="CN11513" t="s">
        <v>137</v>
      </c>
      <c r="CO11513" t="s">
        <v>137</v>
      </c>
      <c r="CP11513" t="s">
        <v>137</v>
      </c>
      <c r="CQ11513" s="1">
        <v>44881.554861111108</v>
      </c>
      <c r="CR11513" s="1">
        <v>44881.554861111108</v>
      </c>
      <c r="CS11513" s="1"/>
      <c r="CT11513" t="s">
        <v>69192</v>
      </c>
      <c r="CU11513" t="s">
        <v>69193</v>
      </c>
      <c r="CV11513" t="s">
        <v>69194</v>
      </c>
      <c r="CW11513" t="s">
        <v>69195</v>
      </c>
      <c r="CX11513" s="3"/>
      <c r="CY11513" s="3"/>
      <c r="CZ11513">
        <v>2</v>
      </c>
      <c r="DA11513" t="s">
        <v>137</v>
      </c>
      <c r="DB11513" t="s">
        <v>137</v>
      </c>
      <c r="DC11513" t="s">
        <v>137</v>
      </c>
      <c r="DD11513" t="s">
        <v>137</v>
      </c>
      <c r="DE11513" t="s">
        <v>137</v>
      </c>
      <c r="DF11513" t="s">
        <v>69196</v>
      </c>
      <c r="DG11513" t="s">
        <v>900</v>
      </c>
      <c r="DH11513" t="s">
        <v>52462</v>
      </c>
      <c r="DI11513" t="s">
        <v>137</v>
      </c>
      <c r="DJ11513" t="s">
        <v>137</v>
      </c>
      <c r="DK11513">
        <v>0</v>
      </c>
      <c r="DL11513" t="s">
        <v>209</v>
      </c>
      <c r="DM11513" t="s">
        <v>137</v>
      </c>
      <c r="DN11513" t="s">
        <v>137</v>
      </c>
      <c r="DO11513" s="1">
        <v>44881.554861111108</v>
      </c>
      <c r="DP11513" s="1"/>
      <c r="DQ11513" t="s">
        <v>32127</v>
      </c>
      <c r="DR11513" t="s">
        <v>32128</v>
      </c>
      <c r="DS11513" t="s">
        <v>32129</v>
      </c>
      <c r="DT11513" t="s">
        <v>137</v>
      </c>
      <c r="DU11513" t="s">
        <v>137</v>
      </c>
      <c r="DV11513" t="s">
        <v>137</v>
      </c>
      <c r="DW11513" t="s">
        <v>137</v>
      </c>
      <c r="DX11513" t="s">
        <v>69197</v>
      </c>
      <c r="DY11513" t="s">
        <v>137</v>
      </c>
      <c r="DZ11513" t="s">
        <v>168</v>
      </c>
      <c r="EA11513" t="b">
        <v>0</v>
      </c>
      <c r="EB11513" t="s">
        <v>137</v>
      </c>
    </row>
    <row r="11514" spans="1:132" x14ac:dyDescent="0.25">
      <c r="A11514">
        <v>99009348</v>
      </c>
      <c r="B11514">
        <v>518</v>
      </c>
      <c r="C11514" t="s">
        <v>192</v>
      </c>
      <c r="D11514" t="s">
        <v>69198</v>
      </c>
      <c r="E11514" t="s">
        <v>134</v>
      </c>
      <c r="F11514" t="s">
        <v>532</v>
      </c>
      <c r="G11514" t="s">
        <v>137</v>
      </c>
      <c r="H11514" t="s">
        <v>137</v>
      </c>
      <c r="I11514" t="s">
        <v>137</v>
      </c>
      <c r="J11514" t="s">
        <v>32127</v>
      </c>
      <c r="K11514" t="s">
        <v>32128</v>
      </c>
      <c r="L11514" t="s">
        <v>32129</v>
      </c>
      <c r="M11514" t="s">
        <v>137</v>
      </c>
      <c r="N11514" t="s">
        <v>34936</v>
      </c>
      <c r="O11514" t="s">
        <v>34936</v>
      </c>
      <c r="P11514" s="1"/>
      <c r="Q11514" s="1">
        <v>44831.613194444442</v>
      </c>
      <c r="R11514" s="1">
        <v>44831.613194444442</v>
      </c>
      <c r="S11514" s="1">
        <v>44841.558333333334</v>
      </c>
      <c r="T11514" s="1">
        <v>44841.558333333334</v>
      </c>
      <c r="U11514" t="s">
        <v>9458</v>
      </c>
      <c r="V11514" t="s">
        <v>137</v>
      </c>
      <c r="W11514" t="s">
        <v>137</v>
      </c>
      <c r="X11514" t="s">
        <v>144</v>
      </c>
      <c r="Y11514" t="s">
        <v>199</v>
      </c>
      <c r="Z11514" t="s">
        <v>137</v>
      </c>
      <c r="AA11514" t="s">
        <v>137</v>
      </c>
      <c r="AB11514" t="s">
        <v>137</v>
      </c>
      <c r="AC11514" t="s">
        <v>137</v>
      </c>
      <c r="AD11514" s="2"/>
      <c r="AE11514" t="s">
        <v>137</v>
      </c>
      <c r="AF11514" t="s">
        <v>137</v>
      </c>
      <c r="AG11514" t="s">
        <v>137</v>
      </c>
      <c r="AH11514" t="s">
        <v>137</v>
      </c>
      <c r="AI11514" t="s">
        <v>137</v>
      </c>
      <c r="AJ11514" t="s">
        <v>137</v>
      </c>
      <c r="AK11514" t="s">
        <v>137</v>
      </c>
      <c r="AL11514" s="2"/>
      <c r="AM11514" t="s">
        <v>137</v>
      </c>
      <c r="AN11514" t="s">
        <v>137</v>
      </c>
      <c r="AO11514" t="s">
        <v>137</v>
      </c>
      <c r="AP11514" t="s">
        <v>137</v>
      </c>
      <c r="AQ11514" t="s">
        <v>137</v>
      </c>
      <c r="AR11514" t="s">
        <v>137</v>
      </c>
      <c r="AS11514" t="s">
        <v>137</v>
      </c>
      <c r="AT11514" t="s">
        <v>137</v>
      </c>
      <c r="AU11514" t="s">
        <v>137</v>
      </c>
      <c r="AV11514" t="s">
        <v>137</v>
      </c>
      <c r="AW11514" t="s">
        <v>137</v>
      </c>
      <c r="AX11514" t="s">
        <v>137</v>
      </c>
      <c r="AY11514" t="s">
        <v>137</v>
      </c>
      <c r="AZ11514" t="s">
        <v>137</v>
      </c>
      <c r="BA11514" t="s">
        <v>137</v>
      </c>
      <c r="BB11514" t="s">
        <v>137</v>
      </c>
      <c r="BC11514" t="s">
        <v>137</v>
      </c>
      <c r="BD11514" t="s">
        <v>137</v>
      </c>
      <c r="BE11514" t="s">
        <v>137</v>
      </c>
      <c r="BF11514" t="s">
        <v>137</v>
      </c>
      <c r="BG11514" t="s">
        <v>137</v>
      </c>
      <c r="BH11514" t="s">
        <v>137</v>
      </c>
      <c r="BI11514" t="s">
        <v>137</v>
      </c>
      <c r="BJ11514" t="s">
        <v>137</v>
      </c>
      <c r="BK11514" t="s">
        <v>137</v>
      </c>
      <c r="BL11514" t="s">
        <v>137</v>
      </c>
      <c r="BM11514" t="s">
        <v>137</v>
      </c>
      <c r="BN11514" t="s">
        <v>137</v>
      </c>
      <c r="BO11514" t="s">
        <v>137</v>
      </c>
      <c r="BP11514" t="s">
        <v>137</v>
      </c>
      <c r="BQ11514" t="s">
        <v>137</v>
      </c>
      <c r="BR11514" t="s">
        <v>137</v>
      </c>
      <c r="BS11514" t="s">
        <v>137</v>
      </c>
      <c r="BT11514" t="s">
        <v>137</v>
      </c>
      <c r="BU11514" t="s">
        <v>137</v>
      </c>
      <c r="BW11514" t="s">
        <v>137</v>
      </c>
      <c r="BX11514" t="s">
        <v>137</v>
      </c>
      <c r="BY11514" t="s">
        <v>137</v>
      </c>
      <c r="BZ11514" t="s">
        <v>137</v>
      </c>
      <c r="CA11514" t="s">
        <v>137</v>
      </c>
      <c r="CB11514" t="s">
        <v>137</v>
      </c>
      <c r="CC11514" t="s">
        <v>137</v>
      </c>
      <c r="CD11514" t="s">
        <v>137</v>
      </c>
      <c r="CE11514" t="s">
        <v>137</v>
      </c>
      <c r="CF11514" t="s">
        <v>137</v>
      </c>
      <c r="CG11514" t="s">
        <v>137</v>
      </c>
      <c r="CH11514" t="s">
        <v>137</v>
      </c>
      <c r="CI11514" t="s">
        <v>137</v>
      </c>
      <c r="CJ11514" t="s">
        <v>137</v>
      </c>
      <c r="CK11514" t="s">
        <v>137</v>
      </c>
      <c r="CL11514" t="s">
        <v>137</v>
      </c>
      <c r="CM11514" t="s">
        <v>137</v>
      </c>
      <c r="CN11514" t="s">
        <v>137</v>
      </c>
      <c r="CO11514" t="s">
        <v>137</v>
      </c>
      <c r="CP11514" t="s">
        <v>137</v>
      </c>
      <c r="CQ11514" s="1">
        <v>44841.558333333334</v>
      </c>
      <c r="CR11514" s="1">
        <v>44841.558333333334</v>
      </c>
      <c r="CS11514" s="1"/>
      <c r="CT11514" t="s">
        <v>54214</v>
      </c>
      <c r="CU11514" t="s">
        <v>54214</v>
      </c>
      <c r="CV11514" t="s">
        <v>69199</v>
      </c>
      <c r="CW11514" t="s">
        <v>69200</v>
      </c>
      <c r="CX11514" s="3"/>
      <c r="CY11514" s="3"/>
      <c r="DA11514" t="s">
        <v>137</v>
      </c>
      <c r="DB11514" t="s">
        <v>137</v>
      </c>
      <c r="DC11514" t="s">
        <v>137</v>
      </c>
      <c r="DD11514" t="s">
        <v>137</v>
      </c>
      <c r="DE11514" t="s">
        <v>137</v>
      </c>
      <c r="DF11514" t="s">
        <v>137</v>
      </c>
      <c r="DG11514" t="s">
        <v>137</v>
      </c>
      <c r="DH11514" t="s">
        <v>137</v>
      </c>
      <c r="DI11514" t="s">
        <v>137</v>
      </c>
      <c r="DJ11514" t="s">
        <v>137</v>
      </c>
      <c r="DK11514">
        <v>0</v>
      </c>
      <c r="DL11514" t="s">
        <v>209</v>
      </c>
      <c r="DM11514" t="s">
        <v>137</v>
      </c>
      <c r="DN11514" t="s">
        <v>137</v>
      </c>
      <c r="DO11514" s="1">
        <v>44841.558333333334</v>
      </c>
      <c r="DP11514" s="1"/>
      <c r="DQ11514" t="s">
        <v>32127</v>
      </c>
      <c r="DR11514" t="s">
        <v>32128</v>
      </c>
      <c r="DS11514" t="s">
        <v>32129</v>
      </c>
      <c r="DT11514" t="s">
        <v>137</v>
      </c>
      <c r="DU11514" t="s">
        <v>137</v>
      </c>
      <c r="DV11514" t="s">
        <v>137</v>
      </c>
      <c r="DW11514" t="s">
        <v>137</v>
      </c>
      <c r="DX11514" t="s">
        <v>137</v>
      </c>
      <c r="DY11514" t="s">
        <v>137</v>
      </c>
      <c r="DZ11514" t="s">
        <v>168</v>
      </c>
      <c r="EA11514" t="b">
        <v>0</v>
      </c>
      <c r="EB11514" t="s">
        <v>137</v>
      </c>
    </row>
    <row r="11515" spans="1:132" x14ac:dyDescent="0.25">
      <c r="A11515">
        <v>99002908</v>
      </c>
      <c r="B11515">
        <v>517</v>
      </c>
      <c r="C11515" t="s">
        <v>192</v>
      </c>
      <c r="D11515" t="s">
        <v>69201</v>
      </c>
      <c r="E11515" t="s">
        <v>134</v>
      </c>
      <c r="F11515" t="s">
        <v>532</v>
      </c>
      <c r="G11515" t="s">
        <v>137</v>
      </c>
      <c r="H11515" t="s">
        <v>137</v>
      </c>
      <c r="I11515" t="s">
        <v>69202</v>
      </c>
      <c r="J11515" t="s">
        <v>32127</v>
      </c>
      <c r="K11515" t="s">
        <v>32128</v>
      </c>
      <c r="L11515" t="s">
        <v>32129</v>
      </c>
      <c r="M11515" t="s">
        <v>137</v>
      </c>
      <c r="N11515" t="s">
        <v>34936</v>
      </c>
      <c r="O11515" t="s">
        <v>34936</v>
      </c>
      <c r="P11515" s="1"/>
      <c r="Q11515" s="1">
        <v>44831.572222222225</v>
      </c>
      <c r="R11515" s="1">
        <v>44831.572222222225</v>
      </c>
      <c r="S11515" s="1">
        <v>44831.572916666664</v>
      </c>
      <c r="T11515" s="1">
        <v>44831.572916666664</v>
      </c>
      <c r="U11515" t="s">
        <v>9458</v>
      </c>
      <c r="V11515" t="s">
        <v>137</v>
      </c>
      <c r="W11515" t="s">
        <v>137</v>
      </c>
      <c r="X11515" t="s">
        <v>144</v>
      </c>
      <c r="Y11515" t="s">
        <v>199</v>
      </c>
      <c r="Z11515" t="s">
        <v>137</v>
      </c>
      <c r="AA11515" t="s">
        <v>137</v>
      </c>
      <c r="AB11515" t="s">
        <v>137</v>
      </c>
      <c r="AC11515" t="s">
        <v>137</v>
      </c>
      <c r="AD11515" s="2"/>
      <c r="AE11515" t="s">
        <v>137</v>
      </c>
      <c r="AF11515" t="s">
        <v>137</v>
      </c>
      <c r="AG11515" t="s">
        <v>137</v>
      </c>
      <c r="AH11515" t="s">
        <v>137</v>
      </c>
      <c r="AI11515" t="s">
        <v>137</v>
      </c>
      <c r="AJ11515" t="s">
        <v>137</v>
      </c>
      <c r="AK11515" t="s">
        <v>137</v>
      </c>
      <c r="AL11515" s="2"/>
      <c r="AM11515" t="s">
        <v>137</v>
      </c>
      <c r="AN11515" t="s">
        <v>137</v>
      </c>
      <c r="AO11515" t="s">
        <v>137</v>
      </c>
      <c r="AP11515" t="s">
        <v>137</v>
      </c>
      <c r="AQ11515" t="s">
        <v>137</v>
      </c>
      <c r="AR11515" t="s">
        <v>137</v>
      </c>
      <c r="AS11515" t="s">
        <v>137</v>
      </c>
      <c r="AT11515" t="s">
        <v>137</v>
      </c>
      <c r="AU11515" t="s">
        <v>137</v>
      </c>
      <c r="AV11515" t="s">
        <v>137</v>
      </c>
      <c r="AW11515" t="s">
        <v>137</v>
      </c>
      <c r="AX11515" t="s">
        <v>137</v>
      </c>
      <c r="AY11515" t="s">
        <v>137</v>
      </c>
      <c r="AZ11515" t="s">
        <v>137</v>
      </c>
      <c r="BA11515" t="s">
        <v>137</v>
      </c>
      <c r="BB11515" t="s">
        <v>137</v>
      </c>
      <c r="BC11515" t="s">
        <v>137</v>
      </c>
      <c r="BD11515" t="s">
        <v>137</v>
      </c>
      <c r="BE11515" t="s">
        <v>137</v>
      </c>
      <c r="BF11515" t="s">
        <v>137</v>
      </c>
      <c r="BG11515" t="s">
        <v>137</v>
      </c>
      <c r="BH11515" t="s">
        <v>137</v>
      </c>
      <c r="BI11515" t="s">
        <v>137</v>
      </c>
      <c r="BJ11515" t="s">
        <v>137</v>
      </c>
      <c r="BK11515" t="s">
        <v>137</v>
      </c>
      <c r="BL11515" t="s">
        <v>137</v>
      </c>
      <c r="BM11515" t="s">
        <v>137</v>
      </c>
      <c r="BN11515" t="s">
        <v>137</v>
      </c>
      <c r="BO11515" t="s">
        <v>137</v>
      </c>
      <c r="BP11515" t="s">
        <v>137</v>
      </c>
      <c r="BQ11515" t="s">
        <v>137</v>
      </c>
      <c r="BR11515" t="s">
        <v>137</v>
      </c>
      <c r="BS11515" t="s">
        <v>137</v>
      </c>
      <c r="BT11515" t="s">
        <v>137</v>
      </c>
      <c r="BU11515" t="s">
        <v>137</v>
      </c>
      <c r="BW11515" t="s">
        <v>137</v>
      </c>
      <c r="BX11515" t="s">
        <v>137</v>
      </c>
      <c r="BY11515" t="s">
        <v>137</v>
      </c>
      <c r="BZ11515" t="s">
        <v>137</v>
      </c>
      <c r="CA11515" t="s">
        <v>137</v>
      </c>
      <c r="CB11515" t="s">
        <v>137</v>
      </c>
      <c r="CC11515" t="s">
        <v>137</v>
      </c>
      <c r="CD11515" t="s">
        <v>137</v>
      </c>
      <c r="CE11515" t="s">
        <v>137</v>
      </c>
      <c r="CF11515" t="s">
        <v>137</v>
      </c>
      <c r="CG11515" t="s">
        <v>137</v>
      </c>
      <c r="CH11515" t="s">
        <v>137</v>
      </c>
      <c r="CI11515" t="s">
        <v>137</v>
      </c>
      <c r="CJ11515" t="s">
        <v>137</v>
      </c>
      <c r="CK11515" t="s">
        <v>137</v>
      </c>
      <c r="CL11515" t="s">
        <v>137</v>
      </c>
      <c r="CM11515" t="s">
        <v>137</v>
      </c>
      <c r="CN11515" t="s">
        <v>137</v>
      </c>
      <c r="CO11515" t="s">
        <v>137</v>
      </c>
      <c r="CP11515" t="s">
        <v>137</v>
      </c>
      <c r="CQ11515" s="1">
        <v>44831.572916666664</v>
      </c>
      <c r="CR11515" s="1">
        <v>44831.572916666664</v>
      </c>
      <c r="CS11515" s="1"/>
      <c r="CT11515" t="s">
        <v>4212</v>
      </c>
      <c r="CU11515" t="s">
        <v>4212</v>
      </c>
      <c r="CV11515" t="s">
        <v>4212</v>
      </c>
      <c r="CW11515" t="s">
        <v>4212</v>
      </c>
      <c r="CX11515" s="3"/>
      <c r="CY11515" s="3"/>
      <c r="DA11515" t="s">
        <v>137</v>
      </c>
      <c r="DB11515" t="s">
        <v>137</v>
      </c>
      <c r="DC11515" t="s">
        <v>137</v>
      </c>
      <c r="DD11515" t="s">
        <v>137</v>
      </c>
      <c r="DE11515" t="s">
        <v>137</v>
      </c>
      <c r="DF11515" t="s">
        <v>137</v>
      </c>
      <c r="DG11515" t="s">
        <v>137</v>
      </c>
      <c r="DH11515" t="s">
        <v>137</v>
      </c>
      <c r="DI11515" t="s">
        <v>137</v>
      </c>
      <c r="DJ11515" t="s">
        <v>137</v>
      </c>
      <c r="DK11515">
        <v>0</v>
      </c>
      <c r="DL11515" t="s">
        <v>209</v>
      </c>
      <c r="DM11515" t="s">
        <v>69203</v>
      </c>
      <c r="DN11515" t="s">
        <v>137</v>
      </c>
      <c r="DO11515" s="1">
        <v>44831.572916666664</v>
      </c>
      <c r="DP11515" s="1"/>
      <c r="DQ11515" t="s">
        <v>32127</v>
      </c>
      <c r="DR11515" t="s">
        <v>32128</v>
      </c>
      <c r="DS11515" t="s">
        <v>32129</v>
      </c>
      <c r="DT11515" t="s">
        <v>137</v>
      </c>
      <c r="DU11515" t="s">
        <v>137</v>
      </c>
      <c r="DV11515" t="s">
        <v>137</v>
      </c>
      <c r="DW11515" t="s">
        <v>137</v>
      </c>
      <c r="DX11515" t="s">
        <v>137</v>
      </c>
      <c r="DY11515" t="s">
        <v>137</v>
      </c>
      <c r="DZ11515" t="s">
        <v>168</v>
      </c>
      <c r="EA11515" t="b">
        <v>0</v>
      </c>
      <c r="EB11515" t="s">
        <v>137</v>
      </c>
    </row>
    <row r="11516" spans="1:132" x14ac:dyDescent="0.25">
      <c r="A11516">
        <v>98979874</v>
      </c>
      <c r="B11516">
        <v>516</v>
      </c>
      <c r="C11516" t="s">
        <v>192</v>
      </c>
      <c r="D11516" t="s">
        <v>69204</v>
      </c>
      <c r="E11516" t="s">
        <v>134</v>
      </c>
      <c r="F11516" t="s">
        <v>162</v>
      </c>
      <c r="G11516" t="s">
        <v>163</v>
      </c>
      <c r="H11516" t="s">
        <v>767</v>
      </c>
      <c r="I11516" t="s">
        <v>69205</v>
      </c>
      <c r="J11516" t="s">
        <v>1490</v>
      </c>
      <c r="K11516" t="s">
        <v>1491</v>
      </c>
      <c r="L11516" t="s">
        <v>1492</v>
      </c>
      <c r="M11516" t="s">
        <v>137</v>
      </c>
      <c r="N11516" t="s">
        <v>61657</v>
      </c>
      <c r="O11516" t="s">
        <v>61657</v>
      </c>
      <c r="P11516" s="1"/>
      <c r="Q11516" s="1">
        <v>44831.442361111112</v>
      </c>
      <c r="R11516" s="1">
        <v>44831.442361111112</v>
      </c>
      <c r="S11516" s="1">
        <v>44881.69027777778</v>
      </c>
      <c r="T11516" s="1">
        <v>44881.69027777778</v>
      </c>
      <c r="U11516" t="s">
        <v>69206</v>
      </c>
      <c r="V11516" t="s">
        <v>137</v>
      </c>
      <c r="W11516" t="s">
        <v>137</v>
      </c>
      <c r="X11516" t="s">
        <v>231</v>
      </c>
      <c r="Y11516" t="s">
        <v>137</v>
      </c>
      <c r="Z11516" t="s">
        <v>137</v>
      </c>
      <c r="AA11516" t="s">
        <v>137</v>
      </c>
      <c r="AB11516" t="s">
        <v>137</v>
      </c>
      <c r="AC11516" t="s">
        <v>137</v>
      </c>
      <c r="AD11516" s="2"/>
      <c r="AE11516" t="s">
        <v>137</v>
      </c>
      <c r="AF11516" t="s">
        <v>137</v>
      </c>
      <c r="AG11516" t="s">
        <v>137</v>
      </c>
      <c r="AH11516" t="s">
        <v>137</v>
      </c>
      <c r="AI11516" t="s">
        <v>137</v>
      </c>
      <c r="AJ11516" t="s">
        <v>137</v>
      </c>
      <c r="AK11516" t="s">
        <v>137</v>
      </c>
      <c r="AL11516" s="2"/>
      <c r="AM11516" t="s">
        <v>137</v>
      </c>
      <c r="AN11516" t="s">
        <v>137</v>
      </c>
      <c r="AO11516" t="s">
        <v>137</v>
      </c>
      <c r="AP11516" t="s">
        <v>137</v>
      </c>
      <c r="AQ11516" t="s">
        <v>137</v>
      </c>
      <c r="AR11516" t="s">
        <v>137</v>
      </c>
      <c r="AS11516" t="s">
        <v>137</v>
      </c>
      <c r="AT11516" t="s">
        <v>137</v>
      </c>
      <c r="AU11516" t="s">
        <v>137</v>
      </c>
      <c r="AV11516" t="s">
        <v>137</v>
      </c>
      <c r="AW11516" t="s">
        <v>137</v>
      </c>
      <c r="AX11516" t="s">
        <v>137</v>
      </c>
      <c r="AY11516" t="s">
        <v>137</v>
      </c>
      <c r="AZ11516" t="s">
        <v>137</v>
      </c>
      <c r="BA11516" t="s">
        <v>137</v>
      </c>
      <c r="BB11516" t="s">
        <v>137</v>
      </c>
      <c r="BC11516" t="s">
        <v>137</v>
      </c>
      <c r="BD11516" t="s">
        <v>137</v>
      </c>
      <c r="BE11516" t="s">
        <v>137</v>
      </c>
      <c r="BF11516" t="s">
        <v>137</v>
      </c>
      <c r="BG11516" t="s">
        <v>137</v>
      </c>
      <c r="BH11516" t="s">
        <v>137</v>
      </c>
      <c r="BI11516" t="s">
        <v>137</v>
      </c>
      <c r="BJ11516" t="s">
        <v>137</v>
      </c>
      <c r="BK11516" t="s">
        <v>137</v>
      </c>
      <c r="BL11516" t="s">
        <v>137</v>
      </c>
      <c r="BM11516" t="s">
        <v>137</v>
      </c>
      <c r="BN11516" t="s">
        <v>137</v>
      </c>
      <c r="BO11516" t="s">
        <v>137</v>
      </c>
      <c r="BP11516" t="s">
        <v>137</v>
      </c>
      <c r="BQ11516" t="s">
        <v>137</v>
      </c>
      <c r="BR11516" t="s">
        <v>137</v>
      </c>
      <c r="BS11516" t="s">
        <v>137</v>
      </c>
      <c r="BT11516" t="s">
        <v>137</v>
      </c>
      <c r="BU11516" t="s">
        <v>137</v>
      </c>
      <c r="BW11516" t="s">
        <v>137</v>
      </c>
      <c r="BX11516" t="s">
        <v>137</v>
      </c>
      <c r="BY11516" t="s">
        <v>137</v>
      </c>
      <c r="BZ11516" t="s">
        <v>137</v>
      </c>
      <c r="CA11516" t="s">
        <v>137</v>
      </c>
      <c r="CB11516" t="s">
        <v>137</v>
      </c>
      <c r="CC11516" t="s">
        <v>137</v>
      </c>
      <c r="CD11516" t="s">
        <v>137</v>
      </c>
      <c r="CE11516" t="s">
        <v>137</v>
      </c>
      <c r="CF11516" t="s">
        <v>137</v>
      </c>
      <c r="CG11516" t="s">
        <v>137</v>
      </c>
      <c r="CH11516" t="s">
        <v>137</v>
      </c>
      <c r="CI11516" t="s">
        <v>137</v>
      </c>
      <c r="CJ11516" t="s">
        <v>137</v>
      </c>
      <c r="CK11516" t="s">
        <v>137</v>
      </c>
      <c r="CL11516" t="s">
        <v>137</v>
      </c>
      <c r="CM11516" t="s">
        <v>137</v>
      </c>
      <c r="CN11516" t="s">
        <v>137</v>
      </c>
      <c r="CO11516" t="s">
        <v>137</v>
      </c>
      <c r="CP11516" t="s">
        <v>137</v>
      </c>
      <c r="CQ11516" s="1">
        <v>44858.550694444442</v>
      </c>
      <c r="CR11516" s="1">
        <v>44858.550694444442</v>
      </c>
      <c r="CS11516" s="1"/>
      <c r="CT11516" t="s">
        <v>69207</v>
      </c>
      <c r="CU11516" t="s">
        <v>69208</v>
      </c>
      <c r="CV11516" t="s">
        <v>69207</v>
      </c>
      <c r="CW11516" t="s">
        <v>69208</v>
      </c>
      <c r="CX11516" s="3"/>
      <c r="CY11516" s="3"/>
      <c r="CZ11516">
        <v>2</v>
      </c>
      <c r="DA11516" t="s">
        <v>137</v>
      </c>
      <c r="DB11516" t="s">
        <v>137</v>
      </c>
      <c r="DC11516" t="s">
        <v>137</v>
      </c>
      <c r="DD11516" t="s">
        <v>137</v>
      </c>
      <c r="DE11516" t="s">
        <v>137</v>
      </c>
      <c r="DF11516" t="s">
        <v>137</v>
      </c>
      <c r="DG11516" t="s">
        <v>900</v>
      </c>
      <c r="DH11516" t="s">
        <v>2623</v>
      </c>
      <c r="DI11516" t="s">
        <v>137</v>
      </c>
      <c r="DJ11516" t="s">
        <v>137</v>
      </c>
      <c r="DK11516">
        <v>0</v>
      </c>
      <c r="DL11516" t="s">
        <v>137</v>
      </c>
      <c r="DM11516" t="s">
        <v>137</v>
      </c>
      <c r="DN11516" t="s">
        <v>137</v>
      </c>
      <c r="DO11516" s="1">
        <v>44858.550694444442</v>
      </c>
      <c r="DP11516" s="1"/>
      <c r="DQ11516" t="s">
        <v>1490</v>
      </c>
      <c r="DR11516" t="s">
        <v>1491</v>
      </c>
      <c r="DS11516" t="s">
        <v>1492</v>
      </c>
      <c r="DT11516" t="s">
        <v>137</v>
      </c>
      <c r="DU11516" t="s">
        <v>137</v>
      </c>
      <c r="DV11516" t="s">
        <v>137</v>
      </c>
      <c r="DW11516" t="s">
        <v>137</v>
      </c>
      <c r="DX11516" t="s">
        <v>69209</v>
      </c>
      <c r="DY11516" t="s">
        <v>137</v>
      </c>
      <c r="DZ11516" t="s">
        <v>168</v>
      </c>
      <c r="EA11516" t="b">
        <v>0</v>
      </c>
      <c r="EB11516" t="s">
        <v>137</v>
      </c>
    </row>
    <row r="11517" spans="1:132" x14ac:dyDescent="0.25">
      <c r="A11517">
        <v>98976926</v>
      </c>
      <c r="B11517">
        <v>515</v>
      </c>
      <c r="C11517" t="s">
        <v>192</v>
      </c>
      <c r="D11517" t="s">
        <v>69210</v>
      </c>
      <c r="E11517" t="s">
        <v>134</v>
      </c>
      <c r="F11517" t="s">
        <v>532</v>
      </c>
      <c r="G11517" t="s">
        <v>137</v>
      </c>
      <c r="H11517" t="s">
        <v>137</v>
      </c>
      <c r="I11517" t="s">
        <v>137</v>
      </c>
      <c r="J11517" t="s">
        <v>32127</v>
      </c>
      <c r="K11517" t="s">
        <v>32128</v>
      </c>
      <c r="L11517" t="s">
        <v>32129</v>
      </c>
      <c r="M11517" t="s">
        <v>137</v>
      </c>
      <c r="N11517" t="s">
        <v>34936</v>
      </c>
      <c r="O11517" t="s">
        <v>34936</v>
      </c>
      <c r="P11517" s="1"/>
      <c r="Q11517" s="1">
        <v>44831.426388888889</v>
      </c>
      <c r="R11517" s="1">
        <v>44831.426388888889</v>
      </c>
      <c r="S11517" s="1">
        <v>44831.426388888889</v>
      </c>
      <c r="T11517" s="1">
        <v>44831.426388888889</v>
      </c>
      <c r="U11517" t="s">
        <v>9458</v>
      </c>
      <c r="V11517" t="s">
        <v>137</v>
      </c>
      <c r="W11517" t="s">
        <v>137</v>
      </c>
      <c r="X11517" t="s">
        <v>144</v>
      </c>
      <c r="Y11517" t="s">
        <v>199</v>
      </c>
      <c r="Z11517" t="s">
        <v>137</v>
      </c>
      <c r="AA11517" t="s">
        <v>137</v>
      </c>
      <c r="AB11517" t="s">
        <v>137</v>
      </c>
      <c r="AC11517" t="s">
        <v>137</v>
      </c>
      <c r="AD11517" s="2"/>
      <c r="AE11517" t="s">
        <v>137</v>
      </c>
      <c r="AF11517" t="s">
        <v>137</v>
      </c>
      <c r="AG11517" t="s">
        <v>137</v>
      </c>
      <c r="AH11517" t="s">
        <v>137</v>
      </c>
      <c r="AI11517" t="s">
        <v>137</v>
      </c>
      <c r="AJ11517" t="s">
        <v>137</v>
      </c>
      <c r="AK11517" t="s">
        <v>137</v>
      </c>
      <c r="AL11517" s="2"/>
      <c r="AM11517" t="s">
        <v>137</v>
      </c>
      <c r="AN11517" t="s">
        <v>137</v>
      </c>
      <c r="AO11517" t="s">
        <v>137</v>
      </c>
      <c r="AP11517" t="s">
        <v>137</v>
      </c>
      <c r="AQ11517" t="s">
        <v>137</v>
      </c>
      <c r="AR11517" t="s">
        <v>137</v>
      </c>
      <c r="AS11517" t="s">
        <v>137</v>
      </c>
      <c r="AT11517" t="s">
        <v>137</v>
      </c>
      <c r="AU11517" t="s">
        <v>137</v>
      </c>
      <c r="AV11517" t="s">
        <v>137</v>
      </c>
      <c r="AW11517" t="s">
        <v>137</v>
      </c>
      <c r="AX11517" t="s">
        <v>137</v>
      </c>
      <c r="AY11517" t="s">
        <v>137</v>
      </c>
      <c r="AZ11517" t="s">
        <v>137</v>
      </c>
      <c r="BA11517" t="s">
        <v>137</v>
      </c>
      <c r="BB11517" t="s">
        <v>137</v>
      </c>
      <c r="BC11517" t="s">
        <v>137</v>
      </c>
      <c r="BD11517" t="s">
        <v>137</v>
      </c>
      <c r="BE11517" t="s">
        <v>137</v>
      </c>
      <c r="BF11517" t="s">
        <v>137</v>
      </c>
      <c r="BG11517" t="s">
        <v>137</v>
      </c>
      <c r="BH11517" t="s">
        <v>137</v>
      </c>
      <c r="BI11517" t="s">
        <v>137</v>
      </c>
      <c r="BJ11517" t="s">
        <v>137</v>
      </c>
      <c r="BK11517" t="s">
        <v>137</v>
      </c>
      <c r="BL11517" t="s">
        <v>137</v>
      </c>
      <c r="BM11517" t="s">
        <v>137</v>
      </c>
      <c r="BN11517" t="s">
        <v>137</v>
      </c>
      <c r="BO11517" t="s">
        <v>137</v>
      </c>
      <c r="BP11517" t="s">
        <v>137</v>
      </c>
      <c r="BQ11517" t="s">
        <v>137</v>
      </c>
      <c r="BR11517" t="s">
        <v>137</v>
      </c>
      <c r="BS11517" t="s">
        <v>137</v>
      </c>
      <c r="BT11517" t="s">
        <v>137</v>
      </c>
      <c r="BU11517" t="s">
        <v>137</v>
      </c>
      <c r="BW11517" t="s">
        <v>137</v>
      </c>
      <c r="BX11517" t="s">
        <v>137</v>
      </c>
      <c r="BY11517" t="s">
        <v>137</v>
      </c>
      <c r="BZ11517" t="s">
        <v>137</v>
      </c>
      <c r="CA11517" t="s">
        <v>137</v>
      </c>
      <c r="CB11517" t="s">
        <v>137</v>
      </c>
      <c r="CC11517" t="s">
        <v>137</v>
      </c>
      <c r="CD11517" t="s">
        <v>137</v>
      </c>
      <c r="CE11517" t="s">
        <v>137</v>
      </c>
      <c r="CF11517" t="s">
        <v>137</v>
      </c>
      <c r="CG11517" t="s">
        <v>137</v>
      </c>
      <c r="CH11517" t="s">
        <v>137</v>
      </c>
      <c r="CI11517" t="s">
        <v>137</v>
      </c>
      <c r="CJ11517" t="s">
        <v>137</v>
      </c>
      <c r="CK11517" t="s">
        <v>137</v>
      </c>
      <c r="CL11517" t="s">
        <v>137</v>
      </c>
      <c r="CM11517" t="s">
        <v>137</v>
      </c>
      <c r="CN11517" t="s">
        <v>137</v>
      </c>
      <c r="CO11517" t="s">
        <v>137</v>
      </c>
      <c r="CP11517" t="s">
        <v>137</v>
      </c>
      <c r="CQ11517" s="1">
        <v>44831.426388888889</v>
      </c>
      <c r="CR11517" s="1">
        <v>44831.426388888889</v>
      </c>
      <c r="CS11517" s="1"/>
      <c r="CT11517" t="s">
        <v>8002</v>
      </c>
      <c r="CU11517" t="s">
        <v>8002</v>
      </c>
      <c r="CV11517" t="s">
        <v>8002</v>
      </c>
      <c r="CW11517" t="s">
        <v>8002</v>
      </c>
      <c r="CX11517" s="3"/>
      <c r="CY11517" s="3"/>
      <c r="DA11517" t="s">
        <v>137</v>
      </c>
      <c r="DB11517" t="s">
        <v>137</v>
      </c>
      <c r="DC11517" t="s">
        <v>137</v>
      </c>
      <c r="DD11517" t="s">
        <v>137</v>
      </c>
      <c r="DE11517" t="s">
        <v>137</v>
      </c>
      <c r="DF11517" t="s">
        <v>137</v>
      </c>
      <c r="DG11517" t="s">
        <v>137</v>
      </c>
      <c r="DH11517" t="s">
        <v>137</v>
      </c>
      <c r="DI11517" t="s">
        <v>137</v>
      </c>
      <c r="DJ11517" t="s">
        <v>137</v>
      </c>
      <c r="DK11517">
        <v>0</v>
      </c>
      <c r="DL11517" t="s">
        <v>209</v>
      </c>
      <c r="DM11517" t="s">
        <v>137</v>
      </c>
      <c r="DN11517" t="s">
        <v>137</v>
      </c>
      <c r="DO11517" s="1">
        <v>44831.426388888889</v>
      </c>
      <c r="DP11517" s="1"/>
      <c r="DQ11517" t="s">
        <v>32127</v>
      </c>
      <c r="DR11517" t="s">
        <v>32128</v>
      </c>
      <c r="DS11517" t="s">
        <v>32129</v>
      </c>
      <c r="DT11517" t="s">
        <v>137</v>
      </c>
      <c r="DU11517" t="s">
        <v>137</v>
      </c>
      <c r="DV11517" t="s">
        <v>137</v>
      </c>
      <c r="DW11517" t="s">
        <v>137</v>
      </c>
      <c r="DX11517" t="s">
        <v>137</v>
      </c>
      <c r="DY11517" t="s">
        <v>137</v>
      </c>
      <c r="DZ11517" t="s">
        <v>168</v>
      </c>
      <c r="EA11517" t="b">
        <v>0</v>
      </c>
      <c r="EB11517" t="s">
        <v>137</v>
      </c>
    </row>
    <row r="11518" spans="1:132" x14ac:dyDescent="0.25">
      <c r="A11518">
        <v>98976665</v>
      </c>
      <c r="B11518">
        <v>514</v>
      </c>
      <c r="C11518" t="s">
        <v>192</v>
      </c>
      <c r="D11518" t="s">
        <v>69211</v>
      </c>
      <c r="E11518" t="s">
        <v>134</v>
      </c>
      <c r="F11518" t="s">
        <v>532</v>
      </c>
      <c r="G11518" t="s">
        <v>137</v>
      </c>
      <c r="H11518" t="s">
        <v>137</v>
      </c>
      <c r="I11518" t="s">
        <v>137</v>
      </c>
      <c r="J11518" t="s">
        <v>32127</v>
      </c>
      <c r="K11518" t="s">
        <v>32128</v>
      </c>
      <c r="L11518" t="s">
        <v>32129</v>
      </c>
      <c r="M11518" t="s">
        <v>137</v>
      </c>
      <c r="N11518" t="s">
        <v>34936</v>
      </c>
      <c r="O11518" t="s">
        <v>34936</v>
      </c>
      <c r="P11518" s="1"/>
      <c r="Q11518" s="1">
        <v>44831.425000000003</v>
      </c>
      <c r="R11518" s="1">
        <v>44831.425000000003</v>
      </c>
      <c r="S11518" s="1">
        <v>44831.425000000003</v>
      </c>
      <c r="T11518" s="1">
        <v>44831.425000000003</v>
      </c>
      <c r="U11518" t="s">
        <v>9458</v>
      </c>
      <c r="V11518" t="s">
        <v>137</v>
      </c>
      <c r="W11518" t="s">
        <v>137</v>
      </c>
      <c r="X11518" t="s">
        <v>144</v>
      </c>
      <c r="Y11518" t="s">
        <v>199</v>
      </c>
      <c r="Z11518" t="s">
        <v>137</v>
      </c>
      <c r="AA11518" t="s">
        <v>137</v>
      </c>
      <c r="AB11518" t="s">
        <v>137</v>
      </c>
      <c r="AC11518" t="s">
        <v>137</v>
      </c>
      <c r="AD11518" s="2"/>
      <c r="AE11518" t="s">
        <v>137</v>
      </c>
      <c r="AF11518" t="s">
        <v>137</v>
      </c>
      <c r="AG11518" t="s">
        <v>137</v>
      </c>
      <c r="AH11518" t="s">
        <v>137</v>
      </c>
      <c r="AI11518" t="s">
        <v>137</v>
      </c>
      <c r="AJ11518" t="s">
        <v>137</v>
      </c>
      <c r="AK11518" t="s">
        <v>137</v>
      </c>
      <c r="AL11518" s="2"/>
      <c r="AM11518" t="s">
        <v>137</v>
      </c>
      <c r="AN11518" t="s">
        <v>137</v>
      </c>
      <c r="AO11518" t="s">
        <v>137</v>
      </c>
      <c r="AP11518" t="s">
        <v>137</v>
      </c>
      <c r="AQ11518" t="s">
        <v>137</v>
      </c>
      <c r="AR11518" t="s">
        <v>137</v>
      </c>
      <c r="AS11518" t="s">
        <v>137</v>
      </c>
      <c r="AT11518" t="s">
        <v>137</v>
      </c>
      <c r="AU11518" t="s">
        <v>137</v>
      </c>
      <c r="AV11518" t="s">
        <v>137</v>
      </c>
      <c r="AW11518" t="s">
        <v>137</v>
      </c>
      <c r="AX11518" t="s">
        <v>137</v>
      </c>
      <c r="AY11518" t="s">
        <v>137</v>
      </c>
      <c r="AZ11518" t="s">
        <v>137</v>
      </c>
      <c r="BA11518" t="s">
        <v>137</v>
      </c>
      <c r="BB11518" t="s">
        <v>137</v>
      </c>
      <c r="BC11518" t="s">
        <v>137</v>
      </c>
      <c r="BD11518" t="s">
        <v>137</v>
      </c>
      <c r="BE11518" t="s">
        <v>137</v>
      </c>
      <c r="BF11518" t="s">
        <v>137</v>
      </c>
      <c r="BG11518" t="s">
        <v>137</v>
      </c>
      <c r="BH11518" t="s">
        <v>137</v>
      </c>
      <c r="BI11518" t="s">
        <v>137</v>
      </c>
      <c r="BJ11518" t="s">
        <v>137</v>
      </c>
      <c r="BK11518" t="s">
        <v>137</v>
      </c>
      <c r="BL11518" t="s">
        <v>137</v>
      </c>
      <c r="BM11518" t="s">
        <v>137</v>
      </c>
      <c r="BN11518" t="s">
        <v>137</v>
      </c>
      <c r="BO11518" t="s">
        <v>137</v>
      </c>
      <c r="BP11518" t="s">
        <v>137</v>
      </c>
      <c r="BQ11518" t="s">
        <v>137</v>
      </c>
      <c r="BR11518" t="s">
        <v>137</v>
      </c>
      <c r="BS11518" t="s">
        <v>137</v>
      </c>
      <c r="BT11518" t="s">
        <v>137</v>
      </c>
      <c r="BU11518" t="s">
        <v>137</v>
      </c>
      <c r="BW11518" t="s">
        <v>137</v>
      </c>
      <c r="BX11518" t="s">
        <v>137</v>
      </c>
      <c r="BY11518" t="s">
        <v>137</v>
      </c>
      <c r="BZ11518" t="s">
        <v>137</v>
      </c>
      <c r="CA11518" t="s">
        <v>137</v>
      </c>
      <c r="CB11518" t="s">
        <v>137</v>
      </c>
      <c r="CC11518" t="s">
        <v>137</v>
      </c>
      <c r="CD11518" t="s">
        <v>137</v>
      </c>
      <c r="CE11518" t="s">
        <v>137</v>
      </c>
      <c r="CF11518" t="s">
        <v>137</v>
      </c>
      <c r="CG11518" t="s">
        <v>137</v>
      </c>
      <c r="CH11518" t="s">
        <v>137</v>
      </c>
      <c r="CI11518" t="s">
        <v>137</v>
      </c>
      <c r="CJ11518" t="s">
        <v>137</v>
      </c>
      <c r="CK11518" t="s">
        <v>137</v>
      </c>
      <c r="CL11518" t="s">
        <v>137</v>
      </c>
      <c r="CM11518" t="s">
        <v>137</v>
      </c>
      <c r="CN11518" t="s">
        <v>137</v>
      </c>
      <c r="CO11518" t="s">
        <v>137</v>
      </c>
      <c r="CP11518" t="s">
        <v>137</v>
      </c>
      <c r="CQ11518" s="1">
        <v>44831.425000000003</v>
      </c>
      <c r="CR11518" s="1">
        <v>44831.425000000003</v>
      </c>
      <c r="CS11518" s="1"/>
      <c r="CT11518" t="s">
        <v>5630</v>
      </c>
      <c r="CU11518" t="s">
        <v>5630</v>
      </c>
      <c r="CV11518" t="s">
        <v>5630</v>
      </c>
      <c r="CW11518" t="s">
        <v>5630</v>
      </c>
      <c r="CX11518" s="3"/>
      <c r="CY11518" s="3"/>
      <c r="DA11518" t="s">
        <v>137</v>
      </c>
      <c r="DB11518" t="s">
        <v>137</v>
      </c>
      <c r="DC11518" t="s">
        <v>137</v>
      </c>
      <c r="DD11518" t="s">
        <v>137</v>
      </c>
      <c r="DE11518" t="s">
        <v>137</v>
      </c>
      <c r="DF11518" t="s">
        <v>137</v>
      </c>
      <c r="DG11518" t="s">
        <v>137</v>
      </c>
      <c r="DH11518" t="s">
        <v>137</v>
      </c>
      <c r="DI11518" t="s">
        <v>137</v>
      </c>
      <c r="DJ11518" t="s">
        <v>137</v>
      </c>
      <c r="DK11518">
        <v>0</v>
      </c>
      <c r="DL11518" t="s">
        <v>209</v>
      </c>
      <c r="DM11518" t="s">
        <v>137</v>
      </c>
      <c r="DN11518" t="s">
        <v>137</v>
      </c>
      <c r="DO11518" s="1">
        <v>44831.425000000003</v>
      </c>
      <c r="DP11518" s="1"/>
      <c r="DQ11518" t="s">
        <v>32127</v>
      </c>
      <c r="DR11518" t="s">
        <v>32128</v>
      </c>
      <c r="DS11518" t="s">
        <v>32129</v>
      </c>
      <c r="DT11518" t="s">
        <v>137</v>
      </c>
      <c r="DU11518" t="s">
        <v>137</v>
      </c>
      <c r="DV11518" t="s">
        <v>137</v>
      </c>
      <c r="DW11518" t="s">
        <v>137</v>
      </c>
      <c r="DX11518" t="s">
        <v>137</v>
      </c>
      <c r="DY11518" t="s">
        <v>137</v>
      </c>
      <c r="DZ11518" t="s">
        <v>168</v>
      </c>
      <c r="EA11518" t="b">
        <v>0</v>
      </c>
      <c r="EB11518" t="s">
        <v>137</v>
      </c>
    </row>
    <row r="11519" spans="1:132" x14ac:dyDescent="0.25">
      <c r="A11519">
        <v>98965376</v>
      </c>
      <c r="B11519">
        <v>513</v>
      </c>
      <c r="C11519" t="s">
        <v>192</v>
      </c>
      <c r="D11519" t="s">
        <v>69212</v>
      </c>
      <c r="E11519" t="s">
        <v>134</v>
      </c>
      <c r="F11519" t="s">
        <v>162</v>
      </c>
      <c r="G11519" t="s">
        <v>292</v>
      </c>
      <c r="H11519" t="s">
        <v>137</v>
      </c>
      <c r="I11519" t="s">
        <v>69213</v>
      </c>
      <c r="J11519" t="s">
        <v>31708</v>
      </c>
      <c r="K11519" t="s">
        <v>31709</v>
      </c>
      <c r="L11519" t="s">
        <v>31710</v>
      </c>
      <c r="M11519" t="s">
        <v>137</v>
      </c>
      <c r="N11519" t="s">
        <v>4286</v>
      </c>
      <c r="O11519" t="s">
        <v>4286</v>
      </c>
      <c r="P11519" s="1"/>
      <c r="Q11519" s="1">
        <v>44831.345833333333</v>
      </c>
      <c r="R11519" s="1">
        <v>44831.345833333333</v>
      </c>
      <c r="S11519" s="1">
        <v>44851.39166666667</v>
      </c>
      <c r="T11519" s="1">
        <v>44851.39166666667</v>
      </c>
      <c r="U11519" t="s">
        <v>69214</v>
      </c>
      <c r="V11519" t="s">
        <v>137</v>
      </c>
      <c r="W11519" t="s">
        <v>137</v>
      </c>
      <c r="X11519" t="s">
        <v>231</v>
      </c>
      <c r="Y11519" t="s">
        <v>713</v>
      </c>
      <c r="Z11519" t="s">
        <v>137</v>
      </c>
      <c r="AA11519" t="s">
        <v>137</v>
      </c>
      <c r="AB11519" t="s">
        <v>137</v>
      </c>
      <c r="AC11519" t="s">
        <v>137</v>
      </c>
      <c r="AD11519" s="2"/>
      <c r="AE11519" t="s">
        <v>137</v>
      </c>
      <c r="AF11519" t="s">
        <v>137</v>
      </c>
      <c r="AG11519" t="s">
        <v>137</v>
      </c>
      <c r="AH11519" t="s">
        <v>137</v>
      </c>
      <c r="AI11519" t="s">
        <v>137</v>
      </c>
      <c r="AJ11519" t="s">
        <v>137</v>
      </c>
      <c r="AK11519" t="s">
        <v>137</v>
      </c>
      <c r="AL11519" s="2"/>
      <c r="AM11519" t="s">
        <v>137</v>
      </c>
      <c r="AN11519" t="s">
        <v>137</v>
      </c>
      <c r="AO11519" t="s">
        <v>137</v>
      </c>
      <c r="AP11519" t="s">
        <v>137</v>
      </c>
      <c r="AQ11519" t="s">
        <v>137</v>
      </c>
      <c r="AR11519" t="s">
        <v>137</v>
      </c>
      <c r="AS11519" t="s">
        <v>137</v>
      </c>
      <c r="AT11519" t="s">
        <v>137</v>
      </c>
      <c r="AU11519" t="s">
        <v>137</v>
      </c>
      <c r="AV11519" t="s">
        <v>137</v>
      </c>
      <c r="AW11519" t="s">
        <v>137</v>
      </c>
      <c r="AX11519" t="s">
        <v>137</v>
      </c>
      <c r="AY11519" t="s">
        <v>137</v>
      </c>
      <c r="AZ11519" t="s">
        <v>137</v>
      </c>
      <c r="BA11519" t="s">
        <v>137</v>
      </c>
      <c r="BB11519" t="s">
        <v>137</v>
      </c>
      <c r="BC11519" t="s">
        <v>137</v>
      </c>
      <c r="BD11519" t="s">
        <v>137</v>
      </c>
      <c r="BE11519" t="s">
        <v>137</v>
      </c>
      <c r="BF11519" t="s">
        <v>137</v>
      </c>
      <c r="BG11519" t="s">
        <v>137</v>
      </c>
      <c r="BH11519" t="s">
        <v>137</v>
      </c>
      <c r="BI11519" t="s">
        <v>137</v>
      </c>
      <c r="BJ11519" t="s">
        <v>137</v>
      </c>
      <c r="BK11519" t="s">
        <v>137</v>
      </c>
      <c r="BL11519" t="s">
        <v>137</v>
      </c>
      <c r="BM11519" t="s">
        <v>137</v>
      </c>
      <c r="BN11519" t="s">
        <v>137</v>
      </c>
      <c r="BO11519" t="s">
        <v>137</v>
      </c>
      <c r="BP11519" t="s">
        <v>137</v>
      </c>
      <c r="BQ11519" t="s">
        <v>137</v>
      </c>
      <c r="BR11519" t="s">
        <v>137</v>
      </c>
      <c r="BS11519" t="s">
        <v>137</v>
      </c>
      <c r="BT11519" t="s">
        <v>137</v>
      </c>
      <c r="BU11519" t="s">
        <v>137</v>
      </c>
      <c r="BW11519" t="s">
        <v>137</v>
      </c>
      <c r="BX11519" t="s">
        <v>137</v>
      </c>
      <c r="BY11519" t="s">
        <v>137</v>
      </c>
      <c r="BZ11519" t="s">
        <v>137</v>
      </c>
      <c r="CA11519" t="s">
        <v>137</v>
      </c>
      <c r="CB11519" t="s">
        <v>137</v>
      </c>
      <c r="CC11519" t="s">
        <v>137</v>
      </c>
      <c r="CD11519" t="s">
        <v>137</v>
      </c>
      <c r="CE11519" t="s">
        <v>137</v>
      </c>
      <c r="CF11519" t="s">
        <v>137</v>
      </c>
      <c r="CG11519" t="s">
        <v>137</v>
      </c>
      <c r="CH11519" t="s">
        <v>137</v>
      </c>
      <c r="CI11519" t="s">
        <v>137</v>
      </c>
      <c r="CJ11519" t="s">
        <v>137</v>
      </c>
      <c r="CK11519" t="s">
        <v>137</v>
      </c>
      <c r="CL11519" t="s">
        <v>137</v>
      </c>
      <c r="CM11519" t="s">
        <v>137</v>
      </c>
      <c r="CN11519" t="s">
        <v>137</v>
      </c>
      <c r="CO11519" t="s">
        <v>137</v>
      </c>
      <c r="CP11519" t="s">
        <v>137</v>
      </c>
      <c r="CQ11519" s="1">
        <v>44851.39166666667</v>
      </c>
      <c r="CR11519" s="1">
        <v>44851.39166666667</v>
      </c>
      <c r="CS11519" s="1"/>
      <c r="CT11519" t="s">
        <v>69215</v>
      </c>
      <c r="CU11519" t="s">
        <v>69216</v>
      </c>
      <c r="CV11519" t="s">
        <v>69217</v>
      </c>
      <c r="CW11519" t="s">
        <v>69218</v>
      </c>
      <c r="CX11519" s="3"/>
      <c r="CY11519" s="3"/>
      <c r="CZ11519">
        <v>1</v>
      </c>
      <c r="DA11519" t="s">
        <v>137</v>
      </c>
      <c r="DB11519" t="s">
        <v>137</v>
      </c>
      <c r="DC11519" t="s">
        <v>137</v>
      </c>
      <c r="DD11519" t="s">
        <v>137</v>
      </c>
      <c r="DE11519" t="s">
        <v>137</v>
      </c>
      <c r="DF11519" t="s">
        <v>69219</v>
      </c>
      <c r="DG11519" t="s">
        <v>137</v>
      </c>
      <c r="DH11519" t="s">
        <v>137</v>
      </c>
      <c r="DI11519" t="s">
        <v>137</v>
      </c>
      <c r="DJ11519" t="s">
        <v>137</v>
      </c>
      <c r="DK11519">
        <v>0</v>
      </c>
      <c r="DL11519" t="s">
        <v>137</v>
      </c>
      <c r="DM11519" t="s">
        <v>69220</v>
      </c>
      <c r="DN11519" t="s">
        <v>137</v>
      </c>
      <c r="DO11519" s="1">
        <v>44851.39166666667</v>
      </c>
      <c r="DP11519" s="1"/>
      <c r="DQ11519" t="s">
        <v>31708</v>
      </c>
      <c r="DR11519" t="s">
        <v>31709</v>
      </c>
      <c r="DS11519" t="s">
        <v>31710</v>
      </c>
      <c r="DT11519" t="s">
        <v>137</v>
      </c>
      <c r="DU11519" t="s">
        <v>137</v>
      </c>
      <c r="DV11519" t="s">
        <v>137</v>
      </c>
      <c r="DW11519" t="s">
        <v>137</v>
      </c>
      <c r="DX11519" t="s">
        <v>69221</v>
      </c>
      <c r="DY11519" t="s">
        <v>137</v>
      </c>
      <c r="DZ11519" t="s">
        <v>168</v>
      </c>
      <c r="EA11519" t="b">
        <v>0</v>
      </c>
      <c r="EB11519" t="s">
        <v>137</v>
      </c>
    </row>
    <row r="11520" spans="1:132" x14ac:dyDescent="0.25">
      <c r="A11520">
        <v>98910358</v>
      </c>
      <c r="B11520">
        <v>512</v>
      </c>
      <c r="C11520" t="s">
        <v>192</v>
      </c>
      <c r="D11520" t="s">
        <v>69222</v>
      </c>
      <c r="E11520" t="s">
        <v>134</v>
      </c>
      <c r="F11520" t="s">
        <v>162</v>
      </c>
      <c r="G11520" t="s">
        <v>137</v>
      </c>
      <c r="H11520" t="s">
        <v>137</v>
      </c>
      <c r="I11520" t="s">
        <v>69223</v>
      </c>
      <c r="J11520" t="s">
        <v>1490</v>
      </c>
      <c r="K11520" t="s">
        <v>1491</v>
      </c>
      <c r="L11520" t="s">
        <v>1492</v>
      </c>
      <c r="M11520" t="s">
        <v>137</v>
      </c>
      <c r="N11520" t="s">
        <v>9542</v>
      </c>
      <c r="O11520" t="s">
        <v>9542</v>
      </c>
      <c r="P11520" s="1"/>
      <c r="Q11520" s="1">
        <v>44830.488888888889</v>
      </c>
      <c r="R11520" s="1">
        <v>44830.488888888889</v>
      </c>
      <c r="S11520" s="1">
        <v>44858.551388888889</v>
      </c>
      <c r="T11520" s="1">
        <v>44858.551388888889</v>
      </c>
      <c r="U11520" t="s">
        <v>69051</v>
      </c>
      <c r="V11520" t="s">
        <v>137</v>
      </c>
      <c r="W11520" t="s">
        <v>137</v>
      </c>
      <c r="X11520" t="s">
        <v>176</v>
      </c>
      <c r="Y11520" t="s">
        <v>199</v>
      </c>
      <c r="Z11520" t="s">
        <v>137</v>
      </c>
      <c r="AA11520" t="s">
        <v>137</v>
      </c>
      <c r="AB11520" t="s">
        <v>137</v>
      </c>
      <c r="AC11520" t="s">
        <v>137</v>
      </c>
      <c r="AD11520" s="2"/>
      <c r="AE11520" t="s">
        <v>137</v>
      </c>
      <c r="AF11520" t="s">
        <v>137</v>
      </c>
      <c r="AG11520" t="s">
        <v>137</v>
      </c>
      <c r="AH11520" t="s">
        <v>137</v>
      </c>
      <c r="AI11520" t="s">
        <v>137</v>
      </c>
      <c r="AJ11520" t="s">
        <v>137</v>
      </c>
      <c r="AK11520" t="s">
        <v>137</v>
      </c>
      <c r="AL11520" s="2"/>
      <c r="AM11520" t="s">
        <v>137</v>
      </c>
      <c r="AN11520" t="s">
        <v>137</v>
      </c>
      <c r="AO11520" t="s">
        <v>137</v>
      </c>
      <c r="AP11520" t="s">
        <v>137</v>
      </c>
      <c r="AQ11520" t="s">
        <v>137</v>
      </c>
      <c r="AR11520" t="s">
        <v>137</v>
      </c>
      <c r="AS11520" t="s">
        <v>137</v>
      </c>
      <c r="AT11520" t="s">
        <v>137</v>
      </c>
      <c r="AU11520" t="s">
        <v>137</v>
      </c>
      <c r="AV11520" t="s">
        <v>137</v>
      </c>
      <c r="AW11520" t="s">
        <v>137</v>
      </c>
      <c r="AX11520" t="s">
        <v>137</v>
      </c>
      <c r="AY11520" t="s">
        <v>137</v>
      </c>
      <c r="AZ11520" t="s">
        <v>137</v>
      </c>
      <c r="BA11520" t="s">
        <v>137</v>
      </c>
      <c r="BB11520" t="s">
        <v>137</v>
      </c>
      <c r="BC11520" t="s">
        <v>137</v>
      </c>
      <c r="BD11520" t="s">
        <v>137</v>
      </c>
      <c r="BE11520" t="s">
        <v>137</v>
      </c>
      <c r="BF11520" t="s">
        <v>137</v>
      </c>
      <c r="BG11520" t="s">
        <v>137</v>
      </c>
      <c r="BH11520" t="s">
        <v>137</v>
      </c>
      <c r="BI11520" t="s">
        <v>137</v>
      </c>
      <c r="BJ11520" t="s">
        <v>137</v>
      </c>
      <c r="BK11520" t="s">
        <v>137</v>
      </c>
      <c r="BL11520" t="s">
        <v>137</v>
      </c>
      <c r="BM11520" t="s">
        <v>137</v>
      </c>
      <c r="BN11520" t="s">
        <v>137</v>
      </c>
      <c r="BO11520" t="s">
        <v>137</v>
      </c>
      <c r="BP11520" t="s">
        <v>137</v>
      </c>
      <c r="BQ11520" t="s">
        <v>137</v>
      </c>
      <c r="BR11520" t="s">
        <v>137</v>
      </c>
      <c r="BS11520" t="s">
        <v>137</v>
      </c>
      <c r="BT11520" t="s">
        <v>137</v>
      </c>
      <c r="BU11520" t="s">
        <v>137</v>
      </c>
      <c r="BW11520" t="s">
        <v>137</v>
      </c>
      <c r="BX11520" t="s">
        <v>137</v>
      </c>
      <c r="BY11520" t="s">
        <v>137</v>
      </c>
      <c r="BZ11520" t="s">
        <v>137</v>
      </c>
      <c r="CA11520" t="s">
        <v>137</v>
      </c>
      <c r="CB11520" t="s">
        <v>137</v>
      </c>
      <c r="CC11520" t="s">
        <v>137</v>
      </c>
      <c r="CD11520" t="s">
        <v>137</v>
      </c>
      <c r="CE11520" t="s">
        <v>137</v>
      </c>
      <c r="CF11520" t="s">
        <v>137</v>
      </c>
      <c r="CG11520" t="s">
        <v>137</v>
      </c>
      <c r="CH11520" t="s">
        <v>137</v>
      </c>
      <c r="CI11520" t="s">
        <v>137</v>
      </c>
      <c r="CJ11520" t="s">
        <v>137</v>
      </c>
      <c r="CK11520" t="s">
        <v>137</v>
      </c>
      <c r="CL11520" t="s">
        <v>137</v>
      </c>
      <c r="CM11520" t="s">
        <v>137</v>
      </c>
      <c r="CN11520" t="s">
        <v>137</v>
      </c>
      <c r="CO11520" t="s">
        <v>137</v>
      </c>
      <c r="CP11520" t="s">
        <v>137</v>
      </c>
      <c r="CQ11520" s="1">
        <v>44858.551388888889</v>
      </c>
      <c r="CR11520" s="1">
        <v>44858.551388888889</v>
      </c>
      <c r="CS11520" s="1"/>
      <c r="CT11520" t="s">
        <v>69224</v>
      </c>
      <c r="CU11520" t="s">
        <v>69224</v>
      </c>
      <c r="CV11520" t="s">
        <v>69225</v>
      </c>
      <c r="CW11520" t="s">
        <v>69226</v>
      </c>
      <c r="CX11520" s="3"/>
      <c r="CY11520" s="3"/>
      <c r="CZ11520">
        <v>1</v>
      </c>
      <c r="DA11520" t="s">
        <v>137</v>
      </c>
      <c r="DB11520" t="s">
        <v>137</v>
      </c>
      <c r="DC11520" t="s">
        <v>137</v>
      </c>
      <c r="DD11520" t="s">
        <v>137</v>
      </c>
      <c r="DE11520" t="s">
        <v>137</v>
      </c>
      <c r="DF11520" t="s">
        <v>69227</v>
      </c>
      <c r="DG11520" t="s">
        <v>900</v>
      </c>
      <c r="DH11520" t="s">
        <v>2623</v>
      </c>
      <c r="DI11520" t="s">
        <v>137</v>
      </c>
      <c r="DJ11520" t="s">
        <v>137</v>
      </c>
      <c r="DK11520">
        <v>0</v>
      </c>
      <c r="DL11520" t="s">
        <v>137</v>
      </c>
      <c r="DM11520" t="s">
        <v>137</v>
      </c>
      <c r="DN11520" t="s">
        <v>137</v>
      </c>
      <c r="DO11520" s="1">
        <v>44858.551388888889</v>
      </c>
      <c r="DP11520" s="1"/>
      <c r="DQ11520" t="s">
        <v>1490</v>
      </c>
      <c r="DR11520" t="s">
        <v>1491</v>
      </c>
      <c r="DS11520" t="s">
        <v>1492</v>
      </c>
      <c r="DT11520" t="s">
        <v>137</v>
      </c>
      <c r="DU11520" t="s">
        <v>137</v>
      </c>
      <c r="DV11520" t="s">
        <v>137</v>
      </c>
      <c r="DW11520" t="s">
        <v>137</v>
      </c>
      <c r="DX11520" t="s">
        <v>33193</v>
      </c>
      <c r="DY11520" t="s">
        <v>137</v>
      </c>
      <c r="DZ11520" t="s">
        <v>168</v>
      </c>
      <c r="EA11520" t="b">
        <v>0</v>
      </c>
      <c r="EB11520" t="s">
        <v>137</v>
      </c>
    </row>
    <row r="11521" spans="1:132" x14ac:dyDescent="0.25">
      <c r="A11521">
        <v>98908676</v>
      </c>
      <c r="B11521">
        <v>511</v>
      </c>
      <c r="C11521" t="s">
        <v>192</v>
      </c>
      <c r="D11521" t="s">
        <v>69228</v>
      </c>
      <c r="E11521" t="s">
        <v>134</v>
      </c>
      <c r="F11521" t="s">
        <v>532</v>
      </c>
      <c r="G11521" t="s">
        <v>137</v>
      </c>
      <c r="H11521" t="s">
        <v>137</v>
      </c>
      <c r="I11521" t="s">
        <v>137</v>
      </c>
      <c r="J11521" t="s">
        <v>150</v>
      </c>
      <c r="K11521" t="s">
        <v>151</v>
      </c>
      <c r="L11521" t="s">
        <v>152</v>
      </c>
      <c r="M11521" t="s">
        <v>137</v>
      </c>
      <c r="N11521" t="s">
        <v>303</v>
      </c>
      <c r="O11521" t="s">
        <v>303</v>
      </c>
      <c r="P11521" s="1"/>
      <c r="Q11521" s="1">
        <v>44830.479861111111</v>
      </c>
      <c r="R11521" s="1">
        <v>44830.479861111111</v>
      </c>
      <c r="S11521" s="1">
        <v>44881.69027777778</v>
      </c>
      <c r="T11521" s="1">
        <v>44881.69027777778</v>
      </c>
      <c r="U11521" t="s">
        <v>36639</v>
      </c>
      <c r="V11521" t="s">
        <v>137</v>
      </c>
      <c r="W11521" t="s">
        <v>137</v>
      </c>
      <c r="X11521" t="s">
        <v>454</v>
      </c>
      <c r="Y11521" t="s">
        <v>199</v>
      </c>
      <c r="Z11521" t="s">
        <v>137</v>
      </c>
      <c r="AA11521" t="s">
        <v>137</v>
      </c>
      <c r="AB11521" t="s">
        <v>137</v>
      </c>
      <c r="AC11521" t="s">
        <v>137</v>
      </c>
      <c r="AD11521" s="2"/>
      <c r="AE11521" t="s">
        <v>137</v>
      </c>
      <c r="AF11521" t="s">
        <v>137</v>
      </c>
      <c r="AG11521" t="s">
        <v>137</v>
      </c>
      <c r="AH11521" t="s">
        <v>137</v>
      </c>
      <c r="AI11521" t="s">
        <v>137</v>
      </c>
      <c r="AJ11521" t="s">
        <v>137</v>
      </c>
      <c r="AK11521" t="s">
        <v>137</v>
      </c>
      <c r="AL11521" s="2"/>
      <c r="AM11521" t="s">
        <v>137</v>
      </c>
      <c r="AN11521" t="s">
        <v>137</v>
      </c>
      <c r="AO11521" t="s">
        <v>137</v>
      </c>
      <c r="AP11521" t="s">
        <v>137</v>
      </c>
      <c r="AQ11521" t="s">
        <v>137</v>
      </c>
      <c r="AR11521" t="s">
        <v>137</v>
      </c>
      <c r="AS11521" t="s">
        <v>137</v>
      </c>
      <c r="AT11521" t="s">
        <v>137</v>
      </c>
      <c r="AU11521" t="s">
        <v>137</v>
      </c>
      <c r="AV11521" t="s">
        <v>137</v>
      </c>
      <c r="AW11521" t="s">
        <v>137</v>
      </c>
      <c r="AX11521" t="s">
        <v>137</v>
      </c>
      <c r="AY11521" t="s">
        <v>137</v>
      </c>
      <c r="AZ11521" t="s">
        <v>137</v>
      </c>
      <c r="BA11521" t="s">
        <v>137</v>
      </c>
      <c r="BB11521" t="s">
        <v>137</v>
      </c>
      <c r="BC11521" t="s">
        <v>137</v>
      </c>
      <c r="BD11521" t="s">
        <v>137</v>
      </c>
      <c r="BE11521" t="s">
        <v>137</v>
      </c>
      <c r="BF11521" t="s">
        <v>137</v>
      </c>
      <c r="BG11521" t="s">
        <v>137</v>
      </c>
      <c r="BH11521" t="s">
        <v>137</v>
      </c>
      <c r="BI11521" t="s">
        <v>137</v>
      </c>
      <c r="BJ11521" t="s">
        <v>137</v>
      </c>
      <c r="BK11521" t="s">
        <v>137</v>
      </c>
      <c r="BL11521" t="s">
        <v>137</v>
      </c>
      <c r="BM11521" t="s">
        <v>137</v>
      </c>
      <c r="BN11521" t="s">
        <v>137</v>
      </c>
      <c r="BO11521" t="s">
        <v>137</v>
      </c>
      <c r="BP11521" t="s">
        <v>137</v>
      </c>
      <c r="BQ11521" t="s">
        <v>137</v>
      </c>
      <c r="BR11521" t="s">
        <v>137</v>
      </c>
      <c r="BS11521" t="s">
        <v>137</v>
      </c>
      <c r="BT11521" t="s">
        <v>137</v>
      </c>
      <c r="BU11521" t="s">
        <v>137</v>
      </c>
      <c r="BW11521" t="s">
        <v>137</v>
      </c>
      <c r="BX11521" t="s">
        <v>137</v>
      </c>
      <c r="BY11521" t="s">
        <v>137</v>
      </c>
      <c r="BZ11521" t="s">
        <v>137</v>
      </c>
      <c r="CA11521" t="s">
        <v>137</v>
      </c>
      <c r="CB11521" t="s">
        <v>137</v>
      </c>
      <c r="CC11521" t="s">
        <v>137</v>
      </c>
      <c r="CD11521" t="s">
        <v>137</v>
      </c>
      <c r="CE11521" t="s">
        <v>137</v>
      </c>
      <c r="CF11521" t="s">
        <v>137</v>
      </c>
      <c r="CG11521" t="s">
        <v>137</v>
      </c>
      <c r="CH11521" t="s">
        <v>137</v>
      </c>
      <c r="CI11521" t="s">
        <v>137</v>
      </c>
      <c r="CJ11521" t="s">
        <v>137</v>
      </c>
      <c r="CK11521" t="s">
        <v>137</v>
      </c>
      <c r="CL11521" t="s">
        <v>137</v>
      </c>
      <c r="CM11521" t="s">
        <v>137</v>
      </c>
      <c r="CN11521" t="s">
        <v>137</v>
      </c>
      <c r="CO11521" t="s">
        <v>137</v>
      </c>
      <c r="CP11521" t="s">
        <v>137</v>
      </c>
      <c r="CQ11521" s="1">
        <v>44833.388194444444</v>
      </c>
      <c r="CR11521" s="1">
        <v>44833.388194444444</v>
      </c>
      <c r="CS11521" s="1"/>
      <c r="CT11521" t="s">
        <v>69229</v>
      </c>
      <c r="CU11521" t="s">
        <v>69230</v>
      </c>
      <c r="CV11521" t="s">
        <v>69229</v>
      </c>
      <c r="CW11521" t="s">
        <v>69230</v>
      </c>
      <c r="CX11521" s="3"/>
      <c r="CY11521" s="3"/>
      <c r="DA11521" t="s">
        <v>137</v>
      </c>
      <c r="DB11521" t="s">
        <v>137</v>
      </c>
      <c r="DC11521" t="s">
        <v>137</v>
      </c>
      <c r="DD11521" t="s">
        <v>137</v>
      </c>
      <c r="DE11521" t="s">
        <v>137</v>
      </c>
      <c r="DF11521" t="s">
        <v>137</v>
      </c>
      <c r="DG11521" t="s">
        <v>137</v>
      </c>
      <c r="DH11521" t="s">
        <v>137</v>
      </c>
      <c r="DI11521" t="s">
        <v>137</v>
      </c>
      <c r="DJ11521" t="s">
        <v>137</v>
      </c>
      <c r="DK11521">
        <v>0</v>
      </c>
      <c r="DL11521" t="s">
        <v>209</v>
      </c>
      <c r="DM11521" t="s">
        <v>69231</v>
      </c>
      <c r="DN11521" t="s">
        <v>137</v>
      </c>
      <c r="DO11521" s="1">
        <v>44833.388194444444</v>
      </c>
      <c r="DP11521" s="1"/>
      <c r="DQ11521" t="s">
        <v>150</v>
      </c>
      <c r="DR11521" t="s">
        <v>151</v>
      </c>
      <c r="DS11521" t="s">
        <v>152</v>
      </c>
      <c r="DT11521" t="s">
        <v>137</v>
      </c>
      <c r="DU11521" t="s">
        <v>137</v>
      </c>
      <c r="DV11521" t="s">
        <v>137</v>
      </c>
      <c r="DW11521" t="s">
        <v>137</v>
      </c>
      <c r="DX11521" t="s">
        <v>137</v>
      </c>
      <c r="DY11521" t="s">
        <v>137</v>
      </c>
      <c r="DZ11521" t="s">
        <v>168</v>
      </c>
      <c r="EA11521" t="b">
        <v>0</v>
      </c>
      <c r="EB11521" t="s">
        <v>137</v>
      </c>
    </row>
    <row r="11522" spans="1:132" x14ac:dyDescent="0.25">
      <c r="A11522">
        <v>98908627</v>
      </c>
      <c r="B11522">
        <v>510</v>
      </c>
      <c r="C11522" t="s">
        <v>192</v>
      </c>
      <c r="D11522" t="s">
        <v>69232</v>
      </c>
      <c r="E11522" t="s">
        <v>134</v>
      </c>
      <c r="F11522" t="s">
        <v>532</v>
      </c>
      <c r="G11522" t="s">
        <v>137</v>
      </c>
      <c r="H11522" t="s">
        <v>137</v>
      </c>
      <c r="I11522" t="s">
        <v>137</v>
      </c>
      <c r="J11522" t="s">
        <v>150</v>
      </c>
      <c r="K11522" t="s">
        <v>151</v>
      </c>
      <c r="L11522" t="s">
        <v>152</v>
      </c>
      <c r="M11522" t="s">
        <v>137</v>
      </c>
      <c r="N11522" t="s">
        <v>303</v>
      </c>
      <c r="O11522" t="s">
        <v>303</v>
      </c>
      <c r="P11522" s="1"/>
      <c r="Q11522" s="1">
        <v>44830.479861111111</v>
      </c>
      <c r="R11522" s="1">
        <v>44830.479861111111</v>
      </c>
      <c r="S11522" s="1">
        <v>44881.690972222219</v>
      </c>
      <c r="T11522" s="1">
        <v>44881.690972222219</v>
      </c>
      <c r="U11522" t="s">
        <v>36639</v>
      </c>
      <c r="V11522" t="s">
        <v>137</v>
      </c>
      <c r="W11522" t="s">
        <v>137</v>
      </c>
      <c r="X11522" t="s">
        <v>231</v>
      </c>
      <c r="Y11522" t="s">
        <v>199</v>
      </c>
      <c r="Z11522" t="s">
        <v>137</v>
      </c>
      <c r="AA11522" t="s">
        <v>137</v>
      </c>
      <c r="AB11522" t="s">
        <v>137</v>
      </c>
      <c r="AC11522" t="s">
        <v>137</v>
      </c>
      <c r="AD11522" s="2"/>
      <c r="AE11522" t="s">
        <v>137</v>
      </c>
      <c r="AF11522" t="s">
        <v>137</v>
      </c>
      <c r="AG11522" t="s">
        <v>137</v>
      </c>
      <c r="AH11522" t="s">
        <v>137</v>
      </c>
      <c r="AI11522" t="s">
        <v>137</v>
      </c>
      <c r="AJ11522" t="s">
        <v>137</v>
      </c>
      <c r="AK11522" t="s">
        <v>137</v>
      </c>
      <c r="AL11522" s="2"/>
      <c r="AM11522" t="s">
        <v>137</v>
      </c>
      <c r="AN11522" t="s">
        <v>137</v>
      </c>
      <c r="AO11522" t="s">
        <v>137</v>
      </c>
      <c r="AP11522" t="s">
        <v>137</v>
      </c>
      <c r="AQ11522" t="s">
        <v>137</v>
      </c>
      <c r="AR11522" t="s">
        <v>137</v>
      </c>
      <c r="AS11522" t="s">
        <v>137</v>
      </c>
      <c r="AT11522" t="s">
        <v>137</v>
      </c>
      <c r="AU11522" t="s">
        <v>137</v>
      </c>
      <c r="AV11522" t="s">
        <v>137</v>
      </c>
      <c r="AW11522" t="s">
        <v>137</v>
      </c>
      <c r="AX11522" t="s">
        <v>137</v>
      </c>
      <c r="AY11522" t="s">
        <v>137</v>
      </c>
      <c r="AZ11522" t="s">
        <v>137</v>
      </c>
      <c r="BA11522" t="s">
        <v>137</v>
      </c>
      <c r="BB11522" t="s">
        <v>137</v>
      </c>
      <c r="BC11522" t="s">
        <v>137</v>
      </c>
      <c r="BD11522" t="s">
        <v>137</v>
      </c>
      <c r="BE11522" t="s">
        <v>137</v>
      </c>
      <c r="BF11522" t="s">
        <v>137</v>
      </c>
      <c r="BG11522" t="s">
        <v>137</v>
      </c>
      <c r="BH11522" t="s">
        <v>137</v>
      </c>
      <c r="BI11522" t="s">
        <v>137</v>
      </c>
      <c r="BJ11522" t="s">
        <v>137</v>
      </c>
      <c r="BK11522" t="s">
        <v>137</v>
      </c>
      <c r="BL11522" t="s">
        <v>137</v>
      </c>
      <c r="BM11522" t="s">
        <v>137</v>
      </c>
      <c r="BN11522" t="s">
        <v>137</v>
      </c>
      <c r="BO11522" t="s">
        <v>137</v>
      </c>
      <c r="BP11522" t="s">
        <v>137</v>
      </c>
      <c r="BQ11522" t="s">
        <v>137</v>
      </c>
      <c r="BR11522" t="s">
        <v>137</v>
      </c>
      <c r="BS11522" t="s">
        <v>137</v>
      </c>
      <c r="BT11522" t="s">
        <v>137</v>
      </c>
      <c r="BU11522" t="s">
        <v>137</v>
      </c>
      <c r="BW11522" t="s">
        <v>137</v>
      </c>
      <c r="BX11522" t="s">
        <v>137</v>
      </c>
      <c r="BY11522" t="s">
        <v>137</v>
      </c>
      <c r="BZ11522" t="s">
        <v>137</v>
      </c>
      <c r="CA11522" t="s">
        <v>137</v>
      </c>
      <c r="CB11522" t="s">
        <v>137</v>
      </c>
      <c r="CC11522" t="s">
        <v>137</v>
      </c>
      <c r="CD11522" t="s">
        <v>137</v>
      </c>
      <c r="CE11522" t="s">
        <v>137</v>
      </c>
      <c r="CF11522" t="s">
        <v>137</v>
      </c>
      <c r="CG11522" t="s">
        <v>137</v>
      </c>
      <c r="CH11522" t="s">
        <v>137</v>
      </c>
      <c r="CI11522" t="s">
        <v>137</v>
      </c>
      <c r="CJ11522" t="s">
        <v>137</v>
      </c>
      <c r="CK11522" t="s">
        <v>137</v>
      </c>
      <c r="CL11522" t="s">
        <v>137</v>
      </c>
      <c r="CM11522" t="s">
        <v>137</v>
      </c>
      <c r="CN11522" t="s">
        <v>137</v>
      </c>
      <c r="CO11522" t="s">
        <v>137</v>
      </c>
      <c r="CP11522" t="s">
        <v>137</v>
      </c>
      <c r="CQ11522" s="1">
        <v>44833.388888888891</v>
      </c>
      <c r="CR11522" s="1">
        <v>44833.388888888891</v>
      </c>
      <c r="CS11522" s="1"/>
      <c r="CT11522" t="s">
        <v>69233</v>
      </c>
      <c r="CU11522" t="s">
        <v>69234</v>
      </c>
      <c r="CV11522" t="s">
        <v>69233</v>
      </c>
      <c r="CW11522" t="s">
        <v>69234</v>
      </c>
      <c r="CX11522" s="3"/>
      <c r="CY11522" s="3"/>
      <c r="DA11522" t="s">
        <v>137</v>
      </c>
      <c r="DB11522" t="s">
        <v>137</v>
      </c>
      <c r="DC11522" t="s">
        <v>137</v>
      </c>
      <c r="DD11522" t="s">
        <v>137</v>
      </c>
      <c r="DE11522" t="s">
        <v>137</v>
      </c>
      <c r="DF11522" t="s">
        <v>137</v>
      </c>
      <c r="DG11522" t="s">
        <v>137</v>
      </c>
      <c r="DH11522" t="s">
        <v>137</v>
      </c>
      <c r="DI11522" t="s">
        <v>137</v>
      </c>
      <c r="DJ11522" t="s">
        <v>137</v>
      </c>
      <c r="DK11522">
        <v>0</v>
      </c>
      <c r="DL11522" t="s">
        <v>209</v>
      </c>
      <c r="DM11522" t="s">
        <v>69235</v>
      </c>
      <c r="DN11522" t="s">
        <v>137</v>
      </c>
      <c r="DO11522" s="1">
        <v>44833.388888888891</v>
      </c>
      <c r="DP11522" s="1"/>
      <c r="DQ11522" t="s">
        <v>150</v>
      </c>
      <c r="DR11522" t="s">
        <v>151</v>
      </c>
      <c r="DS11522" t="s">
        <v>152</v>
      </c>
      <c r="DT11522" t="s">
        <v>137</v>
      </c>
      <c r="DU11522" t="s">
        <v>137</v>
      </c>
      <c r="DV11522" t="s">
        <v>137</v>
      </c>
      <c r="DW11522" t="s">
        <v>137</v>
      </c>
      <c r="DX11522" t="s">
        <v>137</v>
      </c>
      <c r="DY11522" t="s">
        <v>137</v>
      </c>
      <c r="DZ11522" t="s">
        <v>168</v>
      </c>
      <c r="EA11522" t="b">
        <v>0</v>
      </c>
      <c r="EB11522" t="s">
        <v>137</v>
      </c>
    </row>
    <row r="11523" spans="1:132" x14ac:dyDescent="0.25">
      <c r="A11523">
        <v>98908569</v>
      </c>
      <c r="B11523">
        <v>509</v>
      </c>
      <c r="C11523" t="s">
        <v>192</v>
      </c>
      <c r="D11523" t="s">
        <v>69236</v>
      </c>
      <c r="E11523" t="s">
        <v>134</v>
      </c>
      <c r="F11523" t="s">
        <v>532</v>
      </c>
      <c r="G11523" t="s">
        <v>137</v>
      </c>
      <c r="H11523" t="s">
        <v>137</v>
      </c>
      <c r="I11523" t="s">
        <v>137</v>
      </c>
      <c r="J11523" t="s">
        <v>150</v>
      </c>
      <c r="K11523" t="s">
        <v>151</v>
      </c>
      <c r="L11523" t="s">
        <v>152</v>
      </c>
      <c r="M11523" t="s">
        <v>137</v>
      </c>
      <c r="N11523" t="s">
        <v>303</v>
      </c>
      <c r="O11523" t="s">
        <v>303</v>
      </c>
      <c r="P11523" s="1"/>
      <c r="Q11523" s="1">
        <v>44830.479861111111</v>
      </c>
      <c r="R11523" s="1">
        <v>44830.479861111111</v>
      </c>
      <c r="S11523" s="1">
        <v>44881.690972222219</v>
      </c>
      <c r="T11523" s="1">
        <v>44881.690972222219</v>
      </c>
      <c r="U11523" t="s">
        <v>36639</v>
      </c>
      <c r="V11523" t="s">
        <v>137</v>
      </c>
      <c r="W11523" t="s">
        <v>137</v>
      </c>
      <c r="X11523" t="s">
        <v>185</v>
      </c>
      <c r="Y11523" t="s">
        <v>199</v>
      </c>
      <c r="Z11523" t="s">
        <v>137</v>
      </c>
      <c r="AA11523" t="s">
        <v>137</v>
      </c>
      <c r="AB11523" t="s">
        <v>137</v>
      </c>
      <c r="AC11523" t="s">
        <v>137</v>
      </c>
      <c r="AD11523" s="2"/>
      <c r="AE11523" t="s">
        <v>137</v>
      </c>
      <c r="AF11523" t="s">
        <v>137</v>
      </c>
      <c r="AG11523" t="s">
        <v>137</v>
      </c>
      <c r="AH11523" t="s">
        <v>137</v>
      </c>
      <c r="AI11523" t="s">
        <v>137</v>
      </c>
      <c r="AJ11523" t="s">
        <v>137</v>
      </c>
      <c r="AK11523" t="s">
        <v>137</v>
      </c>
      <c r="AL11523" s="2"/>
      <c r="AM11523" t="s">
        <v>137</v>
      </c>
      <c r="AN11523" t="s">
        <v>137</v>
      </c>
      <c r="AO11523" t="s">
        <v>137</v>
      </c>
      <c r="AP11523" t="s">
        <v>137</v>
      </c>
      <c r="AQ11523" t="s">
        <v>137</v>
      </c>
      <c r="AR11523" t="s">
        <v>137</v>
      </c>
      <c r="AS11523" t="s">
        <v>137</v>
      </c>
      <c r="AT11523" t="s">
        <v>137</v>
      </c>
      <c r="AU11523" t="s">
        <v>137</v>
      </c>
      <c r="AV11523" t="s">
        <v>137</v>
      </c>
      <c r="AW11523" t="s">
        <v>137</v>
      </c>
      <c r="AX11523" t="s">
        <v>137</v>
      </c>
      <c r="AY11523" t="s">
        <v>137</v>
      </c>
      <c r="AZ11523" t="s">
        <v>137</v>
      </c>
      <c r="BA11523" t="s">
        <v>137</v>
      </c>
      <c r="BB11523" t="s">
        <v>137</v>
      </c>
      <c r="BC11523" t="s">
        <v>137</v>
      </c>
      <c r="BD11523" t="s">
        <v>137</v>
      </c>
      <c r="BE11523" t="s">
        <v>137</v>
      </c>
      <c r="BF11523" t="s">
        <v>137</v>
      </c>
      <c r="BG11523" t="s">
        <v>137</v>
      </c>
      <c r="BH11523" t="s">
        <v>137</v>
      </c>
      <c r="BI11523" t="s">
        <v>137</v>
      </c>
      <c r="BJ11523" t="s">
        <v>137</v>
      </c>
      <c r="BK11523" t="s">
        <v>137</v>
      </c>
      <c r="BL11523" t="s">
        <v>137</v>
      </c>
      <c r="BM11523" t="s">
        <v>137</v>
      </c>
      <c r="BN11523" t="s">
        <v>137</v>
      </c>
      <c r="BO11523" t="s">
        <v>137</v>
      </c>
      <c r="BP11523" t="s">
        <v>137</v>
      </c>
      <c r="BQ11523" t="s">
        <v>137</v>
      </c>
      <c r="BR11523" t="s">
        <v>137</v>
      </c>
      <c r="BS11523" t="s">
        <v>137</v>
      </c>
      <c r="BT11523" t="s">
        <v>137</v>
      </c>
      <c r="BU11523" t="s">
        <v>137</v>
      </c>
      <c r="BW11523" t="s">
        <v>137</v>
      </c>
      <c r="BX11523" t="s">
        <v>137</v>
      </c>
      <c r="BY11523" t="s">
        <v>137</v>
      </c>
      <c r="BZ11523" t="s">
        <v>137</v>
      </c>
      <c r="CA11523" t="s">
        <v>137</v>
      </c>
      <c r="CB11523" t="s">
        <v>137</v>
      </c>
      <c r="CC11523" t="s">
        <v>137</v>
      </c>
      <c r="CD11523" t="s">
        <v>137</v>
      </c>
      <c r="CE11523" t="s">
        <v>137</v>
      </c>
      <c r="CF11523" t="s">
        <v>137</v>
      </c>
      <c r="CG11523" t="s">
        <v>137</v>
      </c>
      <c r="CH11523" t="s">
        <v>137</v>
      </c>
      <c r="CI11523" t="s">
        <v>137</v>
      </c>
      <c r="CJ11523" t="s">
        <v>137</v>
      </c>
      <c r="CK11523" t="s">
        <v>137</v>
      </c>
      <c r="CL11523" t="s">
        <v>137</v>
      </c>
      <c r="CM11523" t="s">
        <v>137</v>
      </c>
      <c r="CN11523" t="s">
        <v>137</v>
      </c>
      <c r="CO11523" t="s">
        <v>137</v>
      </c>
      <c r="CP11523" t="s">
        <v>137</v>
      </c>
      <c r="CQ11523" s="1">
        <v>44833.38958333333</v>
      </c>
      <c r="CR11523" s="1">
        <v>44833.38958333333</v>
      </c>
      <c r="CS11523" s="1"/>
      <c r="CT11523" t="s">
        <v>69237</v>
      </c>
      <c r="CU11523" t="s">
        <v>56073</v>
      </c>
      <c r="CV11523" t="s">
        <v>69237</v>
      </c>
      <c r="CW11523" t="s">
        <v>56073</v>
      </c>
      <c r="CX11523" s="3"/>
      <c r="CY11523" s="3"/>
      <c r="DA11523" t="s">
        <v>137</v>
      </c>
      <c r="DB11523" t="s">
        <v>137</v>
      </c>
      <c r="DC11523" t="s">
        <v>137</v>
      </c>
      <c r="DD11523" t="s">
        <v>137</v>
      </c>
      <c r="DE11523" t="s">
        <v>137</v>
      </c>
      <c r="DF11523" t="s">
        <v>137</v>
      </c>
      <c r="DG11523" t="s">
        <v>137</v>
      </c>
      <c r="DH11523" t="s">
        <v>137</v>
      </c>
      <c r="DI11523" t="s">
        <v>137</v>
      </c>
      <c r="DJ11523" t="s">
        <v>137</v>
      </c>
      <c r="DK11523">
        <v>0</v>
      </c>
      <c r="DL11523" t="s">
        <v>209</v>
      </c>
      <c r="DM11523" t="s">
        <v>69238</v>
      </c>
      <c r="DN11523" t="s">
        <v>137</v>
      </c>
      <c r="DO11523" s="1">
        <v>44833.38958333333</v>
      </c>
      <c r="DP11523" s="1"/>
      <c r="DQ11523" t="s">
        <v>150</v>
      </c>
      <c r="DR11523" t="s">
        <v>151</v>
      </c>
      <c r="DS11523" t="s">
        <v>152</v>
      </c>
      <c r="DT11523" t="s">
        <v>137</v>
      </c>
      <c r="DU11523" t="s">
        <v>137</v>
      </c>
      <c r="DV11523" t="s">
        <v>137</v>
      </c>
      <c r="DW11523" t="s">
        <v>137</v>
      </c>
      <c r="DX11523" t="s">
        <v>137</v>
      </c>
      <c r="DY11523" t="s">
        <v>137</v>
      </c>
      <c r="DZ11523" t="s">
        <v>168</v>
      </c>
      <c r="EA11523" t="b">
        <v>0</v>
      </c>
      <c r="EB11523" t="s">
        <v>137</v>
      </c>
    </row>
    <row r="11524" spans="1:132" x14ac:dyDescent="0.25">
      <c r="A11524">
        <v>98908325</v>
      </c>
      <c r="B11524">
        <v>508</v>
      </c>
      <c r="C11524" t="s">
        <v>192</v>
      </c>
      <c r="D11524" t="s">
        <v>69239</v>
      </c>
      <c r="E11524" t="s">
        <v>134</v>
      </c>
      <c r="F11524" t="s">
        <v>532</v>
      </c>
      <c r="G11524" t="s">
        <v>137</v>
      </c>
      <c r="H11524" t="s">
        <v>137</v>
      </c>
      <c r="I11524" t="s">
        <v>137</v>
      </c>
      <c r="J11524" t="s">
        <v>150</v>
      </c>
      <c r="K11524" t="s">
        <v>151</v>
      </c>
      <c r="L11524" t="s">
        <v>152</v>
      </c>
      <c r="M11524" t="s">
        <v>137</v>
      </c>
      <c r="N11524" t="s">
        <v>303</v>
      </c>
      <c r="O11524" t="s">
        <v>303</v>
      </c>
      <c r="P11524" s="1"/>
      <c r="Q11524" s="1">
        <v>44830.478472222225</v>
      </c>
      <c r="R11524" s="1">
        <v>44830.478472222225</v>
      </c>
      <c r="S11524" s="1">
        <v>44881.691666666666</v>
      </c>
      <c r="T11524" s="1">
        <v>44881.691666666666</v>
      </c>
      <c r="U11524" t="s">
        <v>36639</v>
      </c>
      <c r="V11524" t="s">
        <v>137</v>
      </c>
      <c r="W11524" t="s">
        <v>137</v>
      </c>
      <c r="X11524" t="s">
        <v>176</v>
      </c>
      <c r="Y11524" t="s">
        <v>199</v>
      </c>
      <c r="Z11524" t="s">
        <v>137</v>
      </c>
      <c r="AA11524" t="s">
        <v>137</v>
      </c>
      <c r="AB11524" t="s">
        <v>137</v>
      </c>
      <c r="AC11524" t="s">
        <v>137</v>
      </c>
      <c r="AD11524" s="2"/>
      <c r="AE11524" t="s">
        <v>137</v>
      </c>
      <c r="AF11524" t="s">
        <v>137</v>
      </c>
      <c r="AG11524" t="s">
        <v>137</v>
      </c>
      <c r="AH11524" t="s">
        <v>137</v>
      </c>
      <c r="AI11524" t="s">
        <v>137</v>
      </c>
      <c r="AJ11524" t="s">
        <v>137</v>
      </c>
      <c r="AK11524" t="s">
        <v>137</v>
      </c>
      <c r="AL11524" s="2"/>
      <c r="AM11524" t="s">
        <v>137</v>
      </c>
      <c r="AN11524" t="s">
        <v>137</v>
      </c>
      <c r="AO11524" t="s">
        <v>137</v>
      </c>
      <c r="AP11524" t="s">
        <v>137</v>
      </c>
      <c r="AQ11524" t="s">
        <v>137</v>
      </c>
      <c r="AR11524" t="s">
        <v>137</v>
      </c>
      <c r="AS11524" t="s">
        <v>137</v>
      </c>
      <c r="AT11524" t="s">
        <v>137</v>
      </c>
      <c r="AU11524" t="s">
        <v>137</v>
      </c>
      <c r="AV11524" t="s">
        <v>137</v>
      </c>
      <c r="AW11524" t="s">
        <v>137</v>
      </c>
      <c r="AX11524" t="s">
        <v>137</v>
      </c>
      <c r="AY11524" t="s">
        <v>137</v>
      </c>
      <c r="AZ11524" t="s">
        <v>137</v>
      </c>
      <c r="BA11524" t="s">
        <v>137</v>
      </c>
      <c r="BB11524" t="s">
        <v>137</v>
      </c>
      <c r="BC11524" t="s">
        <v>137</v>
      </c>
      <c r="BD11524" t="s">
        <v>137</v>
      </c>
      <c r="BE11524" t="s">
        <v>137</v>
      </c>
      <c r="BF11524" t="s">
        <v>137</v>
      </c>
      <c r="BG11524" t="s">
        <v>137</v>
      </c>
      <c r="BH11524" t="s">
        <v>137</v>
      </c>
      <c r="BI11524" t="s">
        <v>137</v>
      </c>
      <c r="BJ11524" t="s">
        <v>137</v>
      </c>
      <c r="BK11524" t="s">
        <v>137</v>
      </c>
      <c r="BL11524" t="s">
        <v>137</v>
      </c>
      <c r="BM11524" t="s">
        <v>137</v>
      </c>
      <c r="BN11524" t="s">
        <v>137</v>
      </c>
      <c r="BO11524" t="s">
        <v>137</v>
      </c>
      <c r="BP11524" t="s">
        <v>137</v>
      </c>
      <c r="BQ11524" t="s">
        <v>137</v>
      </c>
      <c r="BR11524" t="s">
        <v>137</v>
      </c>
      <c r="BS11524" t="s">
        <v>137</v>
      </c>
      <c r="BT11524" t="s">
        <v>137</v>
      </c>
      <c r="BU11524" t="s">
        <v>137</v>
      </c>
      <c r="BW11524" t="s">
        <v>137</v>
      </c>
      <c r="BX11524" t="s">
        <v>137</v>
      </c>
      <c r="BY11524" t="s">
        <v>137</v>
      </c>
      <c r="BZ11524" t="s">
        <v>137</v>
      </c>
      <c r="CA11524" t="s">
        <v>137</v>
      </c>
      <c r="CB11524" t="s">
        <v>137</v>
      </c>
      <c r="CC11524" t="s">
        <v>137</v>
      </c>
      <c r="CD11524" t="s">
        <v>137</v>
      </c>
      <c r="CE11524" t="s">
        <v>137</v>
      </c>
      <c r="CF11524" t="s">
        <v>137</v>
      </c>
      <c r="CG11524" t="s">
        <v>137</v>
      </c>
      <c r="CH11524" t="s">
        <v>137</v>
      </c>
      <c r="CI11524" t="s">
        <v>137</v>
      </c>
      <c r="CJ11524" t="s">
        <v>137</v>
      </c>
      <c r="CK11524" t="s">
        <v>137</v>
      </c>
      <c r="CL11524" t="s">
        <v>137</v>
      </c>
      <c r="CM11524" t="s">
        <v>137</v>
      </c>
      <c r="CN11524" t="s">
        <v>137</v>
      </c>
      <c r="CO11524" t="s">
        <v>137</v>
      </c>
      <c r="CP11524" t="s">
        <v>137</v>
      </c>
      <c r="CQ11524" s="1">
        <v>44833.38958333333</v>
      </c>
      <c r="CR11524" s="1">
        <v>44833.38958333333</v>
      </c>
      <c r="CS11524" s="1"/>
      <c r="CT11524" t="s">
        <v>69240</v>
      </c>
      <c r="CU11524" t="s">
        <v>69241</v>
      </c>
      <c r="CV11524" t="s">
        <v>69240</v>
      </c>
      <c r="CW11524" t="s">
        <v>69241</v>
      </c>
      <c r="CX11524" s="3"/>
      <c r="CY11524" s="3"/>
      <c r="DA11524" t="s">
        <v>137</v>
      </c>
      <c r="DB11524" t="s">
        <v>137</v>
      </c>
      <c r="DC11524" t="s">
        <v>137</v>
      </c>
      <c r="DD11524" t="s">
        <v>137</v>
      </c>
      <c r="DE11524" t="s">
        <v>137</v>
      </c>
      <c r="DF11524" t="s">
        <v>137</v>
      </c>
      <c r="DG11524" t="s">
        <v>137</v>
      </c>
      <c r="DH11524" t="s">
        <v>137</v>
      </c>
      <c r="DI11524" t="s">
        <v>137</v>
      </c>
      <c r="DJ11524" t="s">
        <v>137</v>
      </c>
      <c r="DK11524">
        <v>0</v>
      </c>
      <c r="DL11524" t="s">
        <v>209</v>
      </c>
      <c r="DM11524" t="s">
        <v>69242</v>
      </c>
      <c r="DN11524" t="s">
        <v>137</v>
      </c>
      <c r="DO11524" s="1">
        <v>44833.38958333333</v>
      </c>
      <c r="DP11524" s="1"/>
      <c r="DQ11524" t="s">
        <v>150</v>
      </c>
      <c r="DR11524" t="s">
        <v>151</v>
      </c>
      <c r="DS11524" t="s">
        <v>152</v>
      </c>
      <c r="DT11524" t="s">
        <v>137</v>
      </c>
      <c r="DU11524" t="s">
        <v>137</v>
      </c>
      <c r="DV11524" t="s">
        <v>137</v>
      </c>
      <c r="DW11524" t="s">
        <v>137</v>
      </c>
      <c r="DX11524" t="s">
        <v>137</v>
      </c>
      <c r="DY11524" t="s">
        <v>137</v>
      </c>
      <c r="DZ11524" t="s">
        <v>168</v>
      </c>
      <c r="EA11524" t="b">
        <v>0</v>
      </c>
      <c r="EB11524" t="s">
        <v>137</v>
      </c>
    </row>
    <row r="11525" spans="1:132" x14ac:dyDescent="0.25">
      <c r="A11525">
        <v>98887528</v>
      </c>
      <c r="B11525">
        <v>507</v>
      </c>
      <c r="C11525" t="s">
        <v>192</v>
      </c>
      <c r="D11525" t="s">
        <v>69243</v>
      </c>
      <c r="E11525" t="s">
        <v>134</v>
      </c>
      <c r="F11525" t="s">
        <v>162</v>
      </c>
      <c r="G11525" t="s">
        <v>137</v>
      </c>
      <c r="H11525" t="s">
        <v>137</v>
      </c>
      <c r="I11525" t="s">
        <v>69244</v>
      </c>
      <c r="J11525" t="s">
        <v>150</v>
      </c>
      <c r="K11525" t="s">
        <v>151</v>
      </c>
      <c r="L11525" t="s">
        <v>152</v>
      </c>
      <c r="M11525" t="s">
        <v>137</v>
      </c>
      <c r="N11525" t="s">
        <v>59365</v>
      </c>
      <c r="O11525" t="s">
        <v>59365</v>
      </c>
      <c r="P11525" s="1"/>
      <c r="Q11525" s="1">
        <v>44830.362500000003</v>
      </c>
      <c r="R11525" s="1">
        <v>44830.362500000003</v>
      </c>
      <c r="S11525" s="1">
        <v>44869.613194444442</v>
      </c>
      <c r="T11525" s="1">
        <v>44869.613194444442</v>
      </c>
      <c r="U11525" t="s">
        <v>69088</v>
      </c>
      <c r="V11525" t="s">
        <v>137</v>
      </c>
      <c r="W11525" t="s">
        <v>137</v>
      </c>
      <c r="X11525" t="s">
        <v>176</v>
      </c>
      <c r="Y11525" t="s">
        <v>1276</v>
      </c>
      <c r="Z11525" t="s">
        <v>137</v>
      </c>
      <c r="AA11525" t="s">
        <v>137</v>
      </c>
      <c r="AB11525" t="s">
        <v>137</v>
      </c>
      <c r="AC11525" t="s">
        <v>137</v>
      </c>
      <c r="AD11525" s="2"/>
      <c r="AE11525" t="s">
        <v>137</v>
      </c>
      <c r="AF11525" t="s">
        <v>137</v>
      </c>
      <c r="AG11525" t="s">
        <v>137</v>
      </c>
      <c r="AH11525" t="s">
        <v>137</v>
      </c>
      <c r="AI11525" t="s">
        <v>137</v>
      </c>
      <c r="AJ11525" t="s">
        <v>137</v>
      </c>
      <c r="AK11525" t="s">
        <v>137</v>
      </c>
      <c r="AL11525" s="2"/>
      <c r="AM11525" t="s">
        <v>137</v>
      </c>
      <c r="AN11525" t="s">
        <v>137</v>
      </c>
      <c r="AO11525" t="s">
        <v>137</v>
      </c>
      <c r="AP11525" t="s">
        <v>137</v>
      </c>
      <c r="AQ11525" t="s">
        <v>137</v>
      </c>
      <c r="AR11525" t="s">
        <v>137</v>
      </c>
      <c r="AS11525" t="s">
        <v>137</v>
      </c>
      <c r="AT11525" t="s">
        <v>137</v>
      </c>
      <c r="AU11525" t="s">
        <v>137</v>
      </c>
      <c r="AV11525" t="s">
        <v>137</v>
      </c>
      <c r="AW11525" t="s">
        <v>137</v>
      </c>
      <c r="AX11525" t="s">
        <v>137</v>
      </c>
      <c r="AY11525" t="s">
        <v>137</v>
      </c>
      <c r="AZ11525" t="s">
        <v>137</v>
      </c>
      <c r="BA11525" t="s">
        <v>137</v>
      </c>
      <c r="BB11525" t="s">
        <v>137</v>
      </c>
      <c r="BC11525" t="s">
        <v>137</v>
      </c>
      <c r="BD11525" t="s">
        <v>137</v>
      </c>
      <c r="BE11525" t="s">
        <v>137</v>
      </c>
      <c r="BF11525" t="s">
        <v>137</v>
      </c>
      <c r="BG11525" t="s">
        <v>137</v>
      </c>
      <c r="BH11525" t="s">
        <v>137</v>
      </c>
      <c r="BI11525" t="s">
        <v>137</v>
      </c>
      <c r="BJ11525" t="s">
        <v>137</v>
      </c>
      <c r="BK11525" t="s">
        <v>137</v>
      </c>
      <c r="BL11525" t="s">
        <v>137</v>
      </c>
      <c r="BM11525" t="s">
        <v>137</v>
      </c>
      <c r="BN11525" t="s">
        <v>137</v>
      </c>
      <c r="BO11525" t="s">
        <v>137</v>
      </c>
      <c r="BP11525" t="s">
        <v>137</v>
      </c>
      <c r="BQ11525" t="s">
        <v>137</v>
      </c>
      <c r="BR11525" t="s">
        <v>137</v>
      </c>
      <c r="BS11525" t="s">
        <v>137</v>
      </c>
      <c r="BT11525" t="s">
        <v>137</v>
      </c>
      <c r="BU11525" t="s">
        <v>137</v>
      </c>
      <c r="BW11525" t="s">
        <v>137</v>
      </c>
      <c r="BX11525" t="s">
        <v>137</v>
      </c>
      <c r="BY11525" t="s">
        <v>137</v>
      </c>
      <c r="BZ11525" t="s">
        <v>137</v>
      </c>
      <c r="CA11525" t="s">
        <v>137</v>
      </c>
      <c r="CB11525" t="s">
        <v>137</v>
      </c>
      <c r="CC11525" t="s">
        <v>137</v>
      </c>
      <c r="CD11525" t="s">
        <v>137</v>
      </c>
      <c r="CE11525" t="s">
        <v>137</v>
      </c>
      <c r="CF11525" t="s">
        <v>137</v>
      </c>
      <c r="CG11525" t="s">
        <v>137</v>
      </c>
      <c r="CH11525" t="s">
        <v>137</v>
      </c>
      <c r="CI11525" t="s">
        <v>137</v>
      </c>
      <c r="CJ11525" t="s">
        <v>137</v>
      </c>
      <c r="CK11525" t="s">
        <v>137</v>
      </c>
      <c r="CL11525" t="s">
        <v>137</v>
      </c>
      <c r="CM11525" t="s">
        <v>137</v>
      </c>
      <c r="CN11525" t="s">
        <v>137</v>
      </c>
      <c r="CO11525" t="s">
        <v>137</v>
      </c>
      <c r="CP11525" t="s">
        <v>137</v>
      </c>
      <c r="CQ11525" s="1">
        <v>44869.613194444442</v>
      </c>
      <c r="CR11525" s="1">
        <v>44869.613194444442</v>
      </c>
      <c r="CS11525" s="1"/>
      <c r="CT11525" t="s">
        <v>614</v>
      </c>
      <c r="CU11525" t="s">
        <v>69245</v>
      </c>
      <c r="CV11525" t="s">
        <v>69246</v>
      </c>
      <c r="CW11525" t="s">
        <v>69247</v>
      </c>
      <c r="CX11525" s="3"/>
      <c r="CY11525" s="3"/>
      <c r="CZ11525">
        <v>1</v>
      </c>
      <c r="DA11525" t="s">
        <v>137</v>
      </c>
      <c r="DB11525" t="s">
        <v>137</v>
      </c>
      <c r="DC11525" t="s">
        <v>137</v>
      </c>
      <c r="DD11525" t="s">
        <v>137</v>
      </c>
      <c r="DE11525" t="s">
        <v>137</v>
      </c>
      <c r="DF11525" t="s">
        <v>69248</v>
      </c>
      <c r="DG11525" t="s">
        <v>900</v>
      </c>
      <c r="DH11525" t="s">
        <v>1151</v>
      </c>
      <c r="DI11525" t="s">
        <v>137</v>
      </c>
      <c r="DJ11525" t="s">
        <v>137</v>
      </c>
      <c r="DK11525">
        <v>0</v>
      </c>
      <c r="DL11525" t="s">
        <v>137</v>
      </c>
      <c r="DM11525" t="s">
        <v>137</v>
      </c>
      <c r="DN11525" t="s">
        <v>137</v>
      </c>
      <c r="DO11525" s="1">
        <v>44869.613194444442</v>
      </c>
      <c r="DP11525" s="1"/>
      <c r="DQ11525" t="s">
        <v>1034</v>
      </c>
      <c r="DR11525" t="s">
        <v>846</v>
      </c>
      <c r="DS11525" t="s">
        <v>1035</v>
      </c>
      <c r="DT11525" t="s">
        <v>69249</v>
      </c>
      <c r="DU11525" t="s">
        <v>137</v>
      </c>
      <c r="DV11525" t="s">
        <v>137</v>
      </c>
      <c r="DW11525" t="s">
        <v>137</v>
      </c>
      <c r="DX11525" t="s">
        <v>137</v>
      </c>
      <c r="DY11525" t="s">
        <v>137</v>
      </c>
      <c r="DZ11525" t="s">
        <v>168</v>
      </c>
      <c r="EA11525" t="b">
        <v>0</v>
      </c>
      <c r="EB11525" t="s">
        <v>137</v>
      </c>
    </row>
    <row r="11526" spans="1:132" x14ac:dyDescent="0.25">
      <c r="A11526">
        <v>98824229</v>
      </c>
      <c r="B11526">
        <v>506</v>
      </c>
      <c r="C11526" t="s">
        <v>192</v>
      </c>
      <c r="D11526" t="s">
        <v>69250</v>
      </c>
      <c r="E11526" t="s">
        <v>134</v>
      </c>
      <c r="F11526" t="s">
        <v>162</v>
      </c>
      <c r="G11526" t="s">
        <v>137</v>
      </c>
      <c r="H11526" t="s">
        <v>137</v>
      </c>
      <c r="I11526" t="s">
        <v>69251</v>
      </c>
      <c r="J11526" t="s">
        <v>1034</v>
      </c>
      <c r="K11526" t="s">
        <v>846</v>
      </c>
      <c r="L11526" t="s">
        <v>1035</v>
      </c>
      <c r="M11526" t="s">
        <v>137</v>
      </c>
      <c r="N11526" t="s">
        <v>2719</v>
      </c>
      <c r="O11526" t="s">
        <v>2719</v>
      </c>
      <c r="P11526" s="1"/>
      <c r="Q11526" s="1">
        <v>44827.644444444442</v>
      </c>
      <c r="R11526" s="1">
        <v>44827.644444444442</v>
      </c>
      <c r="S11526" s="1">
        <v>44923.685416666667</v>
      </c>
      <c r="T11526" s="1">
        <v>44923.685416666667</v>
      </c>
      <c r="U11526" t="s">
        <v>69065</v>
      </c>
      <c r="V11526" t="s">
        <v>137</v>
      </c>
      <c r="W11526" t="s">
        <v>137</v>
      </c>
      <c r="X11526" t="s">
        <v>454</v>
      </c>
      <c r="Y11526" t="s">
        <v>137</v>
      </c>
      <c r="Z11526" t="s">
        <v>137</v>
      </c>
      <c r="AA11526" t="s">
        <v>137</v>
      </c>
      <c r="AB11526" t="s">
        <v>137</v>
      </c>
      <c r="AC11526" t="s">
        <v>137</v>
      </c>
      <c r="AD11526" s="2"/>
      <c r="AE11526" t="s">
        <v>137</v>
      </c>
      <c r="AF11526" t="s">
        <v>137</v>
      </c>
      <c r="AG11526" t="s">
        <v>137</v>
      </c>
      <c r="AH11526" t="s">
        <v>137</v>
      </c>
      <c r="AI11526" t="s">
        <v>137</v>
      </c>
      <c r="AJ11526" t="s">
        <v>137</v>
      </c>
      <c r="AK11526" t="s">
        <v>137</v>
      </c>
      <c r="AL11526" s="2"/>
      <c r="AM11526" t="s">
        <v>137</v>
      </c>
      <c r="AN11526" t="s">
        <v>137</v>
      </c>
      <c r="AO11526" t="s">
        <v>137</v>
      </c>
      <c r="AP11526" t="s">
        <v>137</v>
      </c>
      <c r="AQ11526" t="s">
        <v>137</v>
      </c>
      <c r="AR11526" t="s">
        <v>137</v>
      </c>
      <c r="AS11526" t="s">
        <v>137</v>
      </c>
      <c r="AT11526" t="s">
        <v>137</v>
      </c>
      <c r="AU11526" t="s">
        <v>137</v>
      </c>
      <c r="AV11526" t="s">
        <v>137</v>
      </c>
      <c r="AW11526" t="s">
        <v>137</v>
      </c>
      <c r="AX11526" t="s">
        <v>137</v>
      </c>
      <c r="AY11526" t="s">
        <v>137</v>
      </c>
      <c r="AZ11526" t="s">
        <v>137</v>
      </c>
      <c r="BA11526" t="s">
        <v>137</v>
      </c>
      <c r="BB11526" t="s">
        <v>137</v>
      </c>
      <c r="BC11526" t="s">
        <v>137</v>
      </c>
      <c r="BD11526" t="s">
        <v>137</v>
      </c>
      <c r="BE11526" t="s">
        <v>137</v>
      </c>
      <c r="BF11526" t="s">
        <v>137</v>
      </c>
      <c r="BG11526" t="s">
        <v>137</v>
      </c>
      <c r="BH11526" t="s">
        <v>137</v>
      </c>
      <c r="BI11526" t="s">
        <v>137</v>
      </c>
      <c r="BJ11526" t="s">
        <v>137</v>
      </c>
      <c r="BK11526" t="s">
        <v>137</v>
      </c>
      <c r="BL11526" t="s">
        <v>137</v>
      </c>
      <c r="BM11526" t="s">
        <v>137</v>
      </c>
      <c r="BN11526" t="s">
        <v>137</v>
      </c>
      <c r="BO11526" t="s">
        <v>137</v>
      </c>
      <c r="BP11526" t="s">
        <v>137</v>
      </c>
      <c r="BQ11526" t="s">
        <v>137</v>
      </c>
      <c r="BR11526" t="s">
        <v>137</v>
      </c>
      <c r="BS11526" t="s">
        <v>137</v>
      </c>
      <c r="BT11526" t="s">
        <v>137</v>
      </c>
      <c r="BU11526" t="s">
        <v>137</v>
      </c>
      <c r="BW11526" t="s">
        <v>137</v>
      </c>
      <c r="BX11526" t="s">
        <v>137</v>
      </c>
      <c r="BY11526" t="s">
        <v>137</v>
      </c>
      <c r="BZ11526" t="s">
        <v>137</v>
      </c>
      <c r="CA11526" t="s">
        <v>137</v>
      </c>
      <c r="CB11526" t="s">
        <v>137</v>
      </c>
      <c r="CC11526" t="s">
        <v>137</v>
      </c>
      <c r="CD11526" t="s">
        <v>137</v>
      </c>
      <c r="CE11526" t="s">
        <v>137</v>
      </c>
      <c r="CF11526" t="s">
        <v>137</v>
      </c>
      <c r="CG11526" t="s">
        <v>137</v>
      </c>
      <c r="CH11526" t="s">
        <v>137</v>
      </c>
      <c r="CI11526" t="s">
        <v>137</v>
      </c>
      <c r="CJ11526" t="s">
        <v>137</v>
      </c>
      <c r="CK11526" t="s">
        <v>137</v>
      </c>
      <c r="CL11526" t="s">
        <v>137</v>
      </c>
      <c r="CM11526" t="s">
        <v>137</v>
      </c>
      <c r="CN11526" t="s">
        <v>137</v>
      </c>
      <c r="CO11526" t="s">
        <v>137</v>
      </c>
      <c r="CP11526" t="s">
        <v>137</v>
      </c>
      <c r="CQ11526" s="1">
        <v>44923.685416666667</v>
      </c>
      <c r="CR11526" s="1">
        <v>44923.685416666667</v>
      </c>
      <c r="CS11526" s="1"/>
      <c r="CT11526" t="s">
        <v>69252</v>
      </c>
      <c r="CU11526" t="s">
        <v>69253</v>
      </c>
      <c r="CV11526" t="s">
        <v>69254</v>
      </c>
      <c r="CW11526" t="s">
        <v>69255</v>
      </c>
      <c r="CX11526" s="3"/>
      <c r="CY11526" s="3"/>
      <c r="CZ11526">
        <v>2</v>
      </c>
      <c r="DA11526" t="s">
        <v>137</v>
      </c>
      <c r="DB11526" t="s">
        <v>137</v>
      </c>
      <c r="DC11526" t="s">
        <v>137</v>
      </c>
      <c r="DD11526" t="s">
        <v>137</v>
      </c>
      <c r="DE11526" t="s">
        <v>137</v>
      </c>
      <c r="DF11526" t="s">
        <v>69256</v>
      </c>
      <c r="DG11526" t="s">
        <v>900</v>
      </c>
      <c r="DH11526" t="s">
        <v>32509</v>
      </c>
      <c r="DI11526" t="s">
        <v>137</v>
      </c>
      <c r="DJ11526" t="s">
        <v>137</v>
      </c>
      <c r="DK11526">
        <v>0</v>
      </c>
      <c r="DL11526" t="s">
        <v>209</v>
      </c>
      <c r="DM11526" t="s">
        <v>137</v>
      </c>
      <c r="DN11526" t="s">
        <v>137</v>
      </c>
      <c r="DO11526" s="1">
        <v>44923.685416666667</v>
      </c>
      <c r="DP11526" s="1"/>
      <c r="DQ11526" t="s">
        <v>1034</v>
      </c>
      <c r="DR11526" t="s">
        <v>846</v>
      </c>
      <c r="DS11526" t="s">
        <v>1035</v>
      </c>
      <c r="DT11526" t="s">
        <v>137</v>
      </c>
      <c r="DU11526" t="s">
        <v>137</v>
      </c>
      <c r="DV11526" t="s">
        <v>137</v>
      </c>
      <c r="DW11526" t="s">
        <v>137</v>
      </c>
      <c r="DX11526" t="s">
        <v>1039</v>
      </c>
      <c r="DY11526" t="s">
        <v>137</v>
      </c>
      <c r="DZ11526" t="s">
        <v>168</v>
      </c>
      <c r="EA11526" t="b">
        <v>0</v>
      </c>
      <c r="EB11526" t="s">
        <v>137</v>
      </c>
    </row>
    <row r="11527" spans="1:132" x14ac:dyDescent="0.25">
      <c r="A11527">
        <v>98804956</v>
      </c>
      <c r="B11527">
        <v>505</v>
      </c>
      <c r="C11527" t="s">
        <v>192</v>
      </c>
      <c r="D11527" t="s">
        <v>69257</v>
      </c>
      <c r="E11527" t="s">
        <v>9583</v>
      </c>
      <c r="F11527" t="s">
        <v>532</v>
      </c>
      <c r="G11527" t="s">
        <v>163</v>
      </c>
      <c r="H11527" t="s">
        <v>364</v>
      </c>
      <c r="I11527" t="s">
        <v>69258</v>
      </c>
      <c r="J11527" t="s">
        <v>52452</v>
      </c>
      <c r="K11527" t="s">
        <v>52453</v>
      </c>
      <c r="L11527" t="s">
        <v>52454</v>
      </c>
      <c r="M11527" t="s">
        <v>137</v>
      </c>
      <c r="N11527" t="s">
        <v>52623</v>
      </c>
      <c r="O11527" t="s">
        <v>52623</v>
      </c>
      <c r="P11527" s="1"/>
      <c r="Q11527" s="1">
        <v>44827.496527777781</v>
      </c>
      <c r="R11527" s="1">
        <v>44827.496527777781</v>
      </c>
      <c r="S11527" s="1">
        <v>44827.496527777781</v>
      </c>
      <c r="T11527" s="1">
        <v>44827.496527777781</v>
      </c>
      <c r="U11527" t="s">
        <v>25379</v>
      </c>
      <c r="V11527" t="s">
        <v>137</v>
      </c>
      <c r="W11527" t="s">
        <v>137</v>
      </c>
      <c r="X11527" t="s">
        <v>144</v>
      </c>
      <c r="Y11527" t="s">
        <v>232</v>
      </c>
      <c r="Z11527" t="s">
        <v>137</v>
      </c>
      <c r="AA11527" t="s">
        <v>137</v>
      </c>
      <c r="AB11527" t="s">
        <v>137</v>
      </c>
      <c r="AC11527" t="s">
        <v>137</v>
      </c>
      <c r="AD11527" s="2"/>
      <c r="AE11527" t="s">
        <v>137</v>
      </c>
      <c r="AF11527" t="s">
        <v>137</v>
      </c>
      <c r="AG11527" t="s">
        <v>137</v>
      </c>
      <c r="AH11527" t="s">
        <v>137</v>
      </c>
      <c r="AI11527" t="s">
        <v>137</v>
      </c>
      <c r="AJ11527" t="s">
        <v>137</v>
      </c>
      <c r="AK11527" t="s">
        <v>137</v>
      </c>
      <c r="AL11527" s="2"/>
      <c r="AM11527" t="s">
        <v>137</v>
      </c>
      <c r="AN11527" t="s">
        <v>137</v>
      </c>
      <c r="AO11527" t="s">
        <v>137</v>
      </c>
      <c r="AP11527" t="s">
        <v>137</v>
      </c>
      <c r="AQ11527" t="s">
        <v>137</v>
      </c>
      <c r="AR11527" t="s">
        <v>137</v>
      </c>
      <c r="AS11527" t="s">
        <v>137</v>
      </c>
      <c r="AT11527" t="s">
        <v>137</v>
      </c>
      <c r="AU11527" t="s">
        <v>137</v>
      </c>
      <c r="AV11527" t="s">
        <v>137</v>
      </c>
      <c r="AW11527" t="s">
        <v>137</v>
      </c>
      <c r="AX11527" t="s">
        <v>137</v>
      </c>
      <c r="AY11527" t="s">
        <v>137</v>
      </c>
      <c r="AZ11527" t="s">
        <v>137</v>
      </c>
      <c r="BA11527" t="s">
        <v>137</v>
      </c>
      <c r="BB11527" t="s">
        <v>137</v>
      </c>
      <c r="BC11527" t="s">
        <v>137</v>
      </c>
      <c r="BD11527" t="s">
        <v>137</v>
      </c>
      <c r="BE11527" t="s">
        <v>137</v>
      </c>
      <c r="BF11527" t="s">
        <v>137</v>
      </c>
      <c r="BG11527" t="s">
        <v>137</v>
      </c>
      <c r="BH11527" t="s">
        <v>137</v>
      </c>
      <c r="BI11527" t="s">
        <v>137</v>
      </c>
      <c r="BJ11527" t="s">
        <v>137</v>
      </c>
      <c r="BK11527" t="s">
        <v>137</v>
      </c>
      <c r="BL11527" t="s">
        <v>137</v>
      </c>
      <c r="BM11527" t="s">
        <v>137</v>
      </c>
      <c r="BN11527" t="s">
        <v>137</v>
      </c>
      <c r="BO11527" t="s">
        <v>137</v>
      </c>
      <c r="BP11527" t="s">
        <v>137</v>
      </c>
      <c r="BQ11527" t="s">
        <v>137</v>
      </c>
      <c r="BR11527" t="s">
        <v>137</v>
      </c>
      <c r="BS11527" t="s">
        <v>137</v>
      </c>
      <c r="BT11527" t="s">
        <v>471</v>
      </c>
      <c r="BU11527" t="s">
        <v>771</v>
      </c>
      <c r="BW11527" t="s">
        <v>137</v>
      </c>
      <c r="BX11527" t="s">
        <v>137</v>
      </c>
      <c r="BY11527" t="s">
        <v>137</v>
      </c>
      <c r="BZ11527" t="s">
        <v>137</v>
      </c>
      <c r="CA11527" t="s">
        <v>137</v>
      </c>
      <c r="CB11527" t="s">
        <v>137</v>
      </c>
      <c r="CC11527" t="s">
        <v>137</v>
      </c>
      <c r="CD11527" t="s">
        <v>137</v>
      </c>
      <c r="CE11527" t="s">
        <v>137</v>
      </c>
      <c r="CF11527" t="s">
        <v>137</v>
      </c>
      <c r="CG11527" t="s">
        <v>137</v>
      </c>
      <c r="CH11527" t="s">
        <v>137</v>
      </c>
      <c r="CI11527" t="s">
        <v>137</v>
      </c>
      <c r="CJ11527" t="s">
        <v>137</v>
      </c>
      <c r="CK11527" t="s">
        <v>137</v>
      </c>
      <c r="CL11527" t="s">
        <v>137</v>
      </c>
      <c r="CM11527" t="s">
        <v>137</v>
      </c>
      <c r="CN11527" t="s">
        <v>137</v>
      </c>
      <c r="CO11527" t="s">
        <v>137</v>
      </c>
      <c r="CP11527" t="s">
        <v>137</v>
      </c>
      <c r="CQ11527" s="1">
        <v>44827.496527777781</v>
      </c>
      <c r="CR11527" s="1">
        <v>44827.496527777781</v>
      </c>
      <c r="CS11527" s="1"/>
      <c r="CT11527" t="s">
        <v>39507</v>
      </c>
      <c r="CU11527" t="s">
        <v>39507</v>
      </c>
      <c r="CV11527" t="s">
        <v>34557</v>
      </c>
      <c r="CW11527" t="s">
        <v>34557</v>
      </c>
      <c r="CX11527" s="3"/>
      <c r="CY11527" s="3"/>
      <c r="DA11527" t="s">
        <v>137</v>
      </c>
      <c r="DB11527" t="s">
        <v>137</v>
      </c>
      <c r="DC11527" t="s">
        <v>137</v>
      </c>
      <c r="DD11527" t="s">
        <v>137</v>
      </c>
      <c r="DE11527" t="s">
        <v>137</v>
      </c>
      <c r="DF11527" t="s">
        <v>52793</v>
      </c>
      <c r="DG11527" t="s">
        <v>137</v>
      </c>
      <c r="DH11527" t="s">
        <v>137</v>
      </c>
      <c r="DI11527" t="s">
        <v>137</v>
      </c>
      <c r="DJ11527" t="s">
        <v>137</v>
      </c>
      <c r="DK11527">
        <v>0</v>
      </c>
      <c r="DL11527" t="s">
        <v>209</v>
      </c>
      <c r="DM11527" t="s">
        <v>13154</v>
      </c>
      <c r="DN11527" t="s">
        <v>137</v>
      </c>
      <c r="DO11527" s="1">
        <v>44827.496527777781</v>
      </c>
      <c r="DP11527" s="1"/>
      <c r="DQ11527" t="s">
        <v>52452</v>
      </c>
      <c r="DR11527" t="s">
        <v>52453</v>
      </c>
      <c r="DS11527" t="s">
        <v>52454</v>
      </c>
      <c r="DT11527" t="s">
        <v>137</v>
      </c>
      <c r="DU11527" t="s">
        <v>137</v>
      </c>
      <c r="DV11527" t="s">
        <v>137</v>
      </c>
      <c r="DW11527" t="s">
        <v>137</v>
      </c>
      <c r="DX11527" t="s">
        <v>137</v>
      </c>
      <c r="DY11527" t="s">
        <v>137</v>
      </c>
      <c r="DZ11527" t="s">
        <v>168</v>
      </c>
      <c r="EA11527" t="b">
        <v>0</v>
      </c>
      <c r="EB11527" t="s">
        <v>137</v>
      </c>
    </row>
    <row r="11528" spans="1:132" x14ac:dyDescent="0.25">
      <c r="A11528">
        <v>98804776</v>
      </c>
      <c r="B11528">
        <v>504</v>
      </c>
      <c r="C11528" t="s">
        <v>192</v>
      </c>
      <c r="D11528" t="s">
        <v>69259</v>
      </c>
      <c r="E11528" t="s">
        <v>1457</v>
      </c>
      <c r="F11528" t="s">
        <v>532</v>
      </c>
      <c r="G11528" t="s">
        <v>194</v>
      </c>
      <c r="H11528" t="s">
        <v>137</v>
      </c>
      <c r="I11528" t="s">
        <v>69260</v>
      </c>
      <c r="J11528" t="s">
        <v>52452</v>
      </c>
      <c r="K11528" t="s">
        <v>52453</v>
      </c>
      <c r="L11528" t="s">
        <v>52454</v>
      </c>
      <c r="M11528" t="s">
        <v>137</v>
      </c>
      <c r="N11528" t="s">
        <v>52623</v>
      </c>
      <c r="O11528" t="s">
        <v>52623</v>
      </c>
      <c r="P11528" s="1"/>
      <c r="Q11528" s="1">
        <v>44827.495138888888</v>
      </c>
      <c r="R11528" s="1">
        <v>44827.495138888888</v>
      </c>
      <c r="S11528" s="1">
        <v>44848.384027777778</v>
      </c>
      <c r="T11528" s="1">
        <v>44848.384027777778</v>
      </c>
      <c r="U11528" t="s">
        <v>16292</v>
      </c>
      <c r="V11528" t="s">
        <v>137</v>
      </c>
      <c r="W11528" t="s">
        <v>137</v>
      </c>
      <c r="X11528" t="s">
        <v>144</v>
      </c>
      <c r="Y11528" t="s">
        <v>232</v>
      </c>
      <c r="Z11528" t="s">
        <v>137</v>
      </c>
      <c r="AA11528" t="s">
        <v>137</v>
      </c>
      <c r="AB11528" t="s">
        <v>137</v>
      </c>
      <c r="AC11528" t="s">
        <v>137</v>
      </c>
      <c r="AD11528" s="2"/>
      <c r="AE11528" t="s">
        <v>137</v>
      </c>
      <c r="AF11528" t="s">
        <v>137</v>
      </c>
      <c r="AG11528" t="s">
        <v>137</v>
      </c>
      <c r="AH11528" t="s">
        <v>137</v>
      </c>
      <c r="AI11528" t="s">
        <v>137</v>
      </c>
      <c r="AJ11528" t="s">
        <v>137</v>
      </c>
      <c r="AK11528" t="s">
        <v>137</v>
      </c>
      <c r="AL11528" s="2"/>
      <c r="AM11528" t="s">
        <v>137</v>
      </c>
      <c r="AN11528" t="s">
        <v>137</v>
      </c>
      <c r="AO11528" t="s">
        <v>137</v>
      </c>
      <c r="AP11528" t="s">
        <v>137</v>
      </c>
      <c r="AQ11528" t="s">
        <v>137</v>
      </c>
      <c r="AR11528" t="s">
        <v>137</v>
      </c>
      <c r="AS11528" t="s">
        <v>137</v>
      </c>
      <c r="AT11528" t="s">
        <v>137</v>
      </c>
      <c r="AU11528" t="s">
        <v>137</v>
      </c>
      <c r="AV11528" t="s">
        <v>137</v>
      </c>
      <c r="AW11528" t="s">
        <v>137</v>
      </c>
      <c r="AX11528" t="s">
        <v>137</v>
      </c>
      <c r="AY11528" t="s">
        <v>137</v>
      </c>
      <c r="AZ11528" t="s">
        <v>137</v>
      </c>
      <c r="BA11528" t="s">
        <v>137</v>
      </c>
      <c r="BB11528" t="s">
        <v>137</v>
      </c>
      <c r="BC11528" t="s">
        <v>137</v>
      </c>
      <c r="BD11528" t="s">
        <v>137</v>
      </c>
      <c r="BE11528" t="s">
        <v>137</v>
      </c>
      <c r="BF11528" t="s">
        <v>137</v>
      </c>
      <c r="BG11528" t="s">
        <v>137</v>
      </c>
      <c r="BH11528" t="s">
        <v>137</v>
      </c>
      <c r="BI11528" t="s">
        <v>137</v>
      </c>
      <c r="BJ11528" t="s">
        <v>137</v>
      </c>
      <c r="BK11528" t="s">
        <v>137</v>
      </c>
      <c r="BL11528" t="s">
        <v>137</v>
      </c>
      <c r="BM11528" t="s">
        <v>137</v>
      </c>
      <c r="BN11528" t="s">
        <v>137</v>
      </c>
      <c r="BO11528" t="s">
        <v>137</v>
      </c>
      <c r="BP11528" t="s">
        <v>137</v>
      </c>
      <c r="BQ11528" t="s">
        <v>137</v>
      </c>
      <c r="BR11528" t="s">
        <v>137</v>
      </c>
      <c r="BS11528" t="s">
        <v>137</v>
      </c>
      <c r="BT11528" t="s">
        <v>471</v>
      </c>
      <c r="BU11528" t="s">
        <v>771</v>
      </c>
      <c r="BW11528" t="s">
        <v>137</v>
      </c>
      <c r="BX11528" t="s">
        <v>137</v>
      </c>
      <c r="BY11528" t="s">
        <v>137</v>
      </c>
      <c r="BZ11528" t="s">
        <v>137</v>
      </c>
      <c r="CA11528" t="s">
        <v>137</v>
      </c>
      <c r="CB11528" t="s">
        <v>137</v>
      </c>
      <c r="CC11528" t="s">
        <v>137</v>
      </c>
      <c r="CD11528" t="s">
        <v>137</v>
      </c>
      <c r="CE11528" t="s">
        <v>137</v>
      </c>
      <c r="CF11528" t="s">
        <v>137</v>
      </c>
      <c r="CG11528" t="s">
        <v>137</v>
      </c>
      <c r="CH11528" t="s">
        <v>137</v>
      </c>
      <c r="CI11528" t="s">
        <v>137</v>
      </c>
      <c r="CJ11528" t="s">
        <v>137</v>
      </c>
      <c r="CK11528" t="s">
        <v>137</v>
      </c>
      <c r="CL11528" t="s">
        <v>137</v>
      </c>
      <c r="CM11528" t="s">
        <v>137</v>
      </c>
      <c r="CN11528" t="s">
        <v>137</v>
      </c>
      <c r="CO11528" t="s">
        <v>137</v>
      </c>
      <c r="CP11528" t="s">
        <v>137</v>
      </c>
      <c r="CQ11528" s="1">
        <v>44848.384027777778</v>
      </c>
      <c r="CR11528" s="1">
        <v>44848.384027777778</v>
      </c>
      <c r="CS11528" s="1"/>
      <c r="CT11528" t="s">
        <v>1232</v>
      </c>
      <c r="CU11528" t="s">
        <v>1232</v>
      </c>
      <c r="CV11528" t="s">
        <v>69261</v>
      </c>
      <c r="CW11528" t="s">
        <v>69262</v>
      </c>
      <c r="CX11528" s="3"/>
      <c r="CY11528" s="3"/>
      <c r="DA11528" t="s">
        <v>137</v>
      </c>
      <c r="DB11528" t="s">
        <v>137</v>
      </c>
      <c r="DC11528" t="s">
        <v>137</v>
      </c>
      <c r="DD11528" t="s">
        <v>137</v>
      </c>
      <c r="DE11528" t="s">
        <v>137</v>
      </c>
      <c r="DF11528" t="s">
        <v>69263</v>
      </c>
      <c r="DG11528" t="s">
        <v>137</v>
      </c>
      <c r="DH11528" t="s">
        <v>137</v>
      </c>
      <c r="DI11528" t="s">
        <v>137</v>
      </c>
      <c r="DJ11528" t="s">
        <v>137</v>
      </c>
      <c r="DK11528">
        <v>0</v>
      </c>
      <c r="DL11528" t="s">
        <v>209</v>
      </c>
      <c r="DM11528" t="s">
        <v>13154</v>
      </c>
      <c r="DN11528" t="s">
        <v>137</v>
      </c>
      <c r="DO11528" s="1">
        <v>44848.384027777778</v>
      </c>
      <c r="DP11528" s="1">
        <v>44848.383333333331</v>
      </c>
      <c r="DQ11528" t="s">
        <v>52452</v>
      </c>
      <c r="DR11528" t="s">
        <v>52453</v>
      </c>
      <c r="DS11528" t="s">
        <v>52454</v>
      </c>
      <c r="DT11528" t="s">
        <v>137</v>
      </c>
      <c r="DU11528" t="s">
        <v>137</v>
      </c>
      <c r="DV11528" t="s">
        <v>137</v>
      </c>
      <c r="DW11528" t="s">
        <v>137</v>
      </c>
      <c r="DX11528" t="s">
        <v>137</v>
      </c>
      <c r="DY11528" t="s">
        <v>137</v>
      </c>
      <c r="DZ11528" t="s">
        <v>168</v>
      </c>
      <c r="EA11528" t="b">
        <v>0</v>
      </c>
      <c r="EB11528" t="s">
        <v>137</v>
      </c>
    </row>
    <row r="11529" spans="1:132" x14ac:dyDescent="0.25">
      <c r="A11529">
        <v>98804445</v>
      </c>
      <c r="B11529">
        <v>503</v>
      </c>
      <c r="C11529" t="s">
        <v>192</v>
      </c>
      <c r="D11529" t="s">
        <v>69264</v>
      </c>
      <c r="E11529" t="s">
        <v>9583</v>
      </c>
      <c r="F11529" t="s">
        <v>532</v>
      </c>
      <c r="G11529" t="s">
        <v>163</v>
      </c>
      <c r="H11529" t="s">
        <v>364</v>
      </c>
      <c r="I11529" t="s">
        <v>69264</v>
      </c>
      <c r="J11529" t="s">
        <v>52452</v>
      </c>
      <c r="K11529" t="s">
        <v>52453</v>
      </c>
      <c r="L11529" t="s">
        <v>52454</v>
      </c>
      <c r="M11529" t="s">
        <v>137</v>
      </c>
      <c r="N11529" t="s">
        <v>52623</v>
      </c>
      <c r="O11529" t="s">
        <v>52623</v>
      </c>
      <c r="P11529" s="1"/>
      <c r="Q11529" s="1">
        <v>44827.493055555555</v>
      </c>
      <c r="R11529" s="1">
        <v>44827.493055555555</v>
      </c>
      <c r="S11529" s="1">
        <v>44827.493750000001</v>
      </c>
      <c r="T11529" s="1">
        <v>44827.493750000001</v>
      </c>
      <c r="U11529" t="s">
        <v>54671</v>
      </c>
      <c r="V11529" t="s">
        <v>137</v>
      </c>
      <c r="W11529" t="s">
        <v>137</v>
      </c>
      <c r="X11529" t="s">
        <v>144</v>
      </c>
      <c r="Y11529" t="s">
        <v>713</v>
      </c>
      <c r="Z11529" t="s">
        <v>137</v>
      </c>
      <c r="AA11529" t="s">
        <v>137</v>
      </c>
      <c r="AB11529" t="s">
        <v>137</v>
      </c>
      <c r="AC11529" t="s">
        <v>137</v>
      </c>
      <c r="AD11529" s="2"/>
      <c r="AE11529" t="s">
        <v>137</v>
      </c>
      <c r="AF11529" t="s">
        <v>137</v>
      </c>
      <c r="AG11529" t="s">
        <v>137</v>
      </c>
      <c r="AH11529" t="s">
        <v>137</v>
      </c>
      <c r="AI11529" t="s">
        <v>137</v>
      </c>
      <c r="AJ11529" t="s">
        <v>137</v>
      </c>
      <c r="AK11529" t="s">
        <v>137</v>
      </c>
      <c r="AL11529" s="2"/>
      <c r="AM11529" t="s">
        <v>137</v>
      </c>
      <c r="AN11529" t="s">
        <v>137</v>
      </c>
      <c r="AO11529" t="s">
        <v>137</v>
      </c>
      <c r="AP11529" t="s">
        <v>137</v>
      </c>
      <c r="AQ11529" t="s">
        <v>137</v>
      </c>
      <c r="AR11529" t="s">
        <v>137</v>
      </c>
      <c r="AS11529" t="s">
        <v>137</v>
      </c>
      <c r="AT11529" t="s">
        <v>137</v>
      </c>
      <c r="AU11529" t="s">
        <v>137</v>
      </c>
      <c r="AV11529" t="s">
        <v>137</v>
      </c>
      <c r="AW11529" t="s">
        <v>137</v>
      </c>
      <c r="AX11529" t="s">
        <v>137</v>
      </c>
      <c r="AY11529" t="s">
        <v>137</v>
      </c>
      <c r="AZ11529" t="s">
        <v>137</v>
      </c>
      <c r="BA11529" t="s">
        <v>137</v>
      </c>
      <c r="BB11529" t="s">
        <v>137</v>
      </c>
      <c r="BC11529" t="s">
        <v>137</v>
      </c>
      <c r="BD11529" t="s">
        <v>137</v>
      </c>
      <c r="BE11529" t="s">
        <v>137</v>
      </c>
      <c r="BF11529" t="s">
        <v>137</v>
      </c>
      <c r="BG11529" t="s">
        <v>137</v>
      </c>
      <c r="BH11529" t="s">
        <v>137</v>
      </c>
      <c r="BI11529" t="s">
        <v>137</v>
      </c>
      <c r="BJ11529" t="s">
        <v>137</v>
      </c>
      <c r="BK11529" t="s">
        <v>137</v>
      </c>
      <c r="BL11529" t="s">
        <v>137</v>
      </c>
      <c r="BM11529" t="s">
        <v>137</v>
      </c>
      <c r="BN11529" t="s">
        <v>137</v>
      </c>
      <c r="BO11529" t="s">
        <v>137</v>
      </c>
      <c r="BP11529" t="s">
        <v>137</v>
      </c>
      <c r="BQ11529" t="s">
        <v>137</v>
      </c>
      <c r="BR11529" t="s">
        <v>137</v>
      </c>
      <c r="BS11529" t="s">
        <v>137</v>
      </c>
      <c r="BT11529" t="s">
        <v>471</v>
      </c>
      <c r="BU11529" t="s">
        <v>771</v>
      </c>
      <c r="BW11529" t="s">
        <v>137</v>
      </c>
      <c r="BX11529" t="s">
        <v>137</v>
      </c>
      <c r="BY11529" t="s">
        <v>137</v>
      </c>
      <c r="BZ11529" t="s">
        <v>137</v>
      </c>
      <c r="CA11529" t="s">
        <v>137</v>
      </c>
      <c r="CB11529" t="s">
        <v>137</v>
      </c>
      <c r="CC11529" t="s">
        <v>137</v>
      </c>
      <c r="CD11529" t="s">
        <v>137</v>
      </c>
      <c r="CE11529" t="s">
        <v>137</v>
      </c>
      <c r="CF11529" t="s">
        <v>137</v>
      </c>
      <c r="CG11529" t="s">
        <v>137</v>
      </c>
      <c r="CH11529" t="s">
        <v>137</v>
      </c>
      <c r="CI11529" t="s">
        <v>137</v>
      </c>
      <c r="CJ11529" t="s">
        <v>137</v>
      </c>
      <c r="CK11529" t="s">
        <v>137</v>
      </c>
      <c r="CL11529" t="s">
        <v>137</v>
      </c>
      <c r="CM11529" t="s">
        <v>137</v>
      </c>
      <c r="CN11529" t="s">
        <v>137</v>
      </c>
      <c r="CO11529" t="s">
        <v>137</v>
      </c>
      <c r="CP11529" t="s">
        <v>137</v>
      </c>
      <c r="CQ11529" s="1">
        <v>44827.493750000001</v>
      </c>
      <c r="CR11529" s="1">
        <v>44827.493750000001</v>
      </c>
      <c r="CS11529" s="1"/>
      <c r="CT11529" t="s">
        <v>14126</v>
      </c>
      <c r="CU11529" t="s">
        <v>14126</v>
      </c>
      <c r="CV11529" t="s">
        <v>1387</v>
      </c>
      <c r="CW11529" t="s">
        <v>1387</v>
      </c>
      <c r="CX11529" s="3"/>
      <c r="CY11529" s="3"/>
      <c r="DA11529" t="s">
        <v>137</v>
      </c>
      <c r="DB11529" t="s">
        <v>137</v>
      </c>
      <c r="DC11529" t="s">
        <v>137</v>
      </c>
      <c r="DD11529" t="s">
        <v>137</v>
      </c>
      <c r="DE11529" t="s">
        <v>137</v>
      </c>
      <c r="DF11529" t="s">
        <v>52793</v>
      </c>
      <c r="DG11529" t="s">
        <v>137</v>
      </c>
      <c r="DH11529" t="s">
        <v>137</v>
      </c>
      <c r="DI11529" t="s">
        <v>137</v>
      </c>
      <c r="DJ11529" t="s">
        <v>137</v>
      </c>
      <c r="DK11529">
        <v>0</v>
      </c>
      <c r="DL11529" t="s">
        <v>209</v>
      </c>
      <c r="DM11529" t="s">
        <v>13154</v>
      </c>
      <c r="DN11529" t="s">
        <v>137</v>
      </c>
      <c r="DO11529" s="1">
        <v>44827.493750000001</v>
      </c>
      <c r="DP11529" s="1"/>
      <c r="DQ11529" t="s">
        <v>52452</v>
      </c>
      <c r="DR11529" t="s">
        <v>52453</v>
      </c>
      <c r="DS11529" t="s">
        <v>52454</v>
      </c>
      <c r="DT11529" t="s">
        <v>137</v>
      </c>
      <c r="DU11529" t="s">
        <v>137</v>
      </c>
      <c r="DV11529" t="s">
        <v>137</v>
      </c>
      <c r="DW11529" t="s">
        <v>137</v>
      </c>
      <c r="DX11529" t="s">
        <v>137</v>
      </c>
      <c r="DY11529" t="s">
        <v>137</v>
      </c>
      <c r="DZ11529" t="s">
        <v>168</v>
      </c>
      <c r="EA11529" t="b">
        <v>0</v>
      </c>
      <c r="EB11529" t="s">
        <v>137</v>
      </c>
    </row>
    <row r="11530" spans="1:132" x14ac:dyDescent="0.25">
      <c r="A11530">
        <v>98803634</v>
      </c>
      <c r="B11530">
        <v>502</v>
      </c>
      <c r="C11530" t="s">
        <v>192</v>
      </c>
      <c r="D11530" t="s">
        <v>69265</v>
      </c>
      <c r="E11530" t="s">
        <v>134</v>
      </c>
      <c r="F11530" t="s">
        <v>532</v>
      </c>
      <c r="G11530" t="s">
        <v>137</v>
      </c>
      <c r="H11530" t="s">
        <v>137</v>
      </c>
      <c r="I11530" t="s">
        <v>137</v>
      </c>
      <c r="J11530" t="s">
        <v>150</v>
      </c>
      <c r="K11530" t="s">
        <v>151</v>
      </c>
      <c r="L11530" t="s">
        <v>152</v>
      </c>
      <c r="M11530" t="s">
        <v>137</v>
      </c>
      <c r="N11530" t="s">
        <v>303</v>
      </c>
      <c r="O11530" t="s">
        <v>303</v>
      </c>
      <c r="P11530" s="1"/>
      <c r="Q11530" s="1">
        <v>44827.487500000003</v>
      </c>
      <c r="R11530" s="1">
        <v>44827.487500000003</v>
      </c>
      <c r="S11530" s="1">
        <v>44881.691666666666</v>
      </c>
      <c r="T11530" s="1">
        <v>44881.691666666666</v>
      </c>
      <c r="U11530" t="s">
        <v>36639</v>
      </c>
      <c r="V11530" t="s">
        <v>137</v>
      </c>
      <c r="W11530" t="s">
        <v>137</v>
      </c>
      <c r="X11530" t="s">
        <v>454</v>
      </c>
      <c r="Y11530" t="s">
        <v>199</v>
      </c>
      <c r="Z11530" t="s">
        <v>137</v>
      </c>
      <c r="AA11530" t="s">
        <v>137</v>
      </c>
      <c r="AB11530" t="s">
        <v>137</v>
      </c>
      <c r="AC11530" t="s">
        <v>137</v>
      </c>
      <c r="AD11530" s="2"/>
      <c r="AE11530" t="s">
        <v>137</v>
      </c>
      <c r="AF11530" t="s">
        <v>137</v>
      </c>
      <c r="AG11530" t="s">
        <v>137</v>
      </c>
      <c r="AH11530" t="s">
        <v>137</v>
      </c>
      <c r="AI11530" t="s">
        <v>137</v>
      </c>
      <c r="AJ11530" t="s">
        <v>137</v>
      </c>
      <c r="AK11530" t="s">
        <v>137</v>
      </c>
      <c r="AL11530" s="2"/>
      <c r="AM11530" t="s">
        <v>137</v>
      </c>
      <c r="AN11530" t="s">
        <v>137</v>
      </c>
      <c r="AO11530" t="s">
        <v>137</v>
      </c>
      <c r="AP11530" t="s">
        <v>137</v>
      </c>
      <c r="AQ11530" t="s">
        <v>137</v>
      </c>
      <c r="AR11530" t="s">
        <v>137</v>
      </c>
      <c r="AS11530" t="s">
        <v>137</v>
      </c>
      <c r="AT11530" t="s">
        <v>137</v>
      </c>
      <c r="AU11530" t="s">
        <v>137</v>
      </c>
      <c r="AV11530" t="s">
        <v>137</v>
      </c>
      <c r="AW11530" t="s">
        <v>137</v>
      </c>
      <c r="AX11530" t="s">
        <v>137</v>
      </c>
      <c r="AY11530" t="s">
        <v>137</v>
      </c>
      <c r="AZ11530" t="s">
        <v>137</v>
      </c>
      <c r="BA11530" t="s">
        <v>137</v>
      </c>
      <c r="BB11530" t="s">
        <v>137</v>
      </c>
      <c r="BC11530" t="s">
        <v>137</v>
      </c>
      <c r="BD11530" t="s">
        <v>137</v>
      </c>
      <c r="BE11530" t="s">
        <v>137</v>
      </c>
      <c r="BF11530" t="s">
        <v>137</v>
      </c>
      <c r="BG11530" t="s">
        <v>137</v>
      </c>
      <c r="BH11530" t="s">
        <v>137</v>
      </c>
      <c r="BI11530" t="s">
        <v>137</v>
      </c>
      <c r="BJ11530" t="s">
        <v>137</v>
      </c>
      <c r="BK11530" t="s">
        <v>137</v>
      </c>
      <c r="BL11530" t="s">
        <v>137</v>
      </c>
      <c r="BM11530" t="s">
        <v>137</v>
      </c>
      <c r="BN11530" t="s">
        <v>137</v>
      </c>
      <c r="BO11530" t="s">
        <v>137</v>
      </c>
      <c r="BP11530" t="s">
        <v>137</v>
      </c>
      <c r="BQ11530" t="s">
        <v>137</v>
      </c>
      <c r="BR11530" t="s">
        <v>137</v>
      </c>
      <c r="BS11530" t="s">
        <v>137</v>
      </c>
      <c r="BT11530" t="s">
        <v>137</v>
      </c>
      <c r="BU11530" t="s">
        <v>137</v>
      </c>
      <c r="BW11530" t="s">
        <v>137</v>
      </c>
      <c r="BX11530" t="s">
        <v>137</v>
      </c>
      <c r="BY11530" t="s">
        <v>137</v>
      </c>
      <c r="BZ11530" t="s">
        <v>137</v>
      </c>
      <c r="CA11530" t="s">
        <v>137</v>
      </c>
      <c r="CB11530" t="s">
        <v>137</v>
      </c>
      <c r="CC11530" t="s">
        <v>137</v>
      </c>
      <c r="CD11530" t="s">
        <v>137</v>
      </c>
      <c r="CE11530" t="s">
        <v>137</v>
      </c>
      <c r="CF11530" t="s">
        <v>137</v>
      </c>
      <c r="CG11530" t="s">
        <v>137</v>
      </c>
      <c r="CH11530" t="s">
        <v>137</v>
      </c>
      <c r="CI11530" t="s">
        <v>137</v>
      </c>
      <c r="CJ11530" t="s">
        <v>137</v>
      </c>
      <c r="CK11530" t="s">
        <v>137</v>
      </c>
      <c r="CL11530" t="s">
        <v>137</v>
      </c>
      <c r="CM11530" t="s">
        <v>137</v>
      </c>
      <c r="CN11530" t="s">
        <v>137</v>
      </c>
      <c r="CO11530" t="s">
        <v>137</v>
      </c>
      <c r="CP11530" t="s">
        <v>137</v>
      </c>
      <c r="CQ11530" s="1">
        <v>44833.625</v>
      </c>
      <c r="CR11530" s="1">
        <v>44833.625</v>
      </c>
      <c r="CS11530" s="1"/>
      <c r="CT11530" t="s">
        <v>69266</v>
      </c>
      <c r="CU11530" t="s">
        <v>69267</v>
      </c>
      <c r="CV11530" t="s">
        <v>69266</v>
      </c>
      <c r="CW11530" t="s">
        <v>69267</v>
      </c>
      <c r="CX11530" s="3"/>
      <c r="CY11530" s="3"/>
      <c r="DA11530" t="s">
        <v>137</v>
      </c>
      <c r="DB11530" t="s">
        <v>137</v>
      </c>
      <c r="DC11530" t="s">
        <v>137</v>
      </c>
      <c r="DD11530" t="s">
        <v>137</v>
      </c>
      <c r="DE11530" t="s">
        <v>137</v>
      </c>
      <c r="DF11530" t="s">
        <v>137</v>
      </c>
      <c r="DG11530" t="s">
        <v>137</v>
      </c>
      <c r="DH11530" t="s">
        <v>137</v>
      </c>
      <c r="DI11530" t="s">
        <v>137</v>
      </c>
      <c r="DJ11530" t="s">
        <v>137</v>
      </c>
      <c r="DK11530">
        <v>0</v>
      </c>
      <c r="DL11530" t="s">
        <v>209</v>
      </c>
      <c r="DM11530" t="s">
        <v>69268</v>
      </c>
      <c r="DN11530" t="s">
        <v>137</v>
      </c>
      <c r="DO11530" s="1">
        <v>44833.625</v>
      </c>
      <c r="DP11530" s="1"/>
      <c r="DQ11530" t="s">
        <v>150</v>
      </c>
      <c r="DR11530" t="s">
        <v>151</v>
      </c>
      <c r="DS11530" t="s">
        <v>152</v>
      </c>
      <c r="DT11530" t="s">
        <v>137</v>
      </c>
      <c r="DU11530" t="s">
        <v>137</v>
      </c>
      <c r="DV11530" t="s">
        <v>137</v>
      </c>
      <c r="DW11530" t="s">
        <v>137</v>
      </c>
      <c r="DX11530" t="s">
        <v>137</v>
      </c>
      <c r="DY11530" t="s">
        <v>137</v>
      </c>
      <c r="DZ11530" t="s">
        <v>168</v>
      </c>
      <c r="EA11530" t="b">
        <v>0</v>
      </c>
      <c r="EB11530" t="s">
        <v>137</v>
      </c>
    </row>
    <row r="11531" spans="1:132" x14ac:dyDescent="0.25">
      <c r="A11531">
        <v>98800811</v>
      </c>
      <c r="B11531">
        <v>501</v>
      </c>
      <c r="C11531" t="s">
        <v>192</v>
      </c>
      <c r="D11531" t="s">
        <v>69269</v>
      </c>
      <c r="E11531" t="s">
        <v>134</v>
      </c>
      <c r="F11531" t="s">
        <v>162</v>
      </c>
      <c r="G11531" t="s">
        <v>194</v>
      </c>
      <c r="H11531" t="s">
        <v>137</v>
      </c>
      <c r="I11531" t="s">
        <v>69270</v>
      </c>
      <c r="J11531" t="s">
        <v>52452</v>
      </c>
      <c r="K11531" t="s">
        <v>52453</v>
      </c>
      <c r="L11531" t="s">
        <v>52454</v>
      </c>
      <c r="M11531" t="s">
        <v>137</v>
      </c>
      <c r="N11531" t="s">
        <v>4286</v>
      </c>
      <c r="O11531" t="s">
        <v>4286</v>
      </c>
      <c r="P11531" s="1"/>
      <c r="Q11531" s="1">
        <v>44827.469444444447</v>
      </c>
      <c r="R11531" s="1">
        <v>44827.469444444447</v>
      </c>
      <c r="S11531" s="1">
        <v>44833.421527777777</v>
      </c>
      <c r="T11531" s="1">
        <v>44833.421527777777</v>
      </c>
      <c r="U11531" t="s">
        <v>137</v>
      </c>
      <c r="V11531" t="s">
        <v>137</v>
      </c>
      <c r="W11531" t="s">
        <v>137</v>
      </c>
      <c r="X11531" t="s">
        <v>231</v>
      </c>
      <c r="Y11531" t="s">
        <v>713</v>
      </c>
      <c r="Z11531" t="s">
        <v>137</v>
      </c>
      <c r="AA11531" t="s">
        <v>137</v>
      </c>
      <c r="AB11531" t="s">
        <v>137</v>
      </c>
      <c r="AC11531" t="s">
        <v>137</v>
      </c>
      <c r="AD11531" s="2"/>
      <c r="AE11531" t="s">
        <v>137</v>
      </c>
      <c r="AF11531" t="s">
        <v>137</v>
      </c>
      <c r="AG11531" t="s">
        <v>137</v>
      </c>
      <c r="AH11531" t="s">
        <v>137</v>
      </c>
      <c r="AI11531" t="s">
        <v>137</v>
      </c>
      <c r="AJ11531" t="s">
        <v>137</v>
      </c>
      <c r="AK11531" t="s">
        <v>137</v>
      </c>
      <c r="AL11531" s="2"/>
      <c r="AM11531" t="s">
        <v>137</v>
      </c>
      <c r="AN11531" t="s">
        <v>137</v>
      </c>
      <c r="AO11531" t="s">
        <v>137</v>
      </c>
      <c r="AP11531" t="s">
        <v>137</v>
      </c>
      <c r="AQ11531" t="s">
        <v>137</v>
      </c>
      <c r="AR11531" t="s">
        <v>137</v>
      </c>
      <c r="AS11531" t="s">
        <v>137</v>
      </c>
      <c r="AT11531" t="s">
        <v>137</v>
      </c>
      <c r="AU11531" t="s">
        <v>137</v>
      </c>
      <c r="AV11531" t="s">
        <v>137</v>
      </c>
      <c r="AW11531" t="s">
        <v>69271</v>
      </c>
      <c r="AX11531" t="s">
        <v>51324</v>
      </c>
      <c r="AY11531" t="s">
        <v>137</v>
      </c>
      <c r="AZ11531" t="s">
        <v>137</v>
      </c>
      <c r="BA11531" t="s">
        <v>137</v>
      </c>
      <c r="BB11531" t="s">
        <v>137</v>
      </c>
      <c r="BC11531" t="s">
        <v>137</v>
      </c>
      <c r="BD11531" t="s">
        <v>137</v>
      </c>
      <c r="BE11531" t="s">
        <v>137</v>
      </c>
      <c r="BF11531" t="s">
        <v>137</v>
      </c>
      <c r="BG11531" t="s">
        <v>137</v>
      </c>
      <c r="BH11531" t="s">
        <v>137</v>
      </c>
      <c r="BI11531" t="s">
        <v>137</v>
      </c>
      <c r="BJ11531" t="s">
        <v>137</v>
      </c>
      <c r="BK11531" t="s">
        <v>137</v>
      </c>
      <c r="BL11531" t="s">
        <v>137</v>
      </c>
      <c r="BM11531" t="s">
        <v>137</v>
      </c>
      <c r="BN11531" t="s">
        <v>137</v>
      </c>
      <c r="BO11531" t="s">
        <v>137</v>
      </c>
      <c r="BP11531" t="s">
        <v>137</v>
      </c>
      <c r="BQ11531" t="s">
        <v>137</v>
      </c>
      <c r="BR11531" t="s">
        <v>137</v>
      </c>
      <c r="BS11531" t="s">
        <v>137</v>
      </c>
      <c r="BT11531" t="s">
        <v>137</v>
      </c>
      <c r="BU11531" t="s">
        <v>137</v>
      </c>
      <c r="BW11531" t="s">
        <v>137</v>
      </c>
      <c r="BX11531" t="s">
        <v>137</v>
      </c>
      <c r="BY11531" t="s">
        <v>137</v>
      </c>
      <c r="BZ11531" t="s">
        <v>137</v>
      </c>
      <c r="CA11531" t="s">
        <v>137</v>
      </c>
      <c r="CB11531" t="s">
        <v>137</v>
      </c>
      <c r="CC11531" t="s">
        <v>137</v>
      </c>
      <c r="CD11531" t="s">
        <v>137</v>
      </c>
      <c r="CE11531" t="s">
        <v>137</v>
      </c>
      <c r="CF11531" t="s">
        <v>137</v>
      </c>
      <c r="CG11531" t="s">
        <v>137</v>
      </c>
      <c r="CH11531" t="s">
        <v>137</v>
      </c>
      <c r="CI11531" t="s">
        <v>137</v>
      </c>
      <c r="CJ11531" t="s">
        <v>137</v>
      </c>
      <c r="CK11531" t="s">
        <v>137</v>
      </c>
      <c r="CL11531" t="s">
        <v>137</v>
      </c>
      <c r="CM11531" t="s">
        <v>137</v>
      </c>
      <c r="CN11531" t="s">
        <v>137</v>
      </c>
      <c r="CO11531" t="s">
        <v>137</v>
      </c>
      <c r="CP11531" t="s">
        <v>137</v>
      </c>
      <c r="CQ11531" s="1">
        <v>44833.421527777777</v>
      </c>
      <c r="CR11531" s="1">
        <v>44833.421527777777</v>
      </c>
      <c r="CS11531" s="1"/>
      <c r="CT11531" t="s">
        <v>47389</v>
      </c>
      <c r="CU11531" t="s">
        <v>69272</v>
      </c>
      <c r="CV11531" t="s">
        <v>69273</v>
      </c>
      <c r="CW11531" t="s">
        <v>69274</v>
      </c>
      <c r="CX11531" s="3"/>
      <c r="CY11531" s="3"/>
      <c r="CZ11531">
        <v>1</v>
      </c>
      <c r="DA11531" t="s">
        <v>69275</v>
      </c>
      <c r="DB11531" t="s">
        <v>137</v>
      </c>
      <c r="DC11531" t="s">
        <v>137</v>
      </c>
      <c r="DD11531" t="s">
        <v>137</v>
      </c>
      <c r="DE11531" t="s">
        <v>137</v>
      </c>
      <c r="DF11531" t="s">
        <v>69276</v>
      </c>
      <c r="DG11531" t="s">
        <v>137</v>
      </c>
      <c r="DH11531" t="s">
        <v>137</v>
      </c>
      <c r="DI11531" t="s">
        <v>137</v>
      </c>
      <c r="DJ11531" t="s">
        <v>137</v>
      </c>
      <c r="DK11531">
        <v>0</v>
      </c>
      <c r="DL11531" t="s">
        <v>209</v>
      </c>
      <c r="DM11531" t="s">
        <v>13154</v>
      </c>
      <c r="DN11531" t="s">
        <v>137</v>
      </c>
      <c r="DO11531" s="1">
        <v>44833.421527777777</v>
      </c>
      <c r="DP11531" s="1"/>
      <c r="DQ11531" t="s">
        <v>52452</v>
      </c>
      <c r="DR11531" t="s">
        <v>52453</v>
      </c>
      <c r="DS11531" t="s">
        <v>52454</v>
      </c>
      <c r="DT11531" t="s">
        <v>137</v>
      </c>
      <c r="DU11531" t="s">
        <v>137</v>
      </c>
      <c r="DV11531" t="s">
        <v>140</v>
      </c>
      <c r="DW11531" t="s">
        <v>137</v>
      </c>
      <c r="DX11531" t="s">
        <v>2637</v>
      </c>
      <c r="DY11531" t="s">
        <v>137</v>
      </c>
      <c r="DZ11531" t="s">
        <v>148</v>
      </c>
      <c r="EA11531" t="b">
        <v>0</v>
      </c>
      <c r="EB11531" t="s">
        <v>137</v>
      </c>
    </row>
    <row r="11532" spans="1:132" x14ac:dyDescent="0.25">
      <c r="A11532">
        <v>98797747</v>
      </c>
      <c r="B11532">
        <v>500</v>
      </c>
      <c r="C11532" t="s">
        <v>192</v>
      </c>
      <c r="D11532" t="s">
        <v>62015</v>
      </c>
      <c r="E11532" t="s">
        <v>134</v>
      </c>
      <c r="F11532" t="s">
        <v>162</v>
      </c>
      <c r="G11532" t="s">
        <v>137</v>
      </c>
      <c r="H11532" t="s">
        <v>137</v>
      </c>
      <c r="I11532" t="s">
        <v>69277</v>
      </c>
      <c r="J11532" t="s">
        <v>139</v>
      </c>
      <c r="K11532" t="s">
        <v>140</v>
      </c>
      <c r="L11532" t="s">
        <v>141</v>
      </c>
      <c r="M11532" t="s">
        <v>137</v>
      </c>
      <c r="N11532" t="s">
        <v>59365</v>
      </c>
      <c r="O11532" t="s">
        <v>59365</v>
      </c>
      <c r="P11532" s="1"/>
      <c r="Q11532" s="1">
        <v>44827.447916666664</v>
      </c>
      <c r="R11532" s="1">
        <v>44827.447916666664</v>
      </c>
      <c r="S11532" s="1">
        <v>44832.911805555559</v>
      </c>
      <c r="T11532" s="1">
        <v>44832.911805555559</v>
      </c>
      <c r="U11532" t="s">
        <v>69088</v>
      </c>
      <c r="V11532" t="s">
        <v>137</v>
      </c>
      <c r="W11532" t="s">
        <v>137</v>
      </c>
      <c r="X11532" t="s">
        <v>176</v>
      </c>
      <c r="Y11532" t="s">
        <v>1276</v>
      </c>
      <c r="Z11532" t="s">
        <v>137</v>
      </c>
      <c r="AA11532" t="s">
        <v>137</v>
      </c>
      <c r="AB11532" t="s">
        <v>137</v>
      </c>
      <c r="AC11532" t="s">
        <v>137</v>
      </c>
      <c r="AD11532" s="2"/>
      <c r="AE11532" t="s">
        <v>137</v>
      </c>
      <c r="AF11532" t="s">
        <v>137</v>
      </c>
      <c r="AG11532" t="s">
        <v>137</v>
      </c>
      <c r="AH11532" t="s">
        <v>137</v>
      </c>
      <c r="AI11532" t="s">
        <v>137</v>
      </c>
      <c r="AJ11532" t="s">
        <v>137</v>
      </c>
      <c r="AK11532" t="s">
        <v>137</v>
      </c>
      <c r="AL11532" s="2"/>
      <c r="AM11532" t="s">
        <v>137</v>
      </c>
      <c r="AN11532" t="s">
        <v>137</v>
      </c>
      <c r="AO11532" t="s">
        <v>137</v>
      </c>
      <c r="AP11532" t="s">
        <v>137</v>
      </c>
      <c r="AQ11532" t="s">
        <v>137</v>
      </c>
      <c r="AR11532" t="s">
        <v>137</v>
      </c>
      <c r="AS11532" t="s">
        <v>137</v>
      </c>
      <c r="AT11532" t="s">
        <v>137</v>
      </c>
      <c r="AU11532" t="s">
        <v>137</v>
      </c>
      <c r="AV11532" t="s">
        <v>137</v>
      </c>
      <c r="AW11532" t="s">
        <v>137</v>
      </c>
      <c r="AX11532" t="s">
        <v>137</v>
      </c>
      <c r="AY11532" t="s">
        <v>137</v>
      </c>
      <c r="AZ11532" t="s">
        <v>137</v>
      </c>
      <c r="BA11532" t="s">
        <v>137</v>
      </c>
      <c r="BB11532" t="s">
        <v>137</v>
      </c>
      <c r="BC11532" t="s">
        <v>137</v>
      </c>
      <c r="BD11532" t="s">
        <v>137</v>
      </c>
      <c r="BE11532" t="s">
        <v>137</v>
      </c>
      <c r="BF11532" t="s">
        <v>137</v>
      </c>
      <c r="BG11532" t="s">
        <v>137</v>
      </c>
      <c r="BH11532" t="s">
        <v>137</v>
      </c>
      <c r="BI11532" t="s">
        <v>137</v>
      </c>
      <c r="BJ11532" t="s">
        <v>137</v>
      </c>
      <c r="BK11532" t="s">
        <v>137</v>
      </c>
      <c r="BL11532" t="s">
        <v>137</v>
      </c>
      <c r="BM11532" t="s">
        <v>137</v>
      </c>
      <c r="BN11532" t="s">
        <v>137</v>
      </c>
      <c r="BO11532" t="s">
        <v>137</v>
      </c>
      <c r="BP11532" t="s">
        <v>137</v>
      </c>
      <c r="BQ11532" t="s">
        <v>137</v>
      </c>
      <c r="BR11532" t="s">
        <v>137</v>
      </c>
      <c r="BS11532" t="s">
        <v>137</v>
      </c>
      <c r="BT11532" t="s">
        <v>137</v>
      </c>
      <c r="BU11532" t="s">
        <v>137</v>
      </c>
      <c r="BW11532" t="s">
        <v>137</v>
      </c>
      <c r="BX11532" t="s">
        <v>137</v>
      </c>
      <c r="BY11532" t="s">
        <v>137</v>
      </c>
      <c r="BZ11532" t="s">
        <v>137</v>
      </c>
      <c r="CA11532" t="s">
        <v>137</v>
      </c>
      <c r="CB11532" t="s">
        <v>137</v>
      </c>
      <c r="CC11532" t="s">
        <v>137</v>
      </c>
      <c r="CD11532" t="s">
        <v>137</v>
      </c>
      <c r="CE11532" t="s">
        <v>137</v>
      </c>
      <c r="CF11532" t="s">
        <v>137</v>
      </c>
      <c r="CG11532" t="s">
        <v>137</v>
      </c>
      <c r="CH11532" t="s">
        <v>137</v>
      </c>
      <c r="CI11532" t="s">
        <v>137</v>
      </c>
      <c r="CJ11532" t="s">
        <v>137</v>
      </c>
      <c r="CK11532" t="s">
        <v>137</v>
      </c>
      <c r="CL11532" t="s">
        <v>137</v>
      </c>
      <c r="CM11532" t="s">
        <v>137</v>
      </c>
      <c r="CN11532" t="s">
        <v>137</v>
      </c>
      <c r="CO11532" t="s">
        <v>137</v>
      </c>
      <c r="CP11532" t="s">
        <v>137</v>
      </c>
      <c r="CQ11532" s="1">
        <v>44832.911805555559</v>
      </c>
      <c r="CR11532" s="1">
        <v>44832.911805555559</v>
      </c>
      <c r="CS11532" s="1"/>
      <c r="CT11532" t="s">
        <v>69278</v>
      </c>
      <c r="CU11532" t="s">
        <v>69279</v>
      </c>
      <c r="CV11532" t="s">
        <v>69278</v>
      </c>
      <c r="CW11532" t="s">
        <v>69279</v>
      </c>
      <c r="CX11532" s="3"/>
      <c r="CY11532" s="3"/>
      <c r="DA11532" t="s">
        <v>137</v>
      </c>
      <c r="DB11532" t="s">
        <v>137</v>
      </c>
      <c r="DC11532" t="s">
        <v>137</v>
      </c>
      <c r="DD11532" t="s">
        <v>137</v>
      </c>
      <c r="DE11532" t="s">
        <v>137</v>
      </c>
      <c r="DF11532" t="s">
        <v>137</v>
      </c>
      <c r="DG11532" t="s">
        <v>137</v>
      </c>
      <c r="DH11532" t="s">
        <v>137</v>
      </c>
      <c r="DI11532" t="s">
        <v>137</v>
      </c>
      <c r="DJ11532" t="s">
        <v>137</v>
      </c>
      <c r="DK11532">
        <v>0</v>
      </c>
      <c r="DL11532" t="s">
        <v>137</v>
      </c>
      <c r="DM11532" t="s">
        <v>137</v>
      </c>
      <c r="DN11532" t="s">
        <v>137</v>
      </c>
      <c r="DO11532" s="1">
        <v>44832.911805555559</v>
      </c>
      <c r="DP11532" s="1"/>
      <c r="DQ11532" t="s">
        <v>4167</v>
      </c>
      <c r="DR11532" t="s">
        <v>4168</v>
      </c>
      <c r="DS11532" t="s">
        <v>4169</v>
      </c>
      <c r="DT11532" t="s">
        <v>69280</v>
      </c>
      <c r="DU11532" t="s">
        <v>137</v>
      </c>
      <c r="DV11532" t="s">
        <v>137</v>
      </c>
      <c r="DW11532" t="s">
        <v>137</v>
      </c>
      <c r="DX11532" t="s">
        <v>137</v>
      </c>
      <c r="DY11532" t="s">
        <v>137</v>
      </c>
      <c r="DZ11532" t="s">
        <v>168</v>
      </c>
      <c r="EA11532" t="b">
        <v>0</v>
      </c>
      <c r="EB11532" t="s">
        <v>137</v>
      </c>
    </row>
    <row r="11533" spans="1:132" x14ac:dyDescent="0.25">
      <c r="A11533">
        <v>98791968</v>
      </c>
      <c r="B11533">
        <v>499</v>
      </c>
      <c r="C11533" t="s">
        <v>192</v>
      </c>
      <c r="D11533" t="s">
        <v>69281</v>
      </c>
      <c r="E11533" t="s">
        <v>134</v>
      </c>
      <c r="F11533" t="s">
        <v>532</v>
      </c>
      <c r="G11533" t="s">
        <v>137</v>
      </c>
      <c r="H11533" t="s">
        <v>137</v>
      </c>
      <c r="I11533" t="s">
        <v>137</v>
      </c>
      <c r="J11533" t="s">
        <v>150</v>
      </c>
      <c r="K11533" t="s">
        <v>151</v>
      </c>
      <c r="L11533" t="s">
        <v>152</v>
      </c>
      <c r="M11533" t="s">
        <v>137</v>
      </c>
      <c r="N11533" t="s">
        <v>303</v>
      </c>
      <c r="O11533" t="s">
        <v>303</v>
      </c>
      <c r="P11533" s="1"/>
      <c r="Q11533" s="1">
        <v>44827.40902777778</v>
      </c>
      <c r="R11533" s="1">
        <v>44827.40902777778</v>
      </c>
      <c r="S11533" s="1">
        <v>44881.692361111112</v>
      </c>
      <c r="T11533" s="1">
        <v>44881.692361111112</v>
      </c>
      <c r="U11533" t="s">
        <v>36639</v>
      </c>
      <c r="V11533" t="s">
        <v>137</v>
      </c>
      <c r="W11533" t="s">
        <v>137</v>
      </c>
      <c r="X11533" t="s">
        <v>185</v>
      </c>
      <c r="Y11533" t="s">
        <v>199</v>
      </c>
      <c r="Z11533" t="s">
        <v>137</v>
      </c>
      <c r="AA11533" t="s">
        <v>137</v>
      </c>
      <c r="AB11533" t="s">
        <v>137</v>
      </c>
      <c r="AC11533" t="s">
        <v>137</v>
      </c>
      <c r="AD11533" s="2"/>
      <c r="AE11533" t="s">
        <v>137</v>
      </c>
      <c r="AF11533" t="s">
        <v>137</v>
      </c>
      <c r="AG11533" t="s">
        <v>137</v>
      </c>
      <c r="AH11533" t="s">
        <v>137</v>
      </c>
      <c r="AI11533" t="s">
        <v>137</v>
      </c>
      <c r="AJ11533" t="s">
        <v>137</v>
      </c>
      <c r="AK11533" t="s">
        <v>137</v>
      </c>
      <c r="AL11533" s="2"/>
      <c r="AM11533" t="s">
        <v>137</v>
      </c>
      <c r="AN11533" t="s">
        <v>137</v>
      </c>
      <c r="AO11533" t="s">
        <v>137</v>
      </c>
      <c r="AP11533" t="s">
        <v>137</v>
      </c>
      <c r="AQ11533" t="s">
        <v>137</v>
      </c>
      <c r="AR11533" t="s">
        <v>137</v>
      </c>
      <c r="AS11533" t="s">
        <v>137</v>
      </c>
      <c r="AT11533" t="s">
        <v>137</v>
      </c>
      <c r="AU11533" t="s">
        <v>137</v>
      </c>
      <c r="AV11533" t="s">
        <v>137</v>
      </c>
      <c r="AW11533" t="s">
        <v>137</v>
      </c>
      <c r="AX11533" t="s">
        <v>137</v>
      </c>
      <c r="AY11533" t="s">
        <v>137</v>
      </c>
      <c r="AZ11533" t="s">
        <v>137</v>
      </c>
      <c r="BA11533" t="s">
        <v>137</v>
      </c>
      <c r="BB11533" t="s">
        <v>137</v>
      </c>
      <c r="BC11533" t="s">
        <v>137</v>
      </c>
      <c r="BD11533" t="s">
        <v>137</v>
      </c>
      <c r="BE11533" t="s">
        <v>137</v>
      </c>
      <c r="BF11533" t="s">
        <v>137</v>
      </c>
      <c r="BG11533" t="s">
        <v>137</v>
      </c>
      <c r="BH11533" t="s">
        <v>137</v>
      </c>
      <c r="BI11533" t="s">
        <v>137</v>
      </c>
      <c r="BJ11533" t="s">
        <v>137</v>
      </c>
      <c r="BK11533" t="s">
        <v>137</v>
      </c>
      <c r="BL11533" t="s">
        <v>137</v>
      </c>
      <c r="BM11533" t="s">
        <v>137</v>
      </c>
      <c r="BN11533" t="s">
        <v>137</v>
      </c>
      <c r="BO11533" t="s">
        <v>137</v>
      </c>
      <c r="BP11533" t="s">
        <v>137</v>
      </c>
      <c r="BQ11533" t="s">
        <v>137</v>
      </c>
      <c r="BR11533" t="s">
        <v>137</v>
      </c>
      <c r="BS11533" t="s">
        <v>137</v>
      </c>
      <c r="BT11533" t="s">
        <v>137</v>
      </c>
      <c r="BU11533" t="s">
        <v>137</v>
      </c>
      <c r="BW11533" t="s">
        <v>137</v>
      </c>
      <c r="BX11533" t="s">
        <v>137</v>
      </c>
      <c r="BY11533" t="s">
        <v>137</v>
      </c>
      <c r="BZ11533" t="s">
        <v>137</v>
      </c>
      <c r="CA11533" t="s">
        <v>137</v>
      </c>
      <c r="CB11533" t="s">
        <v>137</v>
      </c>
      <c r="CC11533" t="s">
        <v>137</v>
      </c>
      <c r="CD11533" t="s">
        <v>137</v>
      </c>
      <c r="CE11533" t="s">
        <v>137</v>
      </c>
      <c r="CF11533" t="s">
        <v>137</v>
      </c>
      <c r="CG11533" t="s">
        <v>137</v>
      </c>
      <c r="CH11533" t="s">
        <v>137</v>
      </c>
      <c r="CI11533" t="s">
        <v>137</v>
      </c>
      <c r="CJ11533" t="s">
        <v>137</v>
      </c>
      <c r="CK11533" t="s">
        <v>137</v>
      </c>
      <c r="CL11533" t="s">
        <v>137</v>
      </c>
      <c r="CM11533" t="s">
        <v>137</v>
      </c>
      <c r="CN11533" t="s">
        <v>137</v>
      </c>
      <c r="CO11533" t="s">
        <v>137</v>
      </c>
      <c r="CP11533" t="s">
        <v>137</v>
      </c>
      <c r="CQ11533" s="1">
        <v>44833.625694444447</v>
      </c>
      <c r="CR11533" s="1">
        <v>44833.625694444447</v>
      </c>
      <c r="CS11533" s="1"/>
      <c r="CT11533" t="s">
        <v>69282</v>
      </c>
      <c r="CU11533" t="s">
        <v>69283</v>
      </c>
      <c r="CV11533" t="s">
        <v>69282</v>
      </c>
      <c r="CW11533" t="s">
        <v>69283</v>
      </c>
      <c r="CX11533" s="3"/>
      <c r="CY11533" s="3"/>
      <c r="DA11533" t="s">
        <v>137</v>
      </c>
      <c r="DB11533" t="s">
        <v>137</v>
      </c>
      <c r="DC11533" t="s">
        <v>137</v>
      </c>
      <c r="DD11533" t="s">
        <v>137</v>
      </c>
      <c r="DE11533" t="s">
        <v>137</v>
      </c>
      <c r="DF11533" t="s">
        <v>137</v>
      </c>
      <c r="DG11533" t="s">
        <v>137</v>
      </c>
      <c r="DH11533" t="s">
        <v>137</v>
      </c>
      <c r="DI11533" t="s">
        <v>137</v>
      </c>
      <c r="DJ11533" t="s">
        <v>137</v>
      </c>
      <c r="DK11533">
        <v>0</v>
      </c>
      <c r="DL11533" t="s">
        <v>209</v>
      </c>
      <c r="DM11533" t="s">
        <v>69284</v>
      </c>
      <c r="DN11533" t="s">
        <v>137</v>
      </c>
      <c r="DO11533" s="1">
        <v>44833.625694444447</v>
      </c>
      <c r="DP11533" s="1"/>
      <c r="DQ11533" t="s">
        <v>150</v>
      </c>
      <c r="DR11533" t="s">
        <v>151</v>
      </c>
      <c r="DS11533" t="s">
        <v>152</v>
      </c>
      <c r="DT11533" t="s">
        <v>137</v>
      </c>
      <c r="DU11533" t="s">
        <v>137</v>
      </c>
      <c r="DV11533" t="s">
        <v>137</v>
      </c>
      <c r="DW11533" t="s">
        <v>137</v>
      </c>
      <c r="DX11533" t="s">
        <v>137</v>
      </c>
      <c r="DY11533" t="s">
        <v>137</v>
      </c>
      <c r="DZ11533" t="s">
        <v>168</v>
      </c>
      <c r="EA11533" t="b">
        <v>0</v>
      </c>
      <c r="EB11533" t="s">
        <v>137</v>
      </c>
    </row>
    <row r="11534" spans="1:132" x14ac:dyDescent="0.25">
      <c r="A11534">
        <v>98790620</v>
      </c>
      <c r="B11534">
        <v>498</v>
      </c>
      <c r="C11534" t="s">
        <v>192</v>
      </c>
      <c r="D11534" t="s">
        <v>69285</v>
      </c>
      <c r="E11534" t="s">
        <v>134</v>
      </c>
      <c r="F11534" t="s">
        <v>532</v>
      </c>
      <c r="G11534" t="s">
        <v>137</v>
      </c>
      <c r="H11534" t="s">
        <v>137</v>
      </c>
      <c r="I11534" t="s">
        <v>137</v>
      </c>
      <c r="J11534" t="s">
        <v>150</v>
      </c>
      <c r="K11534" t="s">
        <v>151</v>
      </c>
      <c r="L11534" t="s">
        <v>152</v>
      </c>
      <c r="M11534" t="s">
        <v>137</v>
      </c>
      <c r="N11534" t="s">
        <v>303</v>
      </c>
      <c r="O11534" t="s">
        <v>303</v>
      </c>
      <c r="P11534" s="1"/>
      <c r="Q11534" s="1">
        <v>44827.399305555555</v>
      </c>
      <c r="R11534" s="1">
        <v>44827.399305555555</v>
      </c>
      <c r="S11534" s="1">
        <v>44881.692361111112</v>
      </c>
      <c r="T11534" s="1">
        <v>44881.692361111112</v>
      </c>
      <c r="U11534" t="s">
        <v>36639</v>
      </c>
      <c r="V11534" t="s">
        <v>137</v>
      </c>
      <c r="W11534" t="s">
        <v>137</v>
      </c>
      <c r="X11534" t="s">
        <v>144</v>
      </c>
      <c r="Y11534" t="s">
        <v>199</v>
      </c>
      <c r="Z11534" t="s">
        <v>137</v>
      </c>
      <c r="AA11534" t="s">
        <v>137</v>
      </c>
      <c r="AB11534" t="s">
        <v>137</v>
      </c>
      <c r="AC11534" t="s">
        <v>137</v>
      </c>
      <c r="AD11534" s="2"/>
      <c r="AE11534" t="s">
        <v>137</v>
      </c>
      <c r="AF11534" t="s">
        <v>137</v>
      </c>
      <c r="AG11534" t="s">
        <v>137</v>
      </c>
      <c r="AH11534" t="s">
        <v>137</v>
      </c>
      <c r="AI11534" t="s">
        <v>137</v>
      </c>
      <c r="AJ11534" t="s">
        <v>137</v>
      </c>
      <c r="AK11534" t="s">
        <v>137</v>
      </c>
      <c r="AL11534" s="2"/>
      <c r="AM11534" t="s">
        <v>137</v>
      </c>
      <c r="AN11534" t="s">
        <v>137</v>
      </c>
      <c r="AO11534" t="s">
        <v>137</v>
      </c>
      <c r="AP11534" t="s">
        <v>137</v>
      </c>
      <c r="AQ11534" t="s">
        <v>137</v>
      </c>
      <c r="AR11534" t="s">
        <v>137</v>
      </c>
      <c r="AS11534" t="s">
        <v>137</v>
      </c>
      <c r="AT11534" t="s">
        <v>137</v>
      </c>
      <c r="AU11534" t="s">
        <v>137</v>
      </c>
      <c r="AV11534" t="s">
        <v>137</v>
      </c>
      <c r="AW11534" t="s">
        <v>137</v>
      </c>
      <c r="AX11534" t="s">
        <v>137</v>
      </c>
      <c r="AY11534" t="s">
        <v>137</v>
      </c>
      <c r="AZ11534" t="s">
        <v>137</v>
      </c>
      <c r="BA11534" t="s">
        <v>137</v>
      </c>
      <c r="BB11534" t="s">
        <v>137</v>
      </c>
      <c r="BC11534" t="s">
        <v>137</v>
      </c>
      <c r="BD11534" t="s">
        <v>137</v>
      </c>
      <c r="BE11534" t="s">
        <v>137</v>
      </c>
      <c r="BF11534" t="s">
        <v>137</v>
      </c>
      <c r="BG11534" t="s">
        <v>137</v>
      </c>
      <c r="BH11534" t="s">
        <v>137</v>
      </c>
      <c r="BI11534" t="s">
        <v>137</v>
      </c>
      <c r="BJ11534" t="s">
        <v>137</v>
      </c>
      <c r="BK11534" t="s">
        <v>137</v>
      </c>
      <c r="BL11534" t="s">
        <v>137</v>
      </c>
      <c r="BM11534" t="s">
        <v>137</v>
      </c>
      <c r="BN11534" t="s">
        <v>137</v>
      </c>
      <c r="BO11534" t="s">
        <v>137</v>
      </c>
      <c r="BP11534" t="s">
        <v>137</v>
      </c>
      <c r="BQ11534" t="s">
        <v>137</v>
      </c>
      <c r="BR11534" t="s">
        <v>137</v>
      </c>
      <c r="BS11534" t="s">
        <v>137</v>
      </c>
      <c r="BT11534" t="s">
        <v>137</v>
      </c>
      <c r="BU11534" t="s">
        <v>137</v>
      </c>
      <c r="BW11534" t="s">
        <v>137</v>
      </c>
      <c r="BX11534" t="s">
        <v>137</v>
      </c>
      <c r="BY11534" t="s">
        <v>137</v>
      </c>
      <c r="BZ11534" t="s">
        <v>137</v>
      </c>
      <c r="CA11534" t="s">
        <v>137</v>
      </c>
      <c r="CB11534" t="s">
        <v>137</v>
      </c>
      <c r="CC11534" t="s">
        <v>137</v>
      </c>
      <c r="CD11534" t="s">
        <v>137</v>
      </c>
      <c r="CE11534" t="s">
        <v>137</v>
      </c>
      <c r="CF11534" t="s">
        <v>137</v>
      </c>
      <c r="CG11534" t="s">
        <v>137</v>
      </c>
      <c r="CH11534" t="s">
        <v>137</v>
      </c>
      <c r="CI11534" t="s">
        <v>137</v>
      </c>
      <c r="CJ11534" t="s">
        <v>137</v>
      </c>
      <c r="CK11534" t="s">
        <v>137</v>
      </c>
      <c r="CL11534" t="s">
        <v>137</v>
      </c>
      <c r="CM11534" t="s">
        <v>137</v>
      </c>
      <c r="CN11534" t="s">
        <v>137</v>
      </c>
      <c r="CO11534" t="s">
        <v>137</v>
      </c>
      <c r="CP11534" t="s">
        <v>137</v>
      </c>
      <c r="CQ11534" s="1">
        <v>44833.626388888886</v>
      </c>
      <c r="CR11534" s="1">
        <v>44833.626388888886</v>
      </c>
      <c r="CS11534" s="1"/>
      <c r="CT11534" t="s">
        <v>69286</v>
      </c>
      <c r="CU11534" t="s">
        <v>69287</v>
      </c>
      <c r="CV11534" t="s">
        <v>69286</v>
      </c>
      <c r="CW11534" t="s">
        <v>69287</v>
      </c>
      <c r="CX11534" s="3"/>
      <c r="CY11534" s="3"/>
      <c r="DA11534" t="s">
        <v>137</v>
      </c>
      <c r="DB11534" t="s">
        <v>137</v>
      </c>
      <c r="DC11534" t="s">
        <v>137</v>
      </c>
      <c r="DD11534" t="s">
        <v>137</v>
      </c>
      <c r="DE11534" t="s">
        <v>137</v>
      </c>
      <c r="DF11534" t="s">
        <v>137</v>
      </c>
      <c r="DG11534" t="s">
        <v>137</v>
      </c>
      <c r="DH11534" t="s">
        <v>137</v>
      </c>
      <c r="DI11534" t="s">
        <v>137</v>
      </c>
      <c r="DJ11534" t="s">
        <v>137</v>
      </c>
      <c r="DK11534">
        <v>0</v>
      </c>
      <c r="DL11534" t="s">
        <v>209</v>
      </c>
      <c r="DM11534" t="s">
        <v>69288</v>
      </c>
      <c r="DN11534" t="s">
        <v>137</v>
      </c>
      <c r="DO11534" s="1">
        <v>44833.626388888886</v>
      </c>
      <c r="DP11534" s="1"/>
      <c r="DQ11534" t="s">
        <v>150</v>
      </c>
      <c r="DR11534" t="s">
        <v>151</v>
      </c>
      <c r="DS11534" t="s">
        <v>152</v>
      </c>
      <c r="DT11534" t="s">
        <v>137</v>
      </c>
      <c r="DU11534" t="s">
        <v>137</v>
      </c>
      <c r="DV11534" t="s">
        <v>137</v>
      </c>
      <c r="DW11534" t="s">
        <v>137</v>
      </c>
      <c r="DX11534" t="s">
        <v>137</v>
      </c>
      <c r="DY11534" t="s">
        <v>137</v>
      </c>
      <c r="DZ11534" t="s">
        <v>168</v>
      </c>
      <c r="EA11534" t="b">
        <v>0</v>
      </c>
      <c r="EB11534" t="s">
        <v>137</v>
      </c>
    </row>
    <row r="11535" spans="1:132" x14ac:dyDescent="0.25">
      <c r="A11535">
        <v>98790541</v>
      </c>
      <c r="B11535">
        <v>497</v>
      </c>
      <c r="C11535" t="s">
        <v>192</v>
      </c>
      <c r="D11535" t="s">
        <v>69289</v>
      </c>
      <c r="E11535" t="s">
        <v>134</v>
      </c>
      <c r="F11535" t="s">
        <v>532</v>
      </c>
      <c r="G11535" t="s">
        <v>137</v>
      </c>
      <c r="H11535" t="s">
        <v>137</v>
      </c>
      <c r="I11535" t="s">
        <v>137</v>
      </c>
      <c r="J11535" t="s">
        <v>150</v>
      </c>
      <c r="K11535" t="s">
        <v>151</v>
      </c>
      <c r="L11535" t="s">
        <v>152</v>
      </c>
      <c r="M11535" t="s">
        <v>137</v>
      </c>
      <c r="N11535" t="s">
        <v>303</v>
      </c>
      <c r="O11535" t="s">
        <v>303</v>
      </c>
      <c r="P11535" s="1"/>
      <c r="Q11535" s="1">
        <v>44827.398611111108</v>
      </c>
      <c r="R11535" s="1">
        <v>44827.398611111108</v>
      </c>
      <c r="S11535" s="1">
        <v>44881.692361111112</v>
      </c>
      <c r="T11535" s="1">
        <v>44881.692361111112</v>
      </c>
      <c r="U11535" t="s">
        <v>36639</v>
      </c>
      <c r="V11535" t="s">
        <v>137</v>
      </c>
      <c r="W11535" t="s">
        <v>137</v>
      </c>
      <c r="X11535" t="s">
        <v>144</v>
      </c>
      <c r="Y11535" t="s">
        <v>199</v>
      </c>
      <c r="Z11535" t="s">
        <v>137</v>
      </c>
      <c r="AA11535" t="s">
        <v>137</v>
      </c>
      <c r="AB11535" t="s">
        <v>137</v>
      </c>
      <c r="AC11535" t="s">
        <v>137</v>
      </c>
      <c r="AD11535" s="2"/>
      <c r="AE11535" t="s">
        <v>137</v>
      </c>
      <c r="AF11535" t="s">
        <v>137</v>
      </c>
      <c r="AG11535" t="s">
        <v>137</v>
      </c>
      <c r="AH11535" t="s">
        <v>137</v>
      </c>
      <c r="AI11535" t="s">
        <v>137</v>
      </c>
      <c r="AJ11535" t="s">
        <v>137</v>
      </c>
      <c r="AK11535" t="s">
        <v>137</v>
      </c>
      <c r="AL11535" s="2"/>
      <c r="AM11535" t="s">
        <v>137</v>
      </c>
      <c r="AN11535" t="s">
        <v>137</v>
      </c>
      <c r="AO11535" t="s">
        <v>137</v>
      </c>
      <c r="AP11535" t="s">
        <v>137</v>
      </c>
      <c r="AQ11535" t="s">
        <v>137</v>
      </c>
      <c r="AR11535" t="s">
        <v>137</v>
      </c>
      <c r="AS11535" t="s">
        <v>137</v>
      </c>
      <c r="AT11535" t="s">
        <v>137</v>
      </c>
      <c r="AU11535" t="s">
        <v>137</v>
      </c>
      <c r="AV11535" t="s">
        <v>137</v>
      </c>
      <c r="AW11535" t="s">
        <v>137</v>
      </c>
      <c r="AX11535" t="s">
        <v>137</v>
      </c>
      <c r="AY11535" t="s">
        <v>137</v>
      </c>
      <c r="AZ11535" t="s">
        <v>137</v>
      </c>
      <c r="BA11535" t="s">
        <v>137</v>
      </c>
      <c r="BB11535" t="s">
        <v>137</v>
      </c>
      <c r="BC11535" t="s">
        <v>137</v>
      </c>
      <c r="BD11535" t="s">
        <v>137</v>
      </c>
      <c r="BE11535" t="s">
        <v>137</v>
      </c>
      <c r="BF11535" t="s">
        <v>137</v>
      </c>
      <c r="BG11535" t="s">
        <v>137</v>
      </c>
      <c r="BH11535" t="s">
        <v>137</v>
      </c>
      <c r="BI11535" t="s">
        <v>137</v>
      </c>
      <c r="BJ11535" t="s">
        <v>137</v>
      </c>
      <c r="BK11535" t="s">
        <v>137</v>
      </c>
      <c r="BL11535" t="s">
        <v>137</v>
      </c>
      <c r="BM11535" t="s">
        <v>137</v>
      </c>
      <c r="BN11535" t="s">
        <v>137</v>
      </c>
      <c r="BO11535" t="s">
        <v>137</v>
      </c>
      <c r="BP11535" t="s">
        <v>137</v>
      </c>
      <c r="BQ11535" t="s">
        <v>137</v>
      </c>
      <c r="BR11535" t="s">
        <v>137</v>
      </c>
      <c r="BS11535" t="s">
        <v>137</v>
      </c>
      <c r="BT11535" t="s">
        <v>137</v>
      </c>
      <c r="BU11535" t="s">
        <v>137</v>
      </c>
      <c r="BW11535" t="s">
        <v>137</v>
      </c>
      <c r="BX11535" t="s">
        <v>137</v>
      </c>
      <c r="BY11535" t="s">
        <v>137</v>
      </c>
      <c r="BZ11535" t="s">
        <v>137</v>
      </c>
      <c r="CA11535" t="s">
        <v>137</v>
      </c>
      <c r="CB11535" t="s">
        <v>137</v>
      </c>
      <c r="CC11535" t="s">
        <v>137</v>
      </c>
      <c r="CD11535" t="s">
        <v>137</v>
      </c>
      <c r="CE11535" t="s">
        <v>137</v>
      </c>
      <c r="CF11535" t="s">
        <v>137</v>
      </c>
      <c r="CG11535" t="s">
        <v>137</v>
      </c>
      <c r="CH11535" t="s">
        <v>137</v>
      </c>
      <c r="CI11535" t="s">
        <v>137</v>
      </c>
      <c r="CJ11535" t="s">
        <v>137</v>
      </c>
      <c r="CK11535" t="s">
        <v>137</v>
      </c>
      <c r="CL11535" t="s">
        <v>137</v>
      </c>
      <c r="CM11535" t="s">
        <v>137</v>
      </c>
      <c r="CN11535" t="s">
        <v>137</v>
      </c>
      <c r="CO11535" t="s">
        <v>137</v>
      </c>
      <c r="CP11535" t="s">
        <v>137</v>
      </c>
      <c r="CQ11535" s="1">
        <v>44833.629166666666</v>
      </c>
      <c r="CR11535" s="1">
        <v>44833.629166666666</v>
      </c>
      <c r="CS11535" s="1"/>
      <c r="CT11535" t="s">
        <v>69290</v>
      </c>
      <c r="CU11535" t="s">
        <v>69291</v>
      </c>
      <c r="CV11535" t="s">
        <v>69290</v>
      </c>
      <c r="CW11535" t="s">
        <v>69291</v>
      </c>
      <c r="CX11535" s="3"/>
      <c r="CY11535" s="3"/>
      <c r="DA11535" t="s">
        <v>137</v>
      </c>
      <c r="DB11535" t="s">
        <v>137</v>
      </c>
      <c r="DC11535" t="s">
        <v>137</v>
      </c>
      <c r="DD11535" t="s">
        <v>137</v>
      </c>
      <c r="DE11535" t="s">
        <v>137</v>
      </c>
      <c r="DF11535" t="s">
        <v>137</v>
      </c>
      <c r="DG11535" t="s">
        <v>137</v>
      </c>
      <c r="DH11535" t="s">
        <v>137</v>
      </c>
      <c r="DI11535" t="s">
        <v>137</v>
      </c>
      <c r="DJ11535" t="s">
        <v>137</v>
      </c>
      <c r="DK11535">
        <v>0</v>
      </c>
      <c r="DL11535" t="s">
        <v>209</v>
      </c>
      <c r="DM11535" t="s">
        <v>69292</v>
      </c>
      <c r="DN11535" t="s">
        <v>137</v>
      </c>
      <c r="DO11535" s="1">
        <v>44833.629166666666</v>
      </c>
      <c r="DP11535" s="1"/>
      <c r="DQ11535" t="s">
        <v>150</v>
      </c>
      <c r="DR11535" t="s">
        <v>151</v>
      </c>
      <c r="DS11535" t="s">
        <v>152</v>
      </c>
      <c r="DT11535" t="s">
        <v>137</v>
      </c>
      <c r="DU11535" t="s">
        <v>137</v>
      </c>
      <c r="DV11535" t="s">
        <v>137</v>
      </c>
      <c r="DW11535" t="s">
        <v>137</v>
      </c>
      <c r="DX11535" t="s">
        <v>137</v>
      </c>
      <c r="DY11535" t="s">
        <v>137</v>
      </c>
      <c r="DZ11535" t="s">
        <v>168</v>
      </c>
      <c r="EA11535" t="b">
        <v>0</v>
      </c>
      <c r="EB11535" t="s">
        <v>137</v>
      </c>
    </row>
    <row r="11536" spans="1:132" x14ac:dyDescent="0.25">
      <c r="A11536">
        <v>98788377</v>
      </c>
      <c r="B11536">
        <v>496</v>
      </c>
      <c r="C11536" t="s">
        <v>192</v>
      </c>
      <c r="D11536" t="s">
        <v>69293</v>
      </c>
      <c r="E11536" t="s">
        <v>134</v>
      </c>
      <c r="F11536" t="s">
        <v>532</v>
      </c>
      <c r="G11536" t="s">
        <v>137</v>
      </c>
      <c r="H11536" t="s">
        <v>137</v>
      </c>
      <c r="I11536" t="s">
        <v>137</v>
      </c>
      <c r="J11536" t="s">
        <v>150</v>
      </c>
      <c r="K11536" t="s">
        <v>151</v>
      </c>
      <c r="L11536" t="s">
        <v>152</v>
      </c>
      <c r="M11536" t="s">
        <v>137</v>
      </c>
      <c r="N11536" t="s">
        <v>303</v>
      </c>
      <c r="O11536" t="s">
        <v>303</v>
      </c>
      <c r="P11536" s="1"/>
      <c r="Q11536" s="1">
        <v>44827.381944444445</v>
      </c>
      <c r="R11536" s="1">
        <v>44827.381944444445</v>
      </c>
      <c r="S11536" s="1">
        <v>44881.693055555559</v>
      </c>
      <c r="T11536" s="1">
        <v>44881.693055555559</v>
      </c>
      <c r="U11536" t="s">
        <v>36639</v>
      </c>
      <c r="V11536" t="s">
        <v>137</v>
      </c>
      <c r="W11536" t="s">
        <v>137</v>
      </c>
      <c r="X11536" t="s">
        <v>185</v>
      </c>
      <c r="Y11536" t="s">
        <v>199</v>
      </c>
      <c r="Z11536" t="s">
        <v>137</v>
      </c>
      <c r="AA11536" t="s">
        <v>137</v>
      </c>
      <c r="AB11536" t="s">
        <v>137</v>
      </c>
      <c r="AC11536" t="s">
        <v>137</v>
      </c>
      <c r="AD11536" s="2"/>
      <c r="AE11536" t="s">
        <v>137</v>
      </c>
      <c r="AF11536" t="s">
        <v>137</v>
      </c>
      <c r="AG11536" t="s">
        <v>137</v>
      </c>
      <c r="AH11536" t="s">
        <v>137</v>
      </c>
      <c r="AI11536" t="s">
        <v>137</v>
      </c>
      <c r="AJ11536" t="s">
        <v>137</v>
      </c>
      <c r="AK11536" t="s">
        <v>137</v>
      </c>
      <c r="AL11536" s="2"/>
      <c r="AM11536" t="s">
        <v>137</v>
      </c>
      <c r="AN11536" t="s">
        <v>137</v>
      </c>
      <c r="AO11536" t="s">
        <v>137</v>
      </c>
      <c r="AP11536" t="s">
        <v>137</v>
      </c>
      <c r="AQ11536" t="s">
        <v>137</v>
      </c>
      <c r="AR11536" t="s">
        <v>137</v>
      </c>
      <c r="AS11536" t="s">
        <v>137</v>
      </c>
      <c r="AT11536" t="s">
        <v>137</v>
      </c>
      <c r="AU11536" t="s">
        <v>137</v>
      </c>
      <c r="AV11536" t="s">
        <v>137</v>
      </c>
      <c r="AW11536" t="s">
        <v>137</v>
      </c>
      <c r="AX11536" t="s">
        <v>137</v>
      </c>
      <c r="AY11536" t="s">
        <v>137</v>
      </c>
      <c r="AZ11536" t="s">
        <v>137</v>
      </c>
      <c r="BA11536" t="s">
        <v>137</v>
      </c>
      <c r="BB11536" t="s">
        <v>137</v>
      </c>
      <c r="BC11536" t="s">
        <v>137</v>
      </c>
      <c r="BD11536" t="s">
        <v>137</v>
      </c>
      <c r="BE11536" t="s">
        <v>137</v>
      </c>
      <c r="BF11536" t="s">
        <v>137</v>
      </c>
      <c r="BG11536" t="s">
        <v>137</v>
      </c>
      <c r="BH11536" t="s">
        <v>137</v>
      </c>
      <c r="BI11536" t="s">
        <v>137</v>
      </c>
      <c r="BJ11536" t="s">
        <v>137</v>
      </c>
      <c r="BK11536" t="s">
        <v>137</v>
      </c>
      <c r="BL11536" t="s">
        <v>137</v>
      </c>
      <c r="BM11536" t="s">
        <v>137</v>
      </c>
      <c r="BN11536" t="s">
        <v>137</v>
      </c>
      <c r="BO11536" t="s">
        <v>137</v>
      </c>
      <c r="BP11536" t="s">
        <v>137</v>
      </c>
      <c r="BQ11536" t="s">
        <v>137</v>
      </c>
      <c r="BR11536" t="s">
        <v>137</v>
      </c>
      <c r="BS11536" t="s">
        <v>137</v>
      </c>
      <c r="BT11536" t="s">
        <v>137</v>
      </c>
      <c r="BU11536" t="s">
        <v>137</v>
      </c>
      <c r="BW11536" t="s">
        <v>137</v>
      </c>
      <c r="BX11536" t="s">
        <v>137</v>
      </c>
      <c r="BY11536" t="s">
        <v>137</v>
      </c>
      <c r="BZ11536" t="s">
        <v>137</v>
      </c>
      <c r="CA11536" t="s">
        <v>137</v>
      </c>
      <c r="CB11536" t="s">
        <v>137</v>
      </c>
      <c r="CC11536" t="s">
        <v>137</v>
      </c>
      <c r="CD11536" t="s">
        <v>137</v>
      </c>
      <c r="CE11536" t="s">
        <v>137</v>
      </c>
      <c r="CF11536" t="s">
        <v>137</v>
      </c>
      <c r="CG11536" t="s">
        <v>137</v>
      </c>
      <c r="CH11536" t="s">
        <v>137</v>
      </c>
      <c r="CI11536" t="s">
        <v>137</v>
      </c>
      <c r="CJ11536" t="s">
        <v>137</v>
      </c>
      <c r="CK11536" t="s">
        <v>137</v>
      </c>
      <c r="CL11536" t="s">
        <v>137</v>
      </c>
      <c r="CM11536" t="s">
        <v>137</v>
      </c>
      <c r="CN11536" t="s">
        <v>137</v>
      </c>
      <c r="CO11536" t="s">
        <v>137</v>
      </c>
      <c r="CP11536" t="s">
        <v>137</v>
      </c>
      <c r="CQ11536" s="1">
        <v>44827.397916666669</v>
      </c>
      <c r="CR11536" s="1">
        <v>44827.397916666669</v>
      </c>
      <c r="CS11536" s="1"/>
      <c r="CT11536" t="s">
        <v>69294</v>
      </c>
      <c r="CU11536" t="s">
        <v>69294</v>
      </c>
      <c r="CV11536" t="s">
        <v>69294</v>
      </c>
      <c r="CW11536" t="s">
        <v>69294</v>
      </c>
      <c r="CX11536" s="3"/>
      <c r="CY11536" s="3"/>
      <c r="DA11536" t="s">
        <v>137</v>
      </c>
      <c r="DB11536" t="s">
        <v>137</v>
      </c>
      <c r="DC11536" t="s">
        <v>137</v>
      </c>
      <c r="DD11536" t="s">
        <v>137</v>
      </c>
      <c r="DE11536" t="s">
        <v>137</v>
      </c>
      <c r="DF11536" t="s">
        <v>137</v>
      </c>
      <c r="DG11536" t="s">
        <v>137</v>
      </c>
      <c r="DH11536" t="s">
        <v>137</v>
      </c>
      <c r="DI11536" t="s">
        <v>137</v>
      </c>
      <c r="DJ11536" t="s">
        <v>137</v>
      </c>
      <c r="DK11536">
        <v>0</v>
      </c>
      <c r="DL11536" t="s">
        <v>209</v>
      </c>
      <c r="DM11536" t="s">
        <v>69295</v>
      </c>
      <c r="DN11536" t="s">
        <v>137</v>
      </c>
      <c r="DO11536" s="1">
        <v>44827.397916666669</v>
      </c>
      <c r="DP11536" s="1"/>
      <c r="DQ11536" t="s">
        <v>150</v>
      </c>
      <c r="DR11536" t="s">
        <v>151</v>
      </c>
      <c r="DS11536" t="s">
        <v>152</v>
      </c>
      <c r="DT11536" t="s">
        <v>137</v>
      </c>
      <c r="DU11536" t="s">
        <v>137</v>
      </c>
      <c r="DV11536" t="s">
        <v>137</v>
      </c>
      <c r="DW11536" t="s">
        <v>137</v>
      </c>
      <c r="DX11536" t="s">
        <v>137</v>
      </c>
      <c r="DY11536" t="s">
        <v>137</v>
      </c>
      <c r="DZ11536" t="s">
        <v>168</v>
      </c>
      <c r="EA11536" t="b">
        <v>0</v>
      </c>
      <c r="EB11536" t="s">
        <v>137</v>
      </c>
    </row>
    <row r="11537" spans="1:132" x14ac:dyDescent="0.25">
      <c r="A11537">
        <v>98767316</v>
      </c>
      <c r="B11537">
        <v>495</v>
      </c>
      <c r="C11537" t="s">
        <v>192</v>
      </c>
      <c r="D11537" t="s">
        <v>69296</v>
      </c>
      <c r="E11537" t="s">
        <v>134</v>
      </c>
      <c r="F11537" t="s">
        <v>162</v>
      </c>
      <c r="G11537" t="s">
        <v>137</v>
      </c>
      <c r="H11537" t="s">
        <v>137</v>
      </c>
      <c r="I11537" t="s">
        <v>69297</v>
      </c>
      <c r="J11537" t="s">
        <v>32127</v>
      </c>
      <c r="K11537" t="s">
        <v>32128</v>
      </c>
      <c r="L11537" t="s">
        <v>32129</v>
      </c>
      <c r="M11537" t="s">
        <v>137</v>
      </c>
      <c r="N11537" t="s">
        <v>2719</v>
      </c>
      <c r="O11537" t="s">
        <v>2719</v>
      </c>
      <c r="P11537" s="1"/>
      <c r="Q11537" s="1">
        <v>44826.718055555553</v>
      </c>
      <c r="R11537" s="1">
        <v>44826.718055555553</v>
      </c>
      <c r="S11537" s="1">
        <v>44881.692361111112</v>
      </c>
      <c r="T11537" s="1">
        <v>44881.692361111112</v>
      </c>
      <c r="U11537" t="s">
        <v>69065</v>
      </c>
      <c r="V11537" t="s">
        <v>137</v>
      </c>
      <c r="W11537" t="s">
        <v>137</v>
      </c>
      <c r="X11537" t="s">
        <v>369</v>
      </c>
      <c r="Y11537" t="s">
        <v>137</v>
      </c>
      <c r="Z11537" t="s">
        <v>137</v>
      </c>
      <c r="AA11537" t="s">
        <v>137</v>
      </c>
      <c r="AB11537" t="s">
        <v>137</v>
      </c>
      <c r="AC11537" t="s">
        <v>137</v>
      </c>
      <c r="AD11537" s="2"/>
      <c r="AE11537" t="s">
        <v>137</v>
      </c>
      <c r="AF11537" t="s">
        <v>137</v>
      </c>
      <c r="AG11537" t="s">
        <v>137</v>
      </c>
      <c r="AH11537" t="s">
        <v>137</v>
      </c>
      <c r="AI11537" t="s">
        <v>137</v>
      </c>
      <c r="AJ11537" t="s">
        <v>137</v>
      </c>
      <c r="AK11537" t="s">
        <v>137</v>
      </c>
      <c r="AL11537" s="2"/>
      <c r="AM11537" t="s">
        <v>137</v>
      </c>
      <c r="AN11537" t="s">
        <v>137</v>
      </c>
      <c r="AO11537" t="s">
        <v>137</v>
      </c>
      <c r="AP11537" t="s">
        <v>137</v>
      </c>
      <c r="AQ11537" t="s">
        <v>137</v>
      </c>
      <c r="AR11537" t="s">
        <v>137</v>
      </c>
      <c r="AS11537" t="s">
        <v>137</v>
      </c>
      <c r="AT11537" t="s">
        <v>137</v>
      </c>
      <c r="AU11537" t="s">
        <v>137</v>
      </c>
      <c r="AV11537" t="s">
        <v>137</v>
      </c>
      <c r="AW11537" t="s">
        <v>137</v>
      </c>
      <c r="AX11537" t="s">
        <v>137</v>
      </c>
      <c r="AY11537" t="s">
        <v>137</v>
      </c>
      <c r="AZ11537" t="s">
        <v>137</v>
      </c>
      <c r="BA11537" t="s">
        <v>137</v>
      </c>
      <c r="BB11537" t="s">
        <v>137</v>
      </c>
      <c r="BC11537" t="s">
        <v>137</v>
      </c>
      <c r="BD11537" t="s">
        <v>137</v>
      </c>
      <c r="BE11537" t="s">
        <v>137</v>
      </c>
      <c r="BF11537" t="s">
        <v>137</v>
      </c>
      <c r="BG11537" t="s">
        <v>137</v>
      </c>
      <c r="BH11537" t="s">
        <v>137</v>
      </c>
      <c r="BI11537" t="s">
        <v>137</v>
      </c>
      <c r="BJ11537" t="s">
        <v>137</v>
      </c>
      <c r="BK11537" t="s">
        <v>137</v>
      </c>
      <c r="BL11537" t="s">
        <v>137</v>
      </c>
      <c r="BM11537" t="s">
        <v>137</v>
      </c>
      <c r="BN11537" t="s">
        <v>137</v>
      </c>
      <c r="BO11537" t="s">
        <v>137</v>
      </c>
      <c r="BP11537" t="s">
        <v>137</v>
      </c>
      <c r="BQ11537" t="s">
        <v>137</v>
      </c>
      <c r="BR11537" t="s">
        <v>137</v>
      </c>
      <c r="BS11537" t="s">
        <v>137</v>
      </c>
      <c r="BT11537" t="s">
        <v>137</v>
      </c>
      <c r="BU11537" t="s">
        <v>137</v>
      </c>
      <c r="BW11537" t="s">
        <v>137</v>
      </c>
      <c r="BX11537" t="s">
        <v>137</v>
      </c>
      <c r="BY11537" t="s">
        <v>137</v>
      </c>
      <c r="BZ11537" t="s">
        <v>137</v>
      </c>
      <c r="CA11537" t="s">
        <v>137</v>
      </c>
      <c r="CB11537" t="s">
        <v>137</v>
      </c>
      <c r="CC11537" t="s">
        <v>137</v>
      </c>
      <c r="CD11537" t="s">
        <v>137</v>
      </c>
      <c r="CE11537" t="s">
        <v>137</v>
      </c>
      <c r="CF11537" t="s">
        <v>137</v>
      </c>
      <c r="CG11537" t="s">
        <v>137</v>
      </c>
      <c r="CH11537" t="s">
        <v>137</v>
      </c>
      <c r="CI11537" t="s">
        <v>137</v>
      </c>
      <c r="CJ11537" t="s">
        <v>137</v>
      </c>
      <c r="CK11537" t="s">
        <v>137</v>
      </c>
      <c r="CL11537" t="s">
        <v>137</v>
      </c>
      <c r="CM11537" t="s">
        <v>137</v>
      </c>
      <c r="CN11537" t="s">
        <v>137</v>
      </c>
      <c r="CO11537" t="s">
        <v>137</v>
      </c>
      <c r="CP11537" t="s">
        <v>137</v>
      </c>
      <c r="CQ11537" s="1">
        <v>44837.40347222222</v>
      </c>
      <c r="CR11537" s="1">
        <v>44837.40347222222</v>
      </c>
      <c r="CS11537" s="1"/>
      <c r="CT11537" t="s">
        <v>6447</v>
      </c>
      <c r="CU11537" t="s">
        <v>69298</v>
      </c>
      <c r="CV11537" t="s">
        <v>69299</v>
      </c>
      <c r="CW11537" t="s">
        <v>69300</v>
      </c>
      <c r="CX11537" s="3"/>
      <c r="CY11537" s="3"/>
      <c r="CZ11537">
        <v>1</v>
      </c>
      <c r="DA11537" t="s">
        <v>137</v>
      </c>
      <c r="DB11537" t="s">
        <v>137</v>
      </c>
      <c r="DC11537" t="s">
        <v>137</v>
      </c>
      <c r="DD11537" t="s">
        <v>137</v>
      </c>
      <c r="DE11537" t="s">
        <v>137</v>
      </c>
      <c r="DF11537" t="s">
        <v>137</v>
      </c>
      <c r="DG11537" t="s">
        <v>900</v>
      </c>
      <c r="DH11537" t="s">
        <v>32509</v>
      </c>
      <c r="DI11537" t="s">
        <v>137</v>
      </c>
      <c r="DJ11537" t="s">
        <v>137</v>
      </c>
      <c r="DK11537">
        <v>0</v>
      </c>
      <c r="DL11537" t="s">
        <v>137</v>
      </c>
      <c r="DM11537" t="s">
        <v>137</v>
      </c>
      <c r="DN11537" t="s">
        <v>137</v>
      </c>
      <c r="DO11537" s="1">
        <v>44837.40347222222</v>
      </c>
      <c r="DP11537" s="1"/>
      <c r="DQ11537" t="s">
        <v>32127</v>
      </c>
      <c r="DR11537" t="s">
        <v>32128</v>
      </c>
      <c r="DS11537" t="s">
        <v>32129</v>
      </c>
      <c r="DT11537" t="s">
        <v>137</v>
      </c>
      <c r="DU11537" t="s">
        <v>137</v>
      </c>
      <c r="DV11537" t="s">
        <v>137</v>
      </c>
      <c r="DW11537" t="s">
        <v>137</v>
      </c>
      <c r="DX11537" t="s">
        <v>137</v>
      </c>
      <c r="DY11537" t="s">
        <v>137</v>
      </c>
      <c r="DZ11537" t="s">
        <v>168</v>
      </c>
      <c r="EA11537" t="b">
        <v>0</v>
      </c>
      <c r="EB11537" t="s">
        <v>137</v>
      </c>
    </row>
    <row r="11538" spans="1:132" x14ac:dyDescent="0.25">
      <c r="A11538">
        <v>98754018</v>
      </c>
      <c r="B11538">
        <v>494</v>
      </c>
      <c r="C11538" t="s">
        <v>192</v>
      </c>
      <c r="D11538" t="s">
        <v>69301</v>
      </c>
      <c r="E11538" t="s">
        <v>134</v>
      </c>
      <c r="F11538" t="s">
        <v>532</v>
      </c>
      <c r="G11538" t="s">
        <v>137</v>
      </c>
      <c r="H11538" t="s">
        <v>137</v>
      </c>
      <c r="I11538" t="s">
        <v>137</v>
      </c>
      <c r="J11538" t="s">
        <v>150</v>
      </c>
      <c r="K11538" t="s">
        <v>151</v>
      </c>
      <c r="L11538" t="s">
        <v>152</v>
      </c>
      <c r="M11538" t="s">
        <v>137</v>
      </c>
      <c r="N11538" t="s">
        <v>303</v>
      </c>
      <c r="O11538" t="s">
        <v>303</v>
      </c>
      <c r="P11538" s="1"/>
      <c r="Q11538" s="1">
        <v>44826.611805555556</v>
      </c>
      <c r="R11538" s="1">
        <v>44826.611805555556</v>
      </c>
      <c r="S11538" s="1">
        <v>44881.693055555559</v>
      </c>
      <c r="T11538" s="1">
        <v>44881.693055555559</v>
      </c>
      <c r="U11538" t="s">
        <v>36639</v>
      </c>
      <c r="V11538" t="s">
        <v>137</v>
      </c>
      <c r="W11538" t="s">
        <v>137</v>
      </c>
      <c r="X11538" t="s">
        <v>185</v>
      </c>
      <c r="Y11538" t="s">
        <v>199</v>
      </c>
      <c r="Z11538" t="s">
        <v>137</v>
      </c>
      <c r="AA11538" t="s">
        <v>137</v>
      </c>
      <c r="AB11538" t="s">
        <v>137</v>
      </c>
      <c r="AC11538" t="s">
        <v>137</v>
      </c>
      <c r="AD11538" s="2"/>
      <c r="AE11538" t="s">
        <v>137</v>
      </c>
      <c r="AF11538" t="s">
        <v>137</v>
      </c>
      <c r="AG11538" t="s">
        <v>137</v>
      </c>
      <c r="AH11538" t="s">
        <v>137</v>
      </c>
      <c r="AI11538" t="s">
        <v>137</v>
      </c>
      <c r="AJ11538" t="s">
        <v>137</v>
      </c>
      <c r="AK11538" t="s">
        <v>137</v>
      </c>
      <c r="AL11538" s="2"/>
      <c r="AM11538" t="s">
        <v>137</v>
      </c>
      <c r="AN11538" t="s">
        <v>137</v>
      </c>
      <c r="AO11538" t="s">
        <v>137</v>
      </c>
      <c r="AP11538" t="s">
        <v>137</v>
      </c>
      <c r="AQ11538" t="s">
        <v>137</v>
      </c>
      <c r="AR11538" t="s">
        <v>137</v>
      </c>
      <c r="AS11538" t="s">
        <v>137</v>
      </c>
      <c r="AT11538" t="s">
        <v>137</v>
      </c>
      <c r="AU11538" t="s">
        <v>137</v>
      </c>
      <c r="AV11538" t="s">
        <v>137</v>
      </c>
      <c r="AW11538" t="s">
        <v>137</v>
      </c>
      <c r="AX11538" t="s">
        <v>137</v>
      </c>
      <c r="AY11538" t="s">
        <v>137</v>
      </c>
      <c r="AZ11538" t="s">
        <v>137</v>
      </c>
      <c r="BA11538" t="s">
        <v>137</v>
      </c>
      <c r="BB11538" t="s">
        <v>137</v>
      </c>
      <c r="BC11538" t="s">
        <v>137</v>
      </c>
      <c r="BD11538" t="s">
        <v>137</v>
      </c>
      <c r="BE11538" t="s">
        <v>137</v>
      </c>
      <c r="BF11538" t="s">
        <v>137</v>
      </c>
      <c r="BG11538" t="s">
        <v>137</v>
      </c>
      <c r="BH11538" t="s">
        <v>137</v>
      </c>
      <c r="BI11538" t="s">
        <v>137</v>
      </c>
      <c r="BJ11538" t="s">
        <v>137</v>
      </c>
      <c r="BK11538" t="s">
        <v>137</v>
      </c>
      <c r="BL11538" t="s">
        <v>137</v>
      </c>
      <c r="BM11538" t="s">
        <v>137</v>
      </c>
      <c r="BN11538" t="s">
        <v>137</v>
      </c>
      <c r="BO11538" t="s">
        <v>137</v>
      </c>
      <c r="BP11538" t="s">
        <v>137</v>
      </c>
      <c r="BQ11538" t="s">
        <v>137</v>
      </c>
      <c r="BR11538" t="s">
        <v>137</v>
      </c>
      <c r="BS11538" t="s">
        <v>137</v>
      </c>
      <c r="BT11538" t="s">
        <v>137</v>
      </c>
      <c r="BU11538" t="s">
        <v>137</v>
      </c>
      <c r="BW11538" t="s">
        <v>137</v>
      </c>
      <c r="BX11538" t="s">
        <v>137</v>
      </c>
      <c r="BY11538" t="s">
        <v>137</v>
      </c>
      <c r="BZ11538" t="s">
        <v>137</v>
      </c>
      <c r="CA11538" t="s">
        <v>137</v>
      </c>
      <c r="CB11538" t="s">
        <v>137</v>
      </c>
      <c r="CC11538" t="s">
        <v>137</v>
      </c>
      <c r="CD11538" t="s">
        <v>137</v>
      </c>
      <c r="CE11538" t="s">
        <v>137</v>
      </c>
      <c r="CF11538" t="s">
        <v>137</v>
      </c>
      <c r="CG11538" t="s">
        <v>137</v>
      </c>
      <c r="CH11538" t="s">
        <v>137</v>
      </c>
      <c r="CI11538" t="s">
        <v>137</v>
      </c>
      <c r="CJ11538" t="s">
        <v>137</v>
      </c>
      <c r="CK11538" t="s">
        <v>137</v>
      </c>
      <c r="CL11538" t="s">
        <v>137</v>
      </c>
      <c r="CM11538" t="s">
        <v>137</v>
      </c>
      <c r="CN11538" t="s">
        <v>137</v>
      </c>
      <c r="CO11538" t="s">
        <v>137</v>
      </c>
      <c r="CP11538" t="s">
        <v>137</v>
      </c>
      <c r="CQ11538" s="1">
        <v>44833.627083333333</v>
      </c>
      <c r="CR11538" s="1">
        <v>44833.627083333333</v>
      </c>
      <c r="CS11538" s="1"/>
      <c r="CT11538" t="s">
        <v>69302</v>
      </c>
      <c r="CU11538" t="s">
        <v>69303</v>
      </c>
      <c r="CV11538" t="s">
        <v>69302</v>
      </c>
      <c r="CW11538" t="s">
        <v>69303</v>
      </c>
      <c r="CX11538" s="3"/>
      <c r="CY11538" s="3"/>
      <c r="DA11538" t="s">
        <v>137</v>
      </c>
      <c r="DB11538" t="s">
        <v>137</v>
      </c>
      <c r="DC11538" t="s">
        <v>137</v>
      </c>
      <c r="DD11538" t="s">
        <v>137</v>
      </c>
      <c r="DE11538" t="s">
        <v>137</v>
      </c>
      <c r="DF11538" t="s">
        <v>137</v>
      </c>
      <c r="DG11538" t="s">
        <v>900</v>
      </c>
      <c r="DH11538" t="s">
        <v>1151</v>
      </c>
      <c r="DI11538" t="s">
        <v>137</v>
      </c>
      <c r="DJ11538" t="s">
        <v>137</v>
      </c>
      <c r="DK11538">
        <v>0</v>
      </c>
      <c r="DL11538" t="s">
        <v>209</v>
      </c>
      <c r="DM11538" t="s">
        <v>69304</v>
      </c>
      <c r="DN11538" t="s">
        <v>137</v>
      </c>
      <c r="DO11538" s="1">
        <v>44833.627083333333</v>
      </c>
      <c r="DP11538" s="1"/>
      <c r="DQ11538" t="s">
        <v>150</v>
      </c>
      <c r="DR11538" t="s">
        <v>151</v>
      </c>
      <c r="DS11538" t="s">
        <v>152</v>
      </c>
      <c r="DT11538" t="s">
        <v>137</v>
      </c>
      <c r="DU11538" t="s">
        <v>137</v>
      </c>
      <c r="DV11538" t="s">
        <v>137</v>
      </c>
      <c r="DW11538" t="s">
        <v>137</v>
      </c>
      <c r="DX11538" t="s">
        <v>137</v>
      </c>
      <c r="DY11538" t="s">
        <v>137</v>
      </c>
      <c r="DZ11538" t="s">
        <v>168</v>
      </c>
      <c r="EA11538" t="b">
        <v>0</v>
      </c>
      <c r="EB11538" t="s">
        <v>137</v>
      </c>
    </row>
    <row r="11539" spans="1:132" x14ac:dyDescent="0.25">
      <c r="A11539">
        <v>98753572</v>
      </c>
      <c r="B11539">
        <v>493</v>
      </c>
      <c r="C11539" t="s">
        <v>192</v>
      </c>
      <c r="D11539" t="s">
        <v>69305</v>
      </c>
      <c r="E11539" t="s">
        <v>134</v>
      </c>
      <c r="F11539" t="s">
        <v>532</v>
      </c>
      <c r="G11539" t="s">
        <v>137</v>
      </c>
      <c r="H11539" t="s">
        <v>137</v>
      </c>
      <c r="I11539" t="s">
        <v>137</v>
      </c>
      <c r="J11539" t="s">
        <v>150</v>
      </c>
      <c r="K11539" t="s">
        <v>151</v>
      </c>
      <c r="L11539" t="s">
        <v>152</v>
      </c>
      <c r="M11539" t="s">
        <v>137</v>
      </c>
      <c r="N11539" t="s">
        <v>303</v>
      </c>
      <c r="O11539" t="s">
        <v>303</v>
      </c>
      <c r="P11539" s="1"/>
      <c r="Q11539" s="1">
        <v>44826.609027777777</v>
      </c>
      <c r="R11539" s="1">
        <v>44826.609027777777</v>
      </c>
      <c r="S11539" s="1">
        <v>44881.693055555559</v>
      </c>
      <c r="T11539" s="1">
        <v>44881.693055555559</v>
      </c>
      <c r="U11539" t="s">
        <v>36639</v>
      </c>
      <c r="V11539" t="s">
        <v>137</v>
      </c>
      <c r="W11539" t="s">
        <v>137</v>
      </c>
      <c r="X11539" t="s">
        <v>185</v>
      </c>
      <c r="Y11539" t="s">
        <v>199</v>
      </c>
      <c r="Z11539" t="s">
        <v>137</v>
      </c>
      <c r="AA11539" t="s">
        <v>137</v>
      </c>
      <c r="AB11539" t="s">
        <v>137</v>
      </c>
      <c r="AC11539" t="s">
        <v>137</v>
      </c>
      <c r="AD11539" s="2"/>
      <c r="AE11539" t="s">
        <v>137</v>
      </c>
      <c r="AF11539" t="s">
        <v>137</v>
      </c>
      <c r="AG11539" t="s">
        <v>137</v>
      </c>
      <c r="AH11539" t="s">
        <v>137</v>
      </c>
      <c r="AI11539" t="s">
        <v>137</v>
      </c>
      <c r="AJ11539" t="s">
        <v>137</v>
      </c>
      <c r="AK11539" t="s">
        <v>137</v>
      </c>
      <c r="AL11539" s="2"/>
      <c r="AM11539" t="s">
        <v>137</v>
      </c>
      <c r="AN11539" t="s">
        <v>137</v>
      </c>
      <c r="AO11539" t="s">
        <v>137</v>
      </c>
      <c r="AP11539" t="s">
        <v>137</v>
      </c>
      <c r="AQ11539" t="s">
        <v>137</v>
      </c>
      <c r="AR11539" t="s">
        <v>137</v>
      </c>
      <c r="AS11539" t="s">
        <v>137</v>
      </c>
      <c r="AT11539" t="s">
        <v>137</v>
      </c>
      <c r="AU11539" t="s">
        <v>137</v>
      </c>
      <c r="AV11539" t="s">
        <v>137</v>
      </c>
      <c r="AW11539" t="s">
        <v>137</v>
      </c>
      <c r="AX11539" t="s">
        <v>137</v>
      </c>
      <c r="AY11539" t="s">
        <v>137</v>
      </c>
      <c r="AZ11539" t="s">
        <v>137</v>
      </c>
      <c r="BA11539" t="s">
        <v>137</v>
      </c>
      <c r="BB11539" t="s">
        <v>137</v>
      </c>
      <c r="BC11539" t="s">
        <v>137</v>
      </c>
      <c r="BD11539" t="s">
        <v>137</v>
      </c>
      <c r="BE11539" t="s">
        <v>137</v>
      </c>
      <c r="BF11539" t="s">
        <v>137</v>
      </c>
      <c r="BG11539" t="s">
        <v>137</v>
      </c>
      <c r="BH11539" t="s">
        <v>137</v>
      </c>
      <c r="BI11539" t="s">
        <v>137</v>
      </c>
      <c r="BJ11539" t="s">
        <v>137</v>
      </c>
      <c r="BK11539" t="s">
        <v>137</v>
      </c>
      <c r="BL11539" t="s">
        <v>137</v>
      </c>
      <c r="BM11539" t="s">
        <v>137</v>
      </c>
      <c r="BN11539" t="s">
        <v>137</v>
      </c>
      <c r="BO11539" t="s">
        <v>137</v>
      </c>
      <c r="BP11539" t="s">
        <v>137</v>
      </c>
      <c r="BQ11539" t="s">
        <v>137</v>
      </c>
      <c r="BR11539" t="s">
        <v>137</v>
      </c>
      <c r="BS11539" t="s">
        <v>137</v>
      </c>
      <c r="BT11539" t="s">
        <v>137</v>
      </c>
      <c r="BU11539" t="s">
        <v>137</v>
      </c>
      <c r="BW11539" t="s">
        <v>137</v>
      </c>
      <c r="BX11539" t="s">
        <v>137</v>
      </c>
      <c r="BY11539" t="s">
        <v>137</v>
      </c>
      <c r="BZ11539" t="s">
        <v>137</v>
      </c>
      <c r="CA11539" t="s">
        <v>137</v>
      </c>
      <c r="CB11539" t="s">
        <v>137</v>
      </c>
      <c r="CC11539" t="s">
        <v>137</v>
      </c>
      <c r="CD11539" t="s">
        <v>137</v>
      </c>
      <c r="CE11539" t="s">
        <v>137</v>
      </c>
      <c r="CF11539" t="s">
        <v>137</v>
      </c>
      <c r="CG11539" t="s">
        <v>137</v>
      </c>
      <c r="CH11539" t="s">
        <v>137</v>
      </c>
      <c r="CI11539" t="s">
        <v>137</v>
      </c>
      <c r="CJ11539" t="s">
        <v>137</v>
      </c>
      <c r="CK11539" t="s">
        <v>137</v>
      </c>
      <c r="CL11539" t="s">
        <v>137</v>
      </c>
      <c r="CM11539" t="s">
        <v>137</v>
      </c>
      <c r="CN11539" t="s">
        <v>137</v>
      </c>
      <c r="CO11539" t="s">
        <v>137</v>
      </c>
      <c r="CP11539" t="s">
        <v>137</v>
      </c>
      <c r="CQ11539" s="1">
        <v>44833.62777777778</v>
      </c>
      <c r="CR11539" s="1">
        <v>44833.62777777778</v>
      </c>
      <c r="CS11539" s="1"/>
      <c r="CT11539" t="s">
        <v>69306</v>
      </c>
      <c r="CU11539" t="s">
        <v>69307</v>
      </c>
      <c r="CV11539" t="s">
        <v>69306</v>
      </c>
      <c r="CW11539" t="s">
        <v>69307</v>
      </c>
      <c r="CX11539" s="3"/>
      <c r="CY11539" s="3"/>
      <c r="DA11539" t="s">
        <v>137</v>
      </c>
      <c r="DB11539" t="s">
        <v>137</v>
      </c>
      <c r="DC11539" t="s">
        <v>137</v>
      </c>
      <c r="DD11539" t="s">
        <v>137</v>
      </c>
      <c r="DE11539" t="s">
        <v>137</v>
      </c>
      <c r="DF11539" t="s">
        <v>137</v>
      </c>
      <c r="DG11539" t="s">
        <v>900</v>
      </c>
      <c r="DH11539" t="s">
        <v>1151</v>
      </c>
      <c r="DI11539" t="s">
        <v>137</v>
      </c>
      <c r="DJ11539" t="s">
        <v>137</v>
      </c>
      <c r="DK11539">
        <v>0</v>
      </c>
      <c r="DL11539" t="s">
        <v>209</v>
      </c>
      <c r="DM11539" t="s">
        <v>69308</v>
      </c>
      <c r="DN11539" t="s">
        <v>137</v>
      </c>
      <c r="DO11539" s="1">
        <v>44833.62777777778</v>
      </c>
      <c r="DP11539" s="1"/>
      <c r="DQ11539" t="s">
        <v>150</v>
      </c>
      <c r="DR11539" t="s">
        <v>151</v>
      </c>
      <c r="DS11539" t="s">
        <v>152</v>
      </c>
      <c r="DT11539" t="s">
        <v>137</v>
      </c>
      <c r="DU11539" t="s">
        <v>137</v>
      </c>
      <c r="DV11539" t="s">
        <v>137</v>
      </c>
      <c r="DW11539" t="s">
        <v>137</v>
      </c>
      <c r="DX11539" t="s">
        <v>137</v>
      </c>
      <c r="DY11539" t="s">
        <v>137</v>
      </c>
      <c r="DZ11539" t="s">
        <v>168</v>
      </c>
      <c r="EA11539" t="b">
        <v>0</v>
      </c>
      <c r="EB11539" t="s">
        <v>137</v>
      </c>
    </row>
    <row r="11540" spans="1:132" x14ac:dyDescent="0.25">
      <c r="A11540">
        <v>98753442</v>
      </c>
      <c r="B11540">
        <v>492</v>
      </c>
      <c r="C11540" t="s">
        <v>192</v>
      </c>
      <c r="D11540" t="s">
        <v>69309</v>
      </c>
      <c r="E11540" t="s">
        <v>134</v>
      </c>
      <c r="F11540" t="s">
        <v>532</v>
      </c>
      <c r="G11540" t="s">
        <v>137</v>
      </c>
      <c r="H11540" t="s">
        <v>137</v>
      </c>
      <c r="I11540" t="s">
        <v>137</v>
      </c>
      <c r="J11540" t="s">
        <v>150</v>
      </c>
      <c r="K11540" t="s">
        <v>151</v>
      </c>
      <c r="L11540" t="s">
        <v>152</v>
      </c>
      <c r="M11540" t="s">
        <v>137</v>
      </c>
      <c r="N11540" t="s">
        <v>303</v>
      </c>
      <c r="O11540" t="s">
        <v>303</v>
      </c>
      <c r="P11540" s="1"/>
      <c r="Q11540" s="1">
        <v>44826.60833333333</v>
      </c>
      <c r="R11540" s="1">
        <v>44826.60833333333</v>
      </c>
      <c r="S11540" s="1">
        <v>44881.693749999999</v>
      </c>
      <c r="T11540" s="1">
        <v>44881.693749999999</v>
      </c>
      <c r="U11540" t="s">
        <v>36639</v>
      </c>
      <c r="V11540" t="s">
        <v>137</v>
      </c>
      <c r="W11540" t="s">
        <v>137</v>
      </c>
      <c r="X11540" t="s">
        <v>144</v>
      </c>
      <c r="Y11540" t="s">
        <v>199</v>
      </c>
      <c r="Z11540" t="s">
        <v>137</v>
      </c>
      <c r="AA11540" t="s">
        <v>137</v>
      </c>
      <c r="AB11540" t="s">
        <v>137</v>
      </c>
      <c r="AC11540" t="s">
        <v>137</v>
      </c>
      <c r="AD11540" s="2"/>
      <c r="AE11540" t="s">
        <v>137</v>
      </c>
      <c r="AF11540" t="s">
        <v>137</v>
      </c>
      <c r="AG11540" t="s">
        <v>137</v>
      </c>
      <c r="AH11540" t="s">
        <v>137</v>
      </c>
      <c r="AI11540" t="s">
        <v>137</v>
      </c>
      <c r="AJ11540" t="s">
        <v>137</v>
      </c>
      <c r="AK11540" t="s">
        <v>137</v>
      </c>
      <c r="AL11540" s="2"/>
      <c r="AM11540" t="s">
        <v>137</v>
      </c>
      <c r="AN11540" t="s">
        <v>137</v>
      </c>
      <c r="AO11540" t="s">
        <v>137</v>
      </c>
      <c r="AP11540" t="s">
        <v>137</v>
      </c>
      <c r="AQ11540" t="s">
        <v>137</v>
      </c>
      <c r="AR11540" t="s">
        <v>137</v>
      </c>
      <c r="AS11540" t="s">
        <v>137</v>
      </c>
      <c r="AT11540" t="s">
        <v>137</v>
      </c>
      <c r="AU11540" t="s">
        <v>137</v>
      </c>
      <c r="AV11540" t="s">
        <v>137</v>
      </c>
      <c r="AW11540" t="s">
        <v>137</v>
      </c>
      <c r="AX11540" t="s">
        <v>137</v>
      </c>
      <c r="AY11540" t="s">
        <v>137</v>
      </c>
      <c r="AZ11540" t="s">
        <v>137</v>
      </c>
      <c r="BA11540" t="s">
        <v>137</v>
      </c>
      <c r="BB11540" t="s">
        <v>137</v>
      </c>
      <c r="BC11540" t="s">
        <v>137</v>
      </c>
      <c r="BD11540" t="s">
        <v>137</v>
      </c>
      <c r="BE11540" t="s">
        <v>137</v>
      </c>
      <c r="BF11540" t="s">
        <v>137</v>
      </c>
      <c r="BG11540" t="s">
        <v>137</v>
      </c>
      <c r="BH11540" t="s">
        <v>137</v>
      </c>
      <c r="BI11540" t="s">
        <v>137</v>
      </c>
      <c r="BJ11540" t="s">
        <v>137</v>
      </c>
      <c r="BK11540" t="s">
        <v>137</v>
      </c>
      <c r="BL11540" t="s">
        <v>137</v>
      </c>
      <c r="BM11540" t="s">
        <v>137</v>
      </c>
      <c r="BN11540" t="s">
        <v>137</v>
      </c>
      <c r="BO11540" t="s">
        <v>137</v>
      </c>
      <c r="BP11540" t="s">
        <v>137</v>
      </c>
      <c r="BQ11540" t="s">
        <v>137</v>
      </c>
      <c r="BR11540" t="s">
        <v>137</v>
      </c>
      <c r="BS11540" t="s">
        <v>137</v>
      </c>
      <c r="BT11540" t="s">
        <v>137</v>
      </c>
      <c r="BU11540" t="s">
        <v>137</v>
      </c>
      <c r="BW11540" t="s">
        <v>137</v>
      </c>
      <c r="BX11540" t="s">
        <v>137</v>
      </c>
      <c r="BY11540" t="s">
        <v>137</v>
      </c>
      <c r="BZ11540" t="s">
        <v>137</v>
      </c>
      <c r="CA11540" t="s">
        <v>137</v>
      </c>
      <c r="CB11540" t="s">
        <v>137</v>
      </c>
      <c r="CC11540" t="s">
        <v>137</v>
      </c>
      <c r="CD11540" t="s">
        <v>137</v>
      </c>
      <c r="CE11540" t="s">
        <v>137</v>
      </c>
      <c r="CF11540" t="s">
        <v>137</v>
      </c>
      <c r="CG11540" t="s">
        <v>137</v>
      </c>
      <c r="CH11540" t="s">
        <v>137</v>
      </c>
      <c r="CI11540" t="s">
        <v>137</v>
      </c>
      <c r="CJ11540" t="s">
        <v>137</v>
      </c>
      <c r="CK11540" t="s">
        <v>137</v>
      </c>
      <c r="CL11540" t="s">
        <v>137</v>
      </c>
      <c r="CM11540" t="s">
        <v>137</v>
      </c>
      <c r="CN11540" t="s">
        <v>137</v>
      </c>
      <c r="CO11540" t="s">
        <v>137</v>
      </c>
      <c r="CP11540" t="s">
        <v>137</v>
      </c>
      <c r="CQ11540" s="1">
        <v>44833.628472222219</v>
      </c>
      <c r="CR11540" s="1">
        <v>44833.628472222219</v>
      </c>
      <c r="CS11540" s="1"/>
      <c r="CT11540" t="s">
        <v>69310</v>
      </c>
      <c r="CU11540" t="s">
        <v>69311</v>
      </c>
      <c r="CV11540" t="s">
        <v>69310</v>
      </c>
      <c r="CW11540" t="s">
        <v>69311</v>
      </c>
      <c r="CX11540" s="3"/>
      <c r="CY11540" s="3"/>
      <c r="DA11540" t="s">
        <v>137</v>
      </c>
      <c r="DB11540" t="s">
        <v>137</v>
      </c>
      <c r="DC11540" t="s">
        <v>137</v>
      </c>
      <c r="DD11540" t="s">
        <v>137</v>
      </c>
      <c r="DE11540" t="s">
        <v>137</v>
      </c>
      <c r="DF11540" t="s">
        <v>137</v>
      </c>
      <c r="DG11540" t="s">
        <v>900</v>
      </c>
      <c r="DH11540" t="s">
        <v>1151</v>
      </c>
      <c r="DI11540" t="s">
        <v>137</v>
      </c>
      <c r="DJ11540" t="s">
        <v>137</v>
      </c>
      <c r="DK11540">
        <v>0</v>
      </c>
      <c r="DL11540" t="s">
        <v>209</v>
      </c>
      <c r="DM11540" t="s">
        <v>69312</v>
      </c>
      <c r="DN11540" t="s">
        <v>137</v>
      </c>
      <c r="DO11540" s="1">
        <v>44833.628472222219</v>
      </c>
      <c r="DP11540" s="1"/>
      <c r="DQ11540" t="s">
        <v>150</v>
      </c>
      <c r="DR11540" t="s">
        <v>151</v>
      </c>
      <c r="DS11540" t="s">
        <v>152</v>
      </c>
      <c r="DT11540" t="s">
        <v>137</v>
      </c>
      <c r="DU11540" t="s">
        <v>137</v>
      </c>
      <c r="DV11540" t="s">
        <v>137</v>
      </c>
      <c r="DW11540" t="s">
        <v>137</v>
      </c>
      <c r="DX11540" t="s">
        <v>137</v>
      </c>
      <c r="DY11540" t="s">
        <v>137</v>
      </c>
      <c r="DZ11540" t="s">
        <v>168</v>
      </c>
      <c r="EA11540" t="b">
        <v>0</v>
      </c>
      <c r="EB11540" t="s">
        <v>137</v>
      </c>
    </row>
    <row r="11541" spans="1:132" x14ac:dyDescent="0.25">
      <c r="A11541">
        <v>98748258</v>
      </c>
      <c r="B11541">
        <v>491</v>
      </c>
      <c r="C11541" t="s">
        <v>192</v>
      </c>
      <c r="D11541" t="s">
        <v>69313</v>
      </c>
      <c r="E11541" t="s">
        <v>134</v>
      </c>
      <c r="F11541" t="s">
        <v>162</v>
      </c>
      <c r="G11541" t="s">
        <v>137</v>
      </c>
      <c r="H11541" t="s">
        <v>137</v>
      </c>
      <c r="I11541" t="s">
        <v>69314</v>
      </c>
      <c r="J11541" t="s">
        <v>139</v>
      </c>
      <c r="K11541" t="s">
        <v>140</v>
      </c>
      <c r="L11541" t="s">
        <v>141</v>
      </c>
      <c r="M11541" t="s">
        <v>137</v>
      </c>
      <c r="N11541" t="s">
        <v>1483</v>
      </c>
      <c r="O11541" t="s">
        <v>1483</v>
      </c>
      <c r="P11541" s="1"/>
      <c r="Q11541" s="1">
        <v>44826.570138888892</v>
      </c>
      <c r="R11541" s="1">
        <v>44826.570138888892</v>
      </c>
      <c r="S11541" s="1">
        <v>44826.60833333333</v>
      </c>
      <c r="T11541" s="1">
        <v>44826.60833333333</v>
      </c>
      <c r="U11541" t="s">
        <v>69051</v>
      </c>
      <c r="V11541" t="s">
        <v>137</v>
      </c>
      <c r="W11541" t="s">
        <v>137</v>
      </c>
      <c r="X11541" t="s">
        <v>176</v>
      </c>
      <c r="Y11541" t="s">
        <v>199</v>
      </c>
      <c r="Z11541" t="s">
        <v>137</v>
      </c>
      <c r="AA11541" t="s">
        <v>137</v>
      </c>
      <c r="AB11541" t="s">
        <v>137</v>
      </c>
      <c r="AC11541" t="s">
        <v>137</v>
      </c>
      <c r="AD11541" s="2"/>
      <c r="AE11541" t="s">
        <v>137</v>
      </c>
      <c r="AF11541" t="s">
        <v>137</v>
      </c>
      <c r="AG11541" t="s">
        <v>137</v>
      </c>
      <c r="AH11541" t="s">
        <v>137</v>
      </c>
      <c r="AI11541" t="s">
        <v>137</v>
      </c>
      <c r="AJ11541" t="s">
        <v>137</v>
      </c>
      <c r="AK11541" t="s">
        <v>137</v>
      </c>
      <c r="AL11541" s="2"/>
      <c r="AM11541" t="s">
        <v>137</v>
      </c>
      <c r="AN11541" t="s">
        <v>137</v>
      </c>
      <c r="AO11541" t="s">
        <v>137</v>
      </c>
      <c r="AP11541" t="s">
        <v>137</v>
      </c>
      <c r="AQ11541" t="s">
        <v>137</v>
      </c>
      <c r="AR11541" t="s">
        <v>137</v>
      </c>
      <c r="AS11541" t="s">
        <v>137</v>
      </c>
      <c r="AT11541" t="s">
        <v>137</v>
      </c>
      <c r="AU11541" t="s">
        <v>137</v>
      </c>
      <c r="AV11541" t="s">
        <v>137</v>
      </c>
      <c r="AW11541" t="s">
        <v>137</v>
      </c>
      <c r="AX11541" t="s">
        <v>137</v>
      </c>
      <c r="AY11541" t="s">
        <v>137</v>
      </c>
      <c r="AZ11541" t="s">
        <v>137</v>
      </c>
      <c r="BA11541" t="s">
        <v>137</v>
      </c>
      <c r="BB11541" t="s">
        <v>137</v>
      </c>
      <c r="BC11541" t="s">
        <v>137</v>
      </c>
      <c r="BD11541" t="s">
        <v>137</v>
      </c>
      <c r="BE11541" t="s">
        <v>137</v>
      </c>
      <c r="BF11541" t="s">
        <v>137</v>
      </c>
      <c r="BG11541" t="s">
        <v>137</v>
      </c>
      <c r="BH11541" t="s">
        <v>137</v>
      </c>
      <c r="BI11541" t="s">
        <v>137</v>
      </c>
      <c r="BJ11541" t="s">
        <v>137</v>
      </c>
      <c r="BK11541" t="s">
        <v>137</v>
      </c>
      <c r="BL11541" t="s">
        <v>137</v>
      </c>
      <c r="BM11541" t="s">
        <v>137</v>
      </c>
      <c r="BN11541" t="s">
        <v>137</v>
      </c>
      <c r="BO11541" t="s">
        <v>137</v>
      </c>
      <c r="BP11541" t="s">
        <v>137</v>
      </c>
      <c r="BQ11541" t="s">
        <v>137</v>
      </c>
      <c r="BR11541" t="s">
        <v>137</v>
      </c>
      <c r="BS11541" t="s">
        <v>137</v>
      </c>
      <c r="BT11541" t="s">
        <v>137</v>
      </c>
      <c r="BU11541" t="s">
        <v>137</v>
      </c>
      <c r="BW11541" t="s">
        <v>137</v>
      </c>
      <c r="BX11541" t="s">
        <v>137</v>
      </c>
      <c r="BY11541" t="s">
        <v>137</v>
      </c>
      <c r="BZ11541" t="s">
        <v>137</v>
      </c>
      <c r="CA11541" t="s">
        <v>137</v>
      </c>
      <c r="CB11541" t="s">
        <v>137</v>
      </c>
      <c r="CC11541" t="s">
        <v>137</v>
      </c>
      <c r="CD11541" t="s">
        <v>137</v>
      </c>
      <c r="CE11541" t="s">
        <v>137</v>
      </c>
      <c r="CF11541" t="s">
        <v>137</v>
      </c>
      <c r="CG11541" t="s">
        <v>137</v>
      </c>
      <c r="CH11541" t="s">
        <v>137</v>
      </c>
      <c r="CI11541" t="s">
        <v>137</v>
      </c>
      <c r="CJ11541" t="s">
        <v>137</v>
      </c>
      <c r="CK11541" t="s">
        <v>137</v>
      </c>
      <c r="CL11541" t="s">
        <v>137</v>
      </c>
      <c r="CM11541" t="s">
        <v>137</v>
      </c>
      <c r="CN11541" t="s">
        <v>137</v>
      </c>
      <c r="CO11541" t="s">
        <v>137</v>
      </c>
      <c r="CP11541" t="s">
        <v>137</v>
      </c>
      <c r="CQ11541" s="1">
        <v>44826.60833333333</v>
      </c>
      <c r="CR11541" s="1">
        <v>44826.60833333333</v>
      </c>
      <c r="CS11541" s="1"/>
      <c r="CT11541" t="s">
        <v>41731</v>
      </c>
      <c r="CU11541" t="s">
        <v>41731</v>
      </c>
      <c r="CV11541" t="s">
        <v>41731</v>
      </c>
      <c r="CW11541" t="s">
        <v>41731</v>
      </c>
      <c r="CX11541" s="3"/>
      <c r="CY11541" s="3"/>
      <c r="DA11541" t="s">
        <v>137</v>
      </c>
      <c r="DB11541" t="s">
        <v>137</v>
      </c>
      <c r="DC11541" t="s">
        <v>137</v>
      </c>
      <c r="DD11541" t="s">
        <v>137</v>
      </c>
      <c r="DE11541" t="s">
        <v>137</v>
      </c>
      <c r="DF11541" t="s">
        <v>137</v>
      </c>
      <c r="DG11541" t="s">
        <v>137</v>
      </c>
      <c r="DH11541" t="s">
        <v>137</v>
      </c>
      <c r="DI11541" t="s">
        <v>137</v>
      </c>
      <c r="DJ11541" t="s">
        <v>137</v>
      </c>
      <c r="DK11541">
        <v>0</v>
      </c>
      <c r="DL11541" t="s">
        <v>209</v>
      </c>
      <c r="DM11541" t="s">
        <v>69315</v>
      </c>
      <c r="DN11541" t="s">
        <v>137</v>
      </c>
      <c r="DO11541" s="1">
        <v>44826.60833333333</v>
      </c>
      <c r="DP11541" s="1"/>
      <c r="DQ11541" t="s">
        <v>150</v>
      </c>
      <c r="DR11541" t="s">
        <v>151</v>
      </c>
      <c r="DS11541" t="s">
        <v>152</v>
      </c>
      <c r="DT11541" t="s">
        <v>137</v>
      </c>
      <c r="DU11541" t="s">
        <v>137</v>
      </c>
      <c r="DV11541" t="s">
        <v>137</v>
      </c>
      <c r="DW11541" t="s">
        <v>137</v>
      </c>
      <c r="DX11541" t="s">
        <v>137</v>
      </c>
      <c r="DY11541" t="s">
        <v>137</v>
      </c>
      <c r="DZ11541" t="s">
        <v>168</v>
      </c>
      <c r="EA11541" t="b">
        <v>0</v>
      </c>
      <c r="EB11541" t="s">
        <v>137</v>
      </c>
    </row>
    <row r="11542" spans="1:132" x14ac:dyDescent="0.25">
      <c r="A11542">
        <v>98747843</v>
      </c>
      <c r="B11542">
        <v>490</v>
      </c>
      <c r="C11542" t="s">
        <v>192</v>
      </c>
      <c r="D11542" t="s">
        <v>69316</v>
      </c>
      <c r="E11542" t="s">
        <v>134</v>
      </c>
      <c r="F11542" t="s">
        <v>532</v>
      </c>
      <c r="G11542" t="s">
        <v>137</v>
      </c>
      <c r="H11542" t="s">
        <v>137</v>
      </c>
      <c r="I11542" t="s">
        <v>137</v>
      </c>
      <c r="J11542" t="s">
        <v>32127</v>
      </c>
      <c r="K11542" t="s">
        <v>32128</v>
      </c>
      <c r="L11542" t="s">
        <v>32129</v>
      </c>
      <c r="M11542" t="s">
        <v>137</v>
      </c>
      <c r="N11542" t="s">
        <v>34936</v>
      </c>
      <c r="O11542" t="s">
        <v>34936</v>
      </c>
      <c r="P11542" s="1"/>
      <c r="Q11542" s="1">
        <v>44826.566666666666</v>
      </c>
      <c r="R11542" s="1">
        <v>44826.566666666666</v>
      </c>
      <c r="S11542" s="1">
        <v>44826.568055555559</v>
      </c>
      <c r="T11542" s="1">
        <v>44826.568055555559</v>
      </c>
      <c r="U11542" t="s">
        <v>32283</v>
      </c>
      <c r="V11542" t="s">
        <v>137</v>
      </c>
      <c r="W11542" t="s">
        <v>137</v>
      </c>
      <c r="X11542" t="s">
        <v>231</v>
      </c>
      <c r="Y11542" t="s">
        <v>199</v>
      </c>
      <c r="Z11542" t="s">
        <v>137</v>
      </c>
      <c r="AA11542" t="s">
        <v>137</v>
      </c>
      <c r="AB11542" t="s">
        <v>137</v>
      </c>
      <c r="AC11542" t="s">
        <v>137</v>
      </c>
      <c r="AD11542" s="2"/>
      <c r="AE11542" t="s">
        <v>137</v>
      </c>
      <c r="AF11542" t="s">
        <v>137</v>
      </c>
      <c r="AG11542" t="s">
        <v>137</v>
      </c>
      <c r="AH11542" t="s">
        <v>137</v>
      </c>
      <c r="AI11542" t="s">
        <v>137</v>
      </c>
      <c r="AJ11542" t="s">
        <v>137</v>
      </c>
      <c r="AK11542" t="s">
        <v>137</v>
      </c>
      <c r="AL11542" s="2"/>
      <c r="AM11542" t="s">
        <v>137</v>
      </c>
      <c r="AN11542" t="s">
        <v>137</v>
      </c>
      <c r="AO11542" t="s">
        <v>137</v>
      </c>
      <c r="AP11542" t="s">
        <v>137</v>
      </c>
      <c r="AQ11542" t="s">
        <v>137</v>
      </c>
      <c r="AR11542" t="s">
        <v>137</v>
      </c>
      <c r="AS11542" t="s">
        <v>137</v>
      </c>
      <c r="AT11542" t="s">
        <v>137</v>
      </c>
      <c r="AU11542" t="s">
        <v>137</v>
      </c>
      <c r="AV11542" t="s">
        <v>137</v>
      </c>
      <c r="AW11542" t="s">
        <v>137</v>
      </c>
      <c r="AX11542" t="s">
        <v>137</v>
      </c>
      <c r="AY11542" t="s">
        <v>137</v>
      </c>
      <c r="AZ11542" t="s">
        <v>137</v>
      </c>
      <c r="BA11542" t="s">
        <v>137</v>
      </c>
      <c r="BB11542" t="s">
        <v>137</v>
      </c>
      <c r="BC11542" t="s">
        <v>137</v>
      </c>
      <c r="BD11542" t="s">
        <v>137</v>
      </c>
      <c r="BE11542" t="s">
        <v>137</v>
      </c>
      <c r="BF11542" t="s">
        <v>137</v>
      </c>
      <c r="BG11542" t="s">
        <v>137</v>
      </c>
      <c r="BH11542" t="s">
        <v>137</v>
      </c>
      <c r="BI11542" t="s">
        <v>137</v>
      </c>
      <c r="BJ11542" t="s">
        <v>137</v>
      </c>
      <c r="BK11542" t="s">
        <v>137</v>
      </c>
      <c r="BL11542" t="s">
        <v>137</v>
      </c>
      <c r="BM11542" t="s">
        <v>137</v>
      </c>
      <c r="BN11542" t="s">
        <v>137</v>
      </c>
      <c r="BO11542" t="s">
        <v>137</v>
      </c>
      <c r="BP11542" t="s">
        <v>137</v>
      </c>
      <c r="BQ11542" t="s">
        <v>137</v>
      </c>
      <c r="BR11542" t="s">
        <v>137</v>
      </c>
      <c r="BS11542" t="s">
        <v>137</v>
      </c>
      <c r="BT11542" t="s">
        <v>137</v>
      </c>
      <c r="BU11542" t="s">
        <v>137</v>
      </c>
      <c r="BW11542" t="s">
        <v>137</v>
      </c>
      <c r="BX11542" t="s">
        <v>137</v>
      </c>
      <c r="BY11542" t="s">
        <v>137</v>
      </c>
      <c r="BZ11542" t="s">
        <v>137</v>
      </c>
      <c r="CA11542" t="s">
        <v>137</v>
      </c>
      <c r="CB11542" t="s">
        <v>137</v>
      </c>
      <c r="CC11542" t="s">
        <v>137</v>
      </c>
      <c r="CD11542" t="s">
        <v>137</v>
      </c>
      <c r="CE11542" t="s">
        <v>137</v>
      </c>
      <c r="CF11542" t="s">
        <v>137</v>
      </c>
      <c r="CG11542" t="s">
        <v>137</v>
      </c>
      <c r="CH11542" t="s">
        <v>137</v>
      </c>
      <c r="CI11542" t="s">
        <v>137</v>
      </c>
      <c r="CJ11542" t="s">
        <v>137</v>
      </c>
      <c r="CK11542" t="s">
        <v>137</v>
      </c>
      <c r="CL11542" t="s">
        <v>137</v>
      </c>
      <c r="CM11542" t="s">
        <v>137</v>
      </c>
      <c r="CN11542" t="s">
        <v>137</v>
      </c>
      <c r="CO11542" t="s">
        <v>137</v>
      </c>
      <c r="CP11542" t="s">
        <v>137</v>
      </c>
      <c r="CQ11542" s="1">
        <v>44826.568055555559</v>
      </c>
      <c r="CR11542" s="1">
        <v>44826.568055555559</v>
      </c>
      <c r="CS11542" s="1"/>
      <c r="CT11542" t="s">
        <v>20886</v>
      </c>
      <c r="CU11542" t="s">
        <v>20886</v>
      </c>
      <c r="CV11542" t="s">
        <v>20886</v>
      </c>
      <c r="CW11542" t="s">
        <v>20886</v>
      </c>
      <c r="CX11542" s="3"/>
      <c r="CY11542" s="3"/>
      <c r="DA11542" t="s">
        <v>137</v>
      </c>
      <c r="DB11542" t="s">
        <v>137</v>
      </c>
      <c r="DC11542" t="s">
        <v>137</v>
      </c>
      <c r="DD11542" t="s">
        <v>137</v>
      </c>
      <c r="DE11542" t="s">
        <v>137</v>
      </c>
      <c r="DF11542" t="s">
        <v>137</v>
      </c>
      <c r="DG11542" t="s">
        <v>137</v>
      </c>
      <c r="DH11542" t="s">
        <v>137</v>
      </c>
      <c r="DI11542" t="s">
        <v>137</v>
      </c>
      <c r="DJ11542" t="s">
        <v>137</v>
      </c>
      <c r="DK11542">
        <v>0</v>
      </c>
      <c r="DL11542" t="s">
        <v>209</v>
      </c>
      <c r="DM11542" t="s">
        <v>69317</v>
      </c>
      <c r="DN11542" t="s">
        <v>137</v>
      </c>
      <c r="DO11542" s="1">
        <v>44826.568055555559</v>
      </c>
      <c r="DP11542" s="1"/>
      <c r="DQ11542" t="s">
        <v>32127</v>
      </c>
      <c r="DR11542" t="s">
        <v>32128</v>
      </c>
      <c r="DS11542" t="s">
        <v>32129</v>
      </c>
      <c r="DT11542" t="s">
        <v>137</v>
      </c>
      <c r="DU11542" t="s">
        <v>137</v>
      </c>
      <c r="DV11542" t="s">
        <v>137</v>
      </c>
      <c r="DW11542" t="s">
        <v>137</v>
      </c>
      <c r="DX11542" t="s">
        <v>137</v>
      </c>
      <c r="DY11542" t="s">
        <v>137</v>
      </c>
      <c r="DZ11542" t="s">
        <v>168</v>
      </c>
      <c r="EA11542" t="b">
        <v>0</v>
      </c>
      <c r="EB11542" t="s">
        <v>137</v>
      </c>
    </row>
    <row r="11543" spans="1:132" x14ac:dyDescent="0.25">
      <c r="A11543">
        <v>98731122</v>
      </c>
      <c r="B11543">
        <v>489</v>
      </c>
      <c r="C11543" t="s">
        <v>192</v>
      </c>
      <c r="D11543" t="s">
        <v>69318</v>
      </c>
      <c r="E11543" t="s">
        <v>134</v>
      </c>
      <c r="F11543" t="s">
        <v>532</v>
      </c>
      <c r="G11543" t="s">
        <v>137</v>
      </c>
      <c r="H11543" t="s">
        <v>137</v>
      </c>
      <c r="I11543" t="s">
        <v>137</v>
      </c>
      <c r="J11543" t="s">
        <v>150</v>
      </c>
      <c r="K11543" t="s">
        <v>151</v>
      </c>
      <c r="L11543" t="s">
        <v>152</v>
      </c>
      <c r="M11543" t="s">
        <v>137</v>
      </c>
      <c r="N11543" t="s">
        <v>303</v>
      </c>
      <c r="O11543" t="s">
        <v>303</v>
      </c>
      <c r="P11543" s="1"/>
      <c r="Q11543" s="1">
        <v>44826.456944444442</v>
      </c>
      <c r="R11543" s="1">
        <v>44826.456944444442</v>
      </c>
      <c r="S11543" s="1">
        <v>44833.629166666666</v>
      </c>
      <c r="T11543" s="1">
        <v>44833.629166666666</v>
      </c>
      <c r="U11543" t="s">
        <v>36639</v>
      </c>
      <c r="V11543" t="s">
        <v>137</v>
      </c>
      <c r="W11543" t="s">
        <v>137</v>
      </c>
      <c r="X11543" t="s">
        <v>144</v>
      </c>
      <c r="Y11543" t="s">
        <v>199</v>
      </c>
      <c r="Z11543" t="s">
        <v>137</v>
      </c>
      <c r="AA11543" t="s">
        <v>137</v>
      </c>
      <c r="AB11543" t="s">
        <v>137</v>
      </c>
      <c r="AC11543" t="s">
        <v>137</v>
      </c>
      <c r="AD11543" s="2"/>
      <c r="AE11543" t="s">
        <v>137</v>
      </c>
      <c r="AF11543" t="s">
        <v>137</v>
      </c>
      <c r="AG11543" t="s">
        <v>137</v>
      </c>
      <c r="AH11543" t="s">
        <v>137</v>
      </c>
      <c r="AI11543" t="s">
        <v>137</v>
      </c>
      <c r="AJ11543" t="s">
        <v>137</v>
      </c>
      <c r="AK11543" t="s">
        <v>137</v>
      </c>
      <c r="AL11543" s="2"/>
      <c r="AM11543" t="s">
        <v>137</v>
      </c>
      <c r="AN11543" t="s">
        <v>137</v>
      </c>
      <c r="AO11543" t="s">
        <v>137</v>
      </c>
      <c r="AP11543" t="s">
        <v>137</v>
      </c>
      <c r="AQ11543" t="s">
        <v>137</v>
      </c>
      <c r="AR11543" t="s">
        <v>137</v>
      </c>
      <c r="AS11543" t="s">
        <v>137</v>
      </c>
      <c r="AT11543" t="s">
        <v>137</v>
      </c>
      <c r="AU11543" t="s">
        <v>137</v>
      </c>
      <c r="AV11543" t="s">
        <v>137</v>
      </c>
      <c r="AW11543" t="s">
        <v>137</v>
      </c>
      <c r="AX11543" t="s">
        <v>137</v>
      </c>
      <c r="AY11543" t="s">
        <v>137</v>
      </c>
      <c r="AZ11543" t="s">
        <v>137</v>
      </c>
      <c r="BA11543" t="s">
        <v>137</v>
      </c>
      <c r="BB11543" t="s">
        <v>137</v>
      </c>
      <c r="BC11543" t="s">
        <v>137</v>
      </c>
      <c r="BD11543" t="s">
        <v>137</v>
      </c>
      <c r="BE11543" t="s">
        <v>137</v>
      </c>
      <c r="BF11543" t="s">
        <v>137</v>
      </c>
      <c r="BG11543" t="s">
        <v>137</v>
      </c>
      <c r="BH11543" t="s">
        <v>137</v>
      </c>
      <c r="BI11543" t="s">
        <v>137</v>
      </c>
      <c r="BJ11543" t="s">
        <v>137</v>
      </c>
      <c r="BK11543" t="s">
        <v>137</v>
      </c>
      <c r="BL11543" t="s">
        <v>137</v>
      </c>
      <c r="BM11543" t="s">
        <v>137</v>
      </c>
      <c r="BN11543" t="s">
        <v>137</v>
      </c>
      <c r="BO11543" t="s">
        <v>137</v>
      </c>
      <c r="BP11543" t="s">
        <v>137</v>
      </c>
      <c r="BQ11543" t="s">
        <v>137</v>
      </c>
      <c r="BR11543" t="s">
        <v>137</v>
      </c>
      <c r="BS11543" t="s">
        <v>137</v>
      </c>
      <c r="BT11543" t="s">
        <v>137</v>
      </c>
      <c r="BU11543" t="s">
        <v>137</v>
      </c>
      <c r="BW11543" t="s">
        <v>137</v>
      </c>
      <c r="BX11543" t="s">
        <v>137</v>
      </c>
      <c r="BY11543" t="s">
        <v>137</v>
      </c>
      <c r="BZ11543" t="s">
        <v>137</v>
      </c>
      <c r="CA11543" t="s">
        <v>137</v>
      </c>
      <c r="CB11543" t="s">
        <v>137</v>
      </c>
      <c r="CC11543" t="s">
        <v>137</v>
      </c>
      <c r="CD11543" t="s">
        <v>137</v>
      </c>
      <c r="CE11543" t="s">
        <v>137</v>
      </c>
      <c r="CF11543" t="s">
        <v>137</v>
      </c>
      <c r="CG11543" t="s">
        <v>137</v>
      </c>
      <c r="CH11543" t="s">
        <v>137</v>
      </c>
      <c r="CI11543" t="s">
        <v>137</v>
      </c>
      <c r="CJ11543" t="s">
        <v>137</v>
      </c>
      <c r="CK11543" t="s">
        <v>137</v>
      </c>
      <c r="CL11543" t="s">
        <v>137</v>
      </c>
      <c r="CM11543" t="s">
        <v>137</v>
      </c>
      <c r="CN11543" t="s">
        <v>137</v>
      </c>
      <c r="CO11543" t="s">
        <v>137</v>
      </c>
      <c r="CP11543" t="s">
        <v>137</v>
      </c>
      <c r="CQ11543" s="1">
        <v>44833.629166666666</v>
      </c>
      <c r="CR11543" s="1">
        <v>44833.629166666666</v>
      </c>
      <c r="CS11543" s="1"/>
      <c r="CT11543" t="s">
        <v>69319</v>
      </c>
      <c r="CU11543" t="s">
        <v>69320</v>
      </c>
      <c r="CV11543" t="s">
        <v>69319</v>
      </c>
      <c r="CW11543" t="s">
        <v>69320</v>
      </c>
      <c r="CX11543" s="3"/>
      <c r="CY11543" s="3"/>
      <c r="DA11543" t="s">
        <v>137</v>
      </c>
      <c r="DB11543" t="s">
        <v>137</v>
      </c>
      <c r="DC11543" t="s">
        <v>137</v>
      </c>
      <c r="DD11543" t="s">
        <v>137</v>
      </c>
      <c r="DE11543" t="s">
        <v>137</v>
      </c>
      <c r="DF11543" t="s">
        <v>137</v>
      </c>
      <c r="DG11543" t="s">
        <v>900</v>
      </c>
      <c r="DH11543" t="s">
        <v>1151</v>
      </c>
      <c r="DI11543" t="s">
        <v>137</v>
      </c>
      <c r="DJ11543" t="s">
        <v>137</v>
      </c>
      <c r="DK11543">
        <v>0</v>
      </c>
      <c r="DL11543" t="s">
        <v>209</v>
      </c>
      <c r="DM11543" t="s">
        <v>69321</v>
      </c>
      <c r="DN11543" t="s">
        <v>137</v>
      </c>
      <c r="DO11543" s="1">
        <v>44833.629166666666</v>
      </c>
      <c r="DP11543" s="1"/>
      <c r="DQ11543" t="s">
        <v>150</v>
      </c>
      <c r="DR11543" t="s">
        <v>151</v>
      </c>
      <c r="DS11543" t="s">
        <v>152</v>
      </c>
      <c r="DT11543" t="s">
        <v>137</v>
      </c>
      <c r="DU11543" t="s">
        <v>137</v>
      </c>
      <c r="DV11543" t="s">
        <v>137</v>
      </c>
      <c r="DW11543" t="s">
        <v>137</v>
      </c>
      <c r="DX11543" t="s">
        <v>137</v>
      </c>
      <c r="DY11543" t="s">
        <v>137</v>
      </c>
      <c r="DZ11543" t="s">
        <v>168</v>
      </c>
      <c r="EA11543" t="b">
        <v>0</v>
      </c>
      <c r="EB11543" t="s">
        <v>137</v>
      </c>
    </row>
    <row r="11544" spans="1:132" x14ac:dyDescent="0.25">
      <c r="A11544">
        <v>98731064</v>
      </c>
      <c r="B11544">
        <v>488</v>
      </c>
      <c r="C11544" t="s">
        <v>192</v>
      </c>
      <c r="D11544" t="s">
        <v>69322</v>
      </c>
      <c r="E11544" t="s">
        <v>134</v>
      </c>
      <c r="F11544" t="s">
        <v>532</v>
      </c>
      <c r="G11544" t="s">
        <v>137</v>
      </c>
      <c r="H11544" t="s">
        <v>137</v>
      </c>
      <c r="I11544" t="s">
        <v>137</v>
      </c>
      <c r="J11544" t="s">
        <v>150</v>
      </c>
      <c r="K11544" t="s">
        <v>151</v>
      </c>
      <c r="L11544" t="s">
        <v>152</v>
      </c>
      <c r="M11544" t="s">
        <v>137</v>
      </c>
      <c r="N11544" t="s">
        <v>303</v>
      </c>
      <c r="O11544" t="s">
        <v>303</v>
      </c>
      <c r="P11544" s="1"/>
      <c r="Q11544" s="1">
        <v>44826.456250000003</v>
      </c>
      <c r="R11544" s="1">
        <v>44826.456250000003</v>
      </c>
      <c r="S11544" s="1">
        <v>44833.629861111112</v>
      </c>
      <c r="T11544" s="1">
        <v>44833.629861111112</v>
      </c>
      <c r="U11544" t="s">
        <v>36639</v>
      </c>
      <c r="V11544" t="s">
        <v>137</v>
      </c>
      <c r="W11544" t="s">
        <v>137</v>
      </c>
      <c r="X11544" t="s">
        <v>185</v>
      </c>
      <c r="Y11544" t="s">
        <v>199</v>
      </c>
      <c r="Z11544" t="s">
        <v>137</v>
      </c>
      <c r="AA11544" t="s">
        <v>137</v>
      </c>
      <c r="AB11544" t="s">
        <v>137</v>
      </c>
      <c r="AC11544" t="s">
        <v>137</v>
      </c>
      <c r="AD11544" s="2"/>
      <c r="AE11544" t="s">
        <v>137</v>
      </c>
      <c r="AF11544" t="s">
        <v>137</v>
      </c>
      <c r="AG11544" t="s">
        <v>137</v>
      </c>
      <c r="AH11544" t="s">
        <v>137</v>
      </c>
      <c r="AI11544" t="s">
        <v>137</v>
      </c>
      <c r="AJ11544" t="s">
        <v>137</v>
      </c>
      <c r="AK11544" t="s">
        <v>137</v>
      </c>
      <c r="AL11544" s="2"/>
      <c r="AM11544" t="s">
        <v>137</v>
      </c>
      <c r="AN11544" t="s">
        <v>137</v>
      </c>
      <c r="AO11544" t="s">
        <v>137</v>
      </c>
      <c r="AP11544" t="s">
        <v>137</v>
      </c>
      <c r="AQ11544" t="s">
        <v>137</v>
      </c>
      <c r="AR11544" t="s">
        <v>137</v>
      </c>
      <c r="AS11544" t="s">
        <v>137</v>
      </c>
      <c r="AT11544" t="s">
        <v>137</v>
      </c>
      <c r="AU11544" t="s">
        <v>137</v>
      </c>
      <c r="AV11544" t="s">
        <v>137</v>
      </c>
      <c r="AW11544" t="s">
        <v>137</v>
      </c>
      <c r="AX11544" t="s">
        <v>137</v>
      </c>
      <c r="AY11544" t="s">
        <v>137</v>
      </c>
      <c r="AZ11544" t="s">
        <v>137</v>
      </c>
      <c r="BA11544" t="s">
        <v>137</v>
      </c>
      <c r="BB11544" t="s">
        <v>137</v>
      </c>
      <c r="BC11544" t="s">
        <v>137</v>
      </c>
      <c r="BD11544" t="s">
        <v>137</v>
      </c>
      <c r="BE11544" t="s">
        <v>137</v>
      </c>
      <c r="BF11544" t="s">
        <v>137</v>
      </c>
      <c r="BG11544" t="s">
        <v>137</v>
      </c>
      <c r="BH11544" t="s">
        <v>137</v>
      </c>
      <c r="BI11544" t="s">
        <v>137</v>
      </c>
      <c r="BJ11544" t="s">
        <v>137</v>
      </c>
      <c r="BK11544" t="s">
        <v>137</v>
      </c>
      <c r="BL11544" t="s">
        <v>137</v>
      </c>
      <c r="BM11544" t="s">
        <v>137</v>
      </c>
      <c r="BN11544" t="s">
        <v>137</v>
      </c>
      <c r="BO11544" t="s">
        <v>137</v>
      </c>
      <c r="BP11544" t="s">
        <v>137</v>
      </c>
      <c r="BQ11544" t="s">
        <v>137</v>
      </c>
      <c r="BR11544" t="s">
        <v>137</v>
      </c>
      <c r="BS11544" t="s">
        <v>137</v>
      </c>
      <c r="BT11544" t="s">
        <v>137</v>
      </c>
      <c r="BU11544" t="s">
        <v>137</v>
      </c>
      <c r="BW11544" t="s">
        <v>137</v>
      </c>
      <c r="BX11544" t="s">
        <v>137</v>
      </c>
      <c r="BY11544" t="s">
        <v>137</v>
      </c>
      <c r="BZ11544" t="s">
        <v>137</v>
      </c>
      <c r="CA11544" t="s">
        <v>137</v>
      </c>
      <c r="CB11544" t="s">
        <v>137</v>
      </c>
      <c r="CC11544" t="s">
        <v>137</v>
      </c>
      <c r="CD11544" t="s">
        <v>137</v>
      </c>
      <c r="CE11544" t="s">
        <v>137</v>
      </c>
      <c r="CF11544" t="s">
        <v>137</v>
      </c>
      <c r="CG11544" t="s">
        <v>137</v>
      </c>
      <c r="CH11544" t="s">
        <v>137</v>
      </c>
      <c r="CI11544" t="s">
        <v>137</v>
      </c>
      <c r="CJ11544" t="s">
        <v>137</v>
      </c>
      <c r="CK11544" t="s">
        <v>137</v>
      </c>
      <c r="CL11544" t="s">
        <v>137</v>
      </c>
      <c r="CM11544" t="s">
        <v>137</v>
      </c>
      <c r="CN11544" t="s">
        <v>137</v>
      </c>
      <c r="CO11544" t="s">
        <v>137</v>
      </c>
      <c r="CP11544" t="s">
        <v>137</v>
      </c>
      <c r="CQ11544" s="1">
        <v>44833.629861111112</v>
      </c>
      <c r="CR11544" s="1">
        <v>44833.629861111112</v>
      </c>
      <c r="CS11544" s="1"/>
      <c r="CT11544" t="s">
        <v>69323</v>
      </c>
      <c r="CU11544" t="s">
        <v>69324</v>
      </c>
      <c r="CV11544" t="s">
        <v>69323</v>
      </c>
      <c r="CW11544" t="s">
        <v>69324</v>
      </c>
      <c r="CX11544" s="3"/>
      <c r="CY11544" s="3"/>
      <c r="DA11544" t="s">
        <v>137</v>
      </c>
      <c r="DB11544" t="s">
        <v>137</v>
      </c>
      <c r="DC11544" t="s">
        <v>137</v>
      </c>
      <c r="DD11544" t="s">
        <v>137</v>
      </c>
      <c r="DE11544" t="s">
        <v>137</v>
      </c>
      <c r="DF11544" t="s">
        <v>137</v>
      </c>
      <c r="DG11544" t="s">
        <v>900</v>
      </c>
      <c r="DH11544" t="s">
        <v>1151</v>
      </c>
      <c r="DI11544" t="s">
        <v>137</v>
      </c>
      <c r="DJ11544" t="s">
        <v>137</v>
      </c>
      <c r="DK11544">
        <v>0</v>
      </c>
      <c r="DL11544" t="s">
        <v>209</v>
      </c>
      <c r="DM11544" t="s">
        <v>69325</v>
      </c>
      <c r="DN11544" t="s">
        <v>137</v>
      </c>
      <c r="DO11544" s="1">
        <v>44833.629861111112</v>
      </c>
      <c r="DP11544" s="1"/>
      <c r="DQ11544" t="s">
        <v>150</v>
      </c>
      <c r="DR11544" t="s">
        <v>151</v>
      </c>
      <c r="DS11544" t="s">
        <v>152</v>
      </c>
      <c r="DT11544" t="s">
        <v>137</v>
      </c>
      <c r="DU11544" t="s">
        <v>137</v>
      </c>
      <c r="DV11544" t="s">
        <v>137</v>
      </c>
      <c r="DW11544" t="s">
        <v>137</v>
      </c>
      <c r="DX11544" t="s">
        <v>137</v>
      </c>
      <c r="DY11544" t="s">
        <v>137</v>
      </c>
      <c r="DZ11544" t="s">
        <v>168</v>
      </c>
      <c r="EA11544" t="b">
        <v>0</v>
      </c>
      <c r="EB11544" t="s">
        <v>137</v>
      </c>
    </row>
    <row r="11545" spans="1:132" x14ac:dyDescent="0.25">
      <c r="A11545">
        <v>98725698</v>
      </c>
      <c r="B11545">
        <v>487</v>
      </c>
      <c r="C11545" t="s">
        <v>192</v>
      </c>
      <c r="D11545" t="s">
        <v>69326</v>
      </c>
      <c r="E11545" t="s">
        <v>134</v>
      </c>
      <c r="F11545" t="s">
        <v>162</v>
      </c>
      <c r="G11545" t="s">
        <v>137</v>
      </c>
      <c r="H11545" t="s">
        <v>137</v>
      </c>
      <c r="I11545" t="s">
        <v>69327</v>
      </c>
      <c r="J11545" t="s">
        <v>1490</v>
      </c>
      <c r="K11545" t="s">
        <v>1491</v>
      </c>
      <c r="L11545" t="s">
        <v>1492</v>
      </c>
      <c r="M11545" t="s">
        <v>137</v>
      </c>
      <c r="N11545" t="s">
        <v>30584</v>
      </c>
      <c r="O11545" t="s">
        <v>30584</v>
      </c>
      <c r="P11545" s="1"/>
      <c r="Q11545" s="1">
        <v>44826.424305555556</v>
      </c>
      <c r="R11545" s="1">
        <v>44826.424305555556</v>
      </c>
      <c r="S11545" s="1">
        <v>44881.695833333331</v>
      </c>
      <c r="T11545" s="1">
        <v>44881.695833333331</v>
      </c>
      <c r="U11545" t="s">
        <v>36639</v>
      </c>
      <c r="V11545" t="s">
        <v>137</v>
      </c>
      <c r="W11545" t="s">
        <v>137</v>
      </c>
      <c r="X11545" t="s">
        <v>231</v>
      </c>
      <c r="Y11545" t="s">
        <v>199</v>
      </c>
      <c r="Z11545" t="s">
        <v>137</v>
      </c>
      <c r="AA11545" t="s">
        <v>137</v>
      </c>
      <c r="AB11545" t="s">
        <v>137</v>
      </c>
      <c r="AC11545" t="s">
        <v>137</v>
      </c>
      <c r="AD11545" s="2"/>
      <c r="AE11545" t="s">
        <v>137</v>
      </c>
      <c r="AF11545" t="s">
        <v>137</v>
      </c>
      <c r="AG11545" t="s">
        <v>137</v>
      </c>
      <c r="AH11545" t="s">
        <v>137</v>
      </c>
      <c r="AI11545" t="s">
        <v>137</v>
      </c>
      <c r="AJ11545" t="s">
        <v>137</v>
      </c>
      <c r="AK11545" t="s">
        <v>137</v>
      </c>
      <c r="AL11545" s="2"/>
      <c r="AM11545" t="s">
        <v>137</v>
      </c>
      <c r="AN11545" t="s">
        <v>137</v>
      </c>
      <c r="AO11545" t="s">
        <v>137</v>
      </c>
      <c r="AP11545" t="s">
        <v>137</v>
      </c>
      <c r="AQ11545" t="s">
        <v>137</v>
      </c>
      <c r="AR11545" t="s">
        <v>137</v>
      </c>
      <c r="AS11545" t="s">
        <v>137</v>
      </c>
      <c r="AT11545" t="s">
        <v>137</v>
      </c>
      <c r="AU11545" t="s">
        <v>137</v>
      </c>
      <c r="AV11545" t="s">
        <v>137</v>
      </c>
      <c r="AW11545" t="s">
        <v>137</v>
      </c>
      <c r="AX11545" t="s">
        <v>137</v>
      </c>
      <c r="AY11545" t="s">
        <v>137</v>
      </c>
      <c r="AZ11545" t="s">
        <v>137</v>
      </c>
      <c r="BA11545" t="s">
        <v>137</v>
      </c>
      <c r="BB11545" t="s">
        <v>137</v>
      </c>
      <c r="BC11545" t="s">
        <v>137</v>
      </c>
      <c r="BD11545" t="s">
        <v>137</v>
      </c>
      <c r="BE11545" t="s">
        <v>137</v>
      </c>
      <c r="BF11545" t="s">
        <v>137</v>
      </c>
      <c r="BG11545" t="s">
        <v>137</v>
      </c>
      <c r="BH11545" t="s">
        <v>137</v>
      </c>
      <c r="BI11545" t="s">
        <v>137</v>
      </c>
      <c r="BJ11545" t="s">
        <v>137</v>
      </c>
      <c r="BK11545" t="s">
        <v>137</v>
      </c>
      <c r="BL11545" t="s">
        <v>137</v>
      </c>
      <c r="BM11545" t="s">
        <v>137</v>
      </c>
      <c r="BN11545" t="s">
        <v>137</v>
      </c>
      <c r="BO11545" t="s">
        <v>137</v>
      </c>
      <c r="BP11545" t="s">
        <v>137</v>
      </c>
      <c r="BQ11545" t="s">
        <v>137</v>
      </c>
      <c r="BR11545" t="s">
        <v>137</v>
      </c>
      <c r="BS11545" t="s">
        <v>137</v>
      </c>
      <c r="BT11545" t="s">
        <v>137</v>
      </c>
      <c r="BU11545" t="s">
        <v>137</v>
      </c>
      <c r="BW11545" t="s">
        <v>137</v>
      </c>
      <c r="BX11545" t="s">
        <v>137</v>
      </c>
      <c r="BY11545" t="s">
        <v>137</v>
      </c>
      <c r="BZ11545" t="s">
        <v>137</v>
      </c>
      <c r="CA11545" t="s">
        <v>137</v>
      </c>
      <c r="CB11545" t="s">
        <v>137</v>
      </c>
      <c r="CC11545" t="s">
        <v>137</v>
      </c>
      <c r="CD11545" t="s">
        <v>137</v>
      </c>
      <c r="CE11545" t="s">
        <v>137</v>
      </c>
      <c r="CF11545" t="s">
        <v>137</v>
      </c>
      <c r="CG11545" t="s">
        <v>137</v>
      </c>
      <c r="CH11545" t="s">
        <v>137</v>
      </c>
      <c r="CI11545" t="s">
        <v>137</v>
      </c>
      <c r="CJ11545" t="s">
        <v>137</v>
      </c>
      <c r="CK11545" t="s">
        <v>137</v>
      </c>
      <c r="CL11545" t="s">
        <v>137</v>
      </c>
      <c r="CM11545" t="s">
        <v>137</v>
      </c>
      <c r="CN11545" t="s">
        <v>137</v>
      </c>
      <c r="CO11545" t="s">
        <v>137</v>
      </c>
      <c r="CP11545" t="s">
        <v>137</v>
      </c>
      <c r="CQ11545" s="1">
        <v>44881.695833333331</v>
      </c>
      <c r="CR11545" s="1">
        <v>44826.428472222222</v>
      </c>
      <c r="CS11545" s="1"/>
      <c r="CT11545" t="s">
        <v>13047</v>
      </c>
      <c r="CU11545" t="s">
        <v>13047</v>
      </c>
      <c r="CV11545" t="s">
        <v>13047</v>
      </c>
      <c r="CW11545" t="s">
        <v>13047</v>
      </c>
      <c r="CX11545" s="3"/>
      <c r="CY11545" s="3"/>
      <c r="CZ11545">
        <v>1</v>
      </c>
      <c r="DA11545" t="s">
        <v>137</v>
      </c>
      <c r="DB11545" t="s">
        <v>137</v>
      </c>
      <c r="DC11545" t="s">
        <v>137</v>
      </c>
      <c r="DD11545" t="s">
        <v>137</v>
      </c>
      <c r="DE11545" t="s">
        <v>137</v>
      </c>
      <c r="DF11545" t="s">
        <v>137</v>
      </c>
      <c r="DG11545" t="s">
        <v>137</v>
      </c>
      <c r="DH11545" t="s">
        <v>137</v>
      </c>
      <c r="DI11545" t="s">
        <v>137</v>
      </c>
      <c r="DJ11545" t="s">
        <v>137</v>
      </c>
      <c r="DK11545">
        <v>0</v>
      </c>
      <c r="DL11545" t="s">
        <v>137</v>
      </c>
      <c r="DM11545" t="s">
        <v>137</v>
      </c>
      <c r="DN11545" t="s">
        <v>137</v>
      </c>
      <c r="DO11545" s="1">
        <v>44826.428472222222</v>
      </c>
      <c r="DP11545" s="1"/>
      <c r="DQ11545" t="s">
        <v>1490</v>
      </c>
      <c r="DR11545" t="s">
        <v>1491</v>
      </c>
      <c r="DS11545" t="s">
        <v>1492</v>
      </c>
      <c r="DT11545" t="s">
        <v>137</v>
      </c>
      <c r="DU11545" t="s">
        <v>137</v>
      </c>
      <c r="DV11545" t="s">
        <v>137</v>
      </c>
      <c r="DW11545" t="s">
        <v>137</v>
      </c>
      <c r="DX11545" t="s">
        <v>137</v>
      </c>
      <c r="DY11545" t="s">
        <v>137</v>
      </c>
      <c r="DZ11545" t="s">
        <v>168</v>
      </c>
      <c r="EA11545" t="b">
        <v>0</v>
      </c>
      <c r="EB11545" t="s">
        <v>137</v>
      </c>
    </row>
    <row r="11546" spans="1:132" x14ac:dyDescent="0.25">
      <c r="A11546">
        <v>98721794</v>
      </c>
      <c r="B11546">
        <v>486</v>
      </c>
      <c r="C11546" t="s">
        <v>192</v>
      </c>
      <c r="D11546" t="s">
        <v>69328</v>
      </c>
      <c r="E11546" t="s">
        <v>134</v>
      </c>
      <c r="F11546" t="s">
        <v>532</v>
      </c>
      <c r="G11546" t="s">
        <v>137</v>
      </c>
      <c r="H11546" t="s">
        <v>137</v>
      </c>
      <c r="I11546" t="s">
        <v>69329</v>
      </c>
      <c r="J11546" t="s">
        <v>32127</v>
      </c>
      <c r="K11546" t="s">
        <v>32128</v>
      </c>
      <c r="L11546" t="s">
        <v>32129</v>
      </c>
      <c r="M11546" t="s">
        <v>137</v>
      </c>
      <c r="N11546" t="s">
        <v>34936</v>
      </c>
      <c r="O11546" t="s">
        <v>34936</v>
      </c>
      <c r="P11546" s="1"/>
      <c r="Q11546" s="1">
        <v>44826.399305555555</v>
      </c>
      <c r="R11546" s="1">
        <v>44826.399305555555</v>
      </c>
      <c r="S11546" s="1">
        <v>44826.399305555555</v>
      </c>
      <c r="T11546" s="1">
        <v>44826.399305555555</v>
      </c>
      <c r="U11546" t="s">
        <v>32283</v>
      </c>
      <c r="V11546" t="s">
        <v>137</v>
      </c>
      <c r="W11546" t="s">
        <v>137</v>
      </c>
      <c r="X11546" t="s">
        <v>231</v>
      </c>
      <c r="Y11546" t="s">
        <v>199</v>
      </c>
      <c r="Z11546" t="s">
        <v>137</v>
      </c>
      <c r="AA11546" t="s">
        <v>137</v>
      </c>
      <c r="AB11546" t="s">
        <v>137</v>
      </c>
      <c r="AC11546" t="s">
        <v>137</v>
      </c>
      <c r="AD11546" s="2"/>
      <c r="AE11546" t="s">
        <v>137</v>
      </c>
      <c r="AF11546" t="s">
        <v>137</v>
      </c>
      <c r="AG11546" t="s">
        <v>137</v>
      </c>
      <c r="AH11546" t="s">
        <v>137</v>
      </c>
      <c r="AI11546" t="s">
        <v>137</v>
      </c>
      <c r="AJ11546" t="s">
        <v>137</v>
      </c>
      <c r="AK11546" t="s">
        <v>137</v>
      </c>
      <c r="AL11546" s="2"/>
      <c r="AM11546" t="s">
        <v>137</v>
      </c>
      <c r="AN11546" t="s">
        <v>137</v>
      </c>
      <c r="AO11546" t="s">
        <v>137</v>
      </c>
      <c r="AP11546" t="s">
        <v>137</v>
      </c>
      <c r="AQ11546" t="s">
        <v>137</v>
      </c>
      <c r="AR11546" t="s">
        <v>137</v>
      </c>
      <c r="AS11546" t="s">
        <v>137</v>
      </c>
      <c r="AT11546" t="s">
        <v>137</v>
      </c>
      <c r="AU11546" t="s">
        <v>137</v>
      </c>
      <c r="AV11546" t="s">
        <v>137</v>
      </c>
      <c r="AW11546" t="s">
        <v>137</v>
      </c>
      <c r="AX11546" t="s">
        <v>137</v>
      </c>
      <c r="AY11546" t="s">
        <v>137</v>
      </c>
      <c r="AZ11546" t="s">
        <v>137</v>
      </c>
      <c r="BA11546" t="s">
        <v>137</v>
      </c>
      <c r="BB11546" t="s">
        <v>137</v>
      </c>
      <c r="BC11546" t="s">
        <v>137</v>
      </c>
      <c r="BD11546" t="s">
        <v>137</v>
      </c>
      <c r="BE11546" t="s">
        <v>137</v>
      </c>
      <c r="BF11546" t="s">
        <v>137</v>
      </c>
      <c r="BG11546" t="s">
        <v>137</v>
      </c>
      <c r="BH11546" t="s">
        <v>137</v>
      </c>
      <c r="BI11546" t="s">
        <v>137</v>
      </c>
      <c r="BJ11546" t="s">
        <v>137</v>
      </c>
      <c r="BK11546" t="s">
        <v>137</v>
      </c>
      <c r="BL11546" t="s">
        <v>137</v>
      </c>
      <c r="BM11546" t="s">
        <v>137</v>
      </c>
      <c r="BN11546" t="s">
        <v>137</v>
      </c>
      <c r="BO11546" t="s">
        <v>137</v>
      </c>
      <c r="BP11546" t="s">
        <v>137</v>
      </c>
      <c r="BQ11546" t="s">
        <v>137</v>
      </c>
      <c r="BR11546" t="s">
        <v>137</v>
      </c>
      <c r="BS11546" t="s">
        <v>137</v>
      </c>
      <c r="BT11546" t="s">
        <v>137</v>
      </c>
      <c r="BU11546" t="s">
        <v>137</v>
      </c>
      <c r="BW11546" t="s">
        <v>137</v>
      </c>
      <c r="BX11546" t="s">
        <v>137</v>
      </c>
      <c r="BY11546" t="s">
        <v>137</v>
      </c>
      <c r="BZ11546" t="s">
        <v>137</v>
      </c>
      <c r="CA11546" t="s">
        <v>137</v>
      </c>
      <c r="CB11546" t="s">
        <v>137</v>
      </c>
      <c r="CC11546" t="s">
        <v>137</v>
      </c>
      <c r="CD11546" t="s">
        <v>137</v>
      </c>
      <c r="CE11546" t="s">
        <v>137</v>
      </c>
      <c r="CF11546" t="s">
        <v>137</v>
      </c>
      <c r="CG11546" t="s">
        <v>137</v>
      </c>
      <c r="CH11546" t="s">
        <v>137</v>
      </c>
      <c r="CI11546" t="s">
        <v>137</v>
      </c>
      <c r="CJ11546" t="s">
        <v>137</v>
      </c>
      <c r="CK11546" t="s">
        <v>137</v>
      </c>
      <c r="CL11546" t="s">
        <v>137</v>
      </c>
      <c r="CM11546" t="s">
        <v>137</v>
      </c>
      <c r="CN11546" t="s">
        <v>137</v>
      </c>
      <c r="CO11546" t="s">
        <v>137</v>
      </c>
      <c r="CP11546" t="s">
        <v>137</v>
      </c>
      <c r="CQ11546" s="1">
        <v>44826.399305555555</v>
      </c>
      <c r="CR11546" s="1">
        <v>44826.399305555555</v>
      </c>
      <c r="CS11546" s="1"/>
      <c r="CT11546" t="s">
        <v>54210</v>
      </c>
      <c r="CU11546" t="s">
        <v>54210</v>
      </c>
      <c r="CV11546" t="s">
        <v>54210</v>
      </c>
      <c r="CW11546" t="s">
        <v>54210</v>
      </c>
      <c r="CX11546" s="3"/>
      <c r="CY11546" s="3"/>
      <c r="DA11546" t="s">
        <v>137</v>
      </c>
      <c r="DB11546" t="s">
        <v>137</v>
      </c>
      <c r="DC11546" t="s">
        <v>137</v>
      </c>
      <c r="DD11546" t="s">
        <v>137</v>
      </c>
      <c r="DE11546" t="s">
        <v>137</v>
      </c>
      <c r="DF11546" t="s">
        <v>137</v>
      </c>
      <c r="DG11546" t="s">
        <v>137</v>
      </c>
      <c r="DH11546" t="s">
        <v>137</v>
      </c>
      <c r="DI11546" t="s">
        <v>137</v>
      </c>
      <c r="DJ11546" t="s">
        <v>137</v>
      </c>
      <c r="DK11546">
        <v>0</v>
      </c>
      <c r="DL11546" t="s">
        <v>137</v>
      </c>
      <c r="DM11546" t="s">
        <v>137</v>
      </c>
      <c r="DN11546" t="s">
        <v>137</v>
      </c>
      <c r="DO11546" s="1">
        <v>44826.399305555555</v>
      </c>
      <c r="DP11546" s="1"/>
      <c r="DQ11546" t="s">
        <v>32127</v>
      </c>
      <c r="DR11546" t="s">
        <v>32128</v>
      </c>
      <c r="DS11546" t="s">
        <v>32129</v>
      </c>
      <c r="DT11546" t="s">
        <v>137</v>
      </c>
      <c r="DU11546" t="s">
        <v>137</v>
      </c>
      <c r="DV11546" t="s">
        <v>137</v>
      </c>
      <c r="DW11546" t="s">
        <v>137</v>
      </c>
      <c r="DX11546" t="s">
        <v>137</v>
      </c>
      <c r="DY11546" t="s">
        <v>137</v>
      </c>
      <c r="DZ11546" t="s">
        <v>168</v>
      </c>
      <c r="EA11546" t="b">
        <v>0</v>
      </c>
      <c r="EB11546" t="s">
        <v>137</v>
      </c>
    </row>
    <row r="11547" spans="1:132" x14ac:dyDescent="0.25">
      <c r="A11547">
        <v>98716954</v>
      </c>
      <c r="B11547">
        <v>485</v>
      </c>
      <c r="C11547" t="s">
        <v>192</v>
      </c>
      <c r="D11547" t="s">
        <v>69330</v>
      </c>
      <c r="E11547" t="s">
        <v>134</v>
      </c>
      <c r="F11547" t="s">
        <v>532</v>
      </c>
      <c r="G11547" t="s">
        <v>163</v>
      </c>
      <c r="H11547" t="s">
        <v>1188</v>
      </c>
      <c r="I11547" t="s">
        <v>69331</v>
      </c>
      <c r="J11547" t="s">
        <v>708</v>
      </c>
      <c r="K11547" t="s">
        <v>709</v>
      </c>
      <c r="L11547" t="s">
        <v>710</v>
      </c>
      <c r="M11547" t="s">
        <v>137</v>
      </c>
      <c r="N11547" t="s">
        <v>1393</v>
      </c>
      <c r="O11547" t="s">
        <v>1393</v>
      </c>
      <c r="P11547" s="1">
        <v>44827</v>
      </c>
      <c r="Q11547" s="1">
        <v>44826.361805555556</v>
      </c>
      <c r="R11547" s="1">
        <v>44826.361805555556</v>
      </c>
      <c r="S11547" s="1">
        <v>45195.422222222223</v>
      </c>
      <c r="T11547" s="1">
        <v>45195.422222222223</v>
      </c>
      <c r="U11547" t="s">
        <v>59317</v>
      </c>
      <c r="V11547" t="s">
        <v>137</v>
      </c>
      <c r="W11547" t="s">
        <v>137</v>
      </c>
      <c r="X11547" t="s">
        <v>185</v>
      </c>
      <c r="Y11547" t="s">
        <v>199</v>
      </c>
      <c r="Z11547" t="s">
        <v>137</v>
      </c>
      <c r="AA11547" t="s">
        <v>137</v>
      </c>
      <c r="AB11547" t="s">
        <v>137</v>
      </c>
      <c r="AC11547" t="s">
        <v>137</v>
      </c>
      <c r="AD11547" s="2"/>
      <c r="AE11547" t="s">
        <v>137</v>
      </c>
      <c r="AF11547" t="s">
        <v>137</v>
      </c>
      <c r="AG11547" t="s">
        <v>137</v>
      </c>
      <c r="AH11547" t="s">
        <v>137</v>
      </c>
      <c r="AI11547" t="s">
        <v>137</v>
      </c>
      <c r="AJ11547" t="s">
        <v>137</v>
      </c>
      <c r="AK11547" t="s">
        <v>137</v>
      </c>
      <c r="AL11547" s="2"/>
      <c r="AM11547" t="s">
        <v>137</v>
      </c>
      <c r="AN11547" t="s">
        <v>137</v>
      </c>
      <c r="AO11547" t="s">
        <v>137</v>
      </c>
      <c r="AP11547" t="s">
        <v>137</v>
      </c>
      <c r="AQ11547" t="s">
        <v>137</v>
      </c>
      <c r="AR11547" t="s">
        <v>137</v>
      </c>
      <c r="AS11547" t="s">
        <v>137</v>
      </c>
      <c r="AT11547" t="s">
        <v>137</v>
      </c>
      <c r="AU11547" t="s">
        <v>137</v>
      </c>
      <c r="AV11547" t="s">
        <v>137</v>
      </c>
      <c r="AW11547" t="s">
        <v>137</v>
      </c>
      <c r="AX11547" t="s">
        <v>137</v>
      </c>
      <c r="AY11547" t="s">
        <v>137</v>
      </c>
      <c r="AZ11547" t="s">
        <v>137</v>
      </c>
      <c r="BA11547" t="s">
        <v>137</v>
      </c>
      <c r="BB11547" t="s">
        <v>137</v>
      </c>
      <c r="BC11547" t="s">
        <v>137</v>
      </c>
      <c r="BD11547" t="s">
        <v>137</v>
      </c>
      <c r="BE11547" t="s">
        <v>137</v>
      </c>
      <c r="BF11547" t="s">
        <v>137</v>
      </c>
      <c r="BG11547" t="s">
        <v>137</v>
      </c>
      <c r="BH11547" t="s">
        <v>137</v>
      </c>
      <c r="BI11547" t="s">
        <v>137</v>
      </c>
      <c r="BJ11547" t="s">
        <v>137</v>
      </c>
      <c r="BK11547" t="s">
        <v>137</v>
      </c>
      <c r="BL11547" t="s">
        <v>137</v>
      </c>
      <c r="BM11547" t="s">
        <v>137</v>
      </c>
      <c r="BN11547" t="s">
        <v>137</v>
      </c>
      <c r="BO11547" t="s">
        <v>137</v>
      </c>
      <c r="BP11547" t="s">
        <v>137</v>
      </c>
      <c r="BQ11547" t="s">
        <v>137</v>
      </c>
      <c r="BR11547" t="s">
        <v>137</v>
      </c>
      <c r="BS11547" t="s">
        <v>137</v>
      </c>
      <c r="BT11547" t="s">
        <v>771</v>
      </c>
      <c r="BU11547" t="s">
        <v>137</v>
      </c>
      <c r="BW11547" t="s">
        <v>137</v>
      </c>
      <c r="BX11547" t="s">
        <v>137</v>
      </c>
      <c r="BY11547" t="s">
        <v>137</v>
      </c>
      <c r="BZ11547" t="s">
        <v>137</v>
      </c>
      <c r="CA11547" t="s">
        <v>137</v>
      </c>
      <c r="CB11547" t="s">
        <v>137</v>
      </c>
      <c r="CC11547" t="s">
        <v>137</v>
      </c>
      <c r="CD11547" t="s">
        <v>137</v>
      </c>
      <c r="CE11547" t="s">
        <v>137</v>
      </c>
      <c r="CF11547" t="s">
        <v>137</v>
      </c>
      <c r="CG11547" t="s">
        <v>137</v>
      </c>
      <c r="CH11547" t="s">
        <v>137</v>
      </c>
      <c r="CI11547" t="s">
        <v>137</v>
      </c>
      <c r="CJ11547" t="s">
        <v>137</v>
      </c>
      <c r="CK11547" t="s">
        <v>137</v>
      </c>
      <c r="CL11547" t="s">
        <v>137</v>
      </c>
      <c r="CM11547" t="s">
        <v>137</v>
      </c>
      <c r="CN11547" t="s">
        <v>137</v>
      </c>
      <c r="CO11547" t="s">
        <v>137</v>
      </c>
      <c r="CP11547" t="s">
        <v>137</v>
      </c>
      <c r="CQ11547" s="1">
        <v>45195.422222222223</v>
      </c>
      <c r="CR11547" s="1">
        <v>45195.422222222223</v>
      </c>
      <c r="CS11547" s="1"/>
      <c r="CT11547" t="s">
        <v>539</v>
      </c>
      <c r="CU11547" t="s">
        <v>6161</v>
      </c>
      <c r="CV11547" t="s">
        <v>69332</v>
      </c>
      <c r="CW11547" t="s">
        <v>69333</v>
      </c>
      <c r="CX11547" s="3"/>
      <c r="CY11547" s="3"/>
      <c r="DA11547" t="s">
        <v>137</v>
      </c>
      <c r="DB11547" t="s">
        <v>137</v>
      </c>
      <c r="DC11547" t="s">
        <v>137</v>
      </c>
      <c r="DD11547" t="s">
        <v>137</v>
      </c>
      <c r="DE11547" t="s">
        <v>137</v>
      </c>
      <c r="DF11547" t="s">
        <v>69334</v>
      </c>
      <c r="DG11547" t="s">
        <v>900</v>
      </c>
      <c r="DH11547" t="s">
        <v>3920</v>
      </c>
      <c r="DI11547" t="s">
        <v>137</v>
      </c>
      <c r="DJ11547" t="s">
        <v>137</v>
      </c>
      <c r="DK11547">
        <v>0</v>
      </c>
      <c r="DL11547" t="s">
        <v>209</v>
      </c>
      <c r="DM11547" t="s">
        <v>69335</v>
      </c>
      <c r="DN11547" t="s">
        <v>137</v>
      </c>
      <c r="DO11547" s="1">
        <v>45195.422222222223</v>
      </c>
      <c r="DP11547" s="1"/>
      <c r="DQ11547" t="s">
        <v>1709</v>
      </c>
      <c r="DR11547" t="s">
        <v>1710</v>
      </c>
      <c r="DS11547" t="s">
        <v>1711</v>
      </c>
      <c r="DT11547" t="s">
        <v>137</v>
      </c>
      <c r="DU11547" t="s">
        <v>137</v>
      </c>
      <c r="DV11547" t="s">
        <v>137</v>
      </c>
      <c r="DW11547" t="s">
        <v>137</v>
      </c>
      <c r="DX11547" t="s">
        <v>137</v>
      </c>
      <c r="DY11547" t="s">
        <v>137</v>
      </c>
      <c r="DZ11547" t="s">
        <v>168</v>
      </c>
      <c r="EA11547" t="b">
        <v>0</v>
      </c>
      <c r="EB11547" t="s">
        <v>137</v>
      </c>
    </row>
    <row r="11548" spans="1:132" x14ac:dyDescent="0.25">
      <c r="A11548">
        <v>98688727</v>
      </c>
      <c r="B11548">
        <v>484</v>
      </c>
      <c r="C11548" t="s">
        <v>192</v>
      </c>
      <c r="D11548" t="s">
        <v>69336</v>
      </c>
      <c r="E11548" t="s">
        <v>134</v>
      </c>
      <c r="F11548" t="s">
        <v>532</v>
      </c>
      <c r="G11548" t="s">
        <v>137</v>
      </c>
      <c r="H11548" t="s">
        <v>137</v>
      </c>
      <c r="I11548" t="s">
        <v>137</v>
      </c>
      <c r="J11548" t="s">
        <v>32127</v>
      </c>
      <c r="K11548" t="s">
        <v>32128</v>
      </c>
      <c r="L11548" t="s">
        <v>32129</v>
      </c>
      <c r="M11548" t="s">
        <v>137</v>
      </c>
      <c r="N11548" t="s">
        <v>34936</v>
      </c>
      <c r="O11548" t="s">
        <v>34936</v>
      </c>
      <c r="P11548" s="1"/>
      <c r="Q11548" s="1">
        <v>44825.682638888888</v>
      </c>
      <c r="R11548" s="1">
        <v>44825.682638888888</v>
      </c>
      <c r="S11548" s="1">
        <v>44848.463194444441</v>
      </c>
      <c r="T11548" s="1">
        <v>44848.463194444441</v>
      </c>
      <c r="U11548" t="s">
        <v>9458</v>
      </c>
      <c r="V11548" t="s">
        <v>137</v>
      </c>
      <c r="W11548" t="s">
        <v>137</v>
      </c>
      <c r="X11548" t="s">
        <v>144</v>
      </c>
      <c r="Y11548" t="s">
        <v>199</v>
      </c>
      <c r="Z11548" t="s">
        <v>137</v>
      </c>
      <c r="AA11548" t="s">
        <v>137</v>
      </c>
      <c r="AB11548" t="s">
        <v>137</v>
      </c>
      <c r="AC11548" t="s">
        <v>137</v>
      </c>
      <c r="AD11548" s="2"/>
      <c r="AE11548" t="s">
        <v>137</v>
      </c>
      <c r="AF11548" t="s">
        <v>137</v>
      </c>
      <c r="AG11548" t="s">
        <v>137</v>
      </c>
      <c r="AH11548" t="s">
        <v>137</v>
      </c>
      <c r="AI11548" t="s">
        <v>137</v>
      </c>
      <c r="AJ11548" t="s">
        <v>137</v>
      </c>
      <c r="AK11548" t="s">
        <v>137</v>
      </c>
      <c r="AL11548" s="2"/>
      <c r="AM11548" t="s">
        <v>137</v>
      </c>
      <c r="AN11548" t="s">
        <v>137</v>
      </c>
      <c r="AO11548" t="s">
        <v>137</v>
      </c>
      <c r="AP11548" t="s">
        <v>137</v>
      </c>
      <c r="AQ11548" t="s">
        <v>137</v>
      </c>
      <c r="AR11548" t="s">
        <v>137</v>
      </c>
      <c r="AS11548" t="s">
        <v>137</v>
      </c>
      <c r="AT11548" t="s">
        <v>137</v>
      </c>
      <c r="AU11548" t="s">
        <v>137</v>
      </c>
      <c r="AV11548" t="s">
        <v>137</v>
      </c>
      <c r="AW11548" t="s">
        <v>137</v>
      </c>
      <c r="AX11548" t="s">
        <v>137</v>
      </c>
      <c r="AY11548" t="s">
        <v>137</v>
      </c>
      <c r="AZ11548" t="s">
        <v>137</v>
      </c>
      <c r="BA11548" t="s">
        <v>137</v>
      </c>
      <c r="BB11548" t="s">
        <v>137</v>
      </c>
      <c r="BC11548" t="s">
        <v>137</v>
      </c>
      <c r="BD11548" t="s">
        <v>137</v>
      </c>
      <c r="BE11548" t="s">
        <v>137</v>
      </c>
      <c r="BF11548" t="s">
        <v>137</v>
      </c>
      <c r="BG11548" t="s">
        <v>137</v>
      </c>
      <c r="BH11548" t="s">
        <v>137</v>
      </c>
      <c r="BI11548" t="s">
        <v>137</v>
      </c>
      <c r="BJ11548" t="s">
        <v>137</v>
      </c>
      <c r="BK11548" t="s">
        <v>137</v>
      </c>
      <c r="BL11548" t="s">
        <v>137</v>
      </c>
      <c r="BM11548" t="s">
        <v>137</v>
      </c>
      <c r="BN11548" t="s">
        <v>137</v>
      </c>
      <c r="BO11548" t="s">
        <v>137</v>
      </c>
      <c r="BP11548" t="s">
        <v>137</v>
      </c>
      <c r="BQ11548" t="s">
        <v>137</v>
      </c>
      <c r="BR11548" t="s">
        <v>137</v>
      </c>
      <c r="BS11548" t="s">
        <v>137</v>
      </c>
      <c r="BT11548" t="s">
        <v>137</v>
      </c>
      <c r="BU11548" t="s">
        <v>137</v>
      </c>
      <c r="BW11548" t="s">
        <v>137</v>
      </c>
      <c r="BX11548" t="s">
        <v>137</v>
      </c>
      <c r="BY11548" t="s">
        <v>137</v>
      </c>
      <c r="BZ11548" t="s">
        <v>137</v>
      </c>
      <c r="CA11548" t="s">
        <v>137</v>
      </c>
      <c r="CB11548" t="s">
        <v>137</v>
      </c>
      <c r="CC11548" t="s">
        <v>137</v>
      </c>
      <c r="CD11548" t="s">
        <v>137</v>
      </c>
      <c r="CE11548" t="s">
        <v>137</v>
      </c>
      <c r="CF11548" t="s">
        <v>137</v>
      </c>
      <c r="CG11548" t="s">
        <v>137</v>
      </c>
      <c r="CH11548" t="s">
        <v>137</v>
      </c>
      <c r="CI11548" t="s">
        <v>137</v>
      </c>
      <c r="CJ11548" t="s">
        <v>137</v>
      </c>
      <c r="CK11548" t="s">
        <v>137</v>
      </c>
      <c r="CL11548" t="s">
        <v>137</v>
      </c>
      <c r="CM11548" t="s">
        <v>137</v>
      </c>
      <c r="CN11548" t="s">
        <v>137</v>
      </c>
      <c r="CO11548" t="s">
        <v>137</v>
      </c>
      <c r="CP11548" t="s">
        <v>137</v>
      </c>
      <c r="CQ11548" s="1">
        <v>44848.463194444441</v>
      </c>
      <c r="CR11548" s="1">
        <v>44848.463194444441</v>
      </c>
      <c r="CS11548" s="1"/>
      <c r="CT11548" t="s">
        <v>14126</v>
      </c>
      <c r="CU11548" t="s">
        <v>14126</v>
      </c>
      <c r="CV11548" t="s">
        <v>69337</v>
      </c>
      <c r="CW11548" t="s">
        <v>69338</v>
      </c>
      <c r="CX11548" s="3"/>
      <c r="CY11548" s="3"/>
      <c r="DA11548" t="s">
        <v>137</v>
      </c>
      <c r="DB11548" t="s">
        <v>137</v>
      </c>
      <c r="DC11548" t="s">
        <v>137</v>
      </c>
      <c r="DD11548" t="s">
        <v>137</v>
      </c>
      <c r="DE11548" t="s">
        <v>137</v>
      </c>
      <c r="DF11548" t="s">
        <v>137</v>
      </c>
      <c r="DG11548" t="s">
        <v>137</v>
      </c>
      <c r="DH11548" t="s">
        <v>137</v>
      </c>
      <c r="DI11548" t="s">
        <v>137</v>
      </c>
      <c r="DJ11548" t="s">
        <v>137</v>
      </c>
      <c r="DK11548">
        <v>0</v>
      </c>
      <c r="DL11548" t="s">
        <v>137</v>
      </c>
      <c r="DM11548" t="s">
        <v>137</v>
      </c>
      <c r="DN11548" t="s">
        <v>137</v>
      </c>
      <c r="DO11548" s="1">
        <v>44848.463194444441</v>
      </c>
      <c r="DP11548" s="1"/>
      <c r="DQ11548" t="s">
        <v>1034</v>
      </c>
      <c r="DR11548" t="s">
        <v>846</v>
      </c>
      <c r="DS11548" t="s">
        <v>1035</v>
      </c>
      <c r="DT11548" t="s">
        <v>137</v>
      </c>
      <c r="DU11548" t="s">
        <v>137</v>
      </c>
      <c r="DV11548" t="s">
        <v>137</v>
      </c>
      <c r="DW11548" t="s">
        <v>137</v>
      </c>
      <c r="DX11548" t="s">
        <v>137</v>
      </c>
      <c r="DY11548" t="s">
        <v>137</v>
      </c>
      <c r="DZ11548" t="s">
        <v>168</v>
      </c>
      <c r="EA11548" t="b">
        <v>0</v>
      </c>
      <c r="EB11548" t="s">
        <v>137</v>
      </c>
    </row>
    <row r="11549" spans="1:132" x14ac:dyDescent="0.25">
      <c r="A11549">
        <v>98688657</v>
      </c>
      <c r="B11549">
        <v>483</v>
      </c>
      <c r="C11549" t="s">
        <v>192</v>
      </c>
      <c r="D11549" t="s">
        <v>69339</v>
      </c>
      <c r="E11549" t="s">
        <v>134</v>
      </c>
      <c r="F11549" t="s">
        <v>532</v>
      </c>
      <c r="G11549" t="s">
        <v>137</v>
      </c>
      <c r="H11549" t="s">
        <v>137</v>
      </c>
      <c r="I11549" t="s">
        <v>137</v>
      </c>
      <c r="J11549" t="s">
        <v>32127</v>
      </c>
      <c r="K11549" t="s">
        <v>32128</v>
      </c>
      <c r="L11549" t="s">
        <v>32129</v>
      </c>
      <c r="M11549" t="s">
        <v>137</v>
      </c>
      <c r="N11549" t="s">
        <v>34936</v>
      </c>
      <c r="O11549" t="s">
        <v>34936</v>
      </c>
      <c r="P11549" s="1"/>
      <c r="Q11549" s="1">
        <v>44825.681944444441</v>
      </c>
      <c r="R11549" s="1">
        <v>44825.681944444441</v>
      </c>
      <c r="S11549" s="1">
        <v>44825.682638888888</v>
      </c>
      <c r="T11549" s="1">
        <v>44825.682638888888</v>
      </c>
      <c r="U11549" t="s">
        <v>69340</v>
      </c>
      <c r="V11549" t="s">
        <v>137</v>
      </c>
      <c r="W11549" t="s">
        <v>137</v>
      </c>
      <c r="X11549" t="s">
        <v>2852</v>
      </c>
      <c r="Y11549" t="s">
        <v>199</v>
      </c>
      <c r="Z11549" t="s">
        <v>137</v>
      </c>
      <c r="AA11549" t="s">
        <v>137</v>
      </c>
      <c r="AB11549" t="s">
        <v>137</v>
      </c>
      <c r="AC11549" t="s">
        <v>137</v>
      </c>
      <c r="AD11549" s="2"/>
      <c r="AE11549" t="s">
        <v>137</v>
      </c>
      <c r="AF11549" t="s">
        <v>137</v>
      </c>
      <c r="AG11549" t="s">
        <v>137</v>
      </c>
      <c r="AH11549" t="s">
        <v>137</v>
      </c>
      <c r="AI11549" t="s">
        <v>137</v>
      </c>
      <c r="AJ11549" t="s">
        <v>137</v>
      </c>
      <c r="AK11549" t="s">
        <v>137</v>
      </c>
      <c r="AL11549" s="2"/>
      <c r="AM11549" t="s">
        <v>137</v>
      </c>
      <c r="AN11549" t="s">
        <v>137</v>
      </c>
      <c r="AO11549" t="s">
        <v>137</v>
      </c>
      <c r="AP11549" t="s">
        <v>137</v>
      </c>
      <c r="AQ11549" t="s">
        <v>137</v>
      </c>
      <c r="AR11549" t="s">
        <v>137</v>
      </c>
      <c r="AS11549" t="s">
        <v>137</v>
      </c>
      <c r="AT11549" t="s">
        <v>137</v>
      </c>
      <c r="AU11549" t="s">
        <v>137</v>
      </c>
      <c r="AV11549" t="s">
        <v>137</v>
      </c>
      <c r="AW11549" t="s">
        <v>137</v>
      </c>
      <c r="AX11549" t="s">
        <v>137</v>
      </c>
      <c r="AY11549" t="s">
        <v>137</v>
      </c>
      <c r="AZ11549" t="s">
        <v>137</v>
      </c>
      <c r="BA11549" t="s">
        <v>137</v>
      </c>
      <c r="BB11549" t="s">
        <v>137</v>
      </c>
      <c r="BC11549" t="s">
        <v>137</v>
      </c>
      <c r="BD11549" t="s">
        <v>137</v>
      </c>
      <c r="BE11549" t="s">
        <v>137</v>
      </c>
      <c r="BF11549" t="s">
        <v>137</v>
      </c>
      <c r="BG11549" t="s">
        <v>137</v>
      </c>
      <c r="BH11549" t="s">
        <v>137</v>
      </c>
      <c r="BI11549" t="s">
        <v>137</v>
      </c>
      <c r="BJ11549" t="s">
        <v>137</v>
      </c>
      <c r="BK11549" t="s">
        <v>137</v>
      </c>
      <c r="BL11549" t="s">
        <v>137</v>
      </c>
      <c r="BM11549" t="s">
        <v>137</v>
      </c>
      <c r="BN11549" t="s">
        <v>137</v>
      </c>
      <c r="BO11549" t="s">
        <v>137</v>
      </c>
      <c r="BP11549" t="s">
        <v>137</v>
      </c>
      <c r="BQ11549" t="s">
        <v>137</v>
      </c>
      <c r="BR11549" t="s">
        <v>137</v>
      </c>
      <c r="BS11549" t="s">
        <v>137</v>
      </c>
      <c r="BT11549" t="s">
        <v>137</v>
      </c>
      <c r="BU11549" t="s">
        <v>137</v>
      </c>
      <c r="BW11549" t="s">
        <v>137</v>
      </c>
      <c r="BX11549" t="s">
        <v>137</v>
      </c>
      <c r="BY11549" t="s">
        <v>137</v>
      </c>
      <c r="BZ11549" t="s">
        <v>137</v>
      </c>
      <c r="CA11549" t="s">
        <v>137</v>
      </c>
      <c r="CB11549" t="s">
        <v>137</v>
      </c>
      <c r="CC11549" t="s">
        <v>137</v>
      </c>
      <c r="CD11549" t="s">
        <v>137</v>
      </c>
      <c r="CE11549" t="s">
        <v>137</v>
      </c>
      <c r="CF11549" t="s">
        <v>137</v>
      </c>
      <c r="CG11549" t="s">
        <v>137</v>
      </c>
      <c r="CH11549" t="s">
        <v>137</v>
      </c>
      <c r="CI11549" t="s">
        <v>137</v>
      </c>
      <c r="CJ11549" t="s">
        <v>137</v>
      </c>
      <c r="CK11549" t="s">
        <v>137</v>
      </c>
      <c r="CL11549" t="s">
        <v>137</v>
      </c>
      <c r="CM11549" t="s">
        <v>137</v>
      </c>
      <c r="CN11549" t="s">
        <v>137</v>
      </c>
      <c r="CO11549" t="s">
        <v>137</v>
      </c>
      <c r="CP11549" t="s">
        <v>137</v>
      </c>
      <c r="CQ11549" s="1">
        <v>44825.682638888888</v>
      </c>
      <c r="CR11549" s="1">
        <v>44825.682638888888</v>
      </c>
      <c r="CS11549" s="1"/>
      <c r="CT11549" t="s">
        <v>20793</v>
      </c>
      <c r="CU11549" t="s">
        <v>20793</v>
      </c>
      <c r="CV11549" t="s">
        <v>20793</v>
      </c>
      <c r="CW11549" t="s">
        <v>20793</v>
      </c>
      <c r="CX11549" s="3"/>
      <c r="CY11549" s="3"/>
      <c r="DA11549" t="s">
        <v>137</v>
      </c>
      <c r="DB11549" t="s">
        <v>137</v>
      </c>
      <c r="DC11549" t="s">
        <v>137</v>
      </c>
      <c r="DD11549" t="s">
        <v>137</v>
      </c>
      <c r="DE11549" t="s">
        <v>137</v>
      </c>
      <c r="DF11549" t="s">
        <v>137</v>
      </c>
      <c r="DG11549" t="s">
        <v>137</v>
      </c>
      <c r="DH11549" t="s">
        <v>137</v>
      </c>
      <c r="DI11549" t="s">
        <v>137</v>
      </c>
      <c r="DJ11549" t="s">
        <v>137</v>
      </c>
      <c r="DK11549">
        <v>0</v>
      </c>
      <c r="DL11549" t="s">
        <v>137</v>
      </c>
      <c r="DM11549" t="s">
        <v>69341</v>
      </c>
      <c r="DN11549" t="s">
        <v>137</v>
      </c>
      <c r="DO11549" s="1">
        <v>44825.682638888888</v>
      </c>
      <c r="DP11549" s="1"/>
      <c r="DQ11549" t="s">
        <v>32127</v>
      </c>
      <c r="DR11549" t="s">
        <v>32128</v>
      </c>
      <c r="DS11549" t="s">
        <v>32129</v>
      </c>
      <c r="DT11549" t="s">
        <v>137</v>
      </c>
      <c r="DU11549" t="s">
        <v>137</v>
      </c>
      <c r="DV11549" t="s">
        <v>137</v>
      </c>
      <c r="DW11549" t="s">
        <v>137</v>
      </c>
      <c r="DX11549" t="s">
        <v>137</v>
      </c>
      <c r="DY11549" t="s">
        <v>137</v>
      </c>
      <c r="DZ11549" t="s">
        <v>168</v>
      </c>
      <c r="EA11549" t="b">
        <v>0</v>
      </c>
      <c r="EB11549" t="s">
        <v>137</v>
      </c>
    </row>
    <row r="11550" spans="1:132" x14ac:dyDescent="0.25">
      <c r="A11550">
        <v>98677153</v>
      </c>
      <c r="B11550">
        <v>482</v>
      </c>
      <c r="C11550" t="s">
        <v>192</v>
      </c>
      <c r="D11550" t="s">
        <v>69342</v>
      </c>
      <c r="E11550" t="s">
        <v>134</v>
      </c>
      <c r="F11550" t="s">
        <v>532</v>
      </c>
      <c r="G11550" t="s">
        <v>137</v>
      </c>
      <c r="H11550" t="s">
        <v>137</v>
      </c>
      <c r="I11550" t="s">
        <v>137</v>
      </c>
      <c r="J11550" t="s">
        <v>150</v>
      </c>
      <c r="K11550" t="s">
        <v>151</v>
      </c>
      <c r="L11550" t="s">
        <v>152</v>
      </c>
      <c r="M11550" t="s">
        <v>137</v>
      </c>
      <c r="N11550" t="s">
        <v>303</v>
      </c>
      <c r="O11550" t="s">
        <v>303</v>
      </c>
      <c r="P11550" s="1"/>
      <c r="Q11550" s="1">
        <v>44825.602083333331</v>
      </c>
      <c r="R11550" s="1">
        <v>44825.602083333331</v>
      </c>
      <c r="S11550" s="1">
        <v>44881.697222222225</v>
      </c>
      <c r="T11550" s="1">
        <v>44881.697222222225</v>
      </c>
      <c r="U11550" t="s">
        <v>36639</v>
      </c>
      <c r="V11550" t="s">
        <v>137</v>
      </c>
      <c r="W11550" t="s">
        <v>137</v>
      </c>
      <c r="X11550" t="s">
        <v>185</v>
      </c>
      <c r="Y11550" t="s">
        <v>199</v>
      </c>
      <c r="Z11550" t="s">
        <v>137</v>
      </c>
      <c r="AA11550" t="s">
        <v>137</v>
      </c>
      <c r="AB11550" t="s">
        <v>137</v>
      </c>
      <c r="AC11550" t="s">
        <v>137</v>
      </c>
      <c r="AD11550" s="2"/>
      <c r="AE11550" t="s">
        <v>137</v>
      </c>
      <c r="AF11550" t="s">
        <v>137</v>
      </c>
      <c r="AG11550" t="s">
        <v>137</v>
      </c>
      <c r="AH11550" t="s">
        <v>137</v>
      </c>
      <c r="AI11550" t="s">
        <v>137</v>
      </c>
      <c r="AJ11550" t="s">
        <v>137</v>
      </c>
      <c r="AK11550" t="s">
        <v>137</v>
      </c>
      <c r="AL11550" s="2"/>
      <c r="AM11550" t="s">
        <v>137</v>
      </c>
      <c r="AN11550" t="s">
        <v>137</v>
      </c>
      <c r="AO11550" t="s">
        <v>137</v>
      </c>
      <c r="AP11550" t="s">
        <v>137</v>
      </c>
      <c r="AQ11550" t="s">
        <v>137</v>
      </c>
      <c r="AR11550" t="s">
        <v>137</v>
      </c>
      <c r="AS11550" t="s">
        <v>137</v>
      </c>
      <c r="AT11550" t="s">
        <v>137</v>
      </c>
      <c r="AU11550" t="s">
        <v>137</v>
      </c>
      <c r="AV11550" t="s">
        <v>137</v>
      </c>
      <c r="AW11550" t="s">
        <v>137</v>
      </c>
      <c r="AX11550" t="s">
        <v>137</v>
      </c>
      <c r="AY11550" t="s">
        <v>137</v>
      </c>
      <c r="AZ11550" t="s">
        <v>137</v>
      </c>
      <c r="BA11550" t="s">
        <v>137</v>
      </c>
      <c r="BB11550" t="s">
        <v>137</v>
      </c>
      <c r="BC11550" t="s">
        <v>137</v>
      </c>
      <c r="BD11550" t="s">
        <v>137</v>
      </c>
      <c r="BE11550" t="s">
        <v>137</v>
      </c>
      <c r="BF11550" t="s">
        <v>137</v>
      </c>
      <c r="BG11550" t="s">
        <v>137</v>
      </c>
      <c r="BH11550" t="s">
        <v>137</v>
      </c>
      <c r="BI11550" t="s">
        <v>137</v>
      </c>
      <c r="BJ11550" t="s">
        <v>137</v>
      </c>
      <c r="BK11550" t="s">
        <v>137</v>
      </c>
      <c r="BL11550" t="s">
        <v>137</v>
      </c>
      <c r="BM11550" t="s">
        <v>137</v>
      </c>
      <c r="BN11550" t="s">
        <v>137</v>
      </c>
      <c r="BO11550" t="s">
        <v>137</v>
      </c>
      <c r="BP11550" t="s">
        <v>137</v>
      </c>
      <c r="BQ11550" t="s">
        <v>137</v>
      </c>
      <c r="BR11550" t="s">
        <v>137</v>
      </c>
      <c r="BS11550" t="s">
        <v>137</v>
      </c>
      <c r="BT11550" t="s">
        <v>137</v>
      </c>
      <c r="BU11550" t="s">
        <v>137</v>
      </c>
      <c r="BW11550" t="s">
        <v>137</v>
      </c>
      <c r="BX11550" t="s">
        <v>137</v>
      </c>
      <c r="BY11550" t="s">
        <v>137</v>
      </c>
      <c r="BZ11550" t="s">
        <v>137</v>
      </c>
      <c r="CA11550" t="s">
        <v>137</v>
      </c>
      <c r="CB11550" t="s">
        <v>137</v>
      </c>
      <c r="CC11550" t="s">
        <v>137</v>
      </c>
      <c r="CD11550" t="s">
        <v>137</v>
      </c>
      <c r="CE11550" t="s">
        <v>137</v>
      </c>
      <c r="CF11550" t="s">
        <v>137</v>
      </c>
      <c r="CG11550" t="s">
        <v>137</v>
      </c>
      <c r="CH11550" t="s">
        <v>137</v>
      </c>
      <c r="CI11550" t="s">
        <v>137</v>
      </c>
      <c r="CJ11550" t="s">
        <v>137</v>
      </c>
      <c r="CK11550" t="s">
        <v>137</v>
      </c>
      <c r="CL11550" t="s">
        <v>137</v>
      </c>
      <c r="CM11550" t="s">
        <v>137</v>
      </c>
      <c r="CN11550" t="s">
        <v>137</v>
      </c>
      <c r="CO11550" t="s">
        <v>137</v>
      </c>
      <c r="CP11550" t="s">
        <v>137</v>
      </c>
      <c r="CQ11550" s="1">
        <v>44826.458333333336</v>
      </c>
      <c r="CR11550" s="1">
        <v>44826.458333333336</v>
      </c>
      <c r="CS11550" s="1"/>
      <c r="CT11550" t="s">
        <v>39878</v>
      </c>
      <c r="CU11550" t="s">
        <v>39879</v>
      </c>
      <c r="CV11550" t="s">
        <v>39878</v>
      </c>
      <c r="CW11550" t="s">
        <v>39879</v>
      </c>
      <c r="CX11550" s="3"/>
      <c r="CY11550" s="3"/>
      <c r="DA11550" t="s">
        <v>137</v>
      </c>
      <c r="DB11550" t="s">
        <v>137</v>
      </c>
      <c r="DC11550" t="s">
        <v>137</v>
      </c>
      <c r="DD11550" t="s">
        <v>137</v>
      </c>
      <c r="DE11550" t="s">
        <v>137</v>
      </c>
      <c r="DF11550" t="s">
        <v>137</v>
      </c>
      <c r="DG11550" t="s">
        <v>137</v>
      </c>
      <c r="DH11550" t="s">
        <v>137</v>
      </c>
      <c r="DI11550" t="s">
        <v>137</v>
      </c>
      <c r="DJ11550" t="s">
        <v>137</v>
      </c>
      <c r="DK11550">
        <v>0</v>
      </c>
      <c r="DL11550" t="s">
        <v>209</v>
      </c>
      <c r="DM11550" t="s">
        <v>69343</v>
      </c>
      <c r="DN11550" t="s">
        <v>137</v>
      </c>
      <c r="DO11550" s="1">
        <v>44826.458333333336</v>
      </c>
      <c r="DP11550" s="1"/>
      <c r="DQ11550" t="s">
        <v>150</v>
      </c>
      <c r="DR11550" t="s">
        <v>151</v>
      </c>
      <c r="DS11550" t="s">
        <v>152</v>
      </c>
      <c r="DT11550" t="s">
        <v>137</v>
      </c>
      <c r="DU11550" t="s">
        <v>137</v>
      </c>
      <c r="DV11550" t="s">
        <v>137</v>
      </c>
      <c r="DW11550" t="s">
        <v>137</v>
      </c>
      <c r="DX11550" t="s">
        <v>137</v>
      </c>
      <c r="DY11550" t="s">
        <v>137</v>
      </c>
      <c r="DZ11550" t="s">
        <v>168</v>
      </c>
      <c r="EA11550" t="b">
        <v>0</v>
      </c>
      <c r="EB11550" t="s">
        <v>137</v>
      </c>
    </row>
    <row r="11551" spans="1:132" x14ac:dyDescent="0.25">
      <c r="A11551">
        <v>98677097</v>
      </c>
      <c r="B11551">
        <v>481</v>
      </c>
      <c r="C11551" t="s">
        <v>192</v>
      </c>
      <c r="D11551" t="s">
        <v>69344</v>
      </c>
      <c r="E11551" t="s">
        <v>134</v>
      </c>
      <c r="F11551" t="s">
        <v>532</v>
      </c>
      <c r="G11551" t="s">
        <v>137</v>
      </c>
      <c r="H11551" t="s">
        <v>137</v>
      </c>
      <c r="I11551" t="s">
        <v>137</v>
      </c>
      <c r="J11551" t="s">
        <v>150</v>
      </c>
      <c r="K11551" t="s">
        <v>151</v>
      </c>
      <c r="L11551" t="s">
        <v>152</v>
      </c>
      <c r="M11551" t="s">
        <v>137</v>
      </c>
      <c r="N11551" t="s">
        <v>303</v>
      </c>
      <c r="O11551" t="s">
        <v>303</v>
      </c>
      <c r="P11551" s="1"/>
      <c r="Q11551" s="1">
        <v>44825.602083333331</v>
      </c>
      <c r="R11551" s="1">
        <v>44825.602083333331</v>
      </c>
      <c r="S11551" s="1">
        <v>44881.697222222225</v>
      </c>
      <c r="T11551" s="1">
        <v>44881.697222222225</v>
      </c>
      <c r="U11551" t="s">
        <v>36639</v>
      </c>
      <c r="V11551" t="s">
        <v>137</v>
      </c>
      <c r="W11551" t="s">
        <v>137</v>
      </c>
      <c r="X11551" t="s">
        <v>185</v>
      </c>
      <c r="Y11551" t="s">
        <v>199</v>
      </c>
      <c r="Z11551" t="s">
        <v>137</v>
      </c>
      <c r="AA11551" t="s">
        <v>137</v>
      </c>
      <c r="AB11551" t="s">
        <v>137</v>
      </c>
      <c r="AC11551" t="s">
        <v>137</v>
      </c>
      <c r="AD11551" s="2"/>
      <c r="AE11551" t="s">
        <v>137</v>
      </c>
      <c r="AF11551" t="s">
        <v>137</v>
      </c>
      <c r="AG11551" t="s">
        <v>137</v>
      </c>
      <c r="AH11551" t="s">
        <v>137</v>
      </c>
      <c r="AI11551" t="s">
        <v>137</v>
      </c>
      <c r="AJ11551" t="s">
        <v>137</v>
      </c>
      <c r="AK11551" t="s">
        <v>137</v>
      </c>
      <c r="AL11551" s="2"/>
      <c r="AM11551" t="s">
        <v>137</v>
      </c>
      <c r="AN11551" t="s">
        <v>137</v>
      </c>
      <c r="AO11551" t="s">
        <v>137</v>
      </c>
      <c r="AP11551" t="s">
        <v>137</v>
      </c>
      <c r="AQ11551" t="s">
        <v>137</v>
      </c>
      <c r="AR11551" t="s">
        <v>137</v>
      </c>
      <c r="AS11551" t="s">
        <v>137</v>
      </c>
      <c r="AT11551" t="s">
        <v>137</v>
      </c>
      <c r="AU11551" t="s">
        <v>137</v>
      </c>
      <c r="AV11551" t="s">
        <v>137</v>
      </c>
      <c r="AW11551" t="s">
        <v>137</v>
      </c>
      <c r="AX11551" t="s">
        <v>137</v>
      </c>
      <c r="AY11551" t="s">
        <v>137</v>
      </c>
      <c r="AZ11551" t="s">
        <v>137</v>
      </c>
      <c r="BA11551" t="s">
        <v>137</v>
      </c>
      <c r="BB11551" t="s">
        <v>137</v>
      </c>
      <c r="BC11551" t="s">
        <v>137</v>
      </c>
      <c r="BD11551" t="s">
        <v>137</v>
      </c>
      <c r="BE11551" t="s">
        <v>137</v>
      </c>
      <c r="BF11551" t="s">
        <v>137</v>
      </c>
      <c r="BG11551" t="s">
        <v>137</v>
      </c>
      <c r="BH11551" t="s">
        <v>137</v>
      </c>
      <c r="BI11551" t="s">
        <v>137</v>
      </c>
      <c r="BJ11551" t="s">
        <v>137</v>
      </c>
      <c r="BK11551" t="s">
        <v>137</v>
      </c>
      <c r="BL11551" t="s">
        <v>137</v>
      </c>
      <c r="BM11551" t="s">
        <v>137</v>
      </c>
      <c r="BN11551" t="s">
        <v>137</v>
      </c>
      <c r="BO11551" t="s">
        <v>137</v>
      </c>
      <c r="BP11551" t="s">
        <v>137</v>
      </c>
      <c r="BQ11551" t="s">
        <v>137</v>
      </c>
      <c r="BR11551" t="s">
        <v>137</v>
      </c>
      <c r="BS11551" t="s">
        <v>137</v>
      </c>
      <c r="BT11551" t="s">
        <v>137</v>
      </c>
      <c r="BU11551" t="s">
        <v>137</v>
      </c>
      <c r="BW11551" t="s">
        <v>137</v>
      </c>
      <c r="BX11551" t="s">
        <v>137</v>
      </c>
      <c r="BY11551" t="s">
        <v>137</v>
      </c>
      <c r="BZ11551" t="s">
        <v>137</v>
      </c>
      <c r="CA11551" t="s">
        <v>137</v>
      </c>
      <c r="CB11551" t="s">
        <v>137</v>
      </c>
      <c r="CC11551" t="s">
        <v>137</v>
      </c>
      <c r="CD11551" t="s">
        <v>137</v>
      </c>
      <c r="CE11551" t="s">
        <v>137</v>
      </c>
      <c r="CF11551" t="s">
        <v>137</v>
      </c>
      <c r="CG11551" t="s">
        <v>137</v>
      </c>
      <c r="CH11551" t="s">
        <v>137</v>
      </c>
      <c r="CI11551" t="s">
        <v>137</v>
      </c>
      <c r="CJ11551" t="s">
        <v>137</v>
      </c>
      <c r="CK11551" t="s">
        <v>137</v>
      </c>
      <c r="CL11551" t="s">
        <v>137</v>
      </c>
      <c r="CM11551" t="s">
        <v>137</v>
      </c>
      <c r="CN11551" t="s">
        <v>137</v>
      </c>
      <c r="CO11551" t="s">
        <v>137</v>
      </c>
      <c r="CP11551" t="s">
        <v>137</v>
      </c>
      <c r="CQ11551" s="1">
        <v>44826.458333333336</v>
      </c>
      <c r="CR11551" s="1">
        <v>44826.458333333336</v>
      </c>
      <c r="CS11551" s="1"/>
      <c r="CT11551" t="s">
        <v>69345</v>
      </c>
      <c r="CU11551" t="s">
        <v>69346</v>
      </c>
      <c r="CV11551" t="s">
        <v>69345</v>
      </c>
      <c r="CW11551" t="s">
        <v>69346</v>
      </c>
      <c r="CX11551" s="3"/>
      <c r="CY11551" s="3"/>
      <c r="DA11551" t="s">
        <v>137</v>
      </c>
      <c r="DB11551" t="s">
        <v>137</v>
      </c>
      <c r="DC11551" t="s">
        <v>137</v>
      </c>
      <c r="DD11551" t="s">
        <v>137</v>
      </c>
      <c r="DE11551" t="s">
        <v>137</v>
      </c>
      <c r="DF11551" t="s">
        <v>137</v>
      </c>
      <c r="DG11551" t="s">
        <v>137</v>
      </c>
      <c r="DH11551" t="s">
        <v>137</v>
      </c>
      <c r="DI11551" t="s">
        <v>137</v>
      </c>
      <c r="DJ11551" t="s">
        <v>137</v>
      </c>
      <c r="DK11551">
        <v>0</v>
      </c>
      <c r="DL11551" t="s">
        <v>209</v>
      </c>
      <c r="DM11551" t="s">
        <v>69347</v>
      </c>
      <c r="DN11551" t="s">
        <v>137</v>
      </c>
      <c r="DO11551" s="1">
        <v>44826.458333333336</v>
      </c>
      <c r="DP11551" s="1"/>
      <c r="DQ11551" t="s">
        <v>150</v>
      </c>
      <c r="DR11551" t="s">
        <v>151</v>
      </c>
      <c r="DS11551" t="s">
        <v>152</v>
      </c>
      <c r="DT11551" t="s">
        <v>137</v>
      </c>
      <c r="DU11551" t="s">
        <v>137</v>
      </c>
      <c r="DV11551" t="s">
        <v>137</v>
      </c>
      <c r="DW11551" t="s">
        <v>137</v>
      </c>
      <c r="DX11551" t="s">
        <v>137</v>
      </c>
      <c r="DY11551" t="s">
        <v>137</v>
      </c>
      <c r="DZ11551" t="s">
        <v>168</v>
      </c>
      <c r="EA11551" t="b">
        <v>0</v>
      </c>
      <c r="EB11551" t="s">
        <v>137</v>
      </c>
    </row>
    <row r="11552" spans="1:132" x14ac:dyDescent="0.25">
      <c r="A11552">
        <v>98677052</v>
      </c>
      <c r="B11552">
        <v>480</v>
      </c>
      <c r="C11552" t="s">
        <v>192</v>
      </c>
      <c r="D11552" t="s">
        <v>69348</v>
      </c>
      <c r="E11552" t="s">
        <v>134</v>
      </c>
      <c r="F11552" t="s">
        <v>532</v>
      </c>
      <c r="G11552" t="s">
        <v>137</v>
      </c>
      <c r="H11552" t="s">
        <v>137</v>
      </c>
      <c r="I11552" t="s">
        <v>137</v>
      </c>
      <c r="J11552" t="s">
        <v>150</v>
      </c>
      <c r="K11552" t="s">
        <v>151</v>
      </c>
      <c r="L11552" t="s">
        <v>152</v>
      </c>
      <c r="M11552" t="s">
        <v>137</v>
      </c>
      <c r="N11552" t="s">
        <v>303</v>
      </c>
      <c r="O11552" t="s">
        <v>303</v>
      </c>
      <c r="P11552" s="1"/>
      <c r="Q11552" s="1">
        <v>44825.601388888892</v>
      </c>
      <c r="R11552" s="1">
        <v>44825.601388888892</v>
      </c>
      <c r="S11552" s="1">
        <v>44826.459722222222</v>
      </c>
      <c r="T11552" s="1">
        <v>44826.459722222222</v>
      </c>
      <c r="U11552" t="s">
        <v>36639</v>
      </c>
      <c r="V11552" t="s">
        <v>137</v>
      </c>
      <c r="W11552" t="s">
        <v>137</v>
      </c>
      <c r="X11552" t="s">
        <v>185</v>
      </c>
      <c r="Y11552" t="s">
        <v>199</v>
      </c>
      <c r="Z11552" t="s">
        <v>137</v>
      </c>
      <c r="AA11552" t="s">
        <v>137</v>
      </c>
      <c r="AB11552" t="s">
        <v>137</v>
      </c>
      <c r="AC11552" t="s">
        <v>137</v>
      </c>
      <c r="AD11552" s="2"/>
      <c r="AE11552" t="s">
        <v>137</v>
      </c>
      <c r="AF11552" t="s">
        <v>137</v>
      </c>
      <c r="AG11552" t="s">
        <v>137</v>
      </c>
      <c r="AH11552" t="s">
        <v>137</v>
      </c>
      <c r="AI11552" t="s">
        <v>137</v>
      </c>
      <c r="AJ11552" t="s">
        <v>137</v>
      </c>
      <c r="AK11552" t="s">
        <v>137</v>
      </c>
      <c r="AL11552" s="2"/>
      <c r="AM11552" t="s">
        <v>137</v>
      </c>
      <c r="AN11552" t="s">
        <v>137</v>
      </c>
      <c r="AO11552" t="s">
        <v>137</v>
      </c>
      <c r="AP11552" t="s">
        <v>137</v>
      </c>
      <c r="AQ11552" t="s">
        <v>137</v>
      </c>
      <c r="AR11552" t="s">
        <v>137</v>
      </c>
      <c r="AS11552" t="s">
        <v>137</v>
      </c>
      <c r="AT11552" t="s">
        <v>137</v>
      </c>
      <c r="AU11552" t="s">
        <v>137</v>
      </c>
      <c r="AV11552" t="s">
        <v>137</v>
      </c>
      <c r="AW11552" t="s">
        <v>137</v>
      </c>
      <c r="AX11552" t="s">
        <v>137</v>
      </c>
      <c r="AY11552" t="s">
        <v>137</v>
      </c>
      <c r="AZ11552" t="s">
        <v>137</v>
      </c>
      <c r="BA11552" t="s">
        <v>137</v>
      </c>
      <c r="BB11552" t="s">
        <v>137</v>
      </c>
      <c r="BC11552" t="s">
        <v>137</v>
      </c>
      <c r="BD11552" t="s">
        <v>137</v>
      </c>
      <c r="BE11552" t="s">
        <v>137</v>
      </c>
      <c r="BF11552" t="s">
        <v>137</v>
      </c>
      <c r="BG11552" t="s">
        <v>137</v>
      </c>
      <c r="BH11552" t="s">
        <v>137</v>
      </c>
      <c r="BI11552" t="s">
        <v>137</v>
      </c>
      <c r="BJ11552" t="s">
        <v>137</v>
      </c>
      <c r="BK11552" t="s">
        <v>137</v>
      </c>
      <c r="BL11552" t="s">
        <v>137</v>
      </c>
      <c r="BM11552" t="s">
        <v>137</v>
      </c>
      <c r="BN11552" t="s">
        <v>137</v>
      </c>
      <c r="BO11552" t="s">
        <v>137</v>
      </c>
      <c r="BP11552" t="s">
        <v>137</v>
      </c>
      <c r="BQ11552" t="s">
        <v>137</v>
      </c>
      <c r="BR11552" t="s">
        <v>137</v>
      </c>
      <c r="BS11552" t="s">
        <v>137</v>
      </c>
      <c r="BT11552" t="s">
        <v>137</v>
      </c>
      <c r="BU11552" t="s">
        <v>137</v>
      </c>
      <c r="BW11552" t="s">
        <v>137</v>
      </c>
      <c r="BX11552" t="s">
        <v>137</v>
      </c>
      <c r="BY11552" t="s">
        <v>137</v>
      </c>
      <c r="BZ11552" t="s">
        <v>137</v>
      </c>
      <c r="CA11552" t="s">
        <v>137</v>
      </c>
      <c r="CB11552" t="s">
        <v>137</v>
      </c>
      <c r="CC11552" t="s">
        <v>137</v>
      </c>
      <c r="CD11552" t="s">
        <v>137</v>
      </c>
      <c r="CE11552" t="s">
        <v>137</v>
      </c>
      <c r="CF11552" t="s">
        <v>137</v>
      </c>
      <c r="CG11552" t="s">
        <v>137</v>
      </c>
      <c r="CH11552" t="s">
        <v>137</v>
      </c>
      <c r="CI11552" t="s">
        <v>137</v>
      </c>
      <c r="CJ11552" t="s">
        <v>137</v>
      </c>
      <c r="CK11552" t="s">
        <v>137</v>
      </c>
      <c r="CL11552" t="s">
        <v>137</v>
      </c>
      <c r="CM11552" t="s">
        <v>137</v>
      </c>
      <c r="CN11552" t="s">
        <v>137</v>
      </c>
      <c r="CO11552" t="s">
        <v>137</v>
      </c>
      <c r="CP11552" t="s">
        <v>137</v>
      </c>
      <c r="CQ11552" s="1">
        <v>44826.459027777775</v>
      </c>
      <c r="CR11552" s="1">
        <v>44826.459027777775</v>
      </c>
      <c r="CS11552" s="1"/>
      <c r="CT11552" t="s">
        <v>69349</v>
      </c>
      <c r="CU11552" t="s">
        <v>69350</v>
      </c>
      <c r="CV11552" t="s">
        <v>69349</v>
      </c>
      <c r="CW11552" t="s">
        <v>69350</v>
      </c>
      <c r="CX11552" s="3"/>
      <c r="CY11552" s="3"/>
      <c r="DA11552" t="s">
        <v>137</v>
      </c>
      <c r="DB11552" t="s">
        <v>137</v>
      </c>
      <c r="DC11552" t="s">
        <v>137</v>
      </c>
      <c r="DD11552" t="s">
        <v>137</v>
      </c>
      <c r="DE11552" t="s">
        <v>137</v>
      </c>
      <c r="DF11552" t="s">
        <v>137</v>
      </c>
      <c r="DG11552" t="s">
        <v>137</v>
      </c>
      <c r="DH11552" t="s">
        <v>137</v>
      </c>
      <c r="DI11552" t="s">
        <v>137</v>
      </c>
      <c r="DJ11552" t="s">
        <v>137</v>
      </c>
      <c r="DK11552">
        <v>0</v>
      </c>
      <c r="DL11552" t="s">
        <v>209</v>
      </c>
      <c r="DM11552" t="s">
        <v>69351</v>
      </c>
      <c r="DN11552" t="s">
        <v>137</v>
      </c>
      <c r="DO11552" s="1">
        <v>44826.459027777775</v>
      </c>
      <c r="DP11552" s="1"/>
      <c r="DQ11552" t="s">
        <v>150</v>
      </c>
      <c r="DR11552" t="s">
        <v>151</v>
      </c>
      <c r="DS11552" t="s">
        <v>152</v>
      </c>
      <c r="DT11552" t="s">
        <v>137</v>
      </c>
      <c r="DU11552" t="s">
        <v>137</v>
      </c>
      <c r="DV11552" t="s">
        <v>137</v>
      </c>
      <c r="DW11552" t="s">
        <v>137</v>
      </c>
      <c r="DX11552" t="s">
        <v>137</v>
      </c>
      <c r="DY11552" t="s">
        <v>137</v>
      </c>
      <c r="DZ11552" t="s">
        <v>168</v>
      </c>
      <c r="EA11552" t="b">
        <v>0</v>
      </c>
      <c r="EB11552" t="s">
        <v>137</v>
      </c>
    </row>
    <row r="11553" spans="1:132" x14ac:dyDescent="0.25">
      <c r="A11553">
        <v>98676987</v>
      </c>
      <c r="B11553">
        <v>479</v>
      </c>
      <c r="C11553" t="s">
        <v>192</v>
      </c>
      <c r="D11553" t="s">
        <v>69352</v>
      </c>
      <c r="E11553" t="s">
        <v>134</v>
      </c>
      <c r="F11553" t="s">
        <v>532</v>
      </c>
      <c r="G11553" t="s">
        <v>137</v>
      </c>
      <c r="H11553" t="s">
        <v>137</v>
      </c>
      <c r="I11553" t="s">
        <v>137</v>
      </c>
      <c r="J11553" t="s">
        <v>150</v>
      </c>
      <c r="K11553" t="s">
        <v>151</v>
      </c>
      <c r="L11553" t="s">
        <v>152</v>
      </c>
      <c r="M11553" t="s">
        <v>137</v>
      </c>
      <c r="N11553" t="s">
        <v>303</v>
      </c>
      <c r="O11553" t="s">
        <v>303</v>
      </c>
      <c r="P11553" s="1"/>
      <c r="Q11553" s="1">
        <v>44825.601388888892</v>
      </c>
      <c r="R11553" s="1">
        <v>44825.601388888892</v>
      </c>
      <c r="S11553" s="1">
        <v>44826.459722222222</v>
      </c>
      <c r="T11553" s="1">
        <v>44826.459722222222</v>
      </c>
      <c r="U11553" t="s">
        <v>36639</v>
      </c>
      <c r="V11553" t="s">
        <v>137</v>
      </c>
      <c r="W11553" t="s">
        <v>137</v>
      </c>
      <c r="X11553" t="s">
        <v>176</v>
      </c>
      <c r="Y11553" t="s">
        <v>199</v>
      </c>
      <c r="Z11553" t="s">
        <v>137</v>
      </c>
      <c r="AA11553" t="s">
        <v>137</v>
      </c>
      <c r="AB11553" t="s">
        <v>137</v>
      </c>
      <c r="AC11553" t="s">
        <v>137</v>
      </c>
      <c r="AD11553" s="2"/>
      <c r="AE11553" t="s">
        <v>137</v>
      </c>
      <c r="AF11553" t="s">
        <v>137</v>
      </c>
      <c r="AG11553" t="s">
        <v>137</v>
      </c>
      <c r="AH11553" t="s">
        <v>137</v>
      </c>
      <c r="AI11553" t="s">
        <v>137</v>
      </c>
      <c r="AJ11553" t="s">
        <v>137</v>
      </c>
      <c r="AK11553" t="s">
        <v>137</v>
      </c>
      <c r="AL11553" s="2"/>
      <c r="AM11553" t="s">
        <v>137</v>
      </c>
      <c r="AN11553" t="s">
        <v>137</v>
      </c>
      <c r="AO11553" t="s">
        <v>137</v>
      </c>
      <c r="AP11553" t="s">
        <v>137</v>
      </c>
      <c r="AQ11553" t="s">
        <v>137</v>
      </c>
      <c r="AR11553" t="s">
        <v>137</v>
      </c>
      <c r="AS11553" t="s">
        <v>137</v>
      </c>
      <c r="AT11553" t="s">
        <v>137</v>
      </c>
      <c r="AU11553" t="s">
        <v>137</v>
      </c>
      <c r="AV11553" t="s">
        <v>137</v>
      </c>
      <c r="AW11553" t="s">
        <v>137</v>
      </c>
      <c r="AX11553" t="s">
        <v>137</v>
      </c>
      <c r="AY11553" t="s">
        <v>137</v>
      </c>
      <c r="AZ11553" t="s">
        <v>137</v>
      </c>
      <c r="BA11553" t="s">
        <v>137</v>
      </c>
      <c r="BB11553" t="s">
        <v>137</v>
      </c>
      <c r="BC11553" t="s">
        <v>137</v>
      </c>
      <c r="BD11553" t="s">
        <v>137</v>
      </c>
      <c r="BE11553" t="s">
        <v>137</v>
      </c>
      <c r="BF11553" t="s">
        <v>137</v>
      </c>
      <c r="BG11553" t="s">
        <v>137</v>
      </c>
      <c r="BH11553" t="s">
        <v>137</v>
      </c>
      <c r="BI11553" t="s">
        <v>137</v>
      </c>
      <c r="BJ11553" t="s">
        <v>137</v>
      </c>
      <c r="BK11553" t="s">
        <v>137</v>
      </c>
      <c r="BL11553" t="s">
        <v>137</v>
      </c>
      <c r="BM11553" t="s">
        <v>137</v>
      </c>
      <c r="BN11553" t="s">
        <v>137</v>
      </c>
      <c r="BO11553" t="s">
        <v>137</v>
      </c>
      <c r="BP11553" t="s">
        <v>137</v>
      </c>
      <c r="BQ11553" t="s">
        <v>137</v>
      </c>
      <c r="BR11553" t="s">
        <v>137</v>
      </c>
      <c r="BS11553" t="s">
        <v>137</v>
      </c>
      <c r="BT11553" t="s">
        <v>137</v>
      </c>
      <c r="BU11553" t="s">
        <v>137</v>
      </c>
      <c r="BW11553" t="s">
        <v>137</v>
      </c>
      <c r="BX11553" t="s">
        <v>137</v>
      </c>
      <c r="BY11553" t="s">
        <v>137</v>
      </c>
      <c r="BZ11553" t="s">
        <v>137</v>
      </c>
      <c r="CA11553" t="s">
        <v>137</v>
      </c>
      <c r="CB11553" t="s">
        <v>137</v>
      </c>
      <c r="CC11553" t="s">
        <v>137</v>
      </c>
      <c r="CD11553" t="s">
        <v>137</v>
      </c>
      <c r="CE11553" t="s">
        <v>137</v>
      </c>
      <c r="CF11553" t="s">
        <v>137</v>
      </c>
      <c r="CG11553" t="s">
        <v>137</v>
      </c>
      <c r="CH11553" t="s">
        <v>137</v>
      </c>
      <c r="CI11553" t="s">
        <v>137</v>
      </c>
      <c r="CJ11553" t="s">
        <v>137</v>
      </c>
      <c r="CK11553" t="s">
        <v>137</v>
      </c>
      <c r="CL11553" t="s">
        <v>137</v>
      </c>
      <c r="CM11553" t="s">
        <v>137</v>
      </c>
      <c r="CN11553" t="s">
        <v>137</v>
      </c>
      <c r="CO11553" t="s">
        <v>137</v>
      </c>
      <c r="CP11553" t="s">
        <v>137</v>
      </c>
      <c r="CQ11553" s="1">
        <v>44826.459027777775</v>
      </c>
      <c r="CR11553" s="1">
        <v>44826.459027777775</v>
      </c>
      <c r="CS11553" s="1"/>
      <c r="CT11553" t="s">
        <v>51283</v>
      </c>
      <c r="CU11553" t="s">
        <v>69353</v>
      </c>
      <c r="CV11553" t="s">
        <v>51283</v>
      </c>
      <c r="CW11553" t="s">
        <v>69353</v>
      </c>
      <c r="CX11553" s="3"/>
      <c r="CY11553" s="3"/>
      <c r="DA11553" t="s">
        <v>137</v>
      </c>
      <c r="DB11553" t="s">
        <v>137</v>
      </c>
      <c r="DC11553" t="s">
        <v>137</v>
      </c>
      <c r="DD11553" t="s">
        <v>137</v>
      </c>
      <c r="DE11553" t="s">
        <v>137</v>
      </c>
      <c r="DF11553" t="s">
        <v>137</v>
      </c>
      <c r="DG11553" t="s">
        <v>137</v>
      </c>
      <c r="DH11553" t="s">
        <v>137</v>
      </c>
      <c r="DI11553" t="s">
        <v>137</v>
      </c>
      <c r="DJ11553" t="s">
        <v>137</v>
      </c>
      <c r="DK11553">
        <v>0</v>
      </c>
      <c r="DL11553" t="s">
        <v>209</v>
      </c>
      <c r="DM11553" t="s">
        <v>69354</v>
      </c>
      <c r="DN11553" t="s">
        <v>137</v>
      </c>
      <c r="DO11553" s="1">
        <v>44826.459027777775</v>
      </c>
      <c r="DP11553" s="1"/>
      <c r="DQ11553" t="s">
        <v>150</v>
      </c>
      <c r="DR11553" t="s">
        <v>151</v>
      </c>
      <c r="DS11553" t="s">
        <v>152</v>
      </c>
      <c r="DT11553" t="s">
        <v>137</v>
      </c>
      <c r="DU11553" t="s">
        <v>137</v>
      </c>
      <c r="DV11553" t="s">
        <v>137</v>
      </c>
      <c r="DW11553" t="s">
        <v>137</v>
      </c>
      <c r="DX11553" t="s">
        <v>137</v>
      </c>
      <c r="DY11553" t="s">
        <v>137</v>
      </c>
      <c r="DZ11553" t="s">
        <v>168</v>
      </c>
      <c r="EA11553" t="b">
        <v>0</v>
      </c>
      <c r="EB11553" t="s">
        <v>137</v>
      </c>
    </row>
    <row r="11554" spans="1:132" x14ac:dyDescent="0.25">
      <c r="A11554">
        <v>98670337</v>
      </c>
      <c r="B11554">
        <v>478</v>
      </c>
      <c r="C11554" t="s">
        <v>192</v>
      </c>
      <c r="D11554" t="s">
        <v>69355</v>
      </c>
      <c r="E11554" t="s">
        <v>134</v>
      </c>
      <c r="F11554" t="s">
        <v>532</v>
      </c>
      <c r="G11554" t="s">
        <v>137</v>
      </c>
      <c r="H11554" t="s">
        <v>137</v>
      </c>
      <c r="I11554" t="s">
        <v>137</v>
      </c>
      <c r="J11554" t="s">
        <v>150</v>
      </c>
      <c r="K11554" t="s">
        <v>151</v>
      </c>
      <c r="L11554" t="s">
        <v>152</v>
      </c>
      <c r="M11554" t="s">
        <v>137</v>
      </c>
      <c r="N11554" t="s">
        <v>303</v>
      </c>
      <c r="O11554" t="s">
        <v>303</v>
      </c>
      <c r="P11554" s="1"/>
      <c r="Q11554" s="1">
        <v>44825.555555555555</v>
      </c>
      <c r="R11554" s="1">
        <v>44825.555555555555</v>
      </c>
      <c r="S11554" s="1">
        <v>44826.459722222222</v>
      </c>
      <c r="T11554" s="1">
        <v>44826.459722222222</v>
      </c>
      <c r="U11554" t="s">
        <v>36639</v>
      </c>
      <c r="V11554" t="s">
        <v>137</v>
      </c>
      <c r="W11554" t="s">
        <v>137</v>
      </c>
      <c r="X11554" t="s">
        <v>185</v>
      </c>
      <c r="Y11554" t="s">
        <v>199</v>
      </c>
      <c r="Z11554" t="s">
        <v>137</v>
      </c>
      <c r="AA11554" t="s">
        <v>137</v>
      </c>
      <c r="AB11554" t="s">
        <v>137</v>
      </c>
      <c r="AC11554" t="s">
        <v>137</v>
      </c>
      <c r="AD11554" s="2"/>
      <c r="AE11554" t="s">
        <v>137</v>
      </c>
      <c r="AF11554" t="s">
        <v>137</v>
      </c>
      <c r="AG11554" t="s">
        <v>137</v>
      </c>
      <c r="AH11554" t="s">
        <v>137</v>
      </c>
      <c r="AI11554" t="s">
        <v>137</v>
      </c>
      <c r="AJ11554" t="s">
        <v>137</v>
      </c>
      <c r="AK11554" t="s">
        <v>137</v>
      </c>
      <c r="AL11554" s="2"/>
      <c r="AM11554" t="s">
        <v>137</v>
      </c>
      <c r="AN11554" t="s">
        <v>137</v>
      </c>
      <c r="AO11554" t="s">
        <v>137</v>
      </c>
      <c r="AP11554" t="s">
        <v>137</v>
      </c>
      <c r="AQ11554" t="s">
        <v>137</v>
      </c>
      <c r="AR11554" t="s">
        <v>137</v>
      </c>
      <c r="AS11554" t="s">
        <v>137</v>
      </c>
      <c r="AT11554" t="s">
        <v>137</v>
      </c>
      <c r="AU11554" t="s">
        <v>137</v>
      </c>
      <c r="AV11554" t="s">
        <v>137</v>
      </c>
      <c r="AW11554" t="s">
        <v>137</v>
      </c>
      <c r="AX11554" t="s">
        <v>137</v>
      </c>
      <c r="AY11554" t="s">
        <v>137</v>
      </c>
      <c r="AZ11554" t="s">
        <v>137</v>
      </c>
      <c r="BA11554" t="s">
        <v>137</v>
      </c>
      <c r="BB11554" t="s">
        <v>137</v>
      </c>
      <c r="BC11554" t="s">
        <v>137</v>
      </c>
      <c r="BD11554" t="s">
        <v>137</v>
      </c>
      <c r="BE11554" t="s">
        <v>137</v>
      </c>
      <c r="BF11554" t="s">
        <v>137</v>
      </c>
      <c r="BG11554" t="s">
        <v>137</v>
      </c>
      <c r="BH11554" t="s">
        <v>137</v>
      </c>
      <c r="BI11554" t="s">
        <v>137</v>
      </c>
      <c r="BJ11554" t="s">
        <v>137</v>
      </c>
      <c r="BK11554" t="s">
        <v>137</v>
      </c>
      <c r="BL11554" t="s">
        <v>137</v>
      </c>
      <c r="BM11554" t="s">
        <v>137</v>
      </c>
      <c r="BN11554" t="s">
        <v>137</v>
      </c>
      <c r="BO11554" t="s">
        <v>137</v>
      </c>
      <c r="BP11554" t="s">
        <v>137</v>
      </c>
      <c r="BQ11554" t="s">
        <v>137</v>
      </c>
      <c r="BR11554" t="s">
        <v>137</v>
      </c>
      <c r="BS11554" t="s">
        <v>137</v>
      </c>
      <c r="BT11554" t="s">
        <v>137</v>
      </c>
      <c r="BU11554" t="s">
        <v>137</v>
      </c>
      <c r="BW11554" t="s">
        <v>137</v>
      </c>
      <c r="BX11554" t="s">
        <v>137</v>
      </c>
      <c r="BY11554" t="s">
        <v>137</v>
      </c>
      <c r="BZ11554" t="s">
        <v>137</v>
      </c>
      <c r="CA11554" t="s">
        <v>137</v>
      </c>
      <c r="CB11554" t="s">
        <v>137</v>
      </c>
      <c r="CC11554" t="s">
        <v>137</v>
      </c>
      <c r="CD11554" t="s">
        <v>137</v>
      </c>
      <c r="CE11554" t="s">
        <v>137</v>
      </c>
      <c r="CF11554" t="s">
        <v>137</v>
      </c>
      <c r="CG11554" t="s">
        <v>137</v>
      </c>
      <c r="CH11554" t="s">
        <v>137</v>
      </c>
      <c r="CI11554" t="s">
        <v>137</v>
      </c>
      <c r="CJ11554" t="s">
        <v>137</v>
      </c>
      <c r="CK11554" t="s">
        <v>137</v>
      </c>
      <c r="CL11554" t="s">
        <v>137</v>
      </c>
      <c r="CM11554" t="s">
        <v>137</v>
      </c>
      <c r="CN11554" t="s">
        <v>137</v>
      </c>
      <c r="CO11554" t="s">
        <v>137</v>
      </c>
      <c r="CP11554" t="s">
        <v>137</v>
      </c>
      <c r="CQ11554" s="1">
        <v>44825.556250000001</v>
      </c>
      <c r="CR11554" s="1">
        <v>44825.556250000001</v>
      </c>
      <c r="CS11554" s="1"/>
      <c r="CT11554" t="s">
        <v>10777</v>
      </c>
      <c r="CU11554" t="s">
        <v>10777</v>
      </c>
      <c r="CV11554" t="s">
        <v>10777</v>
      </c>
      <c r="CW11554" t="s">
        <v>10777</v>
      </c>
      <c r="CX11554" s="3"/>
      <c r="CY11554" s="3"/>
      <c r="DA11554" t="s">
        <v>137</v>
      </c>
      <c r="DB11554" t="s">
        <v>137</v>
      </c>
      <c r="DC11554" t="s">
        <v>137</v>
      </c>
      <c r="DD11554" t="s">
        <v>137</v>
      </c>
      <c r="DE11554" t="s">
        <v>137</v>
      </c>
      <c r="DF11554" t="s">
        <v>137</v>
      </c>
      <c r="DG11554" t="s">
        <v>137</v>
      </c>
      <c r="DH11554" t="s">
        <v>137</v>
      </c>
      <c r="DI11554" t="s">
        <v>137</v>
      </c>
      <c r="DJ11554" t="s">
        <v>137</v>
      </c>
      <c r="DK11554">
        <v>0</v>
      </c>
      <c r="DL11554" t="s">
        <v>209</v>
      </c>
      <c r="DM11554" t="s">
        <v>69356</v>
      </c>
      <c r="DN11554" t="s">
        <v>137</v>
      </c>
      <c r="DO11554" s="1">
        <v>44825.556250000001</v>
      </c>
      <c r="DP11554" s="1"/>
      <c r="DQ11554" t="s">
        <v>150</v>
      </c>
      <c r="DR11554" t="s">
        <v>151</v>
      </c>
      <c r="DS11554" t="s">
        <v>152</v>
      </c>
      <c r="DT11554" t="s">
        <v>137</v>
      </c>
      <c r="DU11554" t="s">
        <v>137</v>
      </c>
      <c r="DV11554" t="s">
        <v>137</v>
      </c>
      <c r="DW11554" t="s">
        <v>137</v>
      </c>
      <c r="DX11554" t="s">
        <v>137</v>
      </c>
      <c r="DY11554" t="s">
        <v>137</v>
      </c>
      <c r="DZ11554" t="s">
        <v>168</v>
      </c>
      <c r="EA11554" t="b">
        <v>0</v>
      </c>
      <c r="EB11554" t="s">
        <v>137</v>
      </c>
    </row>
    <row r="11555" spans="1:132" x14ac:dyDescent="0.25">
      <c r="A11555">
        <v>98670280</v>
      </c>
      <c r="B11555">
        <v>477</v>
      </c>
      <c r="C11555" t="s">
        <v>192</v>
      </c>
      <c r="D11555" t="s">
        <v>69357</v>
      </c>
      <c r="E11555" t="s">
        <v>134</v>
      </c>
      <c r="F11555" t="s">
        <v>532</v>
      </c>
      <c r="G11555" t="s">
        <v>137</v>
      </c>
      <c r="H11555" t="s">
        <v>137</v>
      </c>
      <c r="I11555" t="s">
        <v>137</v>
      </c>
      <c r="J11555" t="s">
        <v>150</v>
      </c>
      <c r="K11555" t="s">
        <v>151</v>
      </c>
      <c r="L11555" t="s">
        <v>152</v>
      </c>
      <c r="M11555" t="s">
        <v>137</v>
      </c>
      <c r="N11555" t="s">
        <v>303</v>
      </c>
      <c r="O11555" t="s">
        <v>303</v>
      </c>
      <c r="P11555" s="1"/>
      <c r="Q11555" s="1">
        <v>44825.554861111108</v>
      </c>
      <c r="R11555" s="1">
        <v>44825.554861111108</v>
      </c>
      <c r="S11555" s="1">
        <v>44825.555555555555</v>
      </c>
      <c r="T11555" s="1">
        <v>44825.555555555555</v>
      </c>
      <c r="U11555" t="s">
        <v>36639</v>
      </c>
      <c r="V11555" t="s">
        <v>137</v>
      </c>
      <c r="W11555" t="s">
        <v>137</v>
      </c>
      <c r="X11555" t="s">
        <v>185</v>
      </c>
      <c r="Y11555" t="s">
        <v>199</v>
      </c>
      <c r="Z11555" t="s">
        <v>137</v>
      </c>
      <c r="AA11555" t="s">
        <v>137</v>
      </c>
      <c r="AB11555" t="s">
        <v>137</v>
      </c>
      <c r="AC11555" t="s">
        <v>137</v>
      </c>
      <c r="AD11555" s="2"/>
      <c r="AE11555" t="s">
        <v>137</v>
      </c>
      <c r="AF11555" t="s">
        <v>137</v>
      </c>
      <c r="AG11555" t="s">
        <v>137</v>
      </c>
      <c r="AH11555" t="s">
        <v>137</v>
      </c>
      <c r="AI11555" t="s">
        <v>137</v>
      </c>
      <c r="AJ11555" t="s">
        <v>137</v>
      </c>
      <c r="AK11555" t="s">
        <v>137</v>
      </c>
      <c r="AL11555" s="2"/>
      <c r="AM11555" t="s">
        <v>137</v>
      </c>
      <c r="AN11555" t="s">
        <v>137</v>
      </c>
      <c r="AO11555" t="s">
        <v>137</v>
      </c>
      <c r="AP11555" t="s">
        <v>137</v>
      </c>
      <c r="AQ11555" t="s">
        <v>137</v>
      </c>
      <c r="AR11555" t="s">
        <v>137</v>
      </c>
      <c r="AS11555" t="s">
        <v>137</v>
      </c>
      <c r="AT11555" t="s">
        <v>137</v>
      </c>
      <c r="AU11555" t="s">
        <v>137</v>
      </c>
      <c r="AV11555" t="s">
        <v>137</v>
      </c>
      <c r="AW11555" t="s">
        <v>137</v>
      </c>
      <c r="AX11555" t="s">
        <v>137</v>
      </c>
      <c r="AY11555" t="s">
        <v>137</v>
      </c>
      <c r="AZ11555" t="s">
        <v>137</v>
      </c>
      <c r="BA11555" t="s">
        <v>137</v>
      </c>
      <c r="BB11555" t="s">
        <v>137</v>
      </c>
      <c r="BC11555" t="s">
        <v>137</v>
      </c>
      <c r="BD11555" t="s">
        <v>137</v>
      </c>
      <c r="BE11555" t="s">
        <v>137</v>
      </c>
      <c r="BF11555" t="s">
        <v>137</v>
      </c>
      <c r="BG11555" t="s">
        <v>137</v>
      </c>
      <c r="BH11555" t="s">
        <v>137</v>
      </c>
      <c r="BI11555" t="s">
        <v>137</v>
      </c>
      <c r="BJ11555" t="s">
        <v>137</v>
      </c>
      <c r="BK11555" t="s">
        <v>137</v>
      </c>
      <c r="BL11555" t="s">
        <v>137</v>
      </c>
      <c r="BM11555" t="s">
        <v>137</v>
      </c>
      <c r="BN11555" t="s">
        <v>137</v>
      </c>
      <c r="BO11555" t="s">
        <v>137</v>
      </c>
      <c r="BP11555" t="s">
        <v>137</v>
      </c>
      <c r="BQ11555" t="s">
        <v>137</v>
      </c>
      <c r="BR11555" t="s">
        <v>137</v>
      </c>
      <c r="BS11555" t="s">
        <v>137</v>
      </c>
      <c r="BT11555" t="s">
        <v>137</v>
      </c>
      <c r="BU11555" t="s">
        <v>137</v>
      </c>
      <c r="BW11555" t="s">
        <v>137</v>
      </c>
      <c r="BX11555" t="s">
        <v>137</v>
      </c>
      <c r="BY11555" t="s">
        <v>137</v>
      </c>
      <c r="BZ11555" t="s">
        <v>137</v>
      </c>
      <c r="CA11555" t="s">
        <v>137</v>
      </c>
      <c r="CB11555" t="s">
        <v>137</v>
      </c>
      <c r="CC11555" t="s">
        <v>137</v>
      </c>
      <c r="CD11555" t="s">
        <v>137</v>
      </c>
      <c r="CE11555" t="s">
        <v>137</v>
      </c>
      <c r="CF11555" t="s">
        <v>137</v>
      </c>
      <c r="CG11555" t="s">
        <v>137</v>
      </c>
      <c r="CH11555" t="s">
        <v>137</v>
      </c>
      <c r="CI11555" t="s">
        <v>137</v>
      </c>
      <c r="CJ11555" t="s">
        <v>137</v>
      </c>
      <c r="CK11555" t="s">
        <v>137</v>
      </c>
      <c r="CL11555" t="s">
        <v>137</v>
      </c>
      <c r="CM11555" t="s">
        <v>137</v>
      </c>
      <c r="CN11555" t="s">
        <v>137</v>
      </c>
      <c r="CO11555" t="s">
        <v>137</v>
      </c>
      <c r="CP11555" t="s">
        <v>137</v>
      </c>
      <c r="CQ11555" s="1">
        <v>44825.555555555555</v>
      </c>
      <c r="CR11555" s="1">
        <v>44825.555555555555</v>
      </c>
      <c r="CS11555" s="1"/>
      <c r="CT11555" t="s">
        <v>8875</v>
      </c>
      <c r="CU11555" t="s">
        <v>8875</v>
      </c>
      <c r="CV11555" t="s">
        <v>8875</v>
      </c>
      <c r="CW11555" t="s">
        <v>8875</v>
      </c>
      <c r="CX11555" s="3"/>
      <c r="CY11555" s="3"/>
      <c r="DA11555" t="s">
        <v>137</v>
      </c>
      <c r="DB11555" t="s">
        <v>137</v>
      </c>
      <c r="DC11555" t="s">
        <v>137</v>
      </c>
      <c r="DD11555" t="s">
        <v>137</v>
      </c>
      <c r="DE11555" t="s">
        <v>137</v>
      </c>
      <c r="DF11555" t="s">
        <v>137</v>
      </c>
      <c r="DG11555" t="s">
        <v>137</v>
      </c>
      <c r="DH11555" t="s">
        <v>137</v>
      </c>
      <c r="DI11555" t="s">
        <v>137</v>
      </c>
      <c r="DJ11555" t="s">
        <v>137</v>
      </c>
      <c r="DK11555">
        <v>0</v>
      </c>
      <c r="DL11555" t="s">
        <v>209</v>
      </c>
      <c r="DM11555" t="s">
        <v>69358</v>
      </c>
      <c r="DN11555" t="s">
        <v>137</v>
      </c>
      <c r="DO11555" s="1">
        <v>44825.555555555555</v>
      </c>
      <c r="DP11555" s="1"/>
      <c r="DQ11555" t="s">
        <v>150</v>
      </c>
      <c r="DR11555" t="s">
        <v>151</v>
      </c>
      <c r="DS11555" t="s">
        <v>152</v>
      </c>
      <c r="DT11555" t="s">
        <v>137</v>
      </c>
      <c r="DU11555" t="s">
        <v>137</v>
      </c>
      <c r="DV11555" t="s">
        <v>137</v>
      </c>
      <c r="DW11555" t="s">
        <v>137</v>
      </c>
      <c r="DX11555" t="s">
        <v>137</v>
      </c>
      <c r="DY11555" t="s">
        <v>137</v>
      </c>
      <c r="DZ11555" t="s">
        <v>168</v>
      </c>
      <c r="EA11555" t="b">
        <v>0</v>
      </c>
      <c r="EB11555" t="s">
        <v>137</v>
      </c>
    </row>
    <row r="11556" spans="1:132" x14ac:dyDescent="0.25">
      <c r="A11556">
        <v>98657137</v>
      </c>
      <c r="B11556">
        <v>476</v>
      </c>
      <c r="C11556" t="s">
        <v>192</v>
      </c>
      <c r="D11556" t="s">
        <v>69359</v>
      </c>
      <c r="E11556" t="s">
        <v>134</v>
      </c>
      <c r="F11556" t="s">
        <v>532</v>
      </c>
      <c r="G11556" t="s">
        <v>137</v>
      </c>
      <c r="H11556" t="s">
        <v>137</v>
      </c>
      <c r="I11556" t="s">
        <v>137</v>
      </c>
      <c r="J11556" t="s">
        <v>150</v>
      </c>
      <c r="K11556" t="s">
        <v>151</v>
      </c>
      <c r="L11556" t="s">
        <v>152</v>
      </c>
      <c r="M11556" t="s">
        <v>137</v>
      </c>
      <c r="N11556" t="s">
        <v>303</v>
      </c>
      <c r="O11556" t="s">
        <v>303</v>
      </c>
      <c r="P11556" s="1"/>
      <c r="Q11556" s="1">
        <v>44825.473611111112</v>
      </c>
      <c r="R11556" s="1">
        <v>44825.473611111112</v>
      </c>
      <c r="S11556" s="1">
        <v>44825.477083333331</v>
      </c>
      <c r="T11556" s="1">
        <v>44825.477083333331</v>
      </c>
      <c r="U11556" t="s">
        <v>36639</v>
      </c>
      <c r="V11556" t="s">
        <v>137</v>
      </c>
      <c r="W11556" t="s">
        <v>137</v>
      </c>
      <c r="X11556" t="s">
        <v>176</v>
      </c>
      <c r="Y11556" t="s">
        <v>199</v>
      </c>
      <c r="Z11556" t="s">
        <v>137</v>
      </c>
      <c r="AA11556" t="s">
        <v>137</v>
      </c>
      <c r="AB11556" t="s">
        <v>137</v>
      </c>
      <c r="AC11556" t="s">
        <v>137</v>
      </c>
      <c r="AD11556" s="2"/>
      <c r="AE11556" t="s">
        <v>137</v>
      </c>
      <c r="AF11556" t="s">
        <v>137</v>
      </c>
      <c r="AG11556" t="s">
        <v>137</v>
      </c>
      <c r="AH11556" t="s">
        <v>137</v>
      </c>
      <c r="AI11556" t="s">
        <v>137</v>
      </c>
      <c r="AJ11556" t="s">
        <v>137</v>
      </c>
      <c r="AK11556" t="s">
        <v>137</v>
      </c>
      <c r="AL11556" s="2"/>
      <c r="AM11556" t="s">
        <v>137</v>
      </c>
      <c r="AN11556" t="s">
        <v>137</v>
      </c>
      <c r="AO11556" t="s">
        <v>137</v>
      </c>
      <c r="AP11556" t="s">
        <v>137</v>
      </c>
      <c r="AQ11556" t="s">
        <v>137</v>
      </c>
      <c r="AR11556" t="s">
        <v>137</v>
      </c>
      <c r="AS11556" t="s">
        <v>137</v>
      </c>
      <c r="AT11556" t="s">
        <v>137</v>
      </c>
      <c r="AU11556" t="s">
        <v>137</v>
      </c>
      <c r="AV11556" t="s">
        <v>137</v>
      </c>
      <c r="AW11556" t="s">
        <v>137</v>
      </c>
      <c r="AX11556" t="s">
        <v>137</v>
      </c>
      <c r="AY11556" t="s">
        <v>137</v>
      </c>
      <c r="AZ11556" t="s">
        <v>137</v>
      </c>
      <c r="BA11556" t="s">
        <v>137</v>
      </c>
      <c r="BB11556" t="s">
        <v>137</v>
      </c>
      <c r="BC11556" t="s">
        <v>137</v>
      </c>
      <c r="BD11556" t="s">
        <v>137</v>
      </c>
      <c r="BE11556" t="s">
        <v>137</v>
      </c>
      <c r="BF11556" t="s">
        <v>137</v>
      </c>
      <c r="BG11556" t="s">
        <v>137</v>
      </c>
      <c r="BH11556" t="s">
        <v>137</v>
      </c>
      <c r="BI11556" t="s">
        <v>137</v>
      </c>
      <c r="BJ11556" t="s">
        <v>137</v>
      </c>
      <c r="BK11556" t="s">
        <v>137</v>
      </c>
      <c r="BL11556" t="s">
        <v>137</v>
      </c>
      <c r="BM11556" t="s">
        <v>137</v>
      </c>
      <c r="BN11556" t="s">
        <v>137</v>
      </c>
      <c r="BO11556" t="s">
        <v>137</v>
      </c>
      <c r="BP11556" t="s">
        <v>137</v>
      </c>
      <c r="BQ11556" t="s">
        <v>137</v>
      </c>
      <c r="BR11556" t="s">
        <v>137</v>
      </c>
      <c r="BS11556" t="s">
        <v>137</v>
      </c>
      <c r="BT11556" t="s">
        <v>137</v>
      </c>
      <c r="BU11556" t="s">
        <v>137</v>
      </c>
      <c r="BW11556" t="s">
        <v>137</v>
      </c>
      <c r="BX11556" t="s">
        <v>137</v>
      </c>
      <c r="BY11556" t="s">
        <v>137</v>
      </c>
      <c r="BZ11556" t="s">
        <v>137</v>
      </c>
      <c r="CA11556" t="s">
        <v>137</v>
      </c>
      <c r="CB11556" t="s">
        <v>137</v>
      </c>
      <c r="CC11556" t="s">
        <v>137</v>
      </c>
      <c r="CD11556" t="s">
        <v>137</v>
      </c>
      <c r="CE11556" t="s">
        <v>137</v>
      </c>
      <c r="CF11556" t="s">
        <v>137</v>
      </c>
      <c r="CG11556" t="s">
        <v>137</v>
      </c>
      <c r="CH11556" t="s">
        <v>137</v>
      </c>
      <c r="CI11556" t="s">
        <v>137</v>
      </c>
      <c r="CJ11556" t="s">
        <v>137</v>
      </c>
      <c r="CK11556" t="s">
        <v>137</v>
      </c>
      <c r="CL11556" t="s">
        <v>137</v>
      </c>
      <c r="CM11556" t="s">
        <v>137</v>
      </c>
      <c r="CN11556" t="s">
        <v>137</v>
      </c>
      <c r="CO11556" t="s">
        <v>137</v>
      </c>
      <c r="CP11556" t="s">
        <v>137</v>
      </c>
      <c r="CQ11556" s="1">
        <v>44825.474305555559</v>
      </c>
      <c r="CR11556" s="1">
        <v>44825.474305555559</v>
      </c>
      <c r="CS11556" s="1"/>
      <c r="CT11556" t="s">
        <v>17948</v>
      </c>
      <c r="CU11556" t="s">
        <v>17948</v>
      </c>
      <c r="CV11556" t="s">
        <v>17948</v>
      </c>
      <c r="CW11556" t="s">
        <v>17948</v>
      </c>
      <c r="CX11556" s="3"/>
      <c r="CY11556" s="3"/>
      <c r="DA11556" t="s">
        <v>137</v>
      </c>
      <c r="DB11556" t="s">
        <v>137</v>
      </c>
      <c r="DC11556" t="s">
        <v>137</v>
      </c>
      <c r="DD11556" t="s">
        <v>137</v>
      </c>
      <c r="DE11556" t="s">
        <v>137</v>
      </c>
      <c r="DF11556" t="s">
        <v>137</v>
      </c>
      <c r="DG11556" t="s">
        <v>137</v>
      </c>
      <c r="DH11556" t="s">
        <v>137</v>
      </c>
      <c r="DI11556" t="s">
        <v>137</v>
      </c>
      <c r="DJ11556" t="s">
        <v>137</v>
      </c>
      <c r="DK11556">
        <v>0</v>
      </c>
      <c r="DL11556" t="s">
        <v>209</v>
      </c>
      <c r="DM11556" t="s">
        <v>69360</v>
      </c>
      <c r="DN11556" t="s">
        <v>137</v>
      </c>
      <c r="DO11556" s="1">
        <v>44825.474305555559</v>
      </c>
      <c r="DP11556" s="1"/>
      <c r="DQ11556" t="s">
        <v>150</v>
      </c>
      <c r="DR11556" t="s">
        <v>151</v>
      </c>
      <c r="DS11556" t="s">
        <v>152</v>
      </c>
      <c r="DT11556" t="s">
        <v>137</v>
      </c>
      <c r="DU11556" t="s">
        <v>137</v>
      </c>
      <c r="DV11556" t="s">
        <v>137</v>
      </c>
      <c r="DW11556" t="s">
        <v>137</v>
      </c>
      <c r="DX11556" t="s">
        <v>137</v>
      </c>
      <c r="DY11556" t="s">
        <v>137</v>
      </c>
      <c r="DZ11556" t="s">
        <v>168</v>
      </c>
      <c r="EA11556" t="b">
        <v>0</v>
      </c>
      <c r="EB11556" t="s">
        <v>137</v>
      </c>
    </row>
    <row r="11557" spans="1:132" x14ac:dyDescent="0.25">
      <c r="A11557">
        <v>98653920</v>
      </c>
      <c r="B11557">
        <v>475</v>
      </c>
      <c r="C11557" t="s">
        <v>192</v>
      </c>
      <c r="D11557" t="s">
        <v>69361</v>
      </c>
      <c r="E11557" t="s">
        <v>134</v>
      </c>
      <c r="F11557" t="s">
        <v>532</v>
      </c>
      <c r="G11557" t="s">
        <v>163</v>
      </c>
      <c r="H11557" t="s">
        <v>364</v>
      </c>
      <c r="I11557" t="s">
        <v>69361</v>
      </c>
      <c r="J11557" t="s">
        <v>52452</v>
      </c>
      <c r="K11557" t="s">
        <v>52453</v>
      </c>
      <c r="L11557" t="s">
        <v>52454</v>
      </c>
      <c r="M11557" t="s">
        <v>137</v>
      </c>
      <c r="N11557" t="s">
        <v>52623</v>
      </c>
      <c r="O11557" t="s">
        <v>52623</v>
      </c>
      <c r="P11557" s="1"/>
      <c r="Q11557" s="1">
        <v>44825.456944444442</v>
      </c>
      <c r="R11557" s="1">
        <v>44825.456944444442</v>
      </c>
      <c r="S11557" s="1">
        <v>44825.456944444442</v>
      </c>
      <c r="T11557" s="1">
        <v>44825.456944444442</v>
      </c>
      <c r="U11557" t="s">
        <v>69362</v>
      </c>
      <c r="V11557" t="s">
        <v>137</v>
      </c>
      <c r="W11557" t="s">
        <v>137</v>
      </c>
      <c r="X11557" t="s">
        <v>144</v>
      </c>
      <c r="Y11557" t="s">
        <v>1276</v>
      </c>
      <c r="Z11557" t="s">
        <v>137</v>
      </c>
      <c r="AA11557" t="s">
        <v>137</v>
      </c>
      <c r="AB11557" t="s">
        <v>137</v>
      </c>
      <c r="AC11557" t="s">
        <v>137</v>
      </c>
      <c r="AD11557" s="2"/>
      <c r="AE11557" t="s">
        <v>137</v>
      </c>
      <c r="AF11557" t="s">
        <v>137</v>
      </c>
      <c r="AG11557" t="s">
        <v>137</v>
      </c>
      <c r="AH11557" t="s">
        <v>137</v>
      </c>
      <c r="AI11557" t="s">
        <v>137</v>
      </c>
      <c r="AJ11557" t="s">
        <v>137</v>
      </c>
      <c r="AK11557" t="s">
        <v>137</v>
      </c>
      <c r="AL11557" s="2"/>
      <c r="AM11557" t="s">
        <v>137</v>
      </c>
      <c r="AN11557" t="s">
        <v>137</v>
      </c>
      <c r="AO11557" t="s">
        <v>137</v>
      </c>
      <c r="AP11557" t="s">
        <v>137</v>
      </c>
      <c r="AQ11557" t="s">
        <v>137</v>
      </c>
      <c r="AR11557" t="s">
        <v>137</v>
      </c>
      <c r="AS11557" t="s">
        <v>137</v>
      </c>
      <c r="AT11557" t="s">
        <v>137</v>
      </c>
      <c r="AU11557" t="s">
        <v>137</v>
      </c>
      <c r="AV11557" t="s">
        <v>137</v>
      </c>
      <c r="AW11557" t="s">
        <v>137</v>
      </c>
      <c r="AX11557" t="s">
        <v>137</v>
      </c>
      <c r="AY11557" t="s">
        <v>137</v>
      </c>
      <c r="AZ11557" t="s">
        <v>137</v>
      </c>
      <c r="BA11557" t="s">
        <v>137</v>
      </c>
      <c r="BB11557" t="s">
        <v>137</v>
      </c>
      <c r="BC11557" t="s">
        <v>137</v>
      </c>
      <c r="BD11557" t="s">
        <v>137</v>
      </c>
      <c r="BE11557" t="s">
        <v>137</v>
      </c>
      <c r="BF11557" t="s">
        <v>137</v>
      </c>
      <c r="BG11557" t="s">
        <v>137</v>
      </c>
      <c r="BH11557" t="s">
        <v>137</v>
      </c>
      <c r="BI11557" t="s">
        <v>137</v>
      </c>
      <c r="BJ11557" t="s">
        <v>137</v>
      </c>
      <c r="BK11557" t="s">
        <v>137</v>
      </c>
      <c r="BL11557" t="s">
        <v>137</v>
      </c>
      <c r="BM11557" t="s">
        <v>137</v>
      </c>
      <c r="BN11557" t="s">
        <v>137</v>
      </c>
      <c r="BO11557" t="s">
        <v>137</v>
      </c>
      <c r="BP11557" t="s">
        <v>137</v>
      </c>
      <c r="BQ11557" t="s">
        <v>137</v>
      </c>
      <c r="BR11557" t="s">
        <v>137</v>
      </c>
      <c r="BS11557" t="s">
        <v>137</v>
      </c>
      <c r="BT11557" t="s">
        <v>471</v>
      </c>
      <c r="BU11557" t="s">
        <v>771</v>
      </c>
      <c r="BW11557" t="s">
        <v>137</v>
      </c>
      <c r="BX11557" t="s">
        <v>137</v>
      </c>
      <c r="BY11557" t="s">
        <v>137</v>
      </c>
      <c r="BZ11557" t="s">
        <v>137</v>
      </c>
      <c r="CA11557" t="s">
        <v>137</v>
      </c>
      <c r="CB11557" t="s">
        <v>137</v>
      </c>
      <c r="CC11557" t="s">
        <v>137</v>
      </c>
      <c r="CD11557" t="s">
        <v>137</v>
      </c>
      <c r="CE11557" t="s">
        <v>137</v>
      </c>
      <c r="CF11557" t="s">
        <v>137</v>
      </c>
      <c r="CG11557" t="s">
        <v>137</v>
      </c>
      <c r="CH11557" t="s">
        <v>137</v>
      </c>
      <c r="CI11557" t="s">
        <v>137</v>
      </c>
      <c r="CJ11557" t="s">
        <v>137</v>
      </c>
      <c r="CK11557" t="s">
        <v>137</v>
      </c>
      <c r="CL11557" t="s">
        <v>137</v>
      </c>
      <c r="CM11557" t="s">
        <v>137</v>
      </c>
      <c r="CN11557" t="s">
        <v>137</v>
      </c>
      <c r="CO11557" t="s">
        <v>137</v>
      </c>
      <c r="CP11557" t="s">
        <v>137</v>
      </c>
      <c r="CQ11557" s="1">
        <v>44825.456944444442</v>
      </c>
      <c r="CR11557" s="1">
        <v>44825.456944444442</v>
      </c>
      <c r="CS11557" s="1"/>
      <c r="CT11557" t="s">
        <v>39507</v>
      </c>
      <c r="CU11557" t="s">
        <v>39507</v>
      </c>
      <c r="CV11557" t="s">
        <v>14920</v>
      </c>
      <c r="CW11557" t="s">
        <v>14920</v>
      </c>
      <c r="CX11557" s="3"/>
      <c r="CY11557" s="3"/>
      <c r="DA11557" t="s">
        <v>137</v>
      </c>
      <c r="DB11557" t="s">
        <v>137</v>
      </c>
      <c r="DC11557" t="s">
        <v>137</v>
      </c>
      <c r="DD11557" t="s">
        <v>137</v>
      </c>
      <c r="DE11557" t="s">
        <v>137</v>
      </c>
      <c r="DF11557" t="s">
        <v>52793</v>
      </c>
      <c r="DG11557" t="s">
        <v>137</v>
      </c>
      <c r="DH11557" t="s">
        <v>137</v>
      </c>
      <c r="DI11557" t="s">
        <v>137</v>
      </c>
      <c r="DJ11557" t="s">
        <v>137</v>
      </c>
      <c r="DK11557">
        <v>0</v>
      </c>
      <c r="DL11557" t="s">
        <v>209</v>
      </c>
      <c r="DM11557" t="s">
        <v>13154</v>
      </c>
      <c r="DN11557" t="s">
        <v>137</v>
      </c>
      <c r="DO11557" s="1">
        <v>44825.456944444442</v>
      </c>
      <c r="DP11557" s="1"/>
      <c r="DQ11557" t="s">
        <v>52452</v>
      </c>
      <c r="DR11557" t="s">
        <v>52453</v>
      </c>
      <c r="DS11557" t="s">
        <v>52454</v>
      </c>
      <c r="DT11557" t="s">
        <v>137</v>
      </c>
      <c r="DU11557" t="s">
        <v>137</v>
      </c>
      <c r="DV11557" t="s">
        <v>137</v>
      </c>
      <c r="DW11557" t="s">
        <v>137</v>
      </c>
      <c r="DX11557" t="s">
        <v>137</v>
      </c>
      <c r="DY11557" t="s">
        <v>137</v>
      </c>
      <c r="DZ11557" t="s">
        <v>168</v>
      </c>
      <c r="EA11557" t="b">
        <v>0</v>
      </c>
      <c r="EB11557" t="s">
        <v>137</v>
      </c>
    </row>
    <row r="11558" spans="1:132" x14ac:dyDescent="0.25">
      <c r="A11558">
        <v>98653728</v>
      </c>
      <c r="B11558">
        <v>474</v>
      </c>
      <c r="C11558" t="s">
        <v>192</v>
      </c>
      <c r="D11558" t="s">
        <v>69363</v>
      </c>
      <c r="E11558" t="s">
        <v>134</v>
      </c>
      <c r="F11558" t="s">
        <v>532</v>
      </c>
      <c r="G11558" t="s">
        <v>137</v>
      </c>
      <c r="H11558" t="s">
        <v>137</v>
      </c>
      <c r="I11558" t="s">
        <v>69363</v>
      </c>
      <c r="J11558" t="s">
        <v>52452</v>
      </c>
      <c r="K11558" t="s">
        <v>52453</v>
      </c>
      <c r="L11558" t="s">
        <v>52454</v>
      </c>
      <c r="M11558" t="s">
        <v>137</v>
      </c>
      <c r="N11558" t="s">
        <v>52623</v>
      </c>
      <c r="O11558" t="s">
        <v>52623</v>
      </c>
      <c r="P11558" s="1"/>
      <c r="Q11558" s="1">
        <v>44825.455555555556</v>
      </c>
      <c r="R11558" s="1">
        <v>44825.455555555556</v>
      </c>
      <c r="S11558" s="1">
        <v>44825.455555555556</v>
      </c>
      <c r="T11558" s="1">
        <v>44825.455555555556</v>
      </c>
      <c r="U11558" t="s">
        <v>69364</v>
      </c>
      <c r="V11558" t="s">
        <v>137</v>
      </c>
      <c r="W11558" t="s">
        <v>137</v>
      </c>
      <c r="X11558" t="s">
        <v>176</v>
      </c>
      <c r="Y11558" t="s">
        <v>361</v>
      </c>
      <c r="Z11558" t="s">
        <v>137</v>
      </c>
      <c r="AA11558" t="s">
        <v>137</v>
      </c>
      <c r="AB11558" t="s">
        <v>137</v>
      </c>
      <c r="AC11558" t="s">
        <v>137</v>
      </c>
      <c r="AD11558" s="2"/>
      <c r="AE11558" t="s">
        <v>137</v>
      </c>
      <c r="AF11558" t="s">
        <v>137</v>
      </c>
      <c r="AG11558" t="s">
        <v>137</v>
      </c>
      <c r="AH11558" t="s">
        <v>137</v>
      </c>
      <c r="AI11558" t="s">
        <v>137</v>
      </c>
      <c r="AJ11558" t="s">
        <v>137</v>
      </c>
      <c r="AK11558" t="s">
        <v>137</v>
      </c>
      <c r="AL11558" s="2"/>
      <c r="AM11558" t="s">
        <v>137</v>
      </c>
      <c r="AN11558" t="s">
        <v>137</v>
      </c>
      <c r="AO11558" t="s">
        <v>137</v>
      </c>
      <c r="AP11558" t="s">
        <v>137</v>
      </c>
      <c r="AQ11558" t="s">
        <v>137</v>
      </c>
      <c r="AR11558" t="s">
        <v>137</v>
      </c>
      <c r="AS11558" t="s">
        <v>137</v>
      </c>
      <c r="AT11558" t="s">
        <v>137</v>
      </c>
      <c r="AU11558" t="s">
        <v>137</v>
      </c>
      <c r="AV11558" t="s">
        <v>137</v>
      </c>
      <c r="AW11558" t="s">
        <v>137</v>
      </c>
      <c r="AX11558" t="s">
        <v>137</v>
      </c>
      <c r="AY11558" t="s">
        <v>137</v>
      </c>
      <c r="AZ11558" t="s">
        <v>137</v>
      </c>
      <c r="BA11558" t="s">
        <v>137</v>
      </c>
      <c r="BB11558" t="s">
        <v>137</v>
      </c>
      <c r="BC11558" t="s">
        <v>137</v>
      </c>
      <c r="BD11558" t="s">
        <v>137</v>
      </c>
      <c r="BE11558" t="s">
        <v>137</v>
      </c>
      <c r="BF11558" t="s">
        <v>137</v>
      </c>
      <c r="BG11558" t="s">
        <v>137</v>
      </c>
      <c r="BH11558" t="s">
        <v>137</v>
      </c>
      <c r="BI11558" t="s">
        <v>137</v>
      </c>
      <c r="BJ11558" t="s">
        <v>137</v>
      </c>
      <c r="BK11558" t="s">
        <v>137</v>
      </c>
      <c r="BL11558" t="s">
        <v>137</v>
      </c>
      <c r="BM11558" t="s">
        <v>137</v>
      </c>
      <c r="BN11558" t="s">
        <v>137</v>
      </c>
      <c r="BO11558" t="s">
        <v>137</v>
      </c>
      <c r="BP11558" t="s">
        <v>137</v>
      </c>
      <c r="BQ11558" t="s">
        <v>137</v>
      </c>
      <c r="BR11558" t="s">
        <v>137</v>
      </c>
      <c r="BS11558" t="s">
        <v>137</v>
      </c>
      <c r="BT11558" t="s">
        <v>471</v>
      </c>
      <c r="BU11558" t="s">
        <v>771</v>
      </c>
      <c r="BW11558" t="s">
        <v>137</v>
      </c>
      <c r="BX11558" t="s">
        <v>137</v>
      </c>
      <c r="BY11558" t="s">
        <v>137</v>
      </c>
      <c r="BZ11558" t="s">
        <v>137</v>
      </c>
      <c r="CA11558" t="s">
        <v>137</v>
      </c>
      <c r="CB11558" t="s">
        <v>137</v>
      </c>
      <c r="CC11558" t="s">
        <v>137</v>
      </c>
      <c r="CD11558" t="s">
        <v>137</v>
      </c>
      <c r="CE11558" t="s">
        <v>137</v>
      </c>
      <c r="CF11558" t="s">
        <v>137</v>
      </c>
      <c r="CG11558" t="s">
        <v>137</v>
      </c>
      <c r="CH11558" t="s">
        <v>137</v>
      </c>
      <c r="CI11558" t="s">
        <v>137</v>
      </c>
      <c r="CJ11558" t="s">
        <v>137</v>
      </c>
      <c r="CK11558" t="s">
        <v>137</v>
      </c>
      <c r="CL11558" t="s">
        <v>137</v>
      </c>
      <c r="CM11558" t="s">
        <v>137</v>
      </c>
      <c r="CN11558" t="s">
        <v>137</v>
      </c>
      <c r="CO11558" t="s">
        <v>137</v>
      </c>
      <c r="CP11558" t="s">
        <v>137</v>
      </c>
      <c r="CQ11558" s="1">
        <v>44825.455555555556</v>
      </c>
      <c r="CR11558" s="1">
        <v>44825.455555555556</v>
      </c>
      <c r="CS11558" s="1"/>
      <c r="CT11558" t="s">
        <v>39507</v>
      </c>
      <c r="CU11558" t="s">
        <v>39507</v>
      </c>
      <c r="CV11558" t="s">
        <v>391</v>
      </c>
      <c r="CW11558" t="s">
        <v>391</v>
      </c>
      <c r="CX11558" s="3"/>
      <c r="CY11558" s="3"/>
      <c r="DA11558" t="s">
        <v>137</v>
      </c>
      <c r="DB11558" t="s">
        <v>137</v>
      </c>
      <c r="DC11558" t="s">
        <v>137</v>
      </c>
      <c r="DD11558" t="s">
        <v>137</v>
      </c>
      <c r="DE11558" t="s">
        <v>137</v>
      </c>
      <c r="DF11558" t="s">
        <v>52793</v>
      </c>
      <c r="DG11558" t="s">
        <v>137</v>
      </c>
      <c r="DH11558" t="s">
        <v>137</v>
      </c>
      <c r="DI11558" t="s">
        <v>137</v>
      </c>
      <c r="DJ11558" t="s">
        <v>137</v>
      </c>
      <c r="DK11558">
        <v>0</v>
      </c>
      <c r="DL11558" t="s">
        <v>209</v>
      </c>
      <c r="DM11558" t="s">
        <v>13154</v>
      </c>
      <c r="DN11558" t="s">
        <v>137</v>
      </c>
      <c r="DO11558" s="1">
        <v>44825.455555555556</v>
      </c>
      <c r="DP11558" s="1"/>
      <c r="DQ11558" t="s">
        <v>52452</v>
      </c>
      <c r="DR11558" t="s">
        <v>52453</v>
      </c>
      <c r="DS11558" t="s">
        <v>52454</v>
      </c>
      <c r="DT11558" t="s">
        <v>137</v>
      </c>
      <c r="DU11558" t="s">
        <v>137</v>
      </c>
      <c r="DV11558" t="s">
        <v>137</v>
      </c>
      <c r="DW11558" t="s">
        <v>137</v>
      </c>
      <c r="DX11558" t="s">
        <v>137</v>
      </c>
      <c r="DY11558" t="s">
        <v>137</v>
      </c>
      <c r="DZ11558" t="s">
        <v>168</v>
      </c>
      <c r="EA11558" t="b">
        <v>0</v>
      </c>
      <c r="EB11558" t="s">
        <v>137</v>
      </c>
    </row>
    <row r="11559" spans="1:132" x14ac:dyDescent="0.25">
      <c r="A11559">
        <v>98653553</v>
      </c>
      <c r="B11559">
        <v>473</v>
      </c>
      <c r="C11559" t="s">
        <v>192</v>
      </c>
      <c r="D11559" t="s">
        <v>69365</v>
      </c>
      <c r="E11559" t="s">
        <v>134</v>
      </c>
      <c r="F11559" t="s">
        <v>532</v>
      </c>
      <c r="G11559" t="s">
        <v>163</v>
      </c>
      <c r="H11559" t="s">
        <v>364</v>
      </c>
      <c r="I11559" t="s">
        <v>69365</v>
      </c>
      <c r="J11559" t="s">
        <v>52452</v>
      </c>
      <c r="K11559" t="s">
        <v>52453</v>
      </c>
      <c r="L11559" t="s">
        <v>52454</v>
      </c>
      <c r="M11559" t="s">
        <v>137</v>
      </c>
      <c r="N11559" t="s">
        <v>52623</v>
      </c>
      <c r="O11559" t="s">
        <v>52623</v>
      </c>
      <c r="P11559" s="1"/>
      <c r="Q11559" s="1">
        <v>44825.454861111109</v>
      </c>
      <c r="R11559" s="1">
        <v>44825.454861111109</v>
      </c>
      <c r="S11559" s="1">
        <v>44825.454861111109</v>
      </c>
      <c r="T11559" s="1">
        <v>44825.454861111109</v>
      </c>
      <c r="U11559" t="s">
        <v>69366</v>
      </c>
      <c r="V11559" t="s">
        <v>137</v>
      </c>
      <c r="W11559" t="s">
        <v>137</v>
      </c>
      <c r="X11559" t="s">
        <v>185</v>
      </c>
      <c r="Y11559" t="s">
        <v>370</v>
      </c>
      <c r="Z11559" t="s">
        <v>137</v>
      </c>
      <c r="AA11559" t="s">
        <v>137</v>
      </c>
      <c r="AB11559" t="s">
        <v>137</v>
      </c>
      <c r="AC11559" t="s">
        <v>137</v>
      </c>
      <c r="AD11559" s="2"/>
      <c r="AE11559" t="s">
        <v>137</v>
      </c>
      <c r="AF11559" t="s">
        <v>137</v>
      </c>
      <c r="AG11559" t="s">
        <v>137</v>
      </c>
      <c r="AH11559" t="s">
        <v>137</v>
      </c>
      <c r="AI11559" t="s">
        <v>137</v>
      </c>
      <c r="AJ11559" t="s">
        <v>137</v>
      </c>
      <c r="AK11559" t="s">
        <v>137</v>
      </c>
      <c r="AL11559" s="2"/>
      <c r="AM11559" t="s">
        <v>137</v>
      </c>
      <c r="AN11559" t="s">
        <v>137</v>
      </c>
      <c r="AO11559" t="s">
        <v>137</v>
      </c>
      <c r="AP11559" t="s">
        <v>137</v>
      </c>
      <c r="AQ11559" t="s">
        <v>137</v>
      </c>
      <c r="AR11559" t="s">
        <v>137</v>
      </c>
      <c r="AS11559" t="s">
        <v>137</v>
      </c>
      <c r="AT11559" t="s">
        <v>137</v>
      </c>
      <c r="AU11559" t="s">
        <v>137</v>
      </c>
      <c r="AV11559" t="s">
        <v>137</v>
      </c>
      <c r="AW11559" t="s">
        <v>137</v>
      </c>
      <c r="AX11559" t="s">
        <v>137</v>
      </c>
      <c r="AY11559" t="s">
        <v>137</v>
      </c>
      <c r="AZ11559" t="s">
        <v>137</v>
      </c>
      <c r="BA11559" t="s">
        <v>137</v>
      </c>
      <c r="BB11559" t="s">
        <v>137</v>
      </c>
      <c r="BC11559" t="s">
        <v>137</v>
      </c>
      <c r="BD11559" t="s">
        <v>137</v>
      </c>
      <c r="BE11559" t="s">
        <v>137</v>
      </c>
      <c r="BF11559" t="s">
        <v>137</v>
      </c>
      <c r="BG11559" t="s">
        <v>137</v>
      </c>
      <c r="BH11559" t="s">
        <v>137</v>
      </c>
      <c r="BI11559" t="s">
        <v>137</v>
      </c>
      <c r="BJ11559" t="s">
        <v>137</v>
      </c>
      <c r="BK11559" t="s">
        <v>137</v>
      </c>
      <c r="BL11559" t="s">
        <v>137</v>
      </c>
      <c r="BM11559" t="s">
        <v>137</v>
      </c>
      <c r="BN11559" t="s">
        <v>137</v>
      </c>
      <c r="BO11559" t="s">
        <v>137</v>
      </c>
      <c r="BP11559" t="s">
        <v>137</v>
      </c>
      <c r="BQ11559" t="s">
        <v>137</v>
      </c>
      <c r="BR11559" t="s">
        <v>137</v>
      </c>
      <c r="BS11559" t="s">
        <v>137</v>
      </c>
      <c r="BT11559" t="s">
        <v>471</v>
      </c>
      <c r="BU11559" t="s">
        <v>771</v>
      </c>
      <c r="BW11559" t="s">
        <v>137</v>
      </c>
      <c r="BX11559" t="s">
        <v>137</v>
      </c>
      <c r="BY11559" t="s">
        <v>137</v>
      </c>
      <c r="BZ11559" t="s">
        <v>137</v>
      </c>
      <c r="CA11559" t="s">
        <v>137</v>
      </c>
      <c r="CB11559" t="s">
        <v>137</v>
      </c>
      <c r="CC11559" t="s">
        <v>137</v>
      </c>
      <c r="CD11559" t="s">
        <v>137</v>
      </c>
      <c r="CE11559" t="s">
        <v>137</v>
      </c>
      <c r="CF11559" t="s">
        <v>137</v>
      </c>
      <c r="CG11559" t="s">
        <v>137</v>
      </c>
      <c r="CH11559" t="s">
        <v>137</v>
      </c>
      <c r="CI11559" t="s">
        <v>137</v>
      </c>
      <c r="CJ11559" t="s">
        <v>137</v>
      </c>
      <c r="CK11559" t="s">
        <v>137</v>
      </c>
      <c r="CL11559" t="s">
        <v>137</v>
      </c>
      <c r="CM11559" t="s">
        <v>137</v>
      </c>
      <c r="CN11559" t="s">
        <v>137</v>
      </c>
      <c r="CO11559" t="s">
        <v>137</v>
      </c>
      <c r="CP11559" t="s">
        <v>137</v>
      </c>
      <c r="CQ11559" s="1">
        <v>44825.454861111109</v>
      </c>
      <c r="CR11559" s="1">
        <v>44825.454861111109</v>
      </c>
      <c r="CS11559" s="1"/>
      <c r="CT11559" t="s">
        <v>8002</v>
      </c>
      <c r="CU11559" t="s">
        <v>8002</v>
      </c>
      <c r="CV11559" t="s">
        <v>14920</v>
      </c>
      <c r="CW11559" t="s">
        <v>14920</v>
      </c>
      <c r="CX11559" s="3"/>
      <c r="CY11559" s="3"/>
      <c r="DA11559" t="s">
        <v>137</v>
      </c>
      <c r="DB11559" t="s">
        <v>137</v>
      </c>
      <c r="DC11559" t="s">
        <v>137</v>
      </c>
      <c r="DD11559" t="s">
        <v>137</v>
      </c>
      <c r="DE11559" t="s">
        <v>137</v>
      </c>
      <c r="DF11559" t="s">
        <v>52793</v>
      </c>
      <c r="DG11559" t="s">
        <v>137</v>
      </c>
      <c r="DH11559" t="s">
        <v>137</v>
      </c>
      <c r="DI11559" t="s">
        <v>137</v>
      </c>
      <c r="DJ11559" t="s">
        <v>137</v>
      </c>
      <c r="DK11559">
        <v>0</v>
      </c>
      <c r="DL11559" t="s">
        <v>209</v>
      </c>
      <c r="DM11559" t="s">
        <v>13154</v>
      </c>
      <c r="DN11559" t="s">
        <v>137</v>
      </c>
      <c r="DO11559" s="1">
        <v>44825.454861111109</v>
      </c>
      <c r="DP11559" s="1"/>
      <c r="DQ11559" t="s">
        <v>52452</v>
      </c>
      <c r="DR11559" t="s">
        <v>52453</v>
      </c>
      <c r="DS11559" t="s">
        <v>52454</v>
      </c>
      <c r="DT11559" t="s">
        <v>137</v>
      </c>
      <c r="DU11559" t="s">
        <v>137</v>
      </c>
      <c r="DV11559" t="s">
        <v>137</v>
      </c>
      <c r="DW11559" t="s">
        <v>137</v>
      </c>
      <c r="DX11559" t="s">
        <v>137</v>
      </c>
      <c r="DY11559" t="s">
        <v>137</v>
      </c>
      <c r="DZ11559" t="s">
        <v>168</v>
      </c>
      <c r="EA11559" t="b">
        <v>0</v>
      </c>
      <c r="EB11559" t="s">
        <v>137</v>
      </c>
    </row>
    <row r="11560" spans="1:132" x14ac:dyDescent="0.25">
      <c r="A11560">
        <v>98653334</v>
      </c>
      <c r="B11560">
        <v>472</v>
      </c>
      <c r="C11560" t="s">
        <v>192</v>
      </c>
      <c r="D11560" t="s">
        <v>69367</v>
      </c>
      <c r="E11560" t="s">
        <v>134</v>
      </c>
      <c r="F11560" t="s">
        <v>532</v>
      </c>
      <c r="G11560" t="s">
        <v>163</v>
      </c>
      <c r="H11560" t="s">
        <v>1978</v>
      </c>
      <c r="I11560" t="s">
        <v>69368</v>
      </c>
      <c r="J11560" t="s">
        <v>52452</v>
      </c>
      <c r="K11560" t="s">
        <v>52453</v>
      </c>
      <c r="L11560" t="s">
        <v>52454</v>
      </c>
      <c r="M11560" t="s">
        <v>137</v>
      </c>
      <c r="N11560" t="s">
        <v>52623</v>
      </c>
      <c r="O11560" t="s">
        <v>52623</v>
      </c>
      <c r="P11560" s="1"/>
      <c r="Q11560" s="1">
        <v>44825.453472222223</v>
      </c>
      <c r="R11560" s="1">
        <v>44825.453472222223</v>
      </c>
      <c r="S11560" s="1">
        <v>44825.453472222223</v>
      </c>
      <c r="T11560" s="1">
        <v>44825.453472222223</v>
      </c>
      <c r="U11560" t="s">
        <v>69366</v>
      </c>
      <c r="V11560" t="s">
        <v>137</v>
      </c>
      <c r="W11560" t="s">
        <v>137</v>
      </c>
      <c r="X11560" t="s">
        <v>185</v>
      </c>
      <c r="Y11560" t="s">
        <v>370</v>
      </c>
      <c r="Z11560" t="s">
        <v>137</v>
      </c>
      <c r="AA11560" t="s">
        <v>137</v>
      </c>
      <c r="AB11560" t="s">
        <v>137</v>
      </c>
      <c r="AC11560" t="s">
        <v>137</v>
      </c>
      <c r="AD11560" s="2"/>
      <c r="AE11560" t="s">
        <v>137</v>
      </c>
      <c r="AF11560" t="s">
        <v>137</v>
      </c>
      <c r="AG11560" t="s">
        <v>137</v>
      </c>
      <c r="AH11560" t="s">
        <v>137</v>
      </c>
      <c r="AI11560" t="s">
        <v>137</v>
      </c>
      <c r="AJ11560" t="s">
        <v>137</v>
      </c>
      <c r="AK11560" t="s">
        <v>137</v>
      </c>
      <c r="AL11560" s="2"/>
      <c r="AM11560" t="s">
        <v>137</v>
      </c>
      <c r="AN11560" t="s">
        <v>137</v>
      </c>
      <c r="AO11560" t="s">
        <v>137</v>
      </c>
      <c r="AP11560" t="s">
        <v>137</v>
      </c>
      <c r="AQ11560" t="s">
        <v>137</v>
      </c>
      <c r="AR11560" t="s">
        <v>137</v>
      </c>
      <c r="AS11560" t="s">
        <v>137</v>
      </c>
      <c r="AT11560" t="s">
        <v>137</v>
      </c>
      <c r="AU11560" t="s">
        <v>137</v>
      </c>
      <c r="AV11560" t="s">
        <v>137</v>
      </c>
      <c r="AW11560" t="s">
        <v>137</v>
      </c>
      <c r="AX11560" t="s">
        <v>137</v>
      </c>
      <c r="AY11560" t="s">
        <v>137</v>
      </c>
      <c r="AZ11560" t="s">
        <v>137</v>
      </c>
      <c r="BA11560" t="s">
        <v>137</v>
      </c>
      <c r="BB11560" t="s">
        <v>137</v>
      </c>
      <c r="BC11560" t="s">
        <v>137</v>
      </c>
      <c r="BD11560" t="s">
        <v>137</v>
      </c>
      <c r="BE11560" t="s">
        <v>137</v>
      </c>
      <c r="BF11560" t="s">
        <v>137</v>
      </c>
      <c r="BG11560" t="s">
        <v>137</v>
      </c>
      <c r="BH11560" t="s">
        <v>137</v>
      </c>
      <c r="BI11560" t="s">
        <v>137</v>
      </c>
      <c r="BJ11560" t="s">
        <v>137</v>
      </c>
      <c r="BK11560" t="s">
        <v>137</v>
      </c>
      <c r="BL11560" t="s">
        <v>137</v>
      </c>
      <c r="BM11560" t="s">
        <v>137</v>
      </c>
      <c r="BN11560" t="s">
        <v>137</v>
      </c>
      <c r="BO11560" t="s">
        <v>137</v>
      </c>
      <c r="BP11560" t="s">
        <v>137</v>
      </c>
      <c r="BQ11560" t="s">
        <v>137</v>
      </c>
      <c r="BR11560" t="s">
        <v>137</v>
      </c>
      <c r="BS11560" t="s">
        <v>137</v>
      </c>
      <c r="BT11560" t="s">
        <v>471</v>
      </c>
      <c r="BU11560" t="s">
        <v>771</v>
      </c>
      <c r="BW11560" t="s">
        <v>137</v>
      </c>
      <c r="BX11560" t="s">
        <v>137</v>
      </c>
      <c r="BY11560" t="s">
        <v>137</v>
      </c>
      <c r="BZ11560" t="s">
        <v>137</v>
      </c>
      <c r="CA11560" t="s">
        <v>137</v>
      </c>
      <c r="CB11560" t="s">
        <v>137</v>
      </c>
      <c r="CC11560" t="s">
        <v>137</v>
      </c>
      <c r="CD11560" t="s">
        <v>137</v>
      </c>
      <c r="CE11560" t="s">
        <v>137</v>
      </c>
      <c r="CF11560" t="s">
        <v>137</v>
      </c>
      <c r="CG11560" t="s">
        <v>137</v>
      </c>
      <c r="CH11560" t="s">
        <v>137</v>
      </c>
      <c r="CI11560" t="s">
        <v>137</v>
      </c>
      <c r="CJ11560" t="s">
        <v>137</v>
      </c>
      <c r="CK11560" t="s">
        <v>137</v>
      </c>
      <c r="CL11560" t="s">
        <v>137</v>
      </c>
      <c r="CM11560" t="s">
        <v>137</v>
      </c>
      <c r="CN11560" t="s">
        <v>137</v>
      </c>
      <c r="CO11560" t="s">
        <v>137</v>
      </c>
      <c r="CP11560" t="s">
        <v>137</v>
      </c>
      <c r="CQ11560" s="1">
        <v>44825.453472222223</v>
      </c>
      <c r="CR11560" s="1">
        <v>44825.453472222223</v>
      </c>
      <c r="CS11560" s="1"/>
      <c r="CT11560" t="s">
        <v>14836</v>
      </c>
      <c r="CU11560" t="s">
        <v>14836</v>
      </c>
      <c r="CV11560" t="s">
        <v>13407</v>
      </c>
      <c r="CW11560" t="s">
        <v>13407</v>
      </c>
      <c r="CX11560" s="3"/>
      <c r="CY11560" s="3"/>
      <c r="DA11560" t="s">
        <v>137</v>
      </c>
      <c r="DB11560" t="s">
        <v>137</v>
      </c>
      <c r="DC11560" t="s">
        <v>137</v>
      </c>
      <c r="DD11560" t="s">
        <v>137</v>
      </c>
      <c r="DE11560" t="s">
        <v>137</v>
      </c>
      <c r="DF11560" t="s">
        <v>52793</v>
      </c>
      <c r="DG11560" t="s">
        <v>137</v>
      </c>
      <c r="DH11560" t="s">
        <v>137</v>
      </c>
      <c r="DI11560" t="s">
        <v>137</v>
      </c>
      <c r="DJ11560" t="s">
        <v>137</v>
      </c>
      <c r="DK11560">
        <v>0</v>
      </c>
      <c r="DL11560" t="s">
        <v>209</v>
      </c>
      <c r="DM11560" t="s">
        <v>13154</v>
      </c>
      <c r="DN11560" t="s">
        <v>137</v>
      </c>
      <c r="DO11560" s="1">
        <v>44825.453472222223</v>
      </c>
      <c r="DP11560" s="1"/>
      <c r="DQ11560" t="s">
        <v>52452</v>
      </c>
      <c r="DR11560" t="s">
        <v>52453</v>
      </c>
      <c r="DS11560" t="s">
        <v>52454</v>
      </c>
      <c r="DT11560" t="s">
        <v>137</v>
      </c>
      <c r="DU11560" t="s">
        <v>137</v>
      </c>
      <c r="DV11560" t="s">
        <v>137</v>
      </c>
      <c r="DW11560" t="s">
        <v>137</v>
      </c>
      <c r="DX11560" t="s">
        <v>137</v>
      </c>
      <c r="DY11560" t="s">
        <v>137</v>
      </c>
      <c r="DZ11560" t="s">
        <v>168</v>
      </c>
      <c r="EA11560" t="b">
        <v>0</v>
      </c>
      <c r="EB11560" t="s">
        <v>137</v>
      </c>
    </row>
    <row r="11561" spans="1:132" x14ac:dyDescent="0.25">
      <c r="A11561">
        <v>98653146</v>
      </c>
      <c r="B11561">
        <v>471</v>
      </c>
      <c r="C11561" t="s">
        <v>192</v>
      </c>
      <c r="D11561" t="s">
        <v>69369</v>
      </c>
      <c r="E11561" t="s">
        <v>134</v>
      </c>
      <c r="F11561" t="s">
        <v>532</v>
      </c>
      <c r="G11561" t="s">
        <v>163</v>
      </c>
      <c r="H11561" t="s">
        <v>1978</v>
      </c>
      <c r="I11561" t="s">
        <v>69370</v>
      </c>
      <c r="J11561" t="s">
        <v>52452</v>
      </c>
      <c r="K11561" t="s">
        <v>52453</v>
      </c>
      <c r="L11561" t="s">
        <v>52454</v>
      </c>
      <c r="M11561" t="s">
        <v>137</v>
      </c>
      <c r="N11561" t="s">
        <v>52623</v>
      </c>
      <c r="O11561" t="s">
        <v>52623</v>
      </c>
      <c r="P11561" s="1"/>
      <c r="Q11561" s="1">
        <v>44825.452777777777</v>
      </c>
      <c r="R11561" s="1">
        <v>44825.452777777777</v>
      </c>
      <c r="S11561" s="1">
        <v>44825.452777777777</v>
      </c>
      <c r="T11561" s="1">
        <v>44825.452777777777</v>
      </c>
      <c r="U11561" t="s">
        <v>69371</v>
      </c>
      <c r="V11561" t="s">
        <v>137</v>
      </c>
      <c r="W11561" t="s">
        <v>137</v>
      </c>
      <c r="X11561" t="s">
        <v>176</v>
      </c>
      <c r="Y11561" t="s">
        <v>370</v>
      </c>
      <c r="Z11561" t="s">
        <v>137</v>
      </c>
      <c r="AA11561" t="s">
        <v>137</v>
      </c>
      <c r="AB11561" t="s">
        <v>137</v>
      </c>
      <c r="AC11561" t="s">
        <v>137</v>
      </c>
      <c r="AD11561" s="2"/>
      <c r="AE11561" t="s">
        <v>137</v>
      </c>
      <c r="AF11561" t="s">
        <v>137</v>
      </c>
      <c r="AG11561" t="s">
        <v>137</v>
      </c>
      <c r="AH11561" t="s">
        <v>137</v>
      </c>
      <c r="AI11561" t="s">
        <v>137</v>
      </c>
      <c r="AJ11561" t="s">
        <v>137</v>
      </c>
      <c r="AK11561" t="s">
        <v>137</v>
      </c>
      <c r="AL11561" s="2"/>
      <c r="AM11561" t="s">
        <v>137</v>
      </c>
      <c r="AN11561" t="s">
        <v>137</v>
      </c>
      <c r="AO11561" t="s">
        <v>137</v>
      </c>
      <c r="AP11561" t="s">
        <v>137</v>
      </c>
      <c r="AQ11561" t="s">
        <v>137</v>
      </c>
      <c r="AR11561" t="s">
        <v>137</v>
      </c>
      <c r="AS11561" t="s">
        <v>137</v>
      </c>
      <c r="AT11561" t="s">
        <v>137</v>
      </c>
      <c r="AU11561" t="s">
        <v>137</v>
      </c>
      <c r="AV11561" t="s">
        <v>137</v>
      </c>
      <c r="AW11561" t="s">
        <v>137</v>
      </c>
      <c r="AX11561" t="s">
        <v>137</v>
      </c>
      <c r="AY11561" t="s">
        <v>137</v>
      </c>
      <c r="AZ11561" t="s">
        <v>137</v>
      </c>
      <c r="BA11561" t="s">
        <v>137</v>
      </c>
      <c r="BB11561" t="s">
        <v>137</v>
      </c>
      <c r="BC11561" t="s">
        <v>137</v>
      </c>
      <c r="BD11561" t="s">
        <v>137</v>
      </c>
      <c r="BE11561" t="s">
        <v>137</v>
      </c>
      <c r="BF11561" t="s">
        <v>137</v>
      </c>
      <c r="BG11561" t="s">
        <v>137</v>
      </c>
      <c r="BH11561" t="s">
        <v>137</v>
      </c>
      <c r="BI11561" t="s">
        <v>137</v>
      </c>
      <c r="BJ11561" t="s">
        <v>137</v>
      </c>
      <c r="BK11561" t="s">
        <v>137</v>
      </c>
      <c r="BL11561" t="s">
        <v>137</v>
      </c>
      <c r="BM11561" t="s">
        <v>137</v>
      </c>
      <c r="BN11561" t="s">
        <v>137</v>
      </c>
      <c r="BO11561" t="s">
        <v>137</v>
      </c>
      <c r="BP11561" t="s">
        <v>137</v>
      </c>
      <c r="BQ11561" t="s">
        <v>137</v>
      </c>
      <c r="BR11561" t="s">
        <v>137</v>
      </c>
      <c r="BS11561" t="s">
        <v>137</v>
      </c>
      <c r="BT11561" t="s">
        <v>471</v>
      </c>
      <c r="BU11561" t="s">
        <v>771</v>
      </c>
      <c r="BW11561" t="s">
        <v>137</v>
      </c>
      <c r="BX11561" t="s">
        <v>137</v>
      </c>
      <c r="BY11561" t="s">
        <v>137</v>
      </c>
      <c r="BZ11561" t="s">
        <v>137</v>
      </c>
      <c r="CA11561" t="s">
        <v>137</v>
      </c>
      <c r="CB11561" t="s">
        <v>137</v>
      </c>
      <c r="CC11561" t="s">
        <v>137</v>
      </c>
      <c r="CD11561" t="s">
        <v>137</v>
      </c>
      <c r="CE11561" t="s">
        <v>137</v>
      </c>
      <c r="CF11561" t="s">
        <v>137</v>
      </c>
      <c r="CG11561" t="s">
        <v>137</v>
      </c>
      <c r="CH11561" t="s">
        <v>137</v>
      </c>
      <c r="CI11561" t="s">
        <v>137</v>
      </c>
      <c r="CJ11561" t="s">
        <v>137</v>
      </c>
      <c r="CK11561" t="s">
        <v>137</v>
      </c>
      <c r="CL11561" t="s">
        <v>137</v>
      </c>
      <c r="CM11561" t="s">
        <v>137</v>
      </c>
      <c r="CN11561" t="s">
        <v>137</v>
      </c>
      <c r="CO11561" t="s">
        <v>137</v>
      </c>
      <c r="CP11561" t="s">
        <v>137</v>
      </c>
      <c r="CQ11561" s="1">
        <v>44825.452777777777</v>
      </c>
      <c r="CR11561" s="1">
        <v>44825.452777777777</v>
      </c>
      <c r="CS11561" s="1"/>
      <c r="CT11561" t="s">
        <v>9821</v>
      </c>
      <c r="CU11561" t="s">
        <v>9821</v>
      </c>
      <c r="CV11561" t="s">
        <v>11931</v>
      </c>
      <c r="CW11561" t="s">
        <v>11931</v>
      </c>
      <c r="CX11561" s="3"/>
      <c r="CY11561" s="3"/>
      <c r="DA11561" t="s">
        <v>137</v>
      </c>
      <c r="DB11561" t="s">
        <v>137</v>
      </c>
      <c r="DC11561" t="s">
        <v>137</v>
      </c>
      <c r="DD11561" t="s">
        <v>137</v>
      </c>
      <c r="DE11561" t="s">
        <v>137</v>
      </c>
      <c r="DF11561" t="s">
        <v>52793</v>
      </c>
      <c r="DG11561" t="s">
        <v>137</v>
      </c>
      <c r="DH11561" t="s">
        <v>137</v>
      </c>
      <c r="DI11561" t="s">
        <v>137</v>
      </c>
      <c r="DJ11561" t="s">
        <v>137</v>
      </c>
      <c r="DK11561">
        <v>0</v>
      </c>
      <c r="DL11561" t="s">
        <v>209</v>
      </c>
      <c r="DM11561" t="s">
        <v>13154</v>
      </c>
      <c r="DN11561" t="s">
        <v>137</v>
      </c>
      <c r="DO11561" s="1">
        <v>44825.452777777777</v>
      </c>
      <c r="DP11561" s="1"/>
      <c r="DQ11561" t="s">
        <v>52452</v>
      </c>
      <c r="DR11561" t="s">
        <v>52453</v>
      </c>
      <c r="DS11561" t="s">
        <v>52454</v>
      </c>
      <c r="DT11561" t="s">
        <v>137</v>
      </c>
      <c r="DU11561" t="s">
        <v>137</v>
      </c>
      <c r="DV11561" t="s">
        <v>137</v>
      </c>
      <c r="DW11561" t="s">
        <v>137</v>
      </c>
      <c r="DX11561" t="s">
        <v>137</v>
      </c>
      <c r="DY11561" t="s">
        <v>137</v>
      </c>
      <c r="DZ11561" t="s">
        <v>168</v>
      </c>
      <c r="EA11561" t="b">
        <v>0</v>
      </c>
      <c r="EB11561" t="s">
        <v>137</v>
      </c>
    </row>
    <row r="11562" spans="1:132" x14ac:dyDescent="0.25">
      <c r="A11562">
        <v>98652991</v>
      </c>
      <c r="B11562">
        <v>470</v>
      </c>
      <c r="C11562" t="s">
        <v>192</v>
      </c>
      <c r="D11562" t="s">
        <v>69372</v>
      </c>
      <c r="E11562" t="s">
        <v>134</v>
      </c>
      <c r="F11562" t="s">
        <v>532</v>
      </c>
      <c r="G11562" t="s">
        <v>137</v>
      </c>
      <c r="H11562" t="s">
        <v>137</v>
      </c>
      <c r="I11562" t="s">
        <v>137</v>
      </c>
      <c r="J11562" t="s">
        <v>150</v>
      </c>
      <c r="K11562" t="s">
        <v>151</v>
      </c>
      <c r="L11562" t="s">
        <v>152</v>
      </c>
      <c r="M11562" t="s">
        <v>137</v>
      </c>
      <c r="N11562" t="s">
        <v>303</v>
      </c>
      <c r="O11562" t="s">
        <v>303</v>
      </c>
      <c r="P11562" s="1"/>
      <c r="Q11562" s="1">
        <v>44825.451388888891</v>
      </c>
      <c r="R11562" s="1">
        <v>44825.451388888891</v>
      </c>
      <c r="S11562" s="1">
        <v>44825.477777777778</v>
      </c>
      <c r="T11562" s="1">
        <v>44825.477777777778</v>
      </c>
      <c r="U11562" t="s">
        <v>36639</v>
      </c>
      <c r="V11562" t="s">
        <v>137</v>
      </c>
      <c r="W11562" t="s">
        <v>137</v>
      </c>
      <c r="X11562" t="s">
        <v>144</v>
      </c>
      <c r="Y11562" t="s">
        <v>199</v>
      </c>
      <c r="Z11562" t="s">
        <v>137</v>
      </c>
      <c r="AA11562" t="s">
        <v>137</v>
      </c>
      <c r="AB11562" t="s">
        <v>137</v>
      </c>
      <c r="AC11562" t="s">
        <v>137</v>
      </c>
      <c r="AD11562" s="2"/>
      <c r="AE11562" t="s">
        <v>137</v>
      </c>
      <c r="AF11562" t="s">
        <v>137</v>
      </c>
      <c r="AG11562" t="s">
        <v>137</v>
      </c>
      <c r="AH11562" t="s">
        <v>137</v>
      </c>
      <c r="AI11562" t="s">
        <v>137</v>
      </c>
      <c r="AJ11562" t="s">
        <v>137</v>
      </c>
      <c r="AK11562" t="s">
        <v>137</v>
      </c>
      <c r="AL11562" s="2"/>
      <c r="AM11562" t="s">
        <v>137</v>
      </c>
      <c r="AN11562" t="s">
        <v>137</v>
      </c>
      <c r="AO11562" t="s">
        <v>137</v>
      </c>
      <c r="AP11562" t="s">
        <v>137</v>
      </c>
      <c r="AQ11562" t="s">
        <v>137</v>
      </c>
      <c r="AR11562" t="s">
        <v>137</v>
      </c>
      <c r="AS11562" t="s">
        <v>137</v>
      </c>
      <c r="AT11562" t="s">
        <v>137</v>
      </c>
      <c r="AU11562" t="s">
        <v>137</v>
      </c>
      <c r="AV11562" t="s">
        <v>137</v>
      </c>
      <c r="AW11562" t="s">
        <v>137</v>
      </c>
      <c r="AX11562" t="s">
        <v>137</v>
      </c>
      <c r="AY11562" t="s">
        <v>137</v>
      </c>
      <c r="AZ11562" t="s">
        <v>137</v>
      </c>
      <c r="BA11562" t="s">
        <v>137</v>
      </c>
      <c r="BB11562" t="s">
        <v>137</v>
      </c>
      <c r="BC11562" t="s">
        <v>137</v>
      </c>
      <c r="BD11562" t="s">
        <v>137</v>
      </c>
      <c r="BE11562" t="s">
        <v>137</v>
      </c>
      <c r="BF11562" t="s">
        <v>137</v>
      </c>
      <c r="BG11562" t="s">
        <v>137</v>
      </c>
      <c r="BH11562" t="s">
        <v>137</v>
      </c>
      <c r="BI11562" t="s">
        <v>137</v>
      </c>
      <c r="BJ11562" t="s">
        <v>137</v>
      </c>
      <c r="BK11562" t="s">
        <v>137</v>
      </c>
      <c r="BL11562" t="s">
        <v>137</v>
      </c>
      <c r="BM11562" t="s">
        <v>137</v>
      </c>
      <c r="BN11562" t="s">
        <v>137</v>
      </c>
      <c r="BO11562" t="s">
        <v>137</v>
      </c>
      <c r="BP11562" t="s">
        <v>137</v>
      </c>
      <c r="BQ11562" t="s">
        <v>137</v>
      </c>
      <c r="BR11562" t="s">
        <v>137</v>
      </c>
      <c r="BS11562" t="s">
        <v>137</v>
      </c>
      <c r="BT11562" t="s">
        <v>137</v>
      </c>
      <c r="BU11562" t="s">
        <v>137</v>
      </c>
      <c r="BW11562" t="s">
        <v>137</v>
      </c>
      <c r="BX11562" t="s">
        <v>137</v>
      </c>
      <c r="BY11562" t="s">
        <v>137</v>
      </c>
      <c r="BZ11562" t="s">
        <v>137</v>
      </c>
      <c r="CA11562" t="s">
        <v>137</v>
      </c>
      <c r="CB11562" t="s">
        <v>137</v>
      </c>
      <c r="CC11562" t="s">
        <v>137</v>
      </c>
      <c r="CD11562" t="s">
        <v>137</v>
      </c>
      <c r="CE11562" t="s">
        <v>137</v>
      </c>
      <c r="CF11562" t="s">
        <v>137</v>
      </c>
      <c r="CG11562" t="s">
        <v>137</v>
      </c>
      <c r="CH11562" t="s">
        <v>137</v>
      </c>
      <c r="CI11562" t="s">
        <v>137</v>
      </c>
      <c r="CJ11562" t="s">
        <v>137</v>
      </c>
      <c r="CK11562" t="s">
        <v>137</v>
      </c>
      <c r="CL11562" t="s">
        <v>137</v>
      </c>
      <c r="CM11562" t="s">
        <v>137</v>
      </c>
      <c r="CN11562" t="s">
        <v>137</v>
      </c>
      <c r="CO11562" t="s">
        <v>137</v>
      </c>
      <c r="CP11562" t="s">
        <v>137</v>
      </c>
      <c r="CQ11562" s="1">
        <v>44825.476388888892</v>
      </c>
      <c r="CR11562" s="1">
        <v>44825.476388888892</v>
      </c>
      <c r="CS11562" s="1"/>
      <c r="CT11562" t="s">
        <v>62000</v>
      </c>
      <c r="CU11562" t="s">
        <v>62000</v>
      </c>
      <c r="CV11562" t="s">
        <v>62000</v>
      </c>
      <c r="CW11562" t="s">
        <v>62000</v>
      </c>
      <c r="CX11562" s="3"/>
      <c r="CY11562" s="3"/>
      <c r="DA11562" t="s">
        <v>137</v>
      </c>
      <c r="DB11562" t="s">
        <v>137</v>
      </c>
      <c r="DC11562" t="s">
        <v>137</v>
      </c>
      <c r="DD11562" t="s">
        <v>137</v>
      </c>
      <c r="DE11562" t="s">
        <v>137</v>
      </c>
      <c r="DF11562" t="s">
        <v>137</v>
      </c>
      <c r="DG11562" t="s">
        <v>137</v>
      </c>
      <c r="DH11562" t="s">
        <v>137</v>
      </c>
      <c r="DI11562" t="s">
        <v>137</v>
      </c>
      <c r="DJ11562" t="s">
        <v>137</v>
      </c>
      <c r="DK11562">
        <v>0</v>
      </c>
      <c r="DL11562" t="s">
        <v>209</v>
      </c>
      <c r="DM11562" t="s">
        <v>69373</v>
      </c>
      <c r="DN11562" t="s">
        <v>137</v>
      </c>
      <c r="DO11562" s="1">
        <v>44825.476388888892</v>
      </c>
      <c r="DP11562" s="1"/>
      <c r="DQ11562" t="s">
        <v>150</v>
      </c>
      <c r="DR11562" t="s">
        <v>151</v>
      </c>
      <c r="DS11562" t="s">
        <v>152</v>
      </c>
      <c r="DT11562" t="s">
        <v>137</v>
      </c>
      <c r="DU11562" t="s">
        <v>137</v>
      </c>
      <c r="DV11562" t="s">
        <v>137</v>
      </c>
      <c r="DW11562" t="s">
        <v>137</v>
      </c>
      <c r="DX11562" t="s">
        <v>137</v>
      </c>
      <c r="DY11562" t="s">
        <v>137</v>
      </c>
      <c r="DZ11562" t="s">
        <v>168</v>
      </c>
      <c r="EA11562" t="b">
        <v>0</v>
      </c>
      <c r="EB11562" t="s">
        <v>137</v>
      </c>
    </row>
    <row r="11563" spans="1:132" x14ac:dyDescent="0.25">
      <c r="A11563">
        <v>98652257</v>
      </c>
      <c r="B11563">
        <v>469</v>
      </c>
      <c r="C11563" t="s">
        <v>192</v>
      </c>
      <c r="D11563" t="s">
        <v>69374</v>
      </c>
      <c r="E11563" t="s">
        <v>134</v>
      </c>
      <c r="F11563" t="s">
        <v>532</v>
      </c>
      <c r="G11563" t="s">
        <v>137</v>
      </c>
      <c r="H11563" t="s">
        <v>137</v>
      </c>
      <c r="I11563" t="s">
        <v>137</v>
      </c>
      <c r="J11563" t="s">
        <v>150</v>
      </c>
      <c r="K11563" t="s">
        <v>151</v>
      </c>
      <c r="L11563" t="s">
        <v>152</v>
      </c>
      <c r="M11563" t="s">
        <v>137</v>
      </c>
      <c r="N11563" t="s">
        <v>303</v>
      </c>
      <c r="O11563" t="s">
        <v>303</v>
      </c>
      <c r="P11563" s="1"/>
      <c r="Q11563" s="1">
        <v>44825.447916666664</v>
      </c>
      <c r="R11563" s="1">
        <v>44825.447916666664</v>
      </c>
      <c r="S11563" s="1">
        <v>44825.479861111111</v>
      </c>
      <c r="T11563" s="1">
        <v>44825.479861111111</v>
      </c>
      <c r="U11563" t="s">
        <v>36639</v>
      </c>
      <c r="V11563" t="s">
        <v>137</v>
      </c>
      <c r="W11563" t="s">
        <v>137</v>
      </c>
      <c r="X11563" t="s">
        <v>185</v>
      </c>
      <c r="Y11563" t="s">
        <v>199</v>
      </c>
      <c r="Z11563" t="s">
        <v>137</v>
      </c>
      <c r="AA11563" t="s">
        <v>137</v>
      </c>
      <c r="AB11563" t="s">
        <v>137</v>
      </c>
      <c r="AC11563" t="s">
        <v>137</v>
      </c>
      <c r="AD11563" s="2"/>
      <c r="AE11563" t="s">
        <v>137</v>
      </c>
      <c r="AF11563" t="s">
        <v>137</v>
      </c>
      <c r="AG11563" t="s">
        <v>137</v>
      </c>
      <c r="AH11563" t="s">
        <v>137</v>
      </c>
      <c r="AI11563" t="s">
        <v>137</v>
      </c>
      <c r="AJ11563" t="s">
        <v>137</v>
      </c>
      <c r="AK11563" t="s">
        <v>137</v>
      </c>
      <c r="AL11563" s="2"/>
      <c r="AM11563" t="s">
        <v>137</v>
      </c>
      <c r="AN11563" t="s">
        <v>137</v>
      </c>
      <c r="AO11563" t="s">
        <v>137</v>
      </c>
      <c r="AP11563" t="s">
        <v>137</v>
      </c>
      <c r="AQ11563" t="s">
        <v>137</v>
      </c>
      <c r="AR11563" t="s">
        <v>137</v>
      </c>
      <c r="AS11563" t="s">
        <v>137</v>
      </c>
      <c r="AT11563" t="s">
        <v>137</v>
      </c>
      <c r="AU11563" t="s">
        <v>137</v>
      </c>
      <c r="AV11563" t="s">
        <v>137</v>
      </c>
      <c r="AW11563" t="s">
        <v>137</v>
      </c>
      <c r="AX11563" t="s">
        <v>137</v>
      </c>
      <c r="AY11563" t="s">
        <v>137</v>
      </c>
      <c r="AZ11563" t="s">
        <v>137</v>
      </c>
      <c r="BA11563" t="s">
        <v>137</v>
      </c>
      <c r="BB11563" t="s">
        <v>137</v>
      </c>
      <c r="BC11563" t="s">
        <v>137</v>
      </c>
      <c r="BD11563" t="s">
        <v>137</v>
      </c>
      <c r="BE11563" t="s">
        <v>137</v>
      </c>
      <c r="BF11563" t="s">
        <v>137</v>
      </c>
      <c r="BG11563" t="s">
        <v>137</v>
      </c>
      <c r="BH11563" t="s">
        <v>137</v>
      </c>
      <c r="BI11563" t="s">
        <v>137</v>
      </c>
      <c r="BJ11563" t="s">
        <v>137</v>
      </c>
      <c r="BK11563" t="s">
        <v>137</v>
      </c>
      <c r="BL11563" t="s">
        <v>137</v>
      </c>
      <c r="BM11563" t="s">
        <v>137</v>
      </c>
      <c r="BN11563" t="s">
        <v>137</v>
      </c>
      <c r="BO11563" t="s">
        <v>137</v>
      </c>
      <c r="BP11563" t="s">
        <v>137</v>
      </c>
      <c r="BQ11563" t="s">
        <v>137</v>
      </c>
      <c r="BR11563" t="s">
        <v>137</v>
      </c>
      <c r="BS11563" t="s">
        <v>137</v>
      </c>
      <c r="BT11563" t="s">
        <v>137</v>
      </c>
      <c r="BU11563" t="s">
        <v>137</v>
      </c>
      <c r="BW11563" t="s">
        <v>137</v>
      </c>
      <c r="BX11563" t="s">
        <v>137</v>
      </c>
      <c r="BY11563" t="s">
        <v>137</v>
      </c>
      <c r="BZ11563" t="s">
        <v>137</v>
      </c>
      <c r="CA11563" t="s">
        <v>137</v>
      </c>
      <c r="CB11563" t="s">
        <v>137</v>
      </c>
      <c r="CC11563" t="s">
        <v>137</v>
      </c>
      <c r="CD11563" t="s">
        <v>137</v>
      </c>
      <c r="CE11563" t="s">
        <v>137</v>
      </c>
      <c r="CF11563" t="s">
        <v>137</v>
      </c>
      <c r="CG11563" t="s">
        <v>137</v>
      </c>
      <c r="CH11563" t="s">
        <v>137</v>
      </c>
      <c r="CI11563" t="s">
        <v>137</v>
      </c>
      <c r="CJ11563" t="s">
        <v>137</v>
      </c>
      <c r="CK11563" t="s">
        <v>137</v>
      </c>
      <c r="CL11563" t="s">
        <v>137</v>
      </c>
      <c r="CM11563" t="s">
        <v>137</v>
      </c>
      <c r="CN11563" t="s">
        <v>137</v>
      </c>
      <c r="CO11563" t="s">
        <v>137</v>
      </c>
      <c r="CP11563" t="s">
        <v>137</v>
      </c>
      <c r="CQ11563" s="1">
        <v>44825.447916666664</v>
      </c>
      <c r="CR11563" s="1">
        <v>44825.447916666664</v>
      </c>
      <c r="CS11563" s="1"/>
      <c r="CT11563" t="s">
        <v>4401</v>
      </c>
      <c r="CU11563" t="s">
        <v>4401</v>
      </c>
      <c r="CV11563" t="s">
        <v>4401</v>
      </c>
      <c r="CW11563" t="s">
        <v>4401</v>
      </c>
      <c r="CX11563" s="3"/>
      <c r="CY11563" s="3"/>
      <c r="DA11563" t="s">
        <v>137</v>
      </c>
      <c r="DB11563" t="s">
        <v>137</v>
      </c>
      <c r="DC11563" t="s">
        <v>137</v>
      </c>
      <c r="DD11563" t="s">
        <v>137</v>
      </c>
      <c r="DE11563" t="s">
        <v>137</v>
      </c>
      <c r="DF11563" t="s">
        <v>137</v>
      </c>
      <c r="DG11563" t="s">
        <v>137</v>
      </c>
      <c r="DH11563" t="s">
        <v>137</v>
      </c>
      <c r="DI11563" t="s">
        <v>137</v>
      </c>
      <c r="DJ11563" t="s">
        <v>137</v>
      </c>
      <c r="DK11563">
        <v>0</v>
      </c>
      <c r="DL11563" t="s">
        <v>209</v>
      </c>
      <c r="DM11563" t="s">
        <v>69375</v>
      </c>
      <c r="DN11563" t="s">
        <v>137</v>
      </c>
      <c r="DO11563" s="1">
        <v>44825.447916666664</v>
      </c>
      <c r="DP11563" s="1"/>
      <c r="DQ11563" t="s">
        <v>150</v>
      </c>
      <c r="DR11563" t="s">
        <v>151</v>
      </c>
      <c r="DS11563" t="s">
        <v>152</v>
      </c>
      <c r="DT11563" t="s">
        <v>137</v>
      </c>
      <c r="DU11563" t="s">
        <v>137</v>
      </c>
      <c r="DV11563" t="s">
        <v>137</v>
      </c>
      <c r="DW11563" t="s">
        <v>137</v>
      </c>
      <c r="DX11563" t="s">
        <v>137</v>
      </c>
      <c r="DY11563" t="s">
        <v>137</v>
      </c>
      <c r="DZ11563" t="s">
        <v>168</v>
      </c>
      <c r="EA11563" t="b">
        <v>0</v>
      </c>
      <c r="EB11563" t="s">
        <v>137</v>
      </c>
    </row>
    <row r="11564" spans="1:132" x14ac:dyDescent="0.25">
      <c r="A11564">
        <v>98650809</v>
      </c>
      <c r="B11564">
        <v>468</v>
      </c>
      <c r="C11564" t="s">
        <v>192</v>
      </c>
      <c r="D11564" t="s">
        <v>69376</v>
      </c>
      <c r="E11564" t="s">
        <v>134</v>
      </c>
      <c r="F11564" t="s">
        <v>532</v>
      </c>
      <c r="G11564" t="s">
        <v>137</v>
      </c>
      <c r="H11564" t="s">
        <v>137</v>
      </c>
      <c r="I11564" t="s">
        <v>137</v>
      </c>
      <c r="J11564" t="s">
        <v>150</v>
      </c>
      <c r="K11564" t="s">
        <v>151</v>
      </c>
      <c r="L11564" t="s">
        <v>152</v>
      </c>
      <c r="M11564" t="s">
        <v>137</v>
      </c>
      <c r="N11564" t="s">
        <v>303</v>
      </c>
      <c r="O11564" t="s">
        <v>303</v>
      </c>
      <c r="P11564" s="1"/>
      <c r="Q11564" s="1">
        <v>44825.439583333333</v>
      </c>
      <c r="R11564" s="1">
        <v>44825.439583333333</v>
      </c>
      <c r="S11564" s="1">
        <v>44825.479861111111</v>
      </c>
      <c r="T11564" s="1">
        <v>44825.479861111111</v>
      </c>
      <c r="U11564" t="s">
        <v>36639</v>
      </c>
      <c r="V11564" t="s">
        <v>137</v>
      </c>
      <c r="W11564" t="s">
        <v>137</v>
      </c>
      <c r="X11564" t="s">
        <v>185</v>
      </c>
      <c r="Y11564" t="s">
        <v>199</v>
      </c>
      <c r="Z11564" t="s">
        <v>137</v>
      </c>
      <c r="AA11564" t="s">
        <v>137</v>
      </c>
      <c r="AB11564" t="s">
        <v>137</v>
      </c>
      <c r="AC11564" t="s">
        <v>137</v>
      </c>
      <c r="AD11564" s="2"/>
      <c r="AE11564" t="s">
        <v>137</v>
      </c>
      <c r="AF11564" t="s">
        <v>137</v>
      </c>
      <c r="AG11564" t="s">
        <v>137</v>
      </c>
      <c r="AH11564" t="s">
        <v>137</v>
      </c>
      <c r="AI11564" t="s">
        <v>137</v>
      </c>
      <c r="AJ11564" t="s">
        <v>137</v>
      </c>
      <c r="AK11564" t="s">
        <v>137</v>
      </c>
      <c r="AL11564" s="2"/>
      <c r="AM11564" t="s">
        <v>137</v>
      </c>
      <c r="AN11564" t="s">
        <v>137</v>
      </c>
      <c r="AO11564" t="s">
        <v>137</v>
      </c>
      <c r="AP11564" t="s">
        <v>137</v>
      </c>
      <c r="AQ11564" t="s">
        <v>137</v>
      </c>
      <c r="AR11564" t="s">
        <v>137</v>
      </c>
      <c r="AS11564" t="s">
        <v>137</v>
      </c>
      <c r="AT11564" t="s">
        <v>137</v>
      </c>
      <c r="AU11564" t="s">
        <v>137</v>
      </c>
      <c r="AV11564" t="s">
        <v>137</v>
      </c>
      <c r="AW11564" t="s">
        <v>137</v>
      </c>
      <c r="AX11564" t="s">
        <v>137</v>
      </c>
      <c r="AY11564" t="s">
        <v>137</v>
      </c>
      <c r="AZ11564" t="s">
        <v>137</v>
      </c>
      <c r="BA11564" t="s">
        <v>137</v>
      </c>
      <c r="BB11564" t="s">
        <v>137</v>
      </c>
      <c r="BC11564" t="s">
        <v>137</v>
      </c>
      <c r="BD11564" t="s">
        <v>137</v>
      </c>
      <c r="BE11564" t="s">
        <v>137</v>
      </c>
      <c r="BF11564" t="s">
        <v>137</v>
      </c>
      <c r="BG11564" t="s">
        <v>137</v>
      </c>
      <c r="BH11564" t="s">
        <v>137</v>
      </c>
      <c r="BI11564" t="s">
        <v>137</v>
      </c>
      <c r="BJ11564" t="s">
        <v>137</v>
      </c>
      <c r="BK11564" t="s">
        <v>137</v>
      </c>
      <c r="BL11564" t="s">
        <v>137</v>
      </c>
      <c r="BM11564" t="s">
        <v>137</v>
      </c>
      <c r="BN11564" t="s">
        <v>137</v>
      </c>
      <c r="BO11564" t="s">
        <v>137</v>
      </c>
      <c r="BP11564" t="s">
        <v>137</v>
      </c>
      <c r="BQ11564" t="s">
        <v>137</v>
      </c>
      <c r="BR11564" t="s">
        <v>137</v>
      </c>
      <c r="BS11564" t="s">
        <v>137</v>
      </c>
      <c r="BT11564" t="s">
        <v>137</v>
      </c>
      <c r="BU11564" t="s">
        <v>137</v>
      </c>
      <c r="BW11564" t="s">
        <v>137</v>
      </c>
      <c r="BX11564" t="s">
        <v>137</v>
      </c>
      <c r="BY11564" t="s">
        <v>137</v>
      </c>
      <c r="BZ11564" t="s">
        <v>137</v>
      </c>
      <c r="CA11564" t="s">
        <v>137</v>
      </c>
      <c r="CB11564" t="s">
        <v>137</v>
      </c>
      <c r="CC11564" t="s">
        <v>137</v>
      </c>
      <c r="CD11564" t="s">
        <v>137</v>
      </c>
      <c r="CE11564" t="s">
        <v>137</v>
      </c>
      <c r="CF11564" t="s">
        <v>137</v>
      </c>
      <c r="CG11564" t="s">
        <v>137</v>
      </c>
      <c r="CH11564" t="s">
        <v>137</v>
      </c>
      <c r="CI11564" t="s">
        <v>137</v>
      </c>
      <c r="CJ11564" t="s">
        <v>137</v>
      </c>
      <c r="CK11564" t="s">
        <v>137</v>
      </c>
      <c r="CL11564" t="s">
        <v>137</v>
      </c>
      <c r="CM11564" t="s">
        <v>137</v>
      </c>
      <c r="CN11564" t="s">
        <v>137</v>
      </c>
      <c r="CO11564" t="s">
        <v>137</v>
      </c>
      <c r="CP11564" t="s">
        <v>137</v>
      </c>
      <c r="CQ11564" s="1">
        <v>44825.439583333333</v>
      </c>
      <c r="CR11564" s="1">
        <v>44825.44027777778</v>
      </c>
      <c r="CS11564" s="1"/>
      <c r="CT11564" t="s">
        <v>14821</v>
      </c>
      <c r="CU11564" t="s">
        <v>14821</v>
      </c>
      <c r="CV11564" t="s">
        <v>14821</v>
      </c>
      <c r="CW11564" t="s">
        <v>14821</v>
      </c>
      <c r="CX11564" s="3"/>
      <c r="CY11564" s="3"/>
      <c r="DA11564" t="s">
        <v>137</v>
      </c>
      <c r="DB11564" t="s">
        <v>137</v>
      </c>
      <c r="DC11564" t="s">
        <v>137</v>
      </c>
      <c r="DD11564" t="s">
        <v>137</v>
      </c>
      <c r="DE11564" t="s">
        <v>137</v>
      </c>
      <c r="DF11564" t="s">
        <v>137</v>
      </c>
      <c r="DG11564" t="s">
        <v>137</v>
      </c>
      <c r="DH11564" t="s">
        <v>137</v>
      </c>
      <c r="DI11564" t="s">
        <v>137</v>
      </c>
      <c r="DJ11564" t="s">
        <v>137</v>
      </c>
      <c r="DK11564">
        <v>0</v>
      </c>
      <c r="DL11564" t="s">
        <v>209</v>
      </c>
      <c r="DM11564" t="s">
        <v>69377</v>
      </c>
      <c r="DN11564" t="s">
        <v>137</v>
      </c>
      <c r="DO11564" s="1">
        <v>44825.439583333333</v>
      </c>
      <c r="DP11564" s="1"/>
      <c r="DQ11564" t="s">
        <v>150</v>
      </c>
      <c r="DR11564" t="s">
        <v>151</v>
      </c>
      <c r="DS11564" t="s">
        <v>152</v>
      </c>
      <c r="DT11564" t="s">
        <v>137</v>
      </c>
      <c r="DU11564" t="s">
        <v>137</v>
      </c>
      <c r="DV11564" t="s">
        <v>137</v>
      </c>
      <c r="DW11564" t="s">
        <v>137</v>
      </c>
      <c r="DX11564" t="s">
        <v>137</v>
      </c>
      <c r="DY11564" t="s">
        <v>137</v>
      </c>
      <c r="DZ11564" t="s">
        <v>168</v>
      </c>
      <c r="EA11564" t="b">
        <v>0</v>
      </c>
      <c r="EB11564" t="s">
        <v>137</v>
      </c>
    </row>
    <row r="11565" spans="1:132" x14ac:dyDescent="0.25">
      <c r="A11565">
        <v>98647451</v>
      </c>
      <c r="B11565">
        <v>467</v>
      </c>
      <c r="C11565" t="s">
        <v>192</v>
      </c>
      <c r="D11565" t="s">
        <v>69378</v>
      </c>
      <c r="E11565" t="s">
        <v>134</v>
      </c>
      <c r="F11565" t="s">
        <v>532</v>
      </c>
      <c r="G11565" t="s">
        <v>137</v>
      </c>
      <c r="H11565" t="s">
        <v>137</v>
      </c>
      <c r="I11565" t="s">
        <v>137</v>
      </c>
      <c r="J11565" t="s">
        <v>150</v>
      </c>
      <c r="K11565" t="s">
        <v>151</v>
      </c>
      <c r="L11565" t="s">
        <v>152</v>
      </c>
      <c r="M11565" t="s">
        <v>137</v>
      </c>
      <c r="N11565" t="s">
        <v>303</v>
      </c>
      <c r="O11565" t="s">
        <v>303</v>
      </c>
      <c r="P11565" s="1"/>
      <c r="Q11565" s="1">
        <v>44825.418749999997</v>
      </c>
      <c r="R11565" s="1">
        <v>44825.418749999997</v>
      </c>
      <c r="S11565" s="1">
        <v>44887.370138888888</v>
      </c>
      <c r="T11565" s="1">
        <v>44887.370138888888</v>
      </c>
      <c r="U11565" t="s">
        <v>36639</v>
      </c>
      <c r="V11565" t="s">
        <v>137</v>
      </c>
      <c r="W11565" t="s">
        <v>137</v>
      </c>
      <c r="X11565" t="s">
        <v>369</v>
      </c>
      <c r="Y11565" t="s">
        <v>199</v>
      </c>
      <c r="Z11565" t="s">
        <v>137</v>
      </c>
      <c r="AA11565" t="s">
        <v>137</v>
      </c>
      <c r="AB11565" t="s">
        <v>137</v>
      </c>
      <c r="AC11565" t="s">
        <v>137</v>
      </c>
      <c r="AD11565" s="2"/>
      <c r="AE11565" t="s">
        <v>137</v>
      </c>
      <c r="AF11565" t="s">
        <v>137</v>
      </c>
      <c r="AG11565" t="s">
        <v>137</v>
      </c>
      <c r="AH11565" t="s">
        <v>137</v>
      </c>
      <c r="AI11565" t="s">
        <v>137</v>
      </c>
      <c r="AJ11565" t="s">
        <v>137</v>
      </c>
      <c r="AK11565" t="s">
        <v>137</v>
      </c>
      <c r="AL11565" s="2"/>
      <c r="AM11565" t="s">
        <v>137</v>
      </c>
      <c r="AN11565" t="s">
        <v>137</v>
      </c>
      <c r="AO11565" t="s">
        <v>137</v>
      </c>
      <c r="AP11565" t="s">
        <v>137</v>
      </c>
      <c r="AQ11565" t="s">
        <v>137</v>
      </c>
      <c r="AR11565" t="s">
        <v>137</v>
      </c>
      <c r="AS11565" t="s">
        <v>137</v>
      </c>
      <c r="AT11565" t="s">
        <v>137</v>
      </c>
      <c r="AU11565" t="s">
        <v>137</v>
      </c>
      <c r="AV11565" t="s">
        <v>137</v>
      </c>
      <c r="AW11565" t="s">
        <v>137</v>
      </c>
      <c r="AX11565" t="s">
        <v>137</v>
      </c>
      <c r="AY11565" t="s">
        <v>137</v>
      </c>
      <c r="AZ11565" t="s">
        <v>137</v>
      </c>
      <c r="BA11565" t="s">
        <v>137</v>
      </c>
      <c r="BB11565" t="s">
        <v>137</v>
      </c>
      <c r="BC11565" t="s">
        <v>137</v>
      </c>
      <c r="BD11565" t="s">
        <v>137</v>
      </c>
      <c r="BE11565" t="s">
        <v>137</v>
      </c>
      <c r="BF11565" t="s">
        <v>137</v>
      </c>
      <c r="BG11565" t="s">
        <v>137</v>
      </c>
      <c r="BH11565" t="s">
        <v>137</v>
      </c>
      <c r="BI11565" t="s">
        <v>137</v>
      </c>
      <c r="BJ11565" t="s">
        <v>137</v>
      </c>
      <c r="BK11565" t="s">
        <v>137</v>
      </c>
      <c r="BL11565" t="s">
        <v>137</v>
      </c>
      <c r="BM11565" t="s">
        <v>137</v>
      </c>
      <c r="BN11565" t="s">
        <v>137</v>
      </c>
      <c r="BO11565" t="s">
        <v>137</v>
      </c>
      <c r="BP11565" t="s">
        <v>137</v>
      </c>
      <c r="BQ11565" t="s">
        <v>137</v>
      </c>
      <c r="BR11565" t="s">
        <v>137</v>
      </c>
      <c r="BS11565" t="s">
        <v>137</v>
      </c>
      <c r="BT11565" t="s">
        <v>137</v>
      </c>
      <c r="BU11565" t="s">
        <v>137</v>
      </c>
      <c r="BW11565" t="s">
        <v>137</v>
      </c>
      <c r="BX11565" t="s">
        <v>137</v>
      </c>
      <c r="BY11565" t="s">
        <v>137</v>
      </c>
      <c r="BZ11565" t="s">
        <v>137</v>
      </c>
      <c r="CA11565" t="s">
        <v>137</v>
      </c>
      <c r="CB11565" t="s">
        <v>137</v>
      </c>
      <c r="CC11565" t="s">
        <v>137</v>
      </c>
      <c r="CD11565" t="s">
        <v>137</v>
      </c>
      <c r="CE11565" t="s">
        <v>137</v>
      </c>
      <c r="CF11565" t="s">
        <v>137</v>
      </c>
      <c r="CG11565" t="s">
        <v>137</v>
      </c>
      <c r="CH11565" t="s">
        <v>137</v>
      </c>
      <c r="CI11565" t="s">
        <v>137</v>
      </c>
      <c r="CJ11565" t="s">
        <v>137</v>
      </c>
      <c r="CK11565" t="s">
        <v>137</v>
      </c>
      <c r="CL11565" t="s">
        <v>137</v>
      </c>
      <c r="CM11565" t="s">
        <v>137</v>
      </c>
      <c r="CN11565" t="s">
        <v>137</v>
      </c>
      <c r="CO11565" t="s">
        <v>137</v>
      </c>
      <c r="CP11565" t="s">
        <v>137</v>
      </c>
      <c r="CQ11565" s="1">
        <v>44825.439583333333</v>
      </c>
      <c r="CR11565" s="1">
        <v>44825.439583333333</v>
      </c>
      <c r="CS11565" s="1"/>
      <c r="CT11565" t="s">
        <v>69379</v>
      </c>
      <c r="CU11565" t="s">
        <v>69379</v>
      </c>
      <c r="CV11565" t="s">
        <v>69379</v>
      </c>
      <c r="CW11565" t="s">
        <v>69379</v>
      </c>
      <c r="CX11565" s="3"/>
      <c r="CY11565" s="3"/>
      <c r="DA11565" t="s">
        <v>137</v>
      </c>
      <c r="DB11565" t="s">
        <v>137</v>
      </c>
      <c r="DC11565" t="s">
        <v>137</v>
      </c>
      <c r="DD11565" t="s">
        <v>137</v>
      </c>
      <c r="DE11565" t="s">
        <v>137</v>
      </c>
      <c r="DF11565" t="s">
        <v>137</v>
      </c>
      <c r="DG11565" t="s">
        <v>137</v>
      </c>
      <c r="DH11565" t="s">
        <v>137</v>
      </c>
      <c r="DI11565" t="s">
        <v>137</v>
      </c>
      <c r="DJ11565" t="s">
        <v>137</v>
      </c>
      <c r="DK11565">
        <v>0</v>
      </c>
      <c r="DL11565" t="s">
        <v>209</v>
      </c>
      <c r="DM11565" t="s">
        <v>69380</v>
      </c>
      <c r="DN11565" t="s">
        <v>137</v>
      </c>
      <c r="DO11565" s="1">
        <v>44825.439583333333</v>
      </c>
      <c r="DP11565" s="1"/>
      <c r="DQ11565" t="s">
        <v>150</v>
      </c>
      <c r="DR11565" t="s">
        <v>151</v>
      </c>
      <c r="DS11565" t="s">
        <v>152</v>
      </c>
      <c r="DT11565" t="s">
        <v>137</v>
      </c>
      <c r="DU11565" t="s">
        <v>137</v>
      </c>
      <c r="DV11565" t="s">
        <v>137</v>
      </c>
      <c r="DW11565" t="s">
        <v>137</v>
      </c>
      <c r="DX11565" t="s">
        <v>137</v>
      </c>
      <c r="DY11565" t="s">
        <v>137</v>
      </c>
      <c r="DZ11565" t="s">
        <v>168</v>
      </c>
      <c r="EA11565" t="b">
        <v>0</v>
      </c>
      <c r="EB11565" t="s">
        <v>137</v>
      </c>
    </row>
    <row r="11566" spans="1:132" x14ac:dyDescent="0.25">
      <c r="A11566">
        <v>98638988</v>
      </c>
      <c r="B11566">
        <v>466</v>
      </c>
      <c r="C11566" t="s">
        <v>192</v>
      </c>
      <c r="D11566" t="s">
        <v>69381</v>
      </c>
      <c r="E11566" t="s">
        <v>134</v>
      </c>
      <c r="F11566" t="s">
        <v>162</v>
      </c>
      <c r="G11566" t="s">
        <v>137</v>
      </c>
      <c r="H11566" t="s">
        <v>137</v>
      </c>
      <c r="I11566" t="s">
        <v>69382</v>
      </c>
      <c r="J11566" t="s">
        <v>139</v>
      </c>
      <c r="K11566" t="s">
        <v>140</v>
      </c>
      <c r="L11566" t="s">
        <v>141</v>
      </c>
      <c r="M11566" t="s">
        <v>137</v>
      </c>
      <c r="N11566" t="s">
        <v>295</v>
      </c>
      <c r="O11566" t="s">
        <v>295</v>
      </c>
      <c r="P11566" s="1"/>
      <c r="Q11566" s="1">
        <v>44825.363194444442</v>
      </c>
      <c r="R11566" s="1">
        <v>44825.363194444442</v>
      </c>
      <c r="S11566" s="1">
        <v>44825.420138888891</v>
      </c>
      <c r="T11566" s="1">
        <v>44825.420138888891</v>
      </c>
      <c r="U11566" t="s">
        <v>69051</v>
      </c>
      <c r="V11566" t="s">
        <v>137</v>
      </c>
      <c r="W11566" t="s">
        <v>137</v>
      </c>
      <c r="X11566" t="s">
        <v>176</v>
      </c>
      <c r="Y11566" t="s">
        <v>199</v>
      </c>
      <c r="Z11566" t="s">
        <v>137</v>
      </c>
      <c r="AA11566" t="s">
        <v>137</v>
      </c>
      <c r="AB11566" t="s">
        <v>137</v>
      </c>
      <c r="AC11566" t="s">
        <v>137</v>
      </c>
      <c r="AD11566" s="2"/>
      <c r="AE11566" t="s">
        <v>137</v>
      </c>
      <c r="AF11566" t="s">
        <v>137</v>
      </c>
      <c r="AG11566" t="s">
        <v>137</v>
      </c>
      <c r="AH11566" t="s">
        <v>137</v>
      </c>
      <c r="AI11566" t="s">
        <v>137</v>
      </c>
      <c r="AJ11566" t="s">
        <v>137</v>
      </c>
      <c r="AK11566" t="s">
        <v>137</v>
      </c>
      <c r="AL11566" s="2"/>
      <c r="AM11566" t="s">
        <v>137</v>
      </c>
      <c r="AN11566" t="s">
        <v>137</v>
      </c>
      <c r="AO11566" t="s">
        <v>137</v>
      </c>
      <c r="AP11566" t="s">
        <v>137</v>
      </c>
      <c r="AQ11566" t="s">
        <v>137</v>
      </c>
      <c r="AR11566" t="s">
        <v>137</v>
      </c>
      <c r="AS11566" t="s">
        <v>137</v>
      </c>
      <c r="AT11566" t="s">
        <v>137</v>
      </c>
      <c r="AU11566" t="s">
        <v>137</v>
      </c>
      <c r="AV11566" t="s">
        <v>137</v>
      </c>
      <c r="AW11566" t="s">
        <v>137</v>
      </c>
      <c r="AX11566" t="s">
        <v>137</v>
      </c>
      <c r="AY11566" t="s">
        <v>137</v>
      </c>
      <c r="AZ11566" t="s">
        <v>137</v>
      </c>
      <c r="BA11566" t="s">
        <v>137</v>
      </c>
      <c r="BB11566" t="s">
        <v>137</v>
      </c>
      <c r="BC11566" t="s">
        <v>137</v>
      </c>
      <c r="BD11566" t="s">
        <v>137</v>
      </c>
      <c r="BE11566" t="s">
        <v>137</v>
      </c>
      <c r="BF11566" t="s">
        <v>137</v>
      </c>
      <c r="BG11566" t="s">
        <v>137</v>
      </c>
      <c r="BH11566" t="s">
        <v>137</v>
      </c>
      <c r="BI11566" t="s">
        <v>137</v>
      </c>
      <c r="BJ11566" t="s">
        <v>137</v>
      </c>
      <c r="BK11566" t="s">
        <v>137</v>
      </c>
      <c r="BL11566" t="s">
        <v>137</v>
      </c>
      <c r="BM11566" t="s">
        <v>137</v>
      </c>
      <c r="BN11566" t="s">
        <v>137</v>
      </c>
      <c r="BO11566" t="s">
        <v>137</v>
      </c>
      <c r="BP11566" t="s">
        <v>137</v>
      </c>
      <c r="BQ11566" t="s">
        <v>137</v>
      </c>
      <c r="BR11566" t="s">
        <v>137</v>
      </c>
      <c r="BS11566" t="s">
        <v>137</v>
      </c>
      <c r="BT11566" t="s">
        <v>137</v>
      </c>
      <c r="BU11566" t="s">
        <v>137</v>
      </c>
      <c r="BW11566" t="s">
        <v>137</v>
      </c>
      <c r="BX11566" t="s">
        <v>137</v>
      </c>
      <c r="BY11566" t="s">
        <v>137</v>
      </c>
      <c r="BZ11566" t="s">
        <v>137</v>
      </c>
      <c r="CA11566" t="s">
        <v>137</v>
      </c>
      <c r="CB11566" t="s">
        <v>137</v>
      </c>
      <c r="CC11566" t="s">
        <v>137</v>
      </c>
      <c r="CD11566" t="s">
        <v>137</v>
      </c>
      <c r="CE11566" t="s">
        <v>137</v>
      </c>
      <c r="CF11566" t="s">
        <v>137</v>
      </c>
      <c r="CG11566" t="s">
        <v>137</v>
      </c>
      <c r="CH11566" t="s">
        <v>137</v>
      </c>
      <c r="CI11566" t="s">
        <v>137</v>
      </c>
      <c r="CJ11566" t="s">
        <v>137</v>
      </c>
      <c r="CK11566" t="s">
        <v>137</v>
      </c>
      <c r="CL11566" t="s">
        <v>137</v>
      </c>
      <c r="CM11566" t="s">
        <v>137</v>
      </c>
      <c r="CN11566" t="s">
        <v>137</v>
      </c>
      <c r="CO11566" t="s">
        <v>137</v>
      </c>
      <c r="CP11566" t="s">
        <v>137</v>
      </c>
      <c r="CQ11566" s="1">
        <v>44825.420138888891</v>
      </c>
      <c r="CR11566" s="1">
        <v>44825.420138888891</v>
      </c>
      <c r="CS11566" s="1"/>
      <c r="CT11566" t="s">
        <v>9654</v>
      </c>
      <c r="CU11566" t="s">
        <v>69383</v>
      </c>
      <c r="CV11566" t="s">
        <v>9654</v>
      </c>
      <c r="CW11566" t="s">
        <v>69383</v>
      </c>
      <c r="CX11566" s="3"/>
      <c r="CY11566" s="3"/>
      <c r="DA11566" t="s">
        <v>137</v>
      </c>
      <c r="DB11566" t="s">
        <v>137</v>
      </c>
      <c r="DC11566" t="s">
        <v>137</v>
      </c>
      <c r="DD11566" t="s">
        <v>137</v>
      </c>
      <c r="DE11566" t="s">
        <v>137</v>
      </c>
      <c r="DF11566" t="s">
        <v>137</v>
      </c>
      <c r="DG11566" t="s">
        <v>137</v>
      </c>
      <c r="DH11566" t="s">
        <v>137</v>
      </c>
      <c r="DI11566" t="s">
        <v>137</v>
      </c>
      <c r="DJ11566" t="s">
        <v>137</v>
      </c>
      <c r="DK11566">
        <v>0</v>
      </c>
      <c r="DL11566" t="s">
        <v>209</v>
      </c>
      <c r="DM11566" t="s">
        <v>69384</v>
      </c>
      <c r="DN11566" t="s">
        <v>137</v>
      </c>
      <c r="DO11566" s="1">
        <v>44825.420138888891</v>
      </c>
      <c r="DP11566" s="1"/>
      <c r="DQ11566" t="s">
        <v>150</v>
      </c>
      <c r="DR11566" t="s">
        <v>151</v>
      </c>
      <c r="DS11566" t="s">
        <v>152</v>
      </c>
      <c r="DT11566" t="s">
        <v>137</v>
      </c>
      <c r="DU11566" t="s">
        <v>137</v>
      </c>
      <c r="DV11566" t="s">
        <v>137</v>
      </c>
      <c r="DW11566" t="s">
        <v>137</v>
      </c>
      <c r="DX11566" t="s">
        <v>137</v>
      </c>
      <c r="DY11566" t="s">
        <v>137</v>
      </c>
      <c r="DZ11566" t="s">
        <v>168</v>
      </c>
      <c r="EA11566" t="b">
        <v>0</v>
      </c>
      <c r="EB11566" t="s">
        <v>137</v>
      </c>
    </row>
    <row r="11567" spans="1:132" x14ac:dyDescent="0.25">
      <c r="A11567">
        <v>98638758</v>
      </c>
      <c r="B11567">
        <v>465</v>
      </c>
      <c r="C11567" t="s">
        <v>192</v>
      </c>
      <c r="D11567" t="s">
        <v>69385</v>
      </c>
      <c r="E11567" t="s">
        <v>134</v>
      </c>
      <c r="F11567" t="s">
        <v>162</v>
      </c>
      <c r="G11567" t="s">
        <v>137</v>
      </c>
      <c r="H11567" t="s">
        <v>137</v>
      </c>
      <c r="I11567" t="s">
        <v>69386</v>
      </c>
      <c r="J11567" t="s">
        <v>32127</v>
      </c>
      <c r="K11567" t="s">
        <v>32128</v>
      </c>
      <c r="L11567" t="s">
        <v>32129</v>
      </c>
      <c r="M11567" t="s">
        <v>137</v>
      </c>
      <c r="N11567" t="s">
        <v>295</v>
      </c>
      <c r="O11567" t="s">
        <v>295</v>
      </c>
      <c r="P11567" s="1"/>
      <c r="Q11567" s="1">
        <v>44825.361805555556</v>
      </c>
      <c r="R11567" s="1">
        <v>44825.361805555556</v>
      </c>
      <c r="S11567" s="1">
        <v>44837.371527777781</v>
      </c>
      <c r="T11567" s="1">
        <v>44837.371527777781</v>
      </c>
      <c r="U11567" t="s">
        <v>69051</v>
      </c>
      <c r="V11567" t="s">
        <v>137</v>
      </c>
      <c r="W11567" t="s">
        <v>137</v>
      </c>
      <c r="X11567" t="s">
        <v>176</v>
      </c>
      <c r="Y11567" t="s">
        <v>199</v>
      </c>
      <c r="Z11567" t="s">
        <v>137</v>
      </c>
      <c r="AA11567" t="s">
        <v>137</v>
      </c>
      <c r="AB11567" t="s">
        <v>137</v>
      </c>
      <c r="AC11567" t="s">
        <v>137</v>
      </c>
      <c r="AD11567" s="2"/>
      <c r="AE11567" t="s">
        <v>137</v>
      </c>
      <c r="AF11567" t="s">
        <v>137</v>
      </c>
      <c r="AG11567" t="s">
        <v>137</v>
      </c>
      <c r="AH11567" t="s">
        <v>137</v>
      </c>
      <c r="AI11567" t="s">
        <v>137</v>
      </c>
      <c r="AJ11567" t="s">
        <v>137</v>
      </c>
      <c r="AK11567" t="s">
        <v>137</v>
      </c>
      <c r="AL11567" s="2"/>
      <c r="AM11567" t="s">
        <v>137</v>
      </c>
      <c r="AN11567" t="s">
        <v>137</v>
      </c>
      <c r="AO11567" t="s">
        <v>137</v>
      </c>
      <c r="AP11567" t="s">
        <v>137</v>
      </c>
      <c r="AQ11567" t="s">
        <v>137</v>
      </c>
      <c r="AR11567" t="s">
        <v>137</v>
      </c>
      <c r="AS11567" t="s">
        <v>137</v>
      </c>
      <c r="AT11567" t="s">
        <v>137</v>
      </c>
      <c r="AU11567" t="s">
        <v>137</v>
      </c>
      <c r="AV11567" t="s">
        <v>137</v>
      </c>
      <c r="AW11567" t="s">
        <v>137</v>
      </c>
      <c r="AX11567" t="s">
        <v>137</v>
      </c>
      <c r="AY11567" t="s">
        <v>137</v>
      </c>
      <c r="AZ11567" t="s">
        <v>137</v>
      </c>
      <c r="BA11567" t="s">
        <v>137</v>
      </c>
      <c r="BB11567" t="s">
        <v>137</v>
      </c>
      <c r="BC11567" t="s">
        <v>137</v>
      </c>
      <c r="BD11567" t="s">
        <v>137</v>
      </c>
      <c r="BE11567" t="s">
        <v>137</v>
      </c>
      <c r="BF11567" t="s">
        <v>137</v>
      </c>
      <c r="BG11567" t="s">
        <v>137</v>
      </c>
      <c r="BH11567" t="s">
        <v>137</v>
      </c>
      <c r="BI11567" t="s">
        <v>137</v>
      </c>
      <c r="BJ11567" t="s">
        <v>137</v>
      </c>
      <c r="BK11567" t="s">
        <v>137</v>
      </c>
      <c r="BL11567" t="s">
        <v>137</v>
      </c>
      <c r="BM11567" t="s">
        <v>137</v>
      </c>
      <c r="BN11567" t="s">
        <v>137</v>
      </c>
      <c r="BO11567" t="s">
        <v>137</v>
      </c>
      <c r="BP11567" t="s">
        <v>137</v>
      </c>
      <c r="BQ11567" t="s">
        <v>137</v>
      </c>
      <c r="BR11567" t="s">
        <v>137</v>
      </c>
      <c r="BS11567" t="s">
        <v>137</v>
      </c>
      <c r="BT11567" t="s">
        <v>137</v>
      </c>
      <c r="BU11567" t="s">
        <v>137</v>
      </c>
      <c r="BW11567" t="s">
        <v>137</v>
      </c>
      <c r="BX11567" t="s">
        <v>137</v>
      </c>
      <c r="BY11567" t="s">
        <v>137</v>
      </c>
      <c r="BZ11567" t="s">
        <v>137</v>
      </c>
      <c r="CA11567" t="s">
        <v>137</v>
      </c>
      <c r="CB11567" t="s">
        <v>137</v>
      </c>
      <c r="CC11567" t="s">
        <v>137</v>
      </c>
      <c r="CD11567" t="s">
        <v>137</v>
      </c>
      <c r="CE11567" t="s">
        <v>137</v>
      </c>
      <c r="CF11567" t="s">
        <v>137</v>
      </c>
      <c r="CG11567" t="s">
        <v>137</v>
      </c>
      <c r="CH11567" t="s">
        <v>137</v>
      </c>
      <c r="CI11567" t="s">
        <v>137</v>
      </c>
      <c r="CJ11567" t="s">
        <v>137</v>
      </c>
      <c r="CK11567" t="s">
        <v>137</v>
      </c>
      <c r="CL11567" t="s">
        <v>137</v>
      </c>
      <c r="CM11567" t="s">
        <v>137</v>
      </c>
      <c r="CN11567" t="s">
        <v>137</v>
      </c>
      <c r="CO11567" t="s">
        <v>137</v>
      </c>
      <c r="CP11567" t="s">
        <v>137</v>
      </c>
      <c r="CQ11567" s="1">
        <v>44837.371527777781</v>
      </c>
      <c r="CR11567" s="1">
        <v>44837.371527777781</v>
      </c>
      <c r="CS11567" s="1"/>
      <c r="CT11567" t="s">
        <v>30460</v>
      </c>
      <c r="CU11567" t="s">
        <v>69387</v>
      </c>
      <c r="CV11567" t="s">
        <v>30460</v>
      </c>
      <c r="CW11567" t="s">
        <v>69387</v>
      </c>
      <c r="CX11567" s="3"/>
      <c r="CY11567" s="3"/>
      <c r="CZ11567">
        <v>1</v>
      </c>
      <c r="DA11567" t="s">
        <v>137</v>
      </c>
      <c r="DB11567" t="s">
        <v>137</v>
      </c>
      <c r="DC11567" t="s">
        <v>137</v>
      </c>
      <c r="DD11567" t="s">
        <v>137</v>
      </c>
      <c r="DE11567" t="s">
        <v>137</v>
      </c>
      <c r="DF11567" t="s">
        <v>137</v>
      </c>
      <c r="DG11567" t="s">
        <v>900</v>
      </c>
      <c r="DH11567" t="s">
        <v>4768</v>
      </c>
      <c r="DI11567" t="s">
        <v>137</v>
      </c>
      <c r="DJ11567" t="s">
        <v>137</v>
      </c>
      <c r="DK11567">
        <v>0</v>
      </c>
      <c r="DL11567" t="s">
        <v>137</v>
      </c>
      <c r="DM11567" t="s">
        <v>137</v>
      </c>
      <c r="DN11567" t="s">
        <v>137</v>
      </c>
      <c r="DO11567" s="1">
        <v>44837.371527777781</v>
      </c>
      <c r="DP11567" s="1"/>
      <c r="DQ11567" t="s">
        <v>32127</v>
      </c>
      <c r="DR11567" t="s">
        <v>32128</v>
      </c>
      <c r="DS11567" t="s">
        <v>32129</v>
      </c>
      <c r="DT11567" t="s">
        <v>137</v>
      </c>
      <c r="DU11567" t="s">
        <v>137</v>
      </c>
      <c r="DV11567" t="s">
        <v>137</v>
      </c>
      <c r="DW11567" t="s">
        <v>137</v>
      </c>
      <c r="DX11567" t="s">
        <v>137</v>
      </c>
      <c r="DY11567" t="s">
        <v>137</v>
      </c>
      <c r="DZ11567" t="s">
        <v>168</v>
      </c>
      <c r="EA11567" t="b">
        <v>0</v>
      </c>
      <c r="EB11567" t="s">
        <v>137</v>
      </c>
    </row>
    <row r="11568" spans="1:132" x14ac:dyDescent="0.25">
      <c r="A11568">
        <v>98638616</v>
      </c>
      <c r="B11568">
        <v>464</v>
      </c>
      <c r="C11568" t="s">
        <v>192</v>
      </c>
      <c r="D11568" t="s">
        <v>69388</v>
      </c>
      <c r="E11568" t="s">
        <v>134</v>
      </c>
      <c r="F11568" t="s">
        <v>162</v>
      </c>
      <c r="G11568" t="s">
        <v>137</v>
      </c>
      <c r="H11568" t="s">
        <v>137</v>
      </c>
      <c r="I11568" t="s">
        <v>69389</v>
      </c>
      <c r="J11568" t="s">
        <v>32127</v>
      </c>
      <c r="K11568" t="s">
        <v>32128</v>
      </c>
      <c r="L11568" t="s">
        <v>32129</v>
      </c>
      <c r="M11568" t="s">
        <v>137</v>
      </c>
      <c r="N11568" t="s">
        <v>295</v>
      </c>
      <c r="O11568" t="s">
        <v>295</v>
      </c>
      <c r="P11568" s="1"/>
      <c r="Q11568" s="1">
        <v>44825.36041666667</v>
      </c>
      <c r="R11568" s="1">
        <v>44825.36041666667</v>
      </c>
      <c r="S11568" s="1">
        <v>44833.630555555559</v>
      </c>
      <c r="T11568" s="1">
        <v>44833.630555555559</v>
      </c>
      <c r="U11568" t="s">
        <v>69051</v>
      </c>
      <c r="V11568" t="s">
        <v>137</v>
      </c>
      <c r="W11568" t="s">
        <v>137</v>
      </c>
      <c r="X11568" t="s">
        <v>176</v>
      </c>
      <c r="Y11568" t="s">
        <v>199</v>
      </c>
      <c r="Z11568" t="s">
        <v>137</v>
      </c>
      <c r="AA11568" t="s">
        <v>137</v>
      </c>
      <c r="AB11568" t="s">
        <v>137</v>
      </c>
      <c r="AC11568" t="s">
        <v>137</v>
      </c>
      <c r="AD11568" s="2"/>
      <c r="AE11568" t="s">
        <v>137</v>
      </c>
      <c r="AF11568" t="s">
        <v>137</v>
      </c>
      <c r="AG11568" t="s">
        <v>137</v>
      </c>
      <c r="AH11568" t="s">
        <v>137</v>
      </c>
      <c r="AI11568" t="s">
        <v>137</v>
      </c>
      <c r="AJ11568" t="s">
        <v>137</v>
      </c>
      <c r="AK11568" t="s">
        <v>137</v>
      </c>
      <c r="AL11568" s="2"/>
      <c r="AM11568" t="s">
        <v>137</v>
      </c>
      <c r="AN11568" t="s">
        <v>137</v>
      </c>
      <c r="AO11568" t="s">
        <v>137</v>
      </c>
      <c r="AP11568" t="s">
        <v>137</v>
      </c>
      <c r="AQ11568" t="s">
        <v>137</v>
      </c>
      <c r="AR11568" t="s">
        <v>137</v>
      </c>
      <c r="AS11568" t="s">
        <v>137</v>
      </c>
      <c r="AT11568" t="s">
        <v>137</v>
      </c>
      <c r="AU11568" t="s">
        <v>137</v>
      </c>
      <c r="AV11568" t="s">
        <v>137</v>
      </c>
      <c r="AW11568" t="s">
        <v>137</v>
      </c>
      <c r="AX11568" t="s">
        <v>137</v>
      </c>
      <c r="AY11568" t="s">
        <v>137</v>
      </c>
      <c r="AZ11568" t="s">
        <v>137</v>
      </c>
      <c r="BA11568" t="s">
        <v>137</v>
      </c>
      <c r="BB11568" t="s">
        <v>137</v>
      </c>
      <c r="BC11568" t="s">
        <v>137</v>
      </c>
      <c r="BD11568" t="s">
        <v>137</v>
      </c>
      <c r="BE11568" t="s">
        <v>137</v>
      </c>
      <c r="BF11568" t="s">
        <v>137</v>
      </c>
      <c r="BG11568" t="s">
        <v>137</v>
      </c>
      <c r="BH11568" t="s">
        <v>137</v>
      </c>
      <c r="BI11568" t="s">
        <v>137</v>
      </c>
      <c r="BJ11568" t="s">
        <v>137</v>
      </c>
      <c r="BK11568" t="s">
        <v>137</v>
      </c>
      <c r="BL11568" t="s">
        <v>137</v>
      </c>
      <c r="BM11568" t="s">
        <v>137</v>
      </c>
      <c r="BN11568" t="s">
        <v>137</v>
      </c>
      <c r="BO11568" t="s">
        <v>137</v>
      </c>
      <c r="BP11568" t="s">
        <v>137</v>
      </c>
      <c r="BQ11568" t="s">
        <v>137</v>
      </c>
      <c r="BR11568" t="s">
        <v>137</v>
      </c>
      <c r="BS11568" t="s">
        <v>137</v>
      </c>
      <c r="BT11568" t="s">
        <v>137</v>
      </c>
      <c r="BU11568" t="s">
        <v>137</v>
      </c>
      <c r="BW11568" t="s">
        <v>137</v>
      </c>
      <c r="BX11568" t="s">
        <v>137</v>
      </c>
      <c r="BY11568" t="s">
        <v>137</v>
      </c>
      <c r="BZ11568" t="s">
        <v>137</v>
      </c>
      <c r="CA11568" t="s">
        <v>137</v>
      </c>
      <c r="CB11568" t="s">
        <v>137</v>
      </c>
      <c r="CC11568" t="s">
        <v>137</v>
      </c>
      <c r="CD11568" t="s">
        <v>137</v>
      </c>
      <c r="CE11568" t="s">
        <v>137</v>
      </c>
      <c r="CF11568" t="s">
        <v>137</v>
      </c>
      <c r="CG11568" t="s">
        <v>137</v>
      </c>
      <c r="CH11568" t="s">
        <v>137</v>
      </c>
      <c r="CI11568" t="s">
        <v>137</v>
      </c>
      <c r="CJ11568" t="s">
        <v>137</v>
      </c>
      <c r="CK11568" t="s">
        <v>137</v>
      </c>
      <c r="CL11568" t="s">
        <v>137</v>
      </c>
      <c r="CM11568" t="s">
        <v>137</v>
      </c>
      <c r="CN11568" t="s">
        <v>137</v>
      </c>
      <c r="CO11568" t="s">
        <v>137</v>
      </c>
      <c r="CP11568" t="s">
        <v>137</v>
      </c>
      <c r="CQ11568" s="1">
        <v>44833.630555555559</v>
      </c>
      <c r="CR11568" s="1">
        <v>44833.630555555559</v>
      </c>
      <c r="CS11568" s="1"/>
      <c r="CT11568" t="s">
        <v>69390</v>
      </c>
      <c r="CU11568" t="s">
        <v>69391</v>
      </c>
      <c r="CV11568" t="s">
        <v>69390</v>
      </c>
      <c r="CW11568" t="s">
        <v>69391</v>
      </c>
      <c r="CX11568" s="3"/>
      <c r="CY11568" s="3"/>
      <c r="CZ11568">
        <v>1</v>
      </c>
      <c r="DA11568" t="s">
        <v>137</v>
      </c>
      <c r="DB11568" t="s">
        <v>137</v>
      </c>
      <c r="DC11568" t="s">
        <v>137</v>
      </c>
      <c r="DD11568" t="s">
        <v>137</v>
      </c>
      <c r="DE11568" t="s">
        <v>137</v>
      </c>
      <c r="DF11568" t="s">
        <v>137</v>
      </c>
      <c r="DG11568" t="s">
        <v>900</v>
      </c>
      <c r="DH11568" t="s">
        <v>4768</v>
      </c>
      <c r="DI11568" t="s">
        <v>137</v>
      </c>
      <c r="DJ11568" t="s">
        <v>137</v>
      </c>
      <c r="DK11568">
        <v>0</v>
      </c>
      <c r="DL11568" t="s">
        <v>209</v>
      </c>
      <c r="DM11568" t="s">
        <v>69392</v>
      </c>
      <c r="DN11568" t="s">
        <v>137</v>
      </c>
      <c r="DO11568" s="1">
        <v>44833.630555555559</v>
      </c>
      <c r="DP11568" s="1"/>
      <c r="DQ11568" t="s">
        <v>150</v>
      </c>
      <c r="DR11568" t="s">
        <v>151</v>
      </c>
      <c r="DS11568" t="s">
        <v>152</v>
      </c>
      <c r="DT11568" t="s">
        <v>137</v>
      </c>
      <c r="DU11568" t="s">
        <v>137</v>
      </c>
      <c r="DV11568" t="s">
        <v>137</v>
      </c>
      <c r="DW11568" t="s">
        <v>137</v>
      </c>
      <c r="DX11568" t="s">
        <v>137</v>
      </c>
      <c r="DY11568" t="s">
        <v>137</v>
      </c>
      <c r="DZ11568" t="s">
        <v>168</v>
      </c>
      <c r="EA11568" t="b">
        <v>0</v>
      </c>
      <c r="EB11568" t="s">
        <v>137</v>
      </c>
    </row>
    <row r="11569" spans="1:132" x14ac:dyDescent="0.25">
      <c r="A11569">
        <v>98579569</v>
      </c>
      <c r="B11569">
        <v>463</v>
      </c>
      <c r="C11569" t="s">
        <v>192</v>
      </c>
      <c r="D11569" t="s">
        <v>69393</v>
      </c>
      <c r="E11569" t="s">
        <v>134</v>
      </c>
      <c r="F11569" t="s">
        <v>532</v>
      </c>
      <c r="G11569" t="s">
        <v>137</v>
      </c>
      <c r="H11569" t="s">
        <v>137</v>
      </c>
      <c r="I11569" t="s">
        <v>137</v>
      </c>
      <c r="J11569" t="s">
        <v>150</v>
      </c>
      <c r="K11569" t="s">
        <v>151</v>
      </c>
      <c r="L11569" t="s">
        <v>152</v>
      </c>
      <c r="M11569" t="s">
        <v>137</v>
      </c>
      <c r="N11569" t="s">
        <v>303</v>
      </c>
      <c r="O11569" t="s">
        <v>303</v>
      </c>
      <c r="P11569" s="1"/>
      <c r="Q11569" s="1">
        <v>44824.484722222223</v>
      </c>
      <c r="R11569" s="1">
        <v>44824.484722222223</v>
      </c>
      <c r="S11569" s="1">
        <v>44826.388194444444</v>
      </c>
      <c r="T11569" s="1">
        <v>44826.388194444444</v>
      </c>
      <c r="U11569" t="s">
        <v>36639</v>
      </c>
      <c r="V11569" t="s">
        <v>137</v>
      </c>
      <c r="W11569" t="s">
        <v>137</v>
      </c>
      <c r="X11569" t="s">
        <v>144</v>
      </c>
      <c r="Y11569" t="s">
        <v>199</v>
      </c>
      <c r="Z11569" t="s">
        <v>137</v>
      </c>
      <c r="AA11569" t="s">
        <v>137</v>
      </c>
      <c r="AB11569" t="s">
        <v>137</v>
      </c>
      <c r="AC11569" t="s">
        <v>137</v>
      </c>
      <c r="AD11569" s="2"/>
      <c r="AE11569" t="s">
        <v>137</v>
      </c>
      <c r="AF11569" t="s">
        <v>137</v>
      </c>
      <c r="AG11569" t="s">
        <v>137</v>
      </c>
      <c r="AH11569" t="s">
        <v>137</v>
      </c>
      <c r="AI11569" t="s">
        <v>137</v>
      </c>
      <c r="AJ11569" t="s">
        <v>137</v>
      </c>
      <c r="AK11569" t="s">
        <v>137</v>
      </c>
      <c r="AL11569" s="2"/>
      <c r="AM11569" t="s">
        <v>137</v>
      </c>
      <c r="AN11569" t="s">
        <v>137</v>
      </c>
      <c r="AO11569" t="s">
        <v>137</v>
      </c>
      <c r="AP11569" t="s">
        <v>137</v>
      </c>
      <c r="AQ11569" t="s">
        <v>137</v>
      </c>
      <c r="AR11569" t="s">
        <v>137</v>
      </c>
      <c r="AS11569" t="s">
        <v>137</v>
      </c>
      <c r="AT11569" t="s">
        <v>137</v>
      </c>
      <c r="AU11569" t="s">
        <v>137</v>
      </c>
      <c r="AV11569" t="s">
        <v>137</v>
      </c>
      <c r="AW11569" t="s">
        <v>137</v>
      </c>
      <c r="AX11569" t="s">
        <v>137</v>
      </c>
      <c r="AY11569" t="s">
        <v>137</v>
      </c>
      <c r="AZ11569" t="s">
        <v>137</v>
      </c>
      <c r="BA11569" t="s">
        <v>137</v>
      </c>
      <c r="BB11569" t="s">
        <v>137</v>
      </c>
      <c r="BC11569" t="s">
        <v>137</v>
      </c>
      <c r="BD11569" t="s">
        <v>137</v>
      </c>
      <c r="BE11569" t="s">
        <v>137</v>
      </c>
      <c r="BF11569" t="s">
        <v>137</v>
      </c>
      <c r="BG11569" t="s">
        <v>137</v>
      </c>
      <c r="BH11569" t="s">
        <v>137</v>
      </c>
      <c r="BI11569" t="s">
        <v>137</v>
      </c>
      <c r="BJ11569" t="s">
        <v>137</v>
      </c>
      <c r="BK11569" t="s">
        <v>137</v>
      </c>
      <c r="BL11569" t="s">
        <v>137</v>
      </c>
      <c r="BM11569" t="s">
        <v>137</v>
      </c>
      <c r="BN11569" t="s">
        <v>137</v>
      </c>
      <c r="BO11569" t="s">
        <v>137</v>
      </c>
      <c r="BP11569" t="s">
        <v>137</v>
      </c>
      <c r="BQ11569" t="s">
        <v>137</v>
      </c>
      <c r="BR11569" t="s">
        <v>137</v>
      </c>
      <c r="BS11569" t="s">
        <v>137</v>
      </c>
      <c r="BT11569" t="s">
        <v>137</v>
      </c>
      <c r="BU11569" t="s">
        <v>137</v>
      </c>
      <c r="BW11569" t="s">
        <v>137</v>
      </c>
      <c r="BX11569" t="s">
        <v>137</v>
      </c>
      <c r="BY11569" t="s">
        <v>137</v>
      </c>
      <c r="BZ11569" t="s">
        <v>137</v>
      </c>
      <c r="CA11569" t="s">
        <v>137</v>
      </c>
      <c r="CB11569" t="s">
        <v>137</v>
      </c>
      <c r="CC11569" t="s">
        <v>137</v>
      </c>
      <c r="CD11569" t="s">
        <v>137</v>
      </c>
      <c r="CE11569" t="s">
        <v>137</v>
      </c>
      <c r="CF11569" t="s">
        <v>137</v>
      </c>
      <c r="CG11569" t="s">
        <v>137</v>
      </c>
      <c r="CH11569" t="s">
        <v>137</v>
      </c>
      <c r="CI11569" t="s">
        <v>137</v>
      </c>
      <c r="CJ11569" t="s">
        <v>137</v>
      </c>
      <c r="CK11569" t="s">
        <v>137</v>
      </c>
      <c r="CL11569" t="s">
        <v>137</v>
      </c>
      <c r="CM11569" t="s">
        <v>137</v>
      </c>
      <c r="CN11569" t="s">
        <v>137</v>
      </c>
      <c r="CO11569" t="s">
        <v>137</v>
      </c>
      <c r="CP11569" t="s">
        <v>137</v>
      </c>
      <c r="CQ11569" s="1">
        <v>44826.388194444444</v>
      </c>
      <c r="CR11569" s="1">
        <v>44826.388194444444</v>
      </c>
      <c r="CS11569" s="1"/>
      <c r="CT11569" t="s">
        <v>69394</v>
      </c>
      <c r="CU11569" t="s">
        <v>69395</v>
      </c>
      <c r="CV11569" t="s">
        <v>69394</v>
      </c>
      <c r="CW11569" t="s">
        <v>69395</v>
      </c>
      <c r="CX11569" s="3"/>
      <c r="CY11569" s="3"/>
      <c r="DA11569" t="s">
        <v>137</v>
      </c>
      <c r="DB11569" t="s">
        <v>137</v>
      </c>
      <c r="DC11569" t="s">
        <v>137</v>
      </c>
      <c r="DD11569" t="s">
        <v>137</v>
      </c>
      <c r="DE11569" t="s">
        <v>137</v>
      </c>
      <c r="DF11569" t="s">
        <v>137</v>
      </c>
      <c r="DG11569" t="s">
        <v>137</v>
      </c>
      <c r="DH11569" t="s">
        <v>137</v>
      </c>
      <c r="DI11569" t="s">
        <v>137</v>
      </c>
      <c r="DJ11569" t="s">
        <v>137</v>
      </c>
      <c r="DK11569">
        <v>0</v>
      </c>
      <c r="DL11569" t="s">
        <v>209</v>
      </c>
      <c r="DM11569" t="s">
        <v>69396</v>
      </c>
      <c r="DN11569" t="s">
        <v>137</v>
      </c>
      <c r="DO11569" s="1">
        <v>44826.388194444444</v>
      </c>
      <c r="DP11569" s="1"/>
      <c r="DQ11569" t="s">
        <v>150</v>
      </c>
      <c r="DR11569" t="s">
        <v>151</v>
      </c>
      <c r="DS11569" t="s">
        <v>152</v>
      </c>
      <c r="DT11569" t="s">
        <v>137</v>
      </c>
      <c r="DU11569" t="s">
        <v>137</v>
      </c>
      <c r="DV11569" t="s">
        <v>137</v>
      </c>
      <c r="DW11569" t="s">
        <v>137</v>
      </c>
      <c r="DX11569" t="s">
        <v>137</v>
      </c>
      <c r="DY11569" t="s">
        <v>137</v>
      </c>
      <c r="DZ11569" t="s">
        <v>168</v>
      </c>
      <c r="EA11569" t="b">
        <v>0</v>
      </c>
      <c r="EB11569" t="s">
        <v>137</v>
      </c>
    </row>
    <row r="11570" spans="1:132" x14ac:dyDescent="0.25">
      <c r="A11570">
        <v>98578635</v>
      </c>
      <c r="B11570">
        <v>462</v>
      </c>
      <c r="C11570" t="s">
        <v>192</v>
      </c>
      <c r="D11570" t="s">
        <v>69397</v>
      </c>
      <c r="E11570" t="s">
        <v>134</v>
      </c>
      <c r="F11570" t="s">
        <v>532</v>
      </c>
      <c r="G11570" t="s">
        <v>137</v>
      </c>
      <c r="H11570" t="s">
        <v>137</v>
      </c>
      <c r="I11570" t="s">
        <v>69398</v>
      </c>
      <c r="J11570" t="s">
        <v>32127</v>
      </c>
      <c r="K11570" t="s">
        <v>32128</v>
      </c>
      <c r="L11570" t="s">
        <v>32129</v>
      </c>
      <c r="M11570" t="s">
        <v>137</v>
      </c>
      <c r="N11570" t="s">
        <v>34936</v>
      </c>
      <c r="O11570" t="s">
        <v>34936</v>
      </c>
      <c r="P11570" s="1"/>
      <c r="Q11570" s="1">
        <v>44824.479861111111</v>
      </c>
      <c r="R11570" s="1">
        <v>44824.479861111111</v>
      </c>
      <c r="S11570" s="1">
        <v>44887.370138888888</v>
      </c>
      <c r="T11570" s="1">
        <v>44887.370138888888</v>
      </c>
      <c r="U11570" t="s">
        <v>36639</v>
      </c>
      <c r="V11570" t="s">
        <v>137</v>
      </c>
      <c r="W11570" t="s">
        <v>137</v>
      </c>
      <c r="X11570" t="s">
        <v>231</v>
      </c>
      <c r="Y11570" t="s">
        <v>199</v>
      </c>
      <c r="Z11570" t="s">
        <v>137</v>
      </c>
      <c r="AA11570" t="s">
        <v>137</v>
      </c>
      <c r="AB11570" t="s">
        <v>137</v>
      </c>
      <c r="AC11570" t="s">
        <v>137</v>
      </c>
      <c r="AD11570" s="2"/>
      <c r="AE11570" t="s">
        <v>137</v>
      </c>
      <c r="AF11570" t="s">
        <v>137</v>
      </c>
      <c r="AG11570" t="s">
        <v>137</v>
      </c>
      <c r="AH11570" t="s">
        <v>137</v>
      </c>
      <c r="AI11570" t="s">
        <v>137</v>
      </c>
      <c r="AJ11570" t="s">
        <v>137</v>
      </c>
      <c r="AK11570" t="s">
        <v>137</v>
      </c>
      <c r="AL11570" s="2"/>
      <c r="AM11570" t="s">
        <v>137</v>
      </c>
      <c r="AN11570" t="s">
        <v>137</v>
      </c>
      <c r="AO11570" t="s">
        <v>137</v>
      </c>
      <c r="AP11570" t="s">
        <v>137</v>
      </c>
      <c r="AQ11570" t="s">
        <v>137</v>
      </c>
      <c r="AR11570" t="s">
        <v>137</v>
      </c>
      <c r="AS11570" t="s">
        <v>137</v>
      </c>
      <c r="AT11570" t="s">
        <v>137</v>
      </c>
      <c r="AU11570" t="s">
        <v>137</v>
      </c>
      <c r="AV11570" t="s">
        <v>137</v>
      </c>
      <c r="AW11570" t="s">
        <v>137</v>
      </c>
      <c r="AX11570" t="s">
        <v>137</v>
      </c>
      <c r="AY11570" t="s">
        <v>137</v>
      </c>
      <c r="AZ11570" t="s">
        <v>137</v>
      </c>
      <c r="BA11570" t="s">
        <v>137</v>
      </c>
      <c r="BB11570" t="s">
        <v>137</v>
      </c>
      <c r="BC11570" t="s">
        <v>137</v>
      </c>
      <c r="BD11570" t="s">
        <v>137</v>
      </c>
      <c r="BE11570" t="s">
        <v>137</v>
      </c>
      <c r="BF11570" t="s">
        <v>137</v>
      </c>
      <c r="BG11570" t="s">
        <v>137</v>
      </c>
      <c r="BH11570" t="s">
        <v>137</v>
      </c>
      <c r="BI11570" t="s">
        <v>137</v>
      </c>
      <c r="BJ11570" t="s">
        <v>137</v>
      </c>
      <c r="BK11570" t="s">
        <v>137</v>
      </c>
      <c r="BL11570" t="s">
        <v>137</v>
      </c>
      <c r="BM11570" t="s">
        <v>137</v>
      </c>
      <c r="BN11570" t="s">
        <v>137</v>
      </c>
      <c r="BO11570" t="s">
        <v>137</v>
      </c>
      <c r="BP11570" t="s">
        <v>137</v>
      </c>
      <c r="BQ11570" t="s">
        <v>137</v>
      </c>
      <c r="BR11570" t="s">
        <v>137</v>
      </c>
      <c r="BS11570" t="s">
        <v>137</v>
      </c>
      <c r="BT11570" t="s">
        <v>137</v>
      </c>
      <c r="BU11570" t="s">
        <v>137</v>
      </c>
      <c r="BW11570" t="s">
        <v>137</v>
      </c>
      <c r="BX11570" t="s">
        <v>137</v>
      </c>
      <c r="BY11570" t="s">
        <v>137</v>
      </c>
      <c r="BZ11570" t="s">
        <v>137</v>
      </c>
      <c r="CA11570" t="s">
        <v>137</v>
      </c>
      <c r="CB11570" t="s">
        <v>137</v>
      </c>
      <c r="CC11570" t="s">
        <v>137</v>
      </c>
      <c r="CD11570" t="s">
        <v>137</v>
      </c>
      <c r="CE11570" t="s">
        <v>137</v>
      </c>
      <c r="CF11570" t="s">
        <v>137</v>
      </c>
      <c r="CG11570" t="s">
        <v>137</v>
      </c>
      <c r="CH11570" t="s">
        <v>137</v>
      </c>
      <c r="CI11570" t="s">
        <v>137</v>
      </c>
      <c r="CJ11570" t="s">
        <v>137</v>
      </c>
      <c r="CK11570" t="s">
        <v>137</v>
      </c>
      <c r="CL11570" t="s">
        <v>137</v>
      </c>
      <c r="CM11570" t="s">
        <v>137</v>
      </c>
      <c r="CN11570" t="s">
        <v>137</v>
      </c>
      <c r="CO11570" t="s">
        <v>137</v>
      </c>
      <c r="CP11570" t="s">
        <v>137</v>
      </c>
      <c r="CQ11570" s="1">
        <v>44831.431944444441</v>
      </c>
      <c r="CR11570" s="1">
        <v>44831.431944444441</v>
      </c>
      <c r="CS11570" s="1"/>
      <c r="CT11570" t="s">
        <v>69399</v>
      </c>
      <c r="CU11570" t="s">
        <v>69400</v>
      </c>
      <c r="CV11570" t="s">
        <v>69401</v>
      </c>
      <c r="CW11570" t="s">
        <v>69402</v>
      </c>
      <c r="CX11570" s="3"/>
      <c r="CY11570" s="3"/>
      <c r="DA11570" t="s">
        <v>137</v>
      </c>
      <c r="DB11570" t="s">
        <v>137</v>
      </c>
      <c r="DC11570" t="s">
        <v>137</v>
      </c>
      <c r="DD11570" t="s">
        <v>137</v>
      </c>
      <c r="DE11570" t="s">
        <v>137</v>
      </c>
      <c r="DF11570" t="s">
        <v>137</v>
      </c>
      <c r="DG11570" t="s">
        <v>137</v>
      </c>
      <c r="DH11570" t="s">
        <v>137</v>
      </c>
      <c r="DI11570" t="s">
        <v>137</v>
      </c>
      <c r="DJ11570" t="s">
        <v>137</v>
      </c>
      <c r="DK11570">
        <v>0</v>
      </c>
      <c r="DL11570" t="s">
        <v>137</v>
      </c>
      <c r="DM11570" t="s">
        <v>137</v>
      </c>
      <c r="DN11570" t="s">
        <v>137</v>
      </c>
      <c r="DO11570" s="1">
        <v>44831.431944444441</v>
      </c>
      <c r="DP11570" s="1"/>
      <c r="DQ11570" t="s">
        <v>32127</v>
      </c>
      <c r="DR11570" t="s">
        <v>32128</v>
      </c>
      <c r="DS11570" t="s">
        <v>32129</v>
      </c>
      <c r="DT11570" t="s">
        <v>137</v>
      </c>
      <c r="DU11570" t="s">
        <v>137</v>
      </c>
      <c r="DV11570" t="s">
        <v>137</v>
      </c>
      <c r="DW11570" t="s">
        <v>137</v>
      </c>
      <c r="DX11570" t="s">
        <v>137</v>
      </c>
      <c r="DY11570" t="s">
        <v>137</v>
      </c>
      <c r="DZ11570" t="s">
        <v>168</v>
      </c>
      <c r="EA11570" t="b">
        <v>0</v>
      </c>
      <c r="EB11570" t="s">
        <v>137</v>
      </c>
    </row>
    <row r="11571" spans="1:132" x14ac:dyDescent="0.25">
      <c r="A11571">
        <v>98569323</v>
      </c>
      <c r="B11571">
        <v>461</v>
      </c>
      <c r="C11571" t="s">
        <v>192</v>
      </c>
      <c r="D11571" t="s">
        <v>69403</v>
      </c>
      <c r="E11571" t="s">
        <v>134</v>
      </c>
      <c r="F11571" t="s">
        <v>532</v>
      </c>
      <c r="G11571" t="s">
        <v>137</v>
      </c>
      <c r="H11571" t="s">
        <v>137</v>
      </c>
      <c r="I11571" t="s">
        <v>137</v>
      </c>
      <c r="J11571" t="s">
        <v>150</v>
      </c>
      <c r="K11571" t="s">
        <v>151</v>
      </c>
      <c r="L11571" t="s">
        <v>152</v>
      </c>
      <c r="M11571" t="s">
        <v>137</v>
      </c>
      <c r="N11571" t="s">
        <v>303</v>
      </c>
      <c r="O11571" t="s">
        <v>303</v>
      </c>
      <c r="P11571" s="1"/>
      <c r="Q11571" s="1">
        <v>44824.428472222222</v>
      </c>
      <c r="R11571" s="1">
        <v>44824.428472222222</v>
      </c>
      <c r="S11571" s="1">
        <v>44824.479861111111</v>
      </c>
      <c r="T11571" s="1">
        <v>44824.479861111111</v>
      </c>
      <c r="U11571" t="s">
        <v>36639</v>
      </c>
      <c r="V11571" t="s">
        <v>137</v>
      </c>
      <c r="W11571" t="s">
        <v>137</v>
      </c>
      <c r="X11571" t="s">
        <v>176</v>
      </c>
      <c r="Y11571" t="s">
        <v>199</v>
      </c>
      <c r="Z11571" t="s">
        <v>137</v>
      </c>
      <c r="AA11571" t="s">
        <v>137</v>
      </c>
      <c r="AB11571" t="s">
        <v>137</v>
      </c>
      <c r="AC11571" t="s">
        <v>137</v>
      </c>
      <c r="AD11571" s="2"/>
      <c r="AE11571" t="s">
        <v>137</v>
      </c>
      <c r="AF11571" t="s">
        <v>137</v>
      </c>
      <c r="AG11571" t="s">
        <v>137</v>
      </c>
      <c r="AH11571" t="s">
        <v>137</v>
      </c>
      <c r="AI11571" t="s">
        <v>137</v>
      </c>
      <c r="AJ11571" t="s">
        <v>137</v>
      </c>
      <c r="AK11571" t="s">
        <v>137</v>
      </c>
      <c r="AL11571" s="2"/>
      <c r="AM11571" t="s">
        <v>137</v>
      </c>
      <c r="AN11571" t="s">
        <v>137</v>
      </c>
      <c r="AO11571" t="s">
        <v>137</v>
      </c>
      <c r="AP11571" t="s">
        <v>137</v>
      </c>
      <c r="AQ11571" t="s">
        <v>137</v>
      </c>
      <c r="AR11571" t="s">
        <v>137</v>
      </c>
      <c r="AS11571" t="s">
        <v>137</v>
      </c>
      <c r="AT11571" t="s">
        <v>137</v>
      </c>
      <c r="AU11571" t="s">
        <v>137</v>
      </c>
      <c r="AV11571" t="s">
        <v>137</v>
      </c>
      <c r="AW11571" t="s">
        <v>137</v>
      </c>
      <c r="AX11571" t="s">
        <v>137</v>
      </c>
      <c r="AY11571" t="s">
        <v>137</v>
      </c>
      <c r="AZ11571" t="s">
        <v>137</v>
      </c>
      <c r="BA11571" t="s">
        <v>137</v>
      </c>
      <c r="BB11571" t="s">
        <v>137</v>
      </c>
      <c r="BC11571" t="s">
        <v>137</v>
      </c>
      <c r="BD11571" t="s">
        <v>137</v>
      </c>
      <c r="BE11571" t="s">
        <v>137</v>
      </c>
      <c r="BF11571" t="s">
        <v>137</v>
      </c>
      <c r="BG11571" t="s">
        <v>137</v>
      </c>
      <c r="BH11571" t="s">
        <v>137</v>
      </c>
      <c r="BI11571" t="s">
        <v>137</v>
      </c>
      <c r="BJ11571" t="s">
        <v>137</v>
      </c>
      <c r="BK11571" t="s">
        <v>137</v>
      </c>
      <c r="BL11571" t="s">
        <v>137</v>
      </c>
      <c r="BM11571" t="s">
        <v>137</v>
      </c>
      <c r="BN11571" t="s">
        <v>137</v>
      </c>
      <c r="BO11571" t="s">
        <v>137</v>
      </c>
      <c r="BP11571" t="s">
        <v>137</v>
      </c>
      <c r="BQ11571" t="s">
        <v>137</v>
      </c>
      <c r="BR11571" t="s">
        <v>137</v>
      </c>
      <c r="BS11571" t="s">
        <v>137</v>
      </c>
      <c r="BT11571" t="s">
        <v>137</v>
      </c>
      <c r="BU11571" t="s">
        <v>137</v>
      </c>
      <c r="BW11571" t="s">
        <v>137</v>
      </c>
      <c r="BX11571" t="s">
        <v>137</v>
      </c>
      <c r="BY11571" t="s">
        <v>137</v>
      </c>
      <c r="BZ11571" t="s">
        <v>137</v>
      </c>
      <c r="CA11571" t="s">
        <v>137</v>
      </c>
      <c r="CB11571" t="s">
        <v>137</v>
      </c>
      <c r="CC11571" t="s">
        <v>137</v>
      </c>
      <c r="CD11571" t="s">
        <v>137</v>
      </c>
      <c r="CE11571" t="s">
        <v>137</v>
      </c>
      <c r="CF11571" t="s">
        <v>137</v>
      </c>
      <c r="CG11571" t="s">
        <v>137</v>
      </c>
      <c r="CH11571" t="s">
        <v>137</v>
      </c>
      <c r="CI11571" t="s">
        <v>137</v>
      </c>
      <c r="CJ11571" t="s">
        <v>137</v>
      </c>
      <c r="CK11571" t="s">
        <v>137</v>
      </c>
      <c r="CL11571" t="s">
        <v>137</v>
      </c>
      <c r="CM11571" t="s">
        <v>137</v>
      </c>
      <c r="CN11571" t="s">
        <v>137</v>
      </c>
      <c r="CO11571" t="s">
        <v>137</v>
      </c>
      <c r="CP11571" t="s">
        <v>137</v>
      </c>
      <c r="CQ11571" s="1">
        <v>44824.479861111111</v>
      </c>
      <c r="CR11571" s="1">
        <v>44824.479861111111</v>
      </c>
      <c r="CS11571" s="1"/>
      <c r="CT11571" t="s">
        <v>35252</v>
      </c>
      <c r="CU11571" t="s">
        <v>35252</v>
      </c>
      <c r="CV11571" t="s">
        <v>35252</v>
      </c>
      <c r="CW11571" t="s">
        <v>35252</v>
      </c>
      <c r="CX11571" s="3"/>
      <c r="CY11571" s="3"/>
      <c r="DA11571" t="s">
        <v>137</v>
      </c>
      <c r="DB11571" t="s">
        <v>137</v>
      </c>
      <c r="DC11571" t="s">
        <v>137</v>
      </c>
      <c r="DD11571" t="s">
        <v>137</v>
      </c>
      <c r="DE11571" t="s">
        <v>137</v>
      </c>
      <c r="DF11571" t="s">
        <v>137</v>
      </c>
      <c r="DG11571" t="s">
        <v>137</v>
      </c>
      <c r="DH11571" t="s">
        <v>137</v>
      </c>
      <c r="DI11571" t="s">
        <v>137</v>
      </c>
      <c r="DJ11571" t="s">
        <v>137</v>
      </c>
      <c r="DK11571">
        <v>0</v>
      </c>
      <c r="DL11571" t="s">
        <v>209</v>
      </c>
      <c r="DM11571" t="s">
        <v>69404</v>
      </c>
      <c r="DN11571" t="s">
        <v>137</v>
      </c>
      <c r="DO11571" s="1">
        <v>44824.479861111111</v>
      </c>
      <c r="DP11571" s="1"/>
      <c r="DQ11571" t="s">
        <v>150</v>
      </c>
      <c r="DR11571" t="s">
        <v>151</v>
      </c>
      <c r="DS11571" t="s">
        <v>152</v>
      </c>
      <c r="DT11571" t="s">
        <v>137</v>
      </c>
      <c r="DU11571" t="s">
        <v>137</v>
      </c>
      <c r="DV11571" t="s">
        <v>137</v>
      </c>
      <c r="DW11571" t="s">
        <v>137</v>
      </c>
      <c r="DX11571" t="s">
        <v>137</v>
      </c>
      <c r="DY11571" t="s">
        <v>137</v>
      </c>
      <c r="DZ11571" t="s">
        <v>168</v>
      </c>
      <c r="EA11571" t="b">
        <v>0</v>
      </c>
      <c r="EB11571" t="s">
        <v>137</v>
      </c>
    </row>
    <row r="11572" spans="1:132" x14ac:dyDescent="0.25">
      <c r="A11572">
        <v>98568864</v>
      </c>
      <c r="B11572">
        <v>460</v>
      </c>
      <c r="C11572" t="s">
        <v>192</v>
      </c>
      <c r="D11572" t="s">
        <v>69405</v>
      </c>
      <c r="E11572" t="s">
        <v>134</v>
      </c>
      <c r="F11572" t="s">
        <v>532</v>
      </c>
      <c r="G11572" t="s">
        <v>137</v>
      </c>
      <c r="H11572" t="s">
        <v>137</v>
      </c>
      <c r="I11572" t="s">
        <v>137</v>
      </c>
      <c r="J11572" t="s">
        <v>150</v>
      </c>
      <c r="K11572" t="s">
        <v>151</v>
      </c>
      <c r="L11572" t="s">
        <v>152</v>
      </c>
      <c r="M11572" t="s">
        <v>137</v>
      </c>
      <c r="N11572" t="s">
        <v>303</v>
      </c>
      <c r="O11572" t="s">
        <v>303</v>
      </c>
      <c r="P11572" s="1"/>
      <c r="Q11572" s="1">
        <v>44824.425694444442</v>
      </c>
      <c r="R11572" s="1">
        <v>44824.425694444442</v>
      </c>
      <c r="S11572" s="1">
        <v>44833.398611111108</v>
      </c>
      <c r="T11572" s="1">
        <v>44833.398611111108</v>
      </c>
      <c r="U11572" t="s">
        <v>36639</v>
      </c>
      <c r="V11572" t="s">
        <v>137</v>
      </c>
      <c r="W11572" t="s">
        <v>137</v>
      </c>
      <c r="X11572" t="s">
        <v>144</v>
      </c>
      <c r="Y11572" t="s">
        <v>199</v>
      </c>
      <c r="Z11572" t="s">
        <v>137</v>
      </c>
      <c r="AA11572" t="s">
        <v>137</v>
      </c>
      <c r="AB11572" t="s">
        <v>137</v>
      </c>
      <c r="AC11572" t="s">
        <v>137</v>
      </c>
      <c r="AD11572" s="2"/>
      <c r="AE11572" t="s">
        <v>137</v>
      </c>
      <c r="AF11572" t="s">
        <v>137</v>
      </c>
      <c r="AG11572" t="s">
        <v>137</v>
      </c>
      <c r="AH11572" t="s">
        <v>137</v>
      </c>
      <c r="AI11572" t="s">
        <v>137</v>
      </c>
      <c r="AJ11572" t="s">
        <v>137</v>
      </c>
      <c r="AK11572" t="s">
        <v>137</v>
      </c>
      <c r="AL11572" s="2"/>
      <c r="AM11572" t="s">
        <v>137</v>
      </c>
      <c r="AN11572" t="s">
        <v>137</v>
      </c>
      <c r="AO11572" t="s">
        <v>137</v>
      </c>
      <c r="AP11572" t="s">
        <v>137</v>
      </c>
      <c r="AQ11572" t="s">
        <v>137</v>
      </c>
      <c r="AR11572" t="s">
        <v>137</v>
      </c>
      <c r="AS11572" t="s">
        <v>137</v>
      </c>
      <c r="AT11572" t="s">
        <v>137</v>
      </c>
      <c r="AU11572" t="s">
        <v>137</v>
      </c>
      <c r="AV11572" t="s">
        <v>137</v>
      </c>
      <c r="AW11572" t="s">
        <v>137</v>
      </c>
      <c r="AX11572" t="s">
        <v>137</v>
      </c>
      <c r="AY11572" t="s">
        <v>137</v>
      </c>
      <c r="AZ11572" t="s">
        <v>137</v>
      </c>
      <c r="BA11572" t="s">
        <v>137</v>
      </c>
      <c r="BB11572" t="s">
        <v>137</v>
      </c>
      <c r="BC11572" t="s">
        <v>137</v>
      </c>
      <c r="BD11572" t="s">
        <v>137</v>
      </c>
      <c r="BE11572" t="s">
        <v>137</v>
      </c>
      <c r="BF11572" t="s">
        <v>137</v>
      </c>
      <c r="BG11572" t="s">
        <v>137</v>
      </c>
      <c r="BH11572" t="s">
        <v>137</v>
      </c>
      <c r="BI11572" t="s">
        <v>137</v>
      </c>
      <c r="BJ11572" t="s">
        <v>137</v>
      </c>
      <c r="BK11572" t="s">
        <v>137</v>
      </c>
      <c r="BL11572" t="s">
        <v>137</v>
      </c>
      <c r="BM11572" t="s">
        <v>137</v>
      </c>
      <c r="BN11572" t="s">
        <v>137</v>
      </c>
      <c r="BO11572" t="s">
        <v>137</v>
      </c>
      <c r="BP11572" t="s">
        <v>137</v>
      </c>
      <c r="BQ11572" t="s">
        <v>137</v>
      </c>
      <c r="BR11572" t="s">
        <v>137</v>
      </c>
      <c r="BS11572" t="s">
        <v>137</v>
      </c>
      <c r="BT11572" t="s">
        <v>137</v>
      </c>
      <c r="BU11572" t="s">
        <v>137</v>
      </c>
      <c r="BW11572" t="s">
        <v>137</v>
      </c>
      <c r="BX11572" t="s">
        <v>137</v>
      </c>
      <c r="BY11572" t="s">
        <v>137</v>
      </c>
      <c r="BZ11572" t="s">
        <v>137</v>
      </c>
      <c r="CA11572" t="s">
        <v>137</v>
      </c>
      <c r="CB11572" t="s">
        <v>137</v>
      </c>
      <c r="CC11572" t="s">
        <v>137</v>
      </c>
      <c r="CD11572" t="s">
        <v>137</v>
      </c>
      <c r="CE11572" t="s">
        <v>137</v>
      </c>
      <c r="CF11572" t="s">
        <v>137</v>
      </c>
      <c r="CG11572" t="s">
        <v>137</v>
      </c>
      <c r="CH11572" t="s">
        <v>137</v>
      </c>
      <c r="CI11572" t="s">
        <v>137</v>
      </c>
      <c r="CJ11572" t="s">
        <v>137</v>
      </c>
      <c r="CK11572" t="s">
        <v>137</v>
      </c>
      <c r="CL11572" t="s">
        <v>137</v>
      </c>
      <c r="CM11572" t="s">
        <v>137</v>
      </c>
      <c r="CN11572" t="s">
        <v>137</v>
      </c>
      <c r="CO11572" t="s">
        <v>137</v>
      </c>
      <c r="CP11572" t="s">
        <v>137</v>
      </c>
      <c r="CQ11572" s="1">
        <v>44833.398611111108</v>
      </c>
      <c r="CR11572" s="1">
        <v>44833.398611111108</v>
      </c>
      <c r="CS11572" s="1"/>
      <c r="CT11572" t="s">
        <v>69406</v>
      </c>
      <c r="CU11572" t="s">
        <v>69407</v>
      </c>
      <c r="CV11572" t="s">
        <v>69406</v>
      </c>
      <c r="CW11572" t="s">
        <v>69407</v>
      </c>
      <c r="CX11572" s="3"/>
      <c r="CY11572" s="3"/>
      <c r="DA11572" t="s">
        <v>137</v>
      </c>
      <c r="DB11572" t="s">
        <v>137</v>
      </c>
      <c r="DC11572" t="s">
        <v>137</v>
      </c>
      <c r="DD11572" t="s">
        <v>137</v>
      </c>
      <c r="DE11572" t="s">
        <v>137</v>
      </c>
      <c r="DF11572" t="s">
        <v>137</v>
      </c>
      <c r="DG11572" t="s">
        <v>900</v>
      </c>
      <c r="DH11572" t="s">
        <v>1151</v>
      </c>
      <c r="DI11572" t="s">
        <v>137</v>
      </c>
      <c r="DJ11572" t="s">
        <v>137</v>
      </c>
      <c r="DK11572">
        <v>0</v>
      </c>
      <c r="DL11572" t="s">
        <v>209</v>
      </c>
      <c r="DM11572" t="s">
        <v>69408</v>
      </c>
      <c r="DN11572" t="s">
        <v>137</v>
      </c>
      <c r="DO11572" s="1">
        <v>44833.398611111108</v>
      </c>
      <c r="DP11572" s="1"/>
      <c r="DQ11572" t="s">
        <v>150</v>
      </c>
      <c r="DR11572" t="s">
        <v>151</v>
      </c>
      <c r="DS11572" t="s">
        <v>152</v>
      </c>
      <c r="DT11572" t="s">
        <v>137</v>
      </c>
      <c r="DU11572" t="s">
        <v>137</v>
      </c>
      <c r="DV11572" t="s">
        <v>137</v>
      </c>
      <c r="DW11572" t="s">
        <v>137</v>
      </c>
      <c r="DX11572" t="s">
        <v>137</v>
      </c>
      <c r="DY11572" t="s">
        <v>137</v>
      </c>
      <c r="DZ11572" t="s">
        <v>168</v>
      </c>
      <c r="EA11572" t="b">
        <v>0</v>
      </c>
      <c r="EB11572" t="s">
        <v>137</v>
      </c>
    </row>
    <row r="11573" spans="1:132" x14ac:dyDescent="0.25">
      <c r="A11573">
        <v>98566720</v>
      </c>
      <c r="B11573">
        <v>459</v>
      </c>
      <c r="C11573" t="s">
        <v>192</v>
      </c>
      <c r="D11573" t="s">
        <v>69409</v>
      </c>
      <c r="E11573" t="s">
        <v>134</v>
      </c>
      <c r="F11573" t="s">
        <v>532</v>
      </c>
      <c r="G11573" t="s">
        <v>137</v>
      </c>
      <c r="H11573" t="s">
        <v>137</v>
      </c>
      <c r="I11573" t="s">
        <v>137</v>
      </c>
      <c r="J11573" t="s">
        <v>150</v>
      </c>
      <c r="K11573" t="s">
        <v>151</v>
      </c>
      <c r="L11573" t="s">
        <v>152</v>
      </c>
      <c r="M11573" t="s">
        <v>137</v>
      </c>
      <c r="N11573" t="s">
        <v>303</v>
      </c>
      <c r="O11573" t="s">
        <v>303</v>
      </c>
      <c r="P11573" s="1"/>
      <c r="Q11573" s="1">
        <v>44824.413194444445</v>
      </c>
      <c r="R11573" s="1">
        <v>44824.413194444445</v>
      </c>
      <c r="S11573" s="1">
        <v>44824.480555555558</v>
      </c>
      <c r="T11573" s="1">
        <v>44824.480555555558</v>
      </c>
      <c r="U11573" t="s">
        <v>36639</v>
      </c>
      <c r="V11573" t="s">
        <v>137</v>
      </c>
      <c r="W11573" t="s">
        <v>137</v>
      </c>
      <c r="X11573" t="s">
        <v>454</v>
      </c>
      <c r="Y11573" t="s">
        <v>199</v>
      </c>
      <c r="Z11573" t="s">
        <v>137</v>
      </c>
      <c r="AA11573" t="s">
        <v>137</v>
      </c>
      <c r="AB11573" t="s">
        <v>137</v>
      </c>
      <c r="AC11573" t="s">
        <v>137</v>
      </c>
      <c r="AD11573" s="2"/>
      <c r="AE11573" t="s">
        <v>137</v>
      </c>
      <c r="AF11573" t="s">
        <v>137</v>
      </c>
      <c r="AG11573" t="s">
        <v>137</v>
      </c>
      <c r="AH11573" t="s">
        <v>137</v>
      </c>
      <c r="AI11573" t="s">
        <v>137</v>
      </c>
      <c r="AJ11573" t="s">
        <v>137</v>
      </c>
      <c r="AK11573" t="s">
        <v>137</v>
      </c>
      <c r="AL11573" s="2"/>
      <c r="AM11573" t="s">
        <v>137</v>
      </c>
      <c r="AN11573" t="s">
        <v>137</v>
      </c>
      <c r="AO11573" t="s">
        <v>137</v>
      </c>
      <c r="AP11573" t="s">
        <v>137</v>
      </c>
      <c r="AQ11573" t="s">
        <v>137</v>
      </c>
      <c r="AR11573" t="s">
        <v>137</v>
      </c>
      <c r="AS11573" t="s">
        <v>137</v>
      </c>
      <c r="AT11573" t="s">
        <v>137</v>
      </c>
      <c r="AU11573" t="s">
        <v>137</v>
      </c>
      <c r="AV11573" t="s">
        <v>137</v>
      </c>
      <c r="AW11573" t="s">
        <v>137</v>
      </c>
      <c r="AX11573" t="s">
        <v>137</v>
      </c>
      <c r="AY11573" t="s">
        <v>137</v>
      </c>
      <c r="AZ11573" t="s">
        <v>137</v>
      </c>
      <c r="BA11573" t="s">
        <v>137</v>
      </c>
      <c r="BB11573" t="s">
        <v>137</v>
      </c>
      <c r="BC11573" t="s">
        <v>137</v>
      </c>
      <c r="BD11573" t="s">
        <v>137</v>
      </c>
      <c r="BE11573" t="s">
        <v>137</v>
      </c>
      <c r="BF11573" t="s">
        <v>137</v>
      </c>
      <c r="BG11573" t="s">
        <v>137</v>
      </c>
      <c r="BH11573" t="s">
        <v>137</v>
      </c>
      <c r="BI11573" t="s">
        <v>137</v>
      </c>
      <c r="BJ11573" t="s">
        <v>137</v>
      </c>
      <c r="BK11573" t="s">
        <v>137</v>
      </c>
      <c r="BL11573" t="s">
        <v>137</v>
      </c>
      <c r="BM11573" t="s">
        <v>137</v>
      </c>
      <c r="BN11573" t="s">
        <v>137</v>
      </c>
      <c r="BO11573" t="s">
        <v>137</v>
      </c>
      <c r="BP11573" t="s">
        <v>137</v>
      </c>
      <c r="BQ11573" t="s">
        <v>137</v>
      </c>
      <c r="BR11573" t="s">
        <v>137</v>
      </c>
      <c r="BS11573" t="s">
        <v>137</v>
      </c>
      <c r="BT11573" t="s">
        <v>137</v>
      </c>
      <c r="BU11573" t="s">
        <v>137</v>
      </c>
      <c r="BW11573" t="s">
        <v>137</v>
      </c>
      <c r="BX11573" t="s">
        <v>137</v>
      </c>
      <c r="BY11573" t="s">
        <v>137</v>
      </c>
      <c r="BZ11573" t="s">
        <v>137</v>
      </c>
      <c r="CA11573" t="s">
        <v>137</v>
      </c>
      <c r="CB11573" t="s">
        <v>137</v>
      </c>
      <c r="CC11573" t="s">
        <v>137</v>
      </c>
      <c r="CD11573" t="s">
        <v>137</v>
      </c>
      <c r="CE11573" t="s">
        <v>137</v>
      </c>
      <c r="CF11573" t="s">
        <v>137</v>
      </c>
      <c r="CG11573" t="s">
        <v>137</v>
      </c>
      <c r="CH11573" t="s">
        <v>137</v>
      </c>
      <c r="CI11573" t="s">
        <v>137</v>
      </c>
      <c r="CJ11573" t="s">
        <v>137</v>
      </c>
      <c r="CK11573" t="s">
        <v>137</v>
      </c>
      <c r="CL11573" t="s">
        <v>137</v>
      </c>
      <c r="CM11573" t="s">
        <v>137</v>
      </c>
      <c r="CN11573" t="s">
        <v>137</v>
      </c>
      <c r="CO11573" t="s">
        <v>137</v>
      </c>
      <c r="CP11573" t="s">
        <v>137</v>
      </c>
      <c r="CQ11573" s="1">
        <v>44824.480555555558</v>
      </c>
      <c r="CR11573" s="1">
        <v>44824.480555555558</v>
      </c>
      <c r="CS11573" s="1"/>
      <c r="CT11573" t="s">
        <v>36709</v>
      </c>
      <c r="CU11573" t="s">
        <v>36709</v>
      </c>
      <c r="CV11573" t="s">
        <v>36709</v>
      </c>
      <c r="CW11573" t="s">
        <v>36709</v>
      </c>
      <c r="CX11573" s="3"/>
      <c r="CY11573" s="3"/>
      <c r="DA11573" t="s">
        <v>137</v>
      </c>
      <c r="DB11573" t="s">
        <v>137</v>
      </c>
      <c r="DC11573" t="s">
        <v>137</v>
      </c>
      <c r="DD11573" t="s">
        <v>137</v>
      </c>
      <c r="DE11573" t="s">
        <v>137</v>
      </c>
      <c r="DF11573" t="s">
        <v>137</v>
      </c>
      <c r="DG11573" t="s">
        <v>137</v>
      </c>
      <c r="DH11573" t="s">
        <v>137</v>
      </c>
      <c r="DI11573" t="s">
        <v>137</v>
      </c>
      <c r="DJ11573" t="s">
        <v>137</v>
      </c>
      <c r="DK11573">
        <v>0</v>
      </c>
      <c r="DL11573" t="s">
        <v>209</v>
      </c>
      <c r="DM11573" t="s">
        <v>69410</v>
      </c>
      <c r="DN11573" t="s">
        <v>137</v>
      </c>
      <c r="DO11573" s="1">
        <v>44824.480555555558</v>
      </c>
      <c r="DP11573" s="1"/>
      <c r="DQ11573" t="s">
        <v>150</v>
      </c>
      <c r="DR11573" t="s">
        <v>151</v>
      </c>
      <c r="DS11573" t="s">
        <v>152</v>
      </c>
      <c r="DT11573" t="s">
        <v>137</v>
      </c>
      <c r="DU11573" t="s">
        <v>137</v>
      </c>
      <c r="DV11573" t="s">
        <v>137</v>
      </c>
      <c r="DW11573" t="s">
        <v>137</v>
      </c>
      <c r="DX11573" t="s">
        <v>137</v>
      </c>
      <c r="DY11573" t="s">
        <v>137</v>
      </c>
      <c r="DZ11573" t="s">
        <v>168</v>
      </c>
      <c r="EA11573" t="b">
        <v>0</v>
      </c>
      <c r="EB11573" t="s">
        <v>137</v>
      </c>
    </row>
    <row r="11574" spans="1:132" x14ac:dyDescent="0.25">
      <c r="A11574">
        <v>98566634</v>
      </c>
      <c r="B11574">
        <v>458</v>
      </c>
      <c r="C11574" t="s">
        <v>192</v>
      </c>
      <c r="D11574" t="s">
        <v>69411</v>
      </c>
      <c r="E11574" t="s">
        <v>134</v>
      </c>
      <c r="F11574" t="s">
        <v>532</v>
      </c>
      <c r="G11574" t="s">
        <v>137</v>
      </c>
      <c r="H11574" t="s">
        <v>137</v>
      </c>
      <c r="I11574" t="s">
        <v>137</v>
      </c>
      <c r="J11574" t="s">
        <v>150</v>
      </c>
      <c r="K11574" t="s">
        <v>151</v>
      </c>
      <c r="L11574" t="s">
        <v>152</v>
      </c>
      <c r="M11574" t="s">
        <v>137</v>
      </c>
      <c r="N11574" t="s">
        <v>303</v>
      </c>
      <c r="O11574" t="s">
        <v>303</v>
      </c>
      <c r="P11574" s="1"/>
      <c r="Q11574" s="1">
        <v>44824.412499999999</v>
      </c>
      <c r="R11574" s="1">
        <v>44824.412499999999</v>
      </c>
      <c r="S11574" s="1">
        <v>44824.481249999997</v>
      </c>
      <c r="T11574" s="1">
        <v>44824.481249999997</v>
      </c>
      <c r="U11574" t="s">
        <v>36639</v>
      </c>
      <c r="V11574" t="s">
        <v>137</v>
      </c>
      <c r="W11574" t="s">
        <v>137</v>
      </c>
      <c r="X11574" t="s">
        <v>185</v>
      </c>
      <c r="Y11574" t="s">
        <v>199</v>
      </c>
      <c r="Z11574" t="s">
        <v>137</v>
      </c>
      <c r="AA11574" t="s">
        <v>137</v>
      </c>
      <c r="AB11574" t="s">
        <v>137</v>
      </c>
      <c r="AC11574" t="s">
        <v>137</v>
      </c>
      <c r="AD11574" s="2"/>
      <c r="AE11574" t="s">
        <v>137</v>
      </c>
      <c r="AF11574" t="s">
        <v>137</v>
      </c>
      <c r="AG11574" t="s">
        <v>137</v>
      </c>
      <c r="AH11574" t="s">
        <v>137</v>
      </c>
      <c r="AI11574" t="s">
        <v>137</v>
      </c>
      <c r="AJ11574" t="s">
        <v>137</v>
      </c>
      <c r="AK11574" t="s">
        <v>137</v>
      </c>
      <c r="AL11574" s="2"/>
      <c r="AM11574" t="s">
        <v>137</v>
      </c>
      <c r="AN11574" t="s">
        <v>137</v>
      </c>
      <c r="AO11574" t="s">
        <v>137</v>
      </c>
      <c r="AP11574" t="s">
        <v>137</v>
      </c>
      <c r="AQ11574" t="s">
        <v>137</v>
      </c>
      <c r="AR11574" t="s">
        <v>137</v>
      </c>
      <c r="AS11574" t="s">
        <v>137</v>
      </c>
      <c r="AT11574" t="s">
        <v>137</v>
      </c>
      <c r="AU11574" t="s">
        <v>137</v>
      </c>
      <c r="AV11574" t="s">
        <v>137</v>
      </c>
      <c r="AW11574" t="s">
        <v>137</v>
      </c>
      <c r="AX11574" t="s">
        <v>137</v>
      </c>
      <c r="AY11574" t="s">
        <v>137</v>
      </c>
      <c r="AZ11574" t="s">
        <v>137</v>
      </c>
      <c r="BA11574" t="s">
        <v>137</v>
      </c>
      <c r="BB11574" t="s">
        <v>137</v>
      </c>
      <c r="BC11574" t="s">
        <v>137</v>
      </c>
      <c r="BD11574" t="s">
        <v>137</v>
      </c>
      <c r="BE11574" t="s">
        <v>137</v>
      </c>
      <c r="BF11574" t="s">
        <v>137</v>
      </c>
      <c r="BG11574" t="s">
        <v>137</v>
      </c>
      <c r="BH11574" t="s">
        <v>137</v>
      </c>
      <c r="BI11574" t="s">
        <v>137</v>
      </c>
      <c r="BJ11574" t="s">
        <v>137</v>
      </c>
      <c r="BK11574" t="s">
        <v>137</v>
      </c>
      <c r="BL11574" t="s">
        <v>137</v>
      </c>
      <c r="BM11574" t="s">
        <v>137</v>
      </c>
      <c r="BN11574" t="s">
        <v>137</v>
      </c>
      <c r="BO11574" t="s">
        <v>137</v>
      </c>
      <c r="BP11574" t="s">
        <v>137</v>
      </c>
      <c r="BQ11574" t="s">
        <v>137</v>
      </c>
      <c r="BR11574" t="s">
        <v>137</v>
      </c>
      <c r="BS11574" t="s">
        <v>137</v>
      </c>
      <c r="BT11574" t="s">
        <v>137</v>
      </c>
      <c r="BU11574" t="s">
        <v>137</v>
      </c>
      <c r="BW11574" t="s">
        <v>137</v>
      </c>
      <c r="BX11574" t="s">
        <v>137</v>
      </c>
      <c r="BY11574" t="s">
        <v>137</v>
      </c>
      <c r="BZ11574" t="s">
        <v>137</v>
      </c>
      <c r="CA11574" t="s">
        <v>137</v>
      </c>
      <c r="CB11574" t="s">
        <v>137</v>
      </c>
      <c r="CC11574" t="s">
        <v>137</v>
      </c>
      <c r="CD11574" t="s">
        <v>137</v>
      </c>
      <c r="CE11574" t="s">
        <v>137</v>
      </c>
      <c r="CF11574" t="s">
        <v>137</v>
      </c>
      <c r="CG11574" t="s">
        <v>137</v>
      </c>
      <c r="CH11574" t="s">
        <v>137</v>
      </c>
      <c r="CI11574" t="s">
        <v>137</v>
      </c>
      <c r="CJ11574" t="s">
        <v>137</v>
      </c>
      <c r="CK11574" t="s">
        <v>137</v>
      </c>
      <c r="CL11574" t="s">
        <v>137</v>
      </c>
      <c r="CM11574" t="s">
        <v>137</v>
      </c>
      <c r="CN11574" t="s">
        <v>137</v>
      </c>
      <c r="CO11574" t="s">
        <v>137</v>
      </c>
      <c r="CP11574" t="s">
        <v>137</v>
      </c>
      <c r="CQ11574" s="1">
        <v>44824.481249999997</v>
      </c>
      <c r="CR11574" s="1">
        <v>44824.481249999997</v>
      </c>
      <c r="CS11574" s="1"/>
      <c r="CT11574" t="s">
        <v>69412</v>
      </c>
      <c r="CU11574" t="s">
        <v>69412</v>
      </c>
      <c r="CV11574" t="s">
        <v>69412</v>
      </c>
      <c r="CW11574" t="s">
        <v>69412</v>
      </c>
      <c r="CX11574" s="3"/>
      <c r="CY11574" s="3"/>
      <c r="DA11574" t="s">
        <v>137</v>
      </c>
      <c r="DB11574" t="s">
        <v>137</v>
      </c>
      <c r="DC11574" t="s">
        <v>137</v>
      </c>
      <c r="DD11574" t="s">
        <v>137</v>
      </c>
      <c r="DE11574" t="s">
        <v>137</v>
      </c>
      <c r="DF11574" t="s">
        <v>137</v>
      </c>
      <c r="DG11574" t="s">
        <v>137</v>
      </c>
      <c r="DH11574" t="s">
        <v>137</v>
      </c>
      <c r="DI11574" t="s">
        <v>137</v>
      </c>
      <c r="DJ11574" t="s">
        <v>137</v>
      </c>
      <c r="DK11574">
        <v>0</v>
      </c>
      <c r="DL11574" t="s">
        <v>209</v>
      </c>
      <c r="DM11574" t="s">
        <v>69413</v>
      </c>
      <c r="DN11574" t="s">
        <v>137</v>
      </c>
      <c r="DO11574" s="1">
        <v>44824.481249999997</v>
      </c>
      <c r="DP11574" s="1"/>
      <c r="DQ11574" t="s">
        <v>150</v>
      </c>
      <c r="DR11574" t="s">
        <v>151</v>
      </c>
      <c r="DS11574" t="s">
        <v>152</v>
      </c>
      <c r="DT11574" t="s">
        <v>137</v>
      </c>
      <c r="DU11574" t="s">
        <v>137</v>
      </c>
      <c r="DV11574" t="s">
        <v>137</v>
      </c>
      <c r="DW11574" t="s">
        <v>137</v>
      </c>
      <c r="DX11574" t="s">
        <v>137</v>
      </c>
      <c r="DY11574" t="s">
        <v>137</v>
      </c>
      <c r="DZ11574" t="s">
        <v>168</v>
      </c>
      <c r="EA11574" t="b">
        <v>0</v>
      </c>
      <c r="EB11574" t="s">
        <v>137</v>
      </c>
    </row>
    <row r="11575" spans="1:132" x14ac:dyDescent="0.25">
      <c r="A11575">
        <v>98566562</v>
      </c>
      <c r="B11575">
        <v>457</v>
      </c>
      <c r="C11575" t="s">
        <v>192</v>
      </c>
      <c r="D11575" t="s">
        <v>69414</v>
      </c>
      <c r="E11575" t="s">
        <v>134</v>
      </c>
      <c r="F11575" t="s">
        <v>532</v>
      </c>
      <c r="G11575" t="s">
        <v>137</v>
      </c>
      <c r="H11575" t="s">
        <v>137</v>
      </c>
      <c r="I11575" t="s">
        <v>137</v>
      </c>
      <c r="J11575" t="s">
        <v>150</v>
      </c>
      <c r="K11575" t="s">
        <v>151</v>
      </c>
      <c r="L11575" t="s">
        <v>152</v>
      </c>
      <c r="M11575" t="s">
        <v>137</v>
      </c>
      <c r="N11575" t="s">
        <v>303</v>
      </c>
      <c r="O11575" t="s">
        <v>303</v>
      </c>
      <c r="P11575" s="1"/>
      <c r="Q11575" s="1">
        <v>44824.412499999999</v>
      </c>
      <c r="R11575" s="1">
        <v>44824.412499999999</v>
      </c>
      <c r="S11575" s="1">
        <v>44824.481944444444</v>
      </c>
      <c r="T11575" s="1">
        <v>44824.481944444444</v>
      </c>
      <c r="U11575" t="s">
        <v>36639</v>
      </c>
      <c r="V11575" t="s">
        <v>137</v>
      </c>
      <c r="W11575" t="s">
        <v>137</v>
      </c>
      <c r="X11575" t="s">
        <v>360</v>
      </c>
      <c r="Y11575" t="s">
        <v>199</v>
      </c>
      <c r="Z11575" t="s">
        <v>137</v>
      </c>
      <c r="AA11575" t="s">
        <v>137</v>
      </c>
      <c r="AB11575" t="s">
        <v>137</v>
      </c>
      <c r="AC11575" t="s">
        <v>137</v>
      </c>
      <c r="AD11575" s="2"/>
      <c r="AE11575" t="s">
        <v>137</v>
      </c>
      <c r="AF11575" t="s">
        <v>137</v>
      </c>
      <c r="AG11575" t="s">
        <v>137</v>
      </c>
      <c r="AH11575" t="s">
        <v>137</v>
      </c>
      <c r="AI11575" t="s">
        <v>137</v>
      </c>
      <c r="AJ11575" t="s">
        <v>137</v>
      </c>
      <c r="AK11575" t="s">
        <v>137</v>
      </c>
      <c r="AL11575" s="2"/>
      <c r="AM11575" t="s">
        <v>137</v>
      </c>
      <c r="AN11575" t="s">
        <v>137</v>
      </c>
      <c r="AO11575" t="s">
        <v>137</v>
      </c>
      <c r="AP11575" t="s">
        <v>137</v>
      </c>
      <c r="AQ11575" t="s">
        <v>137</v>
      </c>
      <c r="AR11575" t="s">
        <v>137</v>
      </c>
      <c r="AS11575" t="s">
        <v>137</v>
      </c>
      <c r="AT11575" t="s">
        <v>137</v>
      </c>
      <c r="AU11575" t="s">
        <v>137</v>
      </c>
      <c r="AV11575" t="s">
        <v>137</v>
      </c>
      <c r="AW11575" t="s">
        <v>137</v>
      </c>
      <c r="AX11575" t="s">
        <v>137</v>
      </c>
      <c r="AY11575" t="s">
        <v>137</v>
      </c>
      <c r="AZ11575" t="s">
        <v>137</v>
      </c>
      <c r="BA11575" t="s">
        <v>137</v>
      </c>
      <c r="BB11575" t="s">
        <v>137</v>
      </c>
      <c r="BC11575" t="s">
        <v>137</v>
      </c>
      <c r="BD11575" t="s">
        <v>137</v>
      </c>
      <c r="BE11575" t="s">
        <v>137</v>
      </c>
      <c r="BF11575" t="s">
        <v>137</v>
      </c>
      <c r="BG11575" t="s">
        <v>137</v>
      </c>
      <c r="BH11575" t="s">
        <v>137</v>
      </c>
      <c r="BI11575" t="s">
        <v>137</v>
      </c>
      <c r="BJ11575" t="s">
        <v>137</v>
      </c>
      <c r="BK11575" t="s">
        <v>137</v>
      </c>
      <c r="BL11575" t="s">
        <v>137</v>
      </c>
      <c r="BM11575" t="s">
        <v>137</v>
      </c>
      <c r="BN11575" t="s">
        <v>137</v>
      </c>
      <c r="BO11575" t="s">
        <v>137</v>
      </c>
      <c r="BP11575" t="s">
        <v>137</v>
      </c>
      <c r="BQ11575" t="s">
        <v>137</v>
      </c>
      <c r="BR11575" t="s">
        <v>137</v>
      </c>
      <c r="BS11575" t="s">
        <v>137</v>
      </c>
      <c r="BT11575" t="s">
        <v>137</v>
      </c>
      <c r="BU11575" t="s">
        <v>137</v>
      </c>
      <c r="BW11575" t="s">
        <v>137</v>
      </c>
      <c r="BX11575" t="s">
        <v>137</v>
      </c>
      <c r="BY11575" t="s">
        <v>137</v>
      </c>
      <c r="BZ11575" t="s">
        <v>137</v>
      </c>
      <c r="CA11575" t="s">
        <v>137</v>
      </c>
      <c r="CB11575" t="s">
        <v>137</v>
      </c>
      <c r="CC11575" t="s">
        <v>137</v>
      </c>
      <c r="CD11575" t="s">
        <v>137</v>
      </c>
      <c r="CE11575" t="s">
        <v>137</v>
      </c>
      <c r="CF11575" t="s">
        <v>137</v>
      </c>
      <c r="CG11575" t="s">
        <v>137</v>
      </c>
      <c r="CH11575" t="s">
        <v>137</v>
      </c>
      <c r="CI11575" t="s">
        <v>137</v>
      </c>
      <c r="CJ11575" t="s">
        <v>137</v>
      </c>
      <c r="CK11575" t="s">
        <v>137</v>
      </c>
      <c r="CL11575" t="s">
        <v>137</v>
      </c>
      <c r="CM11575" t="s">
        <v>137</v>
      </c>
      <c r="CN11575" t="s">
        <v>137</v>
      </c>
      <c r="CO11575" t="s">
        <v>137</v>
      </c>
      <c r="CP11575" t="s">
        <v>137</v>
      </c>
      <c r="CQ11575" s="1">
        <v>44824.481944444444</v>
      </c>
      <c r="CR11575" s="1">
        <v>44824.481944444444</v>
      </c>
      <c r="CS11575" s="1"/>
      <c r="CT11575" t="s">
        <v>44294</v>
      </c>
      <c r="CU11575" t="s">
        <v>18041</v>
      </c>
      <c r="CV11575" t="s">
        <v>44294</v>
      </c>
      <c r="CW11575" t="s">
        <v>18041</v>
      </c>
      <c r="CX11575" s="3"/>
      <c r="CY11575" s="3"/>
      <c r="DA11575" t="s">
        <v>137</v>
      </c>
      <c r="DB11575" t="s">
        <v>137</v>
      </c>
      <c r="DC11575" t="s">
        <v>137</v>
      </c>
      <c r="DD11575" t="s">
        <v>137</v>
      </c>
      <c r="DE11575" t="s">
        <v>137</v>
      </c>
      <c r="DF11575" t="s">
        <v>137</v>
      </c>
      <c r="DG11575" t="s">
        <v>137</v>
      </c>
      <c r="DH11575" t="s">
        <v>137</v>
      </c>
      <c r="DI11575" t="s">
        <v>137</v>
      </c>
      <c r="DJ11575" t="s">
        <v>137</v>
      </c>
      <c r="DK11575">
        <v>0</v>
      </c>
      <c r="DL11575" t="s">
        <v>209</v>
      </c>
      <c r="DM11575" t="s">
        <v>69415</v>
      </c>
      <c r="DN11575" t="s">
        <v>137</v>
      </c>
      <c r="DO11575" s="1">
        <v>44824.481944444444</v>
      </c>
      <c r="DP11575" s="1"/>
      <c r="DQ11575" t="s">
        <v>150</v>
      </c>
      <c r="DR11575" t="s">
        <v>151</v>
      </c>
      <c r="DS11575" t="s">
        <v>152</v>
      </c>
      <c r="DT11575" t="s">
        <v>137</v>
      </c>
      <c r="DU11575" t="s">
        <v>137</v>
      </c>
      <c r="DV11575" t="s">
        <v>137</v>
      </c>
      <c r="DW11575" t="s">
        <v>137</v>
      </c>
      <c r="DX11575" t="s">
        <v>137</v>
      </c>
      <c r="DY11575" t="s">
        <v>137</v>
      </c>
      <c r="DZ11575" t="s">
        <v>168</v>
      </c>
      <c r="EA11575" t="b">
        <v>0</v>
      </c>
      <c r="EB11575" t="s">
        <v>137</v>
      </c>
    </row>
    <row r="11576" spans="1:132" x14ac:dyDescent="0.25">
      <c r="A11576">
        <v>98566461</v>
      </c>
      <c r="B11576">
        <v>456</v>
      </c>
      <c r="C11576" t="s">
        <v>192</v>
      </c>
      <c r="D11576" t="s">
        <v>69416</v>
      </c>
      <c r="E11576" t="s">
        <v>134</v>
      </c>
      <c r="F11576" t="s">
        <v>532</v>
      </c>
      <c r="G11576" t="s">
        <v>137</v>
      </c>
      <c r="H11576" t="s">
        <v>137</v>
      </c>
      <c r="I11576" t="s">
        <v>137</v>
      </c>
      <c r="J11576" t="s">
        <v>150</v>
      </c>
      <c r="K11576" t="s">
        <v>151</v>
      </c>
      <c r="L11576" t="s">
        <v>152</v>
      </c>
      <c r="M11576" t="s">
        <v>137</v>
      </c>
      <c r="N11576" t="s">
        <v>303</v>
      </c>
      <c r="O11576" t="s">
        <v>303</v>
      </c>
      <c r="P11576" s="1"/>
      <c r="Q11576" s="1">
        <v>44824.411805555559</v>
      </c>
      <c r="R11576" s="1">
        <v>44824.411805555559</v>
      </c>
      <c r="S11576" s="1">
        <v>44824.481944444444</v>
      </c>
      <c r="T11576" s="1">
        <v>44824.481944444444</v>
      </c>
      <c r="U11576" t="s">
        <v>36639</v>
      </c>
      <c r="V11576" t="s">
        <v>137</v>
      </c>
      <c r="W11576" t="s">
        <v>137</v>
      </c>
      <c r="X11576" t="s">
        <v>185</v>
      </c>
      <c r="Y11576" t="s">
        <v>199</v>
      </c>
      <c r="Z11576" t="s">
        <v>137</v>
      </c>
      <c r="AA11576" t="s">
        <v>137</v>
      </c>
      <c r="AB11576" t="s">
        <v>137</v>
      </c>
      <c r="AC11576" t="s">
        <v>137</v>
      </c>
      <c r="AD11576" s="2"/>
      <c r="AE11576" t="s">
        <v>137</v>
      </c>
      <c r="AF11576" t="s">
        <v>137</v>
      </c>
      <c r="AG11576" t="s">
        <v>137</v>
      </c>
      <c r="AH11576" t="s">
        <v>137</v>
      </c>
      <c r="AI11576" t="s">
        <v>137</v>
      </c>
      <c r="AJ11576" t="s">
        <v>137</v>
      </c>
      <c r="AK11576" t="s">
        <v>137</v>
      </c>
      <c r="AL11576" s="2"/>
      <c r="AM11576" t="s">
        <v>137</v>
      </c>
      <c r="AN11576" t="s">
        <v>137</v>
      </c>
      <c r="AO11576" t="s">
        <v>137</v>
      </c>
      <c r="AP11576" t="s">
        <v>137</v>
      </c>
      <c r="AQ11576" t="s">
        <v>137</v>
      </c>
      <c r="AR11576" t="s">
        <v>137</v>
      </c>
      <c r="AS11576" t="s">
        <v>137</v>
      </c>
      <c r="AT11576" t="s">
        <v>137</v>
      </c>
      <c r="AU11576" t="s">
        <v>137</v>
      </c>
      <c r="AV11576" t="s">
        <v>137</v>
      </c>
      <c r="AW11576" t="s">
        <v>137</v>
      </c>
      <c r="AX11576" t="s">
        <v>137</v>
      </c>
      <c r="AY11576" t="s">
        <v>137</v>
      </c>
      <c r="AZ11576" t="s">
        <v>137</v>
      </c>
      <c r="BA11576" t="s">
        <v>137</v>
      </c>
      <c r="BB11576" t="s">
        <v>137</v>
      </c>
      <c r="BC11576" t="s">
        <v>137</v>
      </c>
      <c r="BD11576" t="s">
        <v>137</v>
      </c>
      <c r="BE11576" t="s">
        <v>137</v>
      </c>
      <c r="BF11576" t="s">
        <v>137</v>
      </c>
      <c r="BG11576" t="s">
        <v>137</v>
      </c>
      <c r="BH11576" t="s">
        <v>137</v>
      </c>
      <c r="BI11576" t="s">
        <v>137</v>
      </c>
      <c r="BJ11576" t="s">
        <v>137</v>
      </c>
      <c r="BK11576" t="s">
        <v>137</v>
      </c>
      <c r="BL11576" t="s">
        <v>137</v>
      </c>
      <c r="BM11576" t="s">
        <v>137</v>
      </c>
      <c r="BN11576" t="s">
        <v>137</v>
      </c>
      <c r="BO11576" t="s">
        <v>137</v>
      </c>
      <c r="BP11576" t="s">
        <v>137</v>
      </c>
      <c r="BQ11576" t="s">
        <v>137</v>
      </c>
      <c r="BR11576" t="s">
        <v>137</v>
      </c>
      <c r="BS11576" t="s">
        <v>137</v>
      </c>
      <c r="BT11576" t="s">
        <v>137</v>
      </c>
      <c r="BU11576" t="s">
        <v>137</v>
      </c>
      <c r="BW11576" t="s">
        <v>137</v>
      </c>
      <c r="BX11576" t="s">
        <v>137</v>
      </c>
      <c r="BY11576" t="s">
        <v>137</v>
      </c>
      <c r="BZ11576" t="s">
        <v>137</v>
      </c>
      <c r="CA11576" t="s">
        <v>137</v>
      </c>
      <c r="CB11576" t="s">
        <v>137</v>
      </c>
      <c r="CC11576" t="s">
        <v>137</v>
      </c>
      <c r="CD11576" t="s">
        <v>137</v>
      </c>
      <c r="CE11576" t="s">
        <v>137</v>
      </c>
      <c r="CF11576" t="s">
        <v>137</v>
      </c>
      <c r="CG11576" t="s">
        <v>137</v>
      </c>
      <c r="CH11576" t="s">
        <v>137</v>
      </c>
      <c r="CI11576" t="s">
        <v>137</v>
      </c>
      <c r="CJ11576" t="s">
        <v>137</v>
      </c>
      <c r="CK11576" t="s">
        <v>137</v>
      </c>
      <c r="CL11576" t="s">
        <v>137</v>
      </c>
      <c r="CM11576" t="s">
        <v>137</v>
      </c>
      <c r="CN11576" t="s">
        <v>137</v>
      </c>
      <c r="CO11576" t="s">
        <v>137</v>
      </c>
      <c r="CP11576" t="s">
        <v>137</v>
      </c>
      <c r="CQ11576" s="1">
        <v>44824.481944444444</v>
      </c>
      <c r="CR11576" s="1">
        <v>44824.481944444444</v>
      </c>
      <c r="CS11576" s="1"/>
      <c r="CT11576" t="s">
        <v>69417</v>
      </c>
      <c r="CU11576" t="s">
        <v>69417</v>
      </c>
      <c r="CV11576" t="s">
        <v>69417</v>
      </c>
      <c r="CW11576" t="s">
        <v>69417</v>
      </c>
      <c r="CX11576" s="3"/>
      <c r="CY11576" s="3"/>
      <c r="DA11576" t="s">
        <v>137</v>
      </c>
      <c r="DB11576" t="s">
        <v>137</v>
      </c>
      <c r="DC11576" t="s">
        <v>137</v>
      </c>
      <c r="DD11576" t="s">
        <v>137</v>
      </c>
      <c r="DE11576" t="s">
        <v>137</v>
      </c>
      <c r="DF11576" t="s">
        <v>137</v>
      </c>
      <c r="DG11576" t="s">
        <v>137</v>
      </c>
      <c r="DH11576" t="s">
        <v>137</v>
      </c>
      <c r="DI11576" t="s">
        <v>137</v>
      </c>
      <c r="DJ11576" t="s">
        <v>137</v>
      </c>
      <c r="DK11576">
        <v>0</v>
      </c>
      <c r="DL11576" t="s">
        <v>209</v>
      </c>
      <c r="DM11576" t="s">
        <v>69418</v>
      </c>
      <c r="DN11576" t="s">
        <v>137</v>
      </c>
      <c r="DO11576" s="1">
        <v>44824.481944444444</v>
      </c>
      <c r="DP11576" s="1"/>
      <c r="DQ11576" t="s">
        <v>150</v>
      </c>
      <c r="DR11576" t="s">
        <v>151</v>
      </c>
      <c r="DS11576" t="s">
        <v>152</v>
      </c>
      <c r="DT11576" t="s">
        <v>137</v>
      </c>
      <c r="DU11576" t="s">
        <v>137</v>
      </c>
      <c r="DV11576" t="s">
        <v>137</v>
      </c>
      <c r="DW11576" t="s">
        <v>137</v>
      </c>
      <c r="DX11576" t="s">
        <v>137</v>
      </c>
      <c r="DY11576" t="s">
        <v>137</v>
      </c>
      <c r="DZ11576" t="s">
        <v>168</v>
      </c>
      <c r="EA11576" t="b">
        <v>0</v>
      </c>
      <c r="EB11576" t="s">
        <v>137</v>
      </c>
    </row>
    <row r="11577" spans="1:132" x14ac:dyDescent="0.25">
      <c r="A11577">
        <v>98566380</v>
      </c>
      <c r="B11577">
        <v>455</v>
      </c>
      <c r="C11577" t="s">
        <v>192</v>
      </c>
      <c r="D11577" t="s">
        <v>69419</v>
      </c>
      <c r="E11577" t="s">
        <v>134</v>
      </c>
      <c r="F11577" t="s">
        <v>532</v>
      </c>
      <c r="G11577" t="s">
        <v>137</v>
      </c>
      <c r="H11577" t="s">
        <v>137</v>
      </c>
      <c r="I11577" t="s">
        <v>137</v>
      </c>
      <c r="J11577" t="s">
        <v>150</v>
      </c>
      <c r="K11577" t="s">
        <v>151</v>
      </c>
      <c r="L11577" t="s">
        <v>152</v>
      </c>
      <c r="M11577" t="s">
        <v>137</v>
      </c>
      <c r="N11577" t="s">
        <v>303</v>
      </c>
      <c r="O11577" t="s">
        <v>303</v>
      </c>
      <c r="P11577" s="1"/>
      <c r="Q11577" s="1">
        <v>44824.411805555559</v>
      </c>
      <c r="R11577" s="1">
        <v>44824.411805555559</v>
      </c>
      <c r="S11577" s="1">
        <v>44824.482638888891</v>
      </c>
      <c r="T11577" s="1">
        <v>44824.482638888891</v>
      </c>
      <c r="U11577" t="s">
        <v>36639</v>
      </c>
      <c r="V11577" t="s">
        <v>137</v>
      </c>
      <c r="W11577" t="s">
        <v>137</v>
      </c>
      <c r="X11577" t="s">
        <v>185</v>
      </c>
      <c r="Y11577" t="s">
        <v>199</v>
      </c>
      <c r="Z11577" t="s">
        <v>137</v>
      </c>
      <c r="AA11577" t="s">
        <v>137</v>
      </c>
      <c r="AB11577" t="s">
        <v>137</v>
      </c>
      <c r="AC11577" t="s">
        <v>137</v>
      </c>
      <c r="AD11577" s="2"/>
      <c r="AE11577" t="s">
        <v>137</v>
      </c>
      <c r="AF11577" t="s">
        <v>137</v>
      </c>
      <c r="AG11577" t="s">
        <v>137</v>
      </c>
      <c r="AH11577" t="s">
        <v>137</v>
      </c>
      <c r="AI11577" t="s">
        <v>137</v>
      </c>
      <c r="AJ11577" t="s">
        <v>137</v>
      </c>
      <c r="AK11577" t="s">
        <v>137</v>
      </c>
      <c r="AL11577" s="2"/>
      <c r="AM11577" t="s">
        <v>137</v>
      </c>
      <c r="AN11577" t="s">
        <v>137</v>
      </c>
      <c r="AO11577" t="s">
        <v>137</v>
      </c>
      <c r="AP11577" t="s">
        <v>137</v>
      </c>
      <c r="AQ11577" t="s">
        <v>137</v>
      </c>
      <c r="AR11577" t="s">
        <v>137</v>
      </c>
      <c r="AS11577" t="s">
        <v>137</v>
      </c>
      <c r="AT11577" t="s">
        <v>137</v>
      </c>
      <c r="AU11577" t="s">
        <v>137</v>
      </c>
      <c r="AV11577" t="s">
        <v>137</v>
      </c>
      <c r="AW11577" t="s">
        <v>137</v>
      </c>
      <c r="AX11577" t="s">
        <v>137</v>
      </c>
      <c r="AY11577" t="s">
        <v>137</v>
      </c>
      <c r="AZ11577" t="s">
        <v>137</v>
      </c>
      <c r="BA11577" t="s">
        <v>137</v>
      </c>
      <c r="BB11577" t="s">
        <v>137</v>
      </c>
      <c r="BC11577" t="s">
        <v>137</v>
      </c>
      <c r="BD11577" t="s">
        <v>137</v>
      </c>
      <c r="BE11577" t="s">
        <v>137</v>
      </c>
      <c r="BF11577" t="s">
        <v>137</v>
      </c>
      <c r="BG11577" t="s">
        <v>137</v>
      </c>
      <c r="BH11577" t="s">
        <v>137</v>
      </c>
      <c r="BI11577" t="s">
        <v>137</v>
      </c>
      <c r="BJ11577" t="s">
        <v>137</v>
      </c>
      <c r="BK11577" t="s">
        <v>137</v>
      </c>
      <c r="BL11577" t="s">
        <v>137</v>
      </c>
      <c r="BM11577" t="s">
        <v>137</v>
      </c>
      <c r="BN11577" t="s">
        <v>137</v>
      </c>
      <c r="BO11577" t="s">
        <v>137</v>
      </c>
      <c r="BP11577" t="s">
        <v>137</v>
      </c>
      <c r="BQ11577" t="s">
        <v>137</v>
      </c>
      <c r="BR11577" t="s">
        <v>137</v>
      </c>
      <c r="BS11577" t="s">
        <v>137</v>
      </c>
      <c r="BT11577" t="s">
        <v>137</v>
      </c>
      <c r="BU11577" t="s">
        <v>137</v>
      </c>
      <c r="BW11577" t="s">
        <v>137</v>
      </c>
      <c r="BX11577" t="s">
        <v>137</v>
      </c>
      <c r="BY11577" t="s">
        <v>137</v>
      </c>
      <c r="BZ11577" t="s">
        <v>137</v>
      </c>
      <c r="CA11577" t="s">
        <v>137</v>
      </c>
      <c r="CB11577" t="s">
        <v>137</v>
      </c>
      <c r="CC11577" t="s">
        <v>137</v>
      </c>
      <c r="CD11577" t="s">
        <v>137</v>
      </c>
      <c r="CE11577" t="s">
        <v>137</v>
      </c>
      <c r="CF11577" t="s">
        <v>137</v>
      </c>
      <c r="CG11577" t="s">
        <v>137</v>
      </c>
      <c r="CH11577" t="s">
        <v>137</v>
      </c>
      <c r="CI11577" t="s">
        <v>137</v>
      </c>
      <c r="CJ11577" t="s">
        <v>137</v>
      </c>
      <c r="CK11577" t="s">
        <v>137</v>
      </c>
      <c r="CL11577" t="s">
        <v>137</v>
      </c>
      <c r="CM11577" t="s">
        <v>137</v>
      </c>
      <c r="CN11577" t="s">
        <v>137</v>
      </c>
      <c r="CO11577" t="s">
        <v>137</v>
      </c>
      <c r="CP11577" t="s">
        <v>137</v>
      </c>
      <c r="CQ11577" s="1">
        <v>44824.482638888891</v>
      </c>
      <c r="CR11577" s="1">
        <v>44824.482638888891</v>
      </c>
      <c r="CS11577" s="1"/>
      <c r="CT11577" t="s">
        <v>69420</v>
      </c>
      <c r="CU11577" t="s">
        <v>69420</v>
      </c>
      <c r="CV11577" t="s">
        <v>69420</v>
      </c>
      <c r="CW11577" t="s">
        <v>69420</v>
      </c>
      <c r="CX11577" s="3"/>
      <c r="CY11577" s="3"/>
      <c r="DA11577" t="s">
        <v>137</v>
      </c>
      <c r="DB11577" t="s">
        <v>137</v>
      </c>
      <c r="DC11577" t="s">
        <v>137</v>
      </c>
      <c r="DD11577" t="s">
        <v>137</v>
      </c>
      <c r="DE11577" t="s">
        <v>137</v>
      </c>
      <c r="DF11577" t="s">
        <v>137</v>
      </c>
      <c r="DG11577" t="s">
        <v>137</v>
      </c>
      <c r="DH11577" t="s">
        <v>137</v>
      </c>
      <c r="DI11577" t="s">
        <v>137</v>
      </c>
      <c r="DJ11577" t="s">
        <v>137</v>
      </c>
      <c r="DK11577">
        <v>0</v>
      </c>
      <c r="DL11577" t="s">
        <v>209</v>
      </c>
      <c r="DM11577" t="s">
        <v>69421</v>
      </c>
      <c r="DN11577" t="s">
        <v>137</v>
      </c>
      <c r="DO11577" s="1">
        <v>44824.482638888891</v>
      </c>
      <c r="DP11577" s="1"/>
      <c r="DQ11577" t="s">
        <v>150</v>
      </c>
      <c r="DR11577" t="s">
        <v>151</v>
      </c>
      <c r="DS11577" t="s">
        <v>152</v>
      </c>
      <c r="DT11577" t="s">
        <v>137</v>
      </c>
      <c r="DU11577" t="s">
        <v>137</v>
      </c>
      <c r="DV11577" t="s">
        <v>137</v>
      </c>
      <c r="DW11577" t="s">
        <v>137</v>
      </c>
      <c r="DX11577" t="s">
        <v>137</v>
      </c>
      <c r="DY11577" t="s">
        <v>137</v>
      </c>
      <c r="DZ11577" t="s">
        <v>168</v>
      </c>
      <c r="EA11577" t="b">
        <v>0</v>
      </c>
      <c r="EB11577" t="s">
        <v>137</v>
      </c>
    </row>
    <row r="11578" spans="1:132" x14ac:dyDescent="0.25">
      <c r="A11578">
        <v>98566295</v>
      </c>
      <c r="B11578">
        <v>454</v>
      </c>
      <c r="C11578" t="s">
        <v>192</v>
      </c>
      <c r="D11578" t="s">
        <v>69422</v>
      </c>
      <c r="E11578" t="s">
        <v>134</v>
      </c>
      <c r="F11578" t="s">
        <v>532</v>
      </c>
      <c r="G11578" t="s">
        <v>137</v>
      </c>
      <c r="H11578" t="s">
        <v>137</v>
      </c>
      <c r="I11578" t="s">
        <v>137</v>
      </c>
      <c r="J11578" t="s">
        <v>150</v>
      </c>
      <c r="K11578" t="s">
        <v>151</v>
      </c>
      <c r="L11578" t="s">
        <v>152</v>
      </c>
      <c r="M11578" t="s">
        <v>137</v>
      </c>
      <c r="N11578" t="s">
        <v>303</v>
      </c>
      <c r="O11578" t="s">
        <v>303</v>
      </c>
      <c r="P11578" s="1"/>
      <c r="Q11578" s="1">
        <v>44824.411111111112</v>
      </c>
      <c r="R11578" s="1">
        <v>44824.411111111112</v>
      </c>
      <c r="S11578" s="1">
        <v>44825.481249999997</v>
      </c>
      <c r="T11578" s="1">
        <v>44825.481249999997</v>
      </c>
      <c r="U11578" t="s">
        <v>36639</v>
      </c>
      <c r="V11578" t="s">
        <v>137</v>
      </c>
      <c r="W11578" t="s">
        <v>137</v>
      </c>
      <c r="X11578" t="s">
        <v>176</v>
      </c>
      <c r="Y11578" t="s">
        <v>199</v>
      </c>
      <c r="Z11578" t="s">
        <v>137</v>
      </c>
      <c r="AA11578" t="s">
        <v>137</v>
      </c>
      <c r="AB11578" t="s">
        <v>137</v>
      </c>
      <c r="AC11578" t="s">
        <v>137</v>
      </c>
      <c r="AD11578" s="2"/>
      <c r="AE11578" t="s">
        <v>137</v>
      </c>
      <c r="AF11578" t="s">
        <v>137</v>
      </c>
      <c r="AG11578" t="s">
        <v>137</v>
      </c>
      <c r="AH11578" t="s">
        <v>137</v>
      </c>
      <c r="AI11578" t="s">
        <v>137</v>
      </c>
      <c r="AJ11578" t="s">
        <v>137</v>
      </c>
      <c r="AK11578" t="s">
        <v>137</v>
      </c>
      <c r="AL11578" s="2"/>
      <c r="AM11578" t="s">
        <v>137</v>
      </c>
      <c r="AN11578" t="s">
        <v>137</v>
      </c>
      <c r="AO11578" t="s">
        <v>137</v>
      </c>
      <c r="AP11578" t="s">
        <v>137</v>
      </c>
      <c r="AQ11578" t="s">
        <v>137</v>
      </c>
      <c r="AR11578" t="s">
        <v>137</v>
      </c>
      <c r="AS11578" t="s">
        <v>137</v>
      </c>
      <c r="AT11578" t="s">
        <v>137</v>
      </c>
      <c r="AU11578" t="s">
        <v>137</v>
      </c>
      <c r="AV11578" t="s">
        <v>137</v>
      </c>
      <c r="AW11578" t="s">
        <v>137</v>
      </c>
      <c r="AX11578" t="s">
        <v>137</v>
      </c>
      <c r="AY11578" t="s">
        <v>137</v>
      </c>
      <c r="AZ11578" t="s">
        <v>137</v>
      </c>
      <c r="BA11578" t="s">
        <v>137</v>
      </c>
      <c r="BB11578" t="s">
        <v>137</v>
      </c>
      <c r="BC11578" t="s">
        <v>137</v>
      </c>
      <c r="BD11578" t="s">
        <v>137</v>
      </c>
      <c r="BE11578" t="s">
        <v>137</v>
      </c>
      <c r="BF11578" t="s">
        <v>137</v>
      </c>
      <c r="BG11578" t="s">
        <v>137</v>
      </c>
      <c r="BH11578" t="s">
        <v>137</v>
      </c>
      <c r="BI11578" t="s">
        <v>137</v>
      </c>
      <c r="BJ11578" t="s">
        <v>137</v>
      </c>
      <c r="BK11578" t="s">
        <v>137</v>
      </c>
      <c r="BL11578" t="s">
        <v>137</v>
      </c>
      <c r="BM11578" t="s">
        <v>137</v>
      </c>
      <c r="BN11578" t="s">
        <v>137</v>
      </c>
      <c r="BO11578" t="s">
        <v>137</v>
      </c>
      <c r="BP11578" t="s">
        <v>137</v>
      </c>
      <c r="BQ11578" t="s">
        <v>137</v>
      </c>
      <c r="BR11578" t="s">
        <v>137</v>
      </c>
      <c r="BS11578" t="s">
        <v>137</v>
      </c>
      <c r="BT11578" t="s">
        <v>137</v>
      </c>
      <c r="BU11578" t="s">
        <v>137</v>
      </c>
      <c r="BW11578" t="s">
        <v>137</v>
      </c>
      <c r="BX11578" t="s">
        <v>137</v>
      </c>
      <c r="BY11578" t="s">
        <v>137</v>
      </c>
      <c r="BZ11578" t="s">
        <v>137</v>
      </c>
      <c r="CA11578" t="s">
        <v>137</v>
      </c>
      <c r="CB11578" t="s">
        <v>137</v>
      </c>
      <c r="CC11578" t="s">
        <v>137</v>
      </c>
      <c r="CD11578" t="s">
        <v>137</v>
      </c>
      <c r="CE11578" t="s">
        <v>137</v>
      </c>
      <c r="CF11578" t="s">
        <v>137</v>
      </c>
      <c r="CG11578" t="s">
        <v>137</v>
      </c>
      <c r="CH11578" t="s">
        <v>137</v>
      </c>
      <c r="CI11578" t="s">
        <v>137</v>
      </c>
      <c r="CJ11578" t="s">
        <v>137</v>
      </c>
      <c r="CK11578" t="s">
        <v>137</v>
      </c>
      <c r="CL11578" t="s">
        <v>137</v>
      </c>
      <c r="CM11578" t="s">
        <v>137</v>
      </c>
      <c r="CN11578" t="s">
        <v>137</v>
      </c>
      <c r="CO11578" t="s">
        <v>137</v>
      </c>
      <c r="CP11578" t="s">
        <v>137</v>
      </c>
      <c r="CQ11578" s="1">
        <v>44824.48333333333</v>
      </c>
      <c r="CR11578" s="1">
        <v>44824.48333333333</v>
      </c>
      <c r="CS11578" s="1"/>
      <c r="CT11578" t="s">
        <v>20100</v>
      </c>
      <c r="CU11578" t="s">
        <v>20100</v>
      </c>
      <c r="CV11578" t="s">
        <v>20100</v>
      </c>
      <c r="CW11578" t="s">
        <v>20100</v>
      </c>
      <c r="CX11578" s="3"/>
      <c r="CY11578" s="3"/>
      <c r="DA11578" t="s">
        <v>137</v>
      </c>
      <c r="DB11578" t="s">
        <v>137</v>
      </c>
      <c r="DC11578" t="s">
        <v>137</v>
      </c>
      <c r="DD11578" t="s">
        <v>137</v>
      </c>
      <c r="DE11578" t="s">
        <v>137</v>
      </c>
      <c r="DF11578" t="s">
        <v>137</v>
      </c>
      <c r="DG11578" t="s">
        <v>137</v>
      </c>
      <c r="DH11578" t="s">
        <v>137</v>
      </c>
      <c r="DI11578" t="s">
        <v>137</v>
      </c>
      <c r="DJ11578" t="s">
        <v>137</v>
      </c>
      <c r="DK11578">
        <v>0</v>
      </c>
      <c r="DL11578" t="s">
        <v>209</v>
      </c>
      <c r="DM11578" t="s">
        <v>69423</v>
      </c>
      <c r="DN11578" t="s">
        <v>137</v>
      </c>
      <c r="DO11578" s="1">
        <v>44824.48333333333</v>
      </c>
      <c r="DP11578" s="1"/>
      <c r="DQ11578" t="s">
        <v>150</v>
      </c>
      <c r="DR11578" t="s">
        <v>151</v>
      </c>
      <c r="DS11578" t="s">
        <v>152</v>
      </c>
      <c r="DT11578" t="s">
        <v>137</v>
      </c>
      <c r="DU11578" t="s">
        <v>137</v>
      </c>
      <c r="DV11578" t="s">
        <v>137</v>
      </c>
      <c r="DW11578" t="s">
        <v>137</v>
      </c>
      <c r="DX11578" t="s">
        <v>137</v>
      </c>
      <c r="DY11578" t="s">
        <v>137</v>
      </c>
      <c r="DZ11578" t="s">
        <v>168</v>
      </c>
      <c r="EA11578" t="b">
        <v>0</v>
      </c>
      <c r="EB11578" t="s">
        <v>137</v>
      </c>
    </row>
    <row r="11579" spans="1:132" x14ac:dyDescent="0.25">
      <c r="A11579">
        <v>98566246</v>
      </c>
      <c r="B11579">
        <v>453</v>
      </c>
      <c r="C11579" t="s">
        <v>192</v>
      </c>
      <c r="D11579" t="s">
        <v>69424</v>
      </c>
      <c r="E11579" t="s">
        <v>134</v>
      </c>
      <c r="F11579" t="s">
        <v>532</v>
      </c>
      <c r="G11579" t="s">
        <v>137</v>
      </c>
      <c r="H11579" t="s">
        <v>137</v>
      </c>
      <c r="I11579" t="s">
        <v>137</v>
      </c>
      <c r="J11579" t="s">
        <v>150</v>
      </c>
      <c r="K11579" t="s">
        <v>151</v>
      </c>
      <c r="L11579" t="s">
        <v>152</v>
      </c>
      <c r="M11579" t="s">
        <v>137</v>
      </c>
      <c r="N11579" t="s">
        <v>303</v>
      </c>
      <c r="O11579" t="s">
        <v>303</v>
      </c>
      <c r="P11579" s="1"/>
      <c r="Q11579" s="1">
        <v>44824.410416666666</v>
      </c>
      <c r="R11579" s="1">
        <v>44824.410416666666</v>
      </c>
      <c r="S11579" s="1">
        <v>44824.48333333333</v>
      </c>
      <c r="T11579" s="1">
        <v>44824.48333333333</v>
      </c>
      <c r="U11579" t="s">
        <v>36639</v>
      </c>
      <c r="V11579" t="s">
        <v>137</v>
      </c>
      <c r="W11579" t="s">
        <v>137</v>
      </c>
      <c r="X11579" t="s">
        <v>176</v>
      </c>
      <c r="Y11579" t="s">
        <v>199</v>
      </c>
      <c r="Z11579" t="s">
        <v>137</v>
      </c>
      <c r="AA11579" t="s">
        <v>137</v>
      </c>
      <c r="AB11579" t="s">
        <v>137</v>
      </c>
      <c r="AC11579" t="s">
        <v>137</v>
      </c>
      <c r="AD11579" s="2"/>
      <c r="AE11579" t="s">
        <v>137</v>
      </c>
      <c r="AF11579" t="s">
        <v>137</v>
      </c>
      <c r="AG11579" t="s">
        <v>137</v>
      </c>
      <c r="AH11579" t="s">
        <v>137</v>
      </c>
      <c r="AI11579" t="s">
        <v>137</v>
      </c>
      <c r="AJ11579" t="s">
        <v>137</v>
      </c>
      <c r="AK11579" t="s">
        <v>137</v>
      </c>
      <c r="AL11579" s="2"/>
      <c r="AM11579" t="s">
        <v>137</v>
      </c>
      <c r="AN11579" t="s">
        <v>137</v>
      </c>
      <c r="AO11579" t="s">
        <v>137</v>
      </c>
      <c r="AP11579" t="s">
        <v>137</v>
      </c>
      <c r="AQ11579" t="s">
        <v>137</v>
      </c>
      <c r="AR11579" t="s">
        <v>137</v>
      </c>
      <c r="AS11579" t="s">
        <v>137</v>
      </c>
      <c r="AT11579" t="s">
        <v>137</v>
      </c>
      <c r="AU11579" t="s">
        <v>137</v>
      </c>
      <c r="AV11579" t="s">
        <v>137</v>
      </c>
      <c r="AW11579" t="s">
        <v>137</v>
      </c>
      <c r="AX11579" t="s">
        <v>137</v>
      </c>
      <c r="AY11579" t="s">
        <v>137</v>
      </c>
      <c r="AZ11579" t="s">
        <v>137</v>
      </c>
      <c r="BA11579" t="s">
        <v>137</v>
      </c>
      <c r="BB11579" t="s">
        <v>137</v>
      </c>
      <c r="BC11579" t="s">
        <v>137</v>
      </c>
      <c r="BD11579" t="s">
        <v>137</v>
      </c>
      <c r="BE11579" t="s">
        <v>137</v>
      </c>
      <c r="BF11579" t="s">
        <v>137</v>
      </c>
      <c r="BG11579" t="s">
        <v>137</v>
      </c>
      <c r="BH11579" t="s">
        <v>137</v>
      </c>
      <c r="BI11579" t="s">
        <v>137</v>
      </c>
      <c r="BJ11579" t="s">
        <v>137</v>
      </c>
      <c r="BK11579" t="s">
        <v>137</v>
      </c>
      <c r="BL11579" t="s">
        <v>137</v>
      </c>
      <c r="BM11579" t="s">
        <v>137</v>
      </c>
      <c r="BN11579" t="s">
        <v>137</v>
      </c>
      <c r="BO11579" t="s">
        <v>137</v>
      </c>
      <c r="BP11579" t="s">
        <v>137</v>
      </c>
      <c r="BQ11579" t="s">
        <v>137</v>
      </c>
      <c r="BR11579" t="s">
        <v>137</v>
      </c>
      <c r="BS11579" t="s">
        <v>137</v>
      </c>
      <c r="BT11579" t="s">
        <v>137</v>
      </c>
      <c r="BU11579" t="s">
        <v>137</v>
      </c>
      <c r="BW11579" t="s">
        <v>137</v>
      </c>
      <c r="BX11579" t="s">
        <v>137</v>
      </c>
      <c r="BY11579" t="s">
        <v>137</v>
      </c>
      <c r="BZ11579" t="s">
        <v>137</v>
      </c>
      <c r="CA11579" t="s">
        <v>137</v>
      </c>
      <c r="CB11579" t="s">
        <v>137</v>
      </c>
      <c r="CC11579" t="s">
        <v>137</v>
      </c>
      <c r="CD11579" t="s">
        <v>137</v>
      </c>
      <c r="CE11579" t="s">
        <v>137</v>
      </c>
      <c r="CF11579" t="s">
        <v>137</v>
      </c>
      <c r="CG11579" t="s">
        <v>137</v>
      </c>
      <c r="CH11579" t="s">
        <v>137</v>
      </c>
      <c r="CI11579" t="s">
        <v>137</v>
      </c>
      <c r="CJ11579" t="s">
        <v>137</v>
      </c>
      <c r="CK11579" t="s">
        <v>137</v>
      </c>
      <c r="CL11579" t="s">
        <v>137</v>
      </c>
      <c r="CM11579" t="s">
        <v>137</v>
      </c>
      <c r="CN11579" t="s">
        <v>137</v>
      </c>
      <c r="CO11579" t="s">
        <v>137</v>
      </c>
      <c r="CP11579" t="s">
        <v>137</v>
      </c>
      <c r="CQ11579" s="1">
        <v>44824.48333333333</v>
      </c>
      <c r="CR11579" s="1">
        <v>44824.48333333333</v>
      </c>
      <c r="CS11579" s="1"/>
      <c r="CT11579" t="s">
        <v>69425</v>
      </c>
      <c r="CU11579" t="s">
        <v>69425</v>
      </c>
      <c r="CV11579" t="s">
        <v>69425</v>
      </c>
      <c r="CW11579" t="s">
        <v>69425</v>
      </c>
      <c r="CX11579" s="3"/>
      <c r="CY11579" s="3"/>
      <c r="DA11579" t="s">
        <v>137</v>
      </c>
      <c r="DB11579" t="s">
        <v>137</v>
      </c>
      <c r="DC11579" t="s">
        <v>137</v>
      </c>
      <c r="DD11579" t="s">
        <v>137</v>
      </c>
      <c r="DE11579" t="s">
        <v>137</v>
      </c>
      <c r="DF11579" t="s">
        <v>137</v>
      </c>
      <c r="DG11579" t="s">
        <v>137</v>
      </c>
      <c r="DH11579" t="s">
        <v>137</v>
      </c>
      <c r="DI11579" t="s">
        <v>137</v>
      </c>
      <c r="DJ11579" t="s">
        <v>137</v>
      </c>
      <c r="DK11579">
        <v>0</v>
      </c>
      <c r="DL11579" t="s">
        <v>209</v>
      </c>
      <c r="DM11579" t="s">
        <v>69426</v>
      </c>
      <c r="DN11579" t="s">
        <v>137</v>
      </c>
      <c r="DO11579" s="1">
        <v>44824.48333333333</v>
      </c>
      <c r="DP11579" s="1"/>
      <c r="DQ11579" t="s">
        <v>150</v>
      </c>
      <c r="DR11579" t="s">
        <v>151</v>
      </c>
      <c r="DS11579" t="s">
        <v>152</v>
      </c>
      <c r="DT11579" t="s">
        <v>137</v>
      </c>
      <c r="DU11579" t="s">
        <v>137</v>
      </c>
      <c r="DV11579" t="s">
        <v>137</v>
      </c>
      <c r="DW11579" t="s">
        <v>137</v>
      </c>
      <c r="DX11579" t="s">
        <v>137</v>
      </c>
      <c r="DY11579" t="s">
        <v>137</v>
      </c>
      <c r="DZ11579" t="s">
        <v>168</v>
      </c>
      <c r="EA11579" t="b">
        <v>0</v>
      </c>
      <c r="EB11579" t="s">
        <v>137</v>
      </c>
    </row>
    <row r="11580" spans="1:132" x14ac:dyDescent="0.25">
      <c r="A11580">
        <v>98566226</v>
      </c>
      <c r="B11580">
        <v>452</v>
      </c>
      <c r="C11580" t="s">
        <v>192</v>
      </c>
      <c r="D11580" t="s">
        <v>69427</v>
      </c>
      <c r="E11580" t="s">
        <v>134</v>
      </c>
      <c r="F11580" t="s">
        <v>532</v>
      </c>
      <c r="G11580" t="s">
        <v>137</v>
      </c>
      <c r="H11580" t="s">
        <v>137</v>
      </c>
      <c r="I11580" t="s">
        <v>137</v>
      </c>
      <c r="J11580" t="s">
        <v>32127</v>
      </c>
      <c r="K11580" t="s">
        <v>32128</v>
      </c>
      <c r="L11580" t="s">
        <v>32129</v>
      </c>
      <c r="M11580" t="s">
        <v>137</v>
      </c>
      <c r="N11580" t="s">
        <v>34936</v>
      </c>
      <c r="O11580" t="s">
        <v>34936</v>
      </c>
      <c r="P11580" s="1"/>
      <c r="Q11580" s="1">
        <v>44824.410416666666</v>
      </c>
      <c r="R11580" s="1">
        <v>44824.410416666666</v>
      </c>
      <c r="S11580" s="1">
        <v>44824.412499999999</v>
      </c>
      <c r="T11580" s="1">
        <v>44824.412499999999</v>
      </c>
      <c r="U11580" t="s">
        <v>56219</v>
      </c>
      <c r="V11580" t="s">
        <v>137</v>
      </c>
      <c r="W11580" t="s">
        <v>137</v>
      </c>
      <c r="X11580" t="s">
        <v>454</v>
      </c>
      <c r="Y11580" t="s">
        <v>199</v>
      </c>
      <c r="Z11580" t="s">
        <v>137</v>
      </c>
      <c r="AA11580" t="s">
        <v>137</v>
      </c>
      <c r="AB11580" t="s">
        <v>137</v>
      </c>
      <c r="AC11580" t="s">
        <v>137</v>
      </c>
      <c r="AD11580" s="2"/>
      <c r="AE11580" t="s">
        <v>137</v>
      </c>
      <c r="AF11580" t="s">
        <v>137</v>
      </c>
      <c r="AG11580" t="s">
        <v>137</v>
      </c>
      <c r="AH11580" t="s">
        <v>137</v>
      </c>
      <c r="AI11580" t="s">
        <v>137</v>
      </c>
      <c r="AJ11580" t="s">
        <v>137</v>
      </c>
      <c r="AK11580" t="s">
        <v>137</v>
      </c>
      <c r="AL11580" s="2"/>
      <c r="AM11580" t="s">
        <v>137</v>
      </c>
      <c r="AN11580" t="s">
        <v>137</v>
      </c>
      <c r="AO11580" t="s">
        <v>137</v>
      </c>
      <c r="AP11580" t="s">
        <v>137</v>
      </c>
      <c r="AQ11580" t="s">
        <v>137</v>
      </c>
      <c r="AR11580" t="s">
        <v>137</v>
      </c>
      <c r="AS11580" t="s">
        <v>137</v>
      </c>
      <c r="AT11580" t="s">
        <v>137</v>
      </c>
      <c r="AU11580" t="s">
        <v>137</v>
      </c>
      <c r="AV11580" t="s">
        <v>137</v>
      </c>
      <c r="AW11580" t="s">
        <v>137</v>
      </c>
      <c r="AX11580" t="s">
        <v>137</v>
      </c>
      <c r="AY11580" t="s">
        <v>137</v>
      </c>
      <c r="AZ11580" t="s">
        <v>137</v>
      </c>
      <c r="BA11580" t="s">
        <v>137</v>
      </c>
      <c r="BB11580" t="s">
        <v>137</v>
      </c>
      <c r="BC11580" t="s">
        <v>137</v>
      </c>
      <c r="BD11580" t="s">
        <v>137</v>
      </c>
      <c r="BE11580" t="s">
        <v>137</v>
      </c>
      <c r="BF11580" t="s">
        <v>137</v>
      </c>
      <c r="BG11580" t="s">
        <v>137</v>
      </c>
      <c r="BH11580" t="s">
        <v>137</v>
      </c>
      <c r="BI11580" t="s">
        <v>137</v>
      </c>
      <c r="BJ11580" t="s">
        <v>137</v>
      </c>
      <c r="BK11580" t="s">
        <v>137</v>
      </c>
      <c r="BL11580" t="s">
        <v>137</v>
      </c>
      <c r="BM11580" t="s">
        <v>137</v>
      </c>
      <c r="BN11580" t="s">
        <v>137</v>
      </c>
      <c r="BO11580" t="s">
        <v>137</v>
      </c>
      <c r="BP11580" t="s">
        <v>137</v>
      </c>
      <c r="BQ11580" t="s">
        <v>137</v>
      </c>
      <c r="BR11580" t="s">
        <v>137</v>
      </c>
      <c r="BS11580" t="s">
        <v>137</v>
      </c>
      <c r="BT11580" t="s">
        <v>137</v>
      </c>
      <c r="BU11580" t="s">
        <v>137</v>
      </c>
      <c r="BW11580" t="s">
        <v>137</v>
      </c>
      <c r="BX11580" t="s">
        <v>137</v>
      </c>
      <c r="BY11580" t="s">
        <v>137</v>
      </c>
      <c r="BZ11580" t="s">
        <v>137</v>
      </c>
      <c r="CA11580" t="s">
        <v>137</v>
      </c>
      <c r="CB11580" t="s">
        <v>137</v>
      </c>
      <c r="CC11580" t="s">
        <v>137</v>
      </c>
      <c r="CD11580" t="s">
        <v>137</v>
      </c>
      <c r="CE11580" t="s">
        <v>137</v>
      </c>
      <c r="CF11580" t="s">
        <v>137</v>
      </c>
      <c r="CG11580" t="s">
        <v>137</v>
      </c>
      <c r="CH11580" t="s">
        <v>137</v>
      </c>
      <c r="CI11580" t="s">
        <v>137</v>
      </c>
      <c r="CJ11580" t="s">
        <v>137</v>
      </c>
      <c r="CK11580" t="s">
        <v>137</v>
      </c>
      <c r="CL11580" t="s">
        <v>137</v>
      </c>
      <c r="CM11580" t="s">
        <v>137</v>
      </c>
      <c r="CN11580" t="s">
        <v>137</v>
      </c>
      <c r="CO11580" t="s">
        <v>137</v>
      </c>
      <c r="CP11580" t="s">
        <v>137</v>
      </c>
      <c r="CQ11580" s="1">
        <v>44824.412499999999</v>
      </c>
      <c r="CR11580" s="1">
        <v>44824.412499999999</v>
      </c>
      <c r="CS11580" s="1"/>
      <c r="CT11580" t="s">
        <v>9394</v>
      </c>
      <c r="CU11580" t="s">
        <v>9394</v>
      </c>
      <c r="CV11580" t="s">
        <v>9394</v>
      </c>
      <c r="CW11580" t="s">
        <v>9394</v>
      </c>
      <c r="CX11580" s="3"/>
      <c r="CY11580" s="3"/>
      <c r="DA11580" t="s">
        <v>137</v>
      </c>
      <c r="DB11580" t="s">
        <v>137</v>
      </c>
      <c r="DC11580" t="s">
        <v>137</v>
      </c>
      <c r="DD11580" t="s">
        <v>137</v>
      </c>
      <c r="DE11580" t="s">
        <v>137</v>
      </c>
      <c r="DF11580" t="s">
        <v>137</v>
      </c>
      <c r="DG11580" t="s">
        <v>137</v>
      </c>
      <c r="DH11580" t="s">
        <v>137</v>
      </c>
      <c r="DI11580" t="s">
        <v>137</v>
      </c>
      <c r="DJ11580" t="s">
        <v>137</v>
      </c>
      <c r="DK11580">
        <v>0</v>
      </c>
      <c r="DL11580" t="s">
        <v>209</v>
      </c>
      <c r="DM11580" t="s">
        <v>137</v>
      </c>
      <c r="DN11580" t="s">
        <v>137</v>
      </c>
      <c r="DO11580" s="1">
        <v>44824.412499999999</v>
      </c>
      <c r="DP11580" s="1"/>
      <c r="DQ11580" t="s">
        <v>32127</v>
      </c>
      <c r="DR11580" t="s">
        <v>32128</v>
      </c>
      <c r="DS11580" t="s">
        <v>32129</v>
      </c>
      <c r="DT11580" t="s">
        <v>137</v>
      </c>
      <c r="DU11580" t="s">
        <v>137</v>
      </c>
      <c r="DV11580" t="s">
        <v>137</v>
      </c>
      <c r="DW11580" t="s">
        <v>137</v>
      </c>
      <c r="DX11580" t="s">
        <v>137</v>
      </c>
      <c r="DY11580" t="s">
        <v>137</v>
      </c>
      <c r="DZ11580" t="s">
        <v>168</v>
      </c>
      <c r="EA11580" t="b">
        <v>0</v>
      </c>
      <c r="EB11580" t="s">
        <v>137</v>
      </c>
    </row>
    <row r="11581" spans="1:132" x14ac:dyDescent="0.25">
      <c r="A11581">
        <v>98566199</v>
      </c>
      <c r="B11581">
        <v>451</v>
      </c>
      <c r="C11581" t="s">
        <v>192</v>
      </c>
      <c r="D11581" t="s">
        <v>69428</v>
      </c>
      <c r="E11581" t="s">
        <v>134</v>
      </c>
      <c r="F11581" t="s">
        <v>532</v>
      </c>
      <c r="G11581" t="s">
        <v>137</v>
      </c>
      <c r="H11581" t="s">
        <v>137</v>
      </c>
      <c r="I11581" t="s">
        <v>137</v>
      </c>
      <c r="J11581" t="s">
        <v>150</v>
      </c>
      <c r="K11581" t="s">
        <v>151</v>
      </c>
      <c r="L11581" t="s">
        <v>152</v>
      </c>
      <c r="M11581" t="s">
        <v>137</v>
      </c>
      <c r="N11581" t="s">
        <v>303</v>
      </c>
      <c r="O11581" t="s">
        <v>303</v>
      </c>
      <c r="P11581" s="1"/>
      <c r="Q11581" s="1">
        <v>44824.410416666666</v>
      </c>
      <c r="R11581" s="1">
        <v>44824.410416666666</v>
      </c>
      <c r="S11581" s="1">
        <v>44824.484027777777</v>
      </c>
      <c r="T11581" s="1">
        <v>44824.484027777777</v>
      </c>
      <c r="U11581" t="s">
        <v>36639</v>
      </c>
      <c r="V11581" t="s">
        <v>137</v>
      </c>
      <c r="W11581" t="s">
        <v>137</v>
      </c>
      <c r="X11581" t="s">
        <v>185</v>
      </c>
      <c r="Y11581" t="s">
        <v>199</v>
      </c>
      <c r="Z11581" t="s">
        <v>137</v>
      </c>
      <c r="AA11581" t="s">
        <v>137</v>
      </c>
      <c r="AB11581" t="s">
        <v>137</v>
      </c>
      <c r="AC11581" t="s">
        <v>137</v>
      </c>
      <c r="AD11581" s="2"/>
      <c r="AE11581" t="s">
        <v>137</v>
      </c>
      <c r="AF11581" t="s">
        <v>137</v>
      </c>
      <c r="AG11581" t="s">
        <v>137</v>
      </c>
      <c r="AH11581" t="s">
        <v>137</v>
      </c>
      <c r="AI11581" t="s">
        <v>137</v>
      </c>
      <c r="AJ11581" t="s">
        <v>137</v>
      </c>
      <c r="AK11581" t="s">
        <v>137</v>
      </c>
      <c r="AL11581" s="2"/>
      <c r="AM11581" t="s">
        <v>137</v>
      </c>
      <c r="AN11581" t="s">
        <v>137</v>
      </c>
      <c r="AO11581" t="s">
        <v>137</v>
      </c>
      <c r="AP11581" t="s">
        <v>137</v>
      </c>
      <c r="AQ11581" t="s">
        <v>137</v>
      </c>
      <c r="AR11581" t="s">
        <v>137</v>
      </c>
      <c r="AS11581" t="s">
        <v>137</v>
      </c>
      <c r="AT11581" t="s">
        <v>137</v>
      </c>
      <c r="AU11581" t="s">
        <v>137</v>
      </c>
      <c r="AV11581" t="s">
        <v>137</v>
      </c>
      <c r="AW11581" t="s">
        <v>137</v>
      </c>
      <c r="AX11581" t="s">
        <v>137</v>
      </c>
      <c r="AY11581" t="s">
        <v>137</v>
      </c>
      <c r="AZ11581" t="s">
        <v>137</v>
      </c>
      <c r="BA11581" t="s">
        <v>137</v>
      </c>
      <c r="BB11581" t="s">
        <v>137</v>
      </c>
      <c r="BC11581" t="s">
        <v>137</v>
      </c>
      <c r="BD11581" t="s">
        <v>137</v>
      </c>
      <c r="BE11581" t="s">
        <v>137</v>
      </c>
      <c r="BF11581" t="s">
        <v>137</v>
      </c>
      <c r="BG11581" t="s">
        <v>137</v>
      </c>
      <c r="BH11581" t="s">
        <v>137</v>
      </c>
      <c r="BI11581" t="s">
        <v>137</v>
      </c>
      <c r="BJ11581" t="s">
        <v>137</v>
      </c>
      <c r="BK11581" t="s">
        <v>137</v>
      </c>
      <c r="BL11581" t="s">
        <v>137</v>
      </c>
      <c r="BM11581" t="s">
        <v>137</v>
      </c>
      <c r="BN11581" t="s">
        <v>137</v>
      </c>
      <c r="BO11581" t="s">
        <v>137</v>
      </c>
      <c r="BP11581" t="s">
        <v>137</v>
      </c>
      <c r="BQ11581" t="s">
        <v>137</v>
      </c>
      <c r="BR11581" t="s">
        <v>137</v>
      </c>
      <c r="BS11581" t="s">
        <v>137</v>
      </c>
      <c r="BT11581" t="s">
        <v>137</v>
      </c>
      <c r="BU11581" t="s">
        <v>137</v>
      </c>
      <c r="BW11581" t="s">
        <v>137</v>
      </c>
      <c r="BX11581" t="s">
        <v>137</v>
      </c>
      <c r="BY11581" t="s">
        <v>137</v>
      </c>
      <c r="BZ11581" t="s">
        <v>137</v>
      </c>
      <c r="CA11581" t="s">
        <v>137</v>
      </c>
      <c r="CB11581" t="s">
        <v>137</v>
      </c>
      <c r="CC11581" t="s">
        <v>137</v>
      </c>
      <c r="CD11581" t="s">
        <v>137</v>
      </c>
      <c r="CE11581" t="s">
        <v>137</v>
      </c>
      <c r="CF11581" t="s">
        <v>137</v>
      </c>
      <c r="CG11581" t="s">
        <v>137</v>
      </c>
      <c r="CH11581" t="s">
        <v>137</v>
      </c>
      <c r="CI11581" t="s">
        <v>137</v>
      </c>
      <c r="CJ11581" t="s">
        <v>137</v>
      </c>
      <c r="CK11581" t="s">
        <v>137</v>
      </c>
      <c r="CL11581" t="s">
        <v>137</v>
      </c>
      <c r="CM11581" t="s">
        <v>137</v>
      </c>
      <c r="CN11581" t="s">
        <v>137</v>
      </c>
      <c r="CO11581" t="s">
        <v>137</v>
      </c>
      <c r="CP11581" t="s">
        <v>137</v>
      </c>
      <c r="CQ11581" s="1">
        <v>44824.484027777777</v>
      </c>
      <c r="CR11581" s="1">
        <v>44824.484027777777</v>
      </c>
      <c r="CS11581" s="1"/>
      <c r="CT11581" t="s">
        <v>69429</v>
      </c>
      <c r="CU11581" t="s">
        <v>69429</v>
      </c>
      <c r="CV11581" t="s">
        <v>69429</v>
      </c>
      <c r="CW11581" t="s">
        <v>69429</v>
      </c>
      <c r="CX11581" s="3"/>
      <c r="CY11581" s="3"/>
      <c r="DA11581" t="s">
        <v>137</v>
      </c>
      <c r="DB11581" t="s">
        <v>137</v>
      </c>
      <c r="DC11581" t="s">
        <v>137</v>
      </c>
      <c r="DD11581" t="s">
        <v>137</v>
      </c>
      <c r="DE11581" t="s">
        <v>137</v>
      </c>
      <c r="DF11581" t="s">
        <v>137</v>
      </c>
      <c r="DG11581" t="s">
        <v>137</v>
      </c>
      <c r="DH11581" t="s">
        <v>137</v>
      </c>
      <c r="DI11581" t="s">
        <v>137</v>
      </c>
      <c r="DJ11581" t="s">
        <v>137</v>
      </c>
      <c r="DK11581">
        <v>0</v>
      </c>
      <c r="DL11581" t="s">
        <v>209</v>
      </c>
      <c r="DM11581" t="s">
        <v>69430</v>
      </c>
      <c r="DN11581" t="s">
        <v>137</v>
      </c>
      <c r="DO11581" s="1">
        <v>44824.484027777777</v>
      </c>
      <c r="DP11581" s="1"/>
      <c r="DQ11581" t="s">
        <v>150</v>
      </c>
      <c r="DR11581" t="s">
        <v>151</v>
      </c>
      <c r="DS11581" t="s">
        <v>152</v>
      </c>
      <c r="DT11581" t="s">
        <v>137</v>
      </c>
      <c r="DU11581" t="s">
        <v>137</v>
      </c>
      <c r="DV11581" t="s">
        <v>137</v>
      </c>
      <c r="DW11581" t="s">
        <v>137</v>
      </c>
      <c r="DX11581" t="s">
        <v>137</v>
      </c>
      <c r="DY11581" t="s">
        <v>137</v>
      </c>
      <c r="DZ11581" t="s">
        <v>168</v>
      </c>
      <c r="EA11581" t="b">
        <v>0</v>
      </c>
      <c r="EB11581" t="s">
        <v>137</v>
      </c>
    </row>
    <row r="11582" spans="1:132" x14ac:dyDescent="0.25">
      <c r="A11582">
        <v>98566140</v>
      </c>
      <c r="B11582">
        <v>450</v>
      </c>
      <c r="C11582" t="s">
        <v>192</v>
      </c>
      <c r="D11582" t="s">
        <v>69431</v>
      </c>
      <c r="E11582" t="s">
        <v>134</v>
      </c>
      <c r="F11582" t="s">
        <v>532</v>
      </c>
      <c r="G11582" t="s">
        <v>137</v>
      </c>
      <c r="H11582" t="s">
        <v>137</v>
      </c>
      <c r="I11582" t="s">
        <v>137</v>
      </c>
      <c r="J11582" t="s">
        <v>32127</v>
      </c>
      <c r="K11582" t="s">
        <v>32128</v>
      </c>
      <c r="L11582" t="s">
        <v>32129</v>
      </c>
      <c r="M11582" t="s">
        <v>137</v>
      </c>
      <c r="N11582" t="s">
        <v>34936</v>
      </c>
      <c r="O11582" t="s">
        <v>34936</v>
      </c>
      <c r="P11582" s="1"/>
      <c r="Q11582" s="1">
        <v>44824.409722222219</v>
      </c>
      <c r="R11582" s="1">
        <v>44824.409722222219</v>
      </c>
      <c r="S11582" s="1">
        <v>44826.568055555559</v>
      </c>
      <c r="T11582" s="1">
        <v>44826.568055555559</v>
      </c>
      <c r="U11582" t="s">
        <v>56219</v>
      </c>
      <c r="V11582" t="s">
        <v>137</v>
      </c>
      <c r="W11582" t="s">
        <v>137</v>
      </c>
      <c r="X11582" t="s">
        <v>454</v>
      </c>
      <c r="Y11582" t="s">
        <v>199</v>
      </c>
      <c r="Z11582" t="s">
        <v>137</v>
      </c>
      <c r="AA11582" t="s">
        <v>137</v>
      </c>
      <c r="AB11582" t="s">
        <v>137</v>
      </c>
      <c r="AC11582" t="s">
        <v>137</v>
      </c>
      <c r="AD11582" s="2"/>
      <c r="AE11582" t="s">
        <v>137</v>
      </c>
      <c r="AF11582" t="s">
        <v>137</v>
      </c>
      <c r="AG11582" t="s">
        <v>137</v>
      </c>
      <c r="AH11582" t="s">
        <v>137</v>
      </c>
      <c r="AI11582" t="s">
        <v>137</v>
      </c>
      <c r="AJ11582" t="s">
        <v>137</v>
      </c>
      <c r="AK11582" t="s">
        <v>137</v>
      </c>
      <c r="AL11582" s="2"/>
      <c r="AM11582" t="s">
        <v>137</v>
      </c>
      <c r="AN11582" t="s">
        <v>137</v>
      </c>
      <c r="AO11582" t="s">
        <v>137</v>
      </c>
      <c r="AP11582" t="s">
        <v>137</v>
      </c>
      <c r="AQ11582" t="s">
        <v>137</v>
      </c>
      <c r="AR11582" t="s">
        <v>137</v>
      </c>
      <c r="AS11582" t="s">
        <v>137</v>
      </c>
      <c r="AT11582" t="s">
        <v>137</v>
      </c>
      <c r="AU11582" t="s">
        <v>137</v>
      </c>
      <c r="AV11582" t="s">
        <v>137</v>
      </c>
      <c r="AW11582" t="s">
        <v>137</v>
      </c>
      <c r="AX11582" t="s">
        <v>137</v>
      </c>
      <c r="AY11582" t="s">
        <v>137</v>
      </c>
      <c r="AZ11582" t="s">
        <v>137</v>
      </c>
      <c r="BA11582" t="s">
        <v>137</v>
      </c>
      <c r="BB11582" t="s">
        <v>137</v>
      </c>
      <c r="BC11582" t="s">
        <v>137</v>
      </c>
      <c r="BD11582" t="s">
        <v>137</v>
      </c>
      <c r="BE11582" t="s">
        <v>137</v>
      </c>
      <c r="BF11582" t="s">
        <v>137</v>
      </c>
      <c r="BG11582" t="s">
        <v>137</v>
      </c>
      <c r="BH11582" t="s">
        <v>137</v>
      </c>
      <c r="BI11582" t="s">
        <v>137</v>
      </c>
      <c r="BJ11582" t="s">
        <v>137</v>
      </c>
      <c r="BK11582" t="s">
        <v>137</v>
      </c>
      <c r="BL11582" t="s">
        <v>137</v>
      </c>
      <c r="BM11582" t="s">
        <v>137</v>
      </c>
      <c r="BN11582" t="s">
        <v>137</v>
      </c>
      <c r="BO11582" t="s">
        <v>137</v>
      </c>
      <c r="BP11582" t="s">
        <v>137</v>
      </c>
      <c r="BQ11582" t="s">
        <v>137</v>
      </c>
      <c r="BR11582" t="s">
        <v>137</v>
      </c>
      <c r="BS11582" t="s">
        <v>137</v>
      </c>
      <c r="BT11582" t="s">
        <v>137</v>
      </c>
      <c r="BU11582" t="s">
        <v>137</v>
      </c>
      <c r="BW11582" t="s">
        <v>137</v>
      </c>
      <c r="BX11582" t="s">
        <v>137</v>
      </c>
      <c r="BY11582" t="s">
        <v>137</v>
      </c>
      <c r="BZ11582" t="s">
        <v>137</v>
      </c>
      <c r="CA11582" t="s">
        <v>137</v>
      </c>
      <c r="CB11582" t="s">
        <v>137</v>
      </c>
      <c r="CC11582" t="s">
        <v>137</v>
      </c>
      <c r="CD11582" t="s">
        <v>137</v>
      </c>
      <c r="CE11582" t="s">
        <v>137</v>
      </c>
      <c r="CF11582" t="s">
        <v>137</v>
      </c>
      <c r="CG11582" t="s">
        <v>137</v>
      </c>
      <c r="CH11582" t="s">
        <v>137</v>
      </c>
      <c r="CI11582" t="s">
        <v>137</v>
      </c>
      <c r="CJ11582" t="s">
        <v>137</v>
      </c>
      <c r="CK11582" t="s">
        <v>137</v>
      </c>
      <c r="CL11582" t="s">
        <v>137</v>
      </c>
      <c r="CM11582" t="s">
        <v>137</v>
      </c>
      <c r="CN11582" t="s">
        <v>137</v>
      </c>
      <c r="CO11582" t="s">
        <v>137</v>
      </c>
      <c r="CP11582" t="s">
        <v>137</v>
      </c>
      <c r="CQ11582" s="1">
        <v>44826.568055555559</v>
      </c>
      <c r="CR11582" s="1">
        <v>44826.568055555559</v>
      </c>
      <c r="CS11582" s="1"/>
      <c r="CT11582" t="s">
        <v>47985</v>
      </c>
      <c r="CU11582" t="s">
        <v>47985</v>
      </c>
      <c r="CV11582" t="s">
        <v>69432</v>
      </c>
      <c r="CW11582" t="s">
        <v>69433</v>
      </c>
      <c r="CX11582" s="3"/>
      <c r="CY11582" s="3"/>
      <c r="DA11582" t="s">
        <v>137</v>
      </c>
      <c r="DB11582" t="s">
        <v>137</v>
      </c>
      <c r="DC11582" t="s">
        <v>137</v>
      </c>
      <c r="DD11582" t="s">
        <v>137</v>
      </c>
      <c r="DE11582" t="s">
        <v>137</v>
      </c>
      <c r="DF11582" t="s">
        <v>69434</v>
      </c>
      <c r="DG11582" t="s">
        <v>137</v>
      </c>
      <c r="DH11582" t="s">
        <v>137</v>
      </c>
      <c r="DI11582" t="s">
        <v>137</v>
      </c>
      <c r="DJ11582" t="s">
        <v>137</v>
      </c>
      <c r="DK11582">
        <v>0</v>
      </c>
      <c r="DL11582" t="s">
        <v>137</v>
      </c>
      <c r="DM11582" t="s">
        <v>137</v>
      </c>
      <c r="DN11582" t="s">
        <v>137</v>
      </c>
      <c r="DO11582" s="1">
        <v>44826.568055555559</v>
      </c>
      <c r="DP11582" s="1"/>
      <c r="DQ11582" t="s">
        <v>32127</v>
      </c>
      <c r="DR11582" t="s">
        <v>32128</v>
      </c>
      <c r="DS11582" t="s">
        <v>32129</v>
      </c>
      <c r="DT11582" t="s">
        <v>137</v>
      </c>
      <c r="DU11582" t="s">
        <v>137</v>
      </c>
      <c r="DV11582" t="s">
        <v>137</v>
      </c>
      <c r="DW11582" t="s">
        <v>137</v>
      </c>
      <c r="DX11582" t="s">
        <v>137</v>
      </c>
      <c r="DY11582" t="s">
        <v>137</v>
      </c>
      <c r="DZ11582" t="s">
        <v>168</v>
      </c>
      <c r="EA11582" t="b">
        <v>0</v>
      </c>
      <c r="EB11582" t="s">
        <v>137</v>
      </c>
    </row>
    <row r="11583" spans="1:132" x14ac:dyDescent="0.25">
      <c r="A11583">
        <v>98566072</v>
      </c>
      <c r="B11583">
        <v>449</v>
      </c>
      <c r="C11583" t="s">
        <v>192</v>
      </c>
      <c r="D11583" t="s">
        <v>69435</v>
      </c>
      <c r="E11583" t="s">
        <v>134</v>
      </c>
      <c r="F11583" t="s">
        <v>532</v>
      </c>
      <c r="G11583" t="s">
        <v>137</v>
      </c>
      <c r="H11583" t="s">
        <v>137</v>
      </c>
      <c r="I11583" t="s">
        <v>137</v>
      </c>
      <c r="J11583" t="s">
        <v>32127</v>
      </c>
      <c r="K11583" t="s">
        <v>32128</v>
      </c>
      <c r="L11583" t="s">
        <v>32129</v>
      </c>
      <c r="M11583" t="s">
        <v>137</v>
      </c>
      <c r="N11583" t="s">
        <v>34936</v>
      </c>
      <c r="O11583" t="s">
        <v>34936</v>
      </c>
      <c r="P11583" s="1"/>
      <c r="Q11583" s="1">
        <v>44824.409722222219</v>
      </c>
      <c r="R11583" s="1">
        <v>44824.409722222219</v>
      </c>
      <c r="S11583" s="1">
        <v>44824.411805555559</v>
      </c>
      <c r="T11583" s="1">
        <v>44824.411805555559</v>
      </c>
      <c r="U11583" t="s">
        <v>56219</v>
      </c>
      <c r="V11583" t="s">
        <v>137</v>
      </c>
      <c r="W11583" t="s">
        <v>137</v>
      </c>
      <c r="X11583" t="s">
        <v>454</v>
      </c>
      <c r="Y11583" t="s">
        <v>199</v>
      </c>
      <c r="Z11583" t="s">
        <v>137</v>
      </c>
      <c r="AA11583" t="s">
        <v>137</v>
      </c>
      <c r="AB11583" t="s">
        <v>137</v>
      </c>
      <c r="AC11583" t="s">
        <v>137</v>
      </c>
      <c r="AD11583" s="2"/>
      <c r="AE11583" t="s">
        <v>137</v>
      </c>
      <c r="AF11583" t="s">
        <v>137</v>
      </c>
      <c r="AG11583" t="s">
        <v>137</v>
      </c>
      <c r="AH11583" t="s">
        <v>137</v>
      </c>
      <c r="AI11583" t="s">
        <v>137</v>
      </c>
      <c r="AJ11583" t="s">
        <v>137</v>
      </c>
      <c r="AK11583" t="s">
        <v>137</v>
      </c>
      <c r="AL11583" s="2"/>
      <c r="AM11583" t="s">
        <v>137</v>
      </c>
      <c r="AN11583" t="s">
        <v>137</v>
      </c>
      <c r="AO11583" t="s">
        <v>137</v>
      </c>
      <c r="AP11583" t="s">
        <v>137</v>
      </c>
      <c r="AQ11583" t="s">
        <v>137</v>
      </c>
      <c r="AR11583" t="s">
        <v>137</v>
      </c>
      <c r="AS11583" t="s">
        <v>137</v>
      </c>
      <c r="AT11583" t="s">
        <v>137</v>
      </c>
      <c r="AU11583" t="s">
        <v>137</v>
      </c>
      <c r="AV11583" t="s">
        <v>137</v>
      </c>
      <c r="AW11583" t="s">
        <v>137</v>
      </c>
      <c r="AX11583" t="s">
        <v>137</v>
      </c>
      <c r="AY11583" t="s">
        <v>137</v>
      </c>
      <c r="AZ11583" t="s">
        <v>137</v>
      </c>
      <c r="BA11583" t="s">
        <v>137</v>
      </c>
      <c r="BB11583" t="s">
        <v>137</v>
      </c>
      <c r="BC11583" t="s">
        <v>137</v>
      </c>
      <c r="BD11583" t="s">
        <v>137</v>
      </c>
      <c r="BE11583" t="s">
        <v>137</v>
      </c>
      <c r="BF11583" t="s">
        <v>137</v>
      </c>
      <c r="BG11583" t="s">
        <v>137</v>
      </c>
      <c r="BH11583" t="s">
        <v>137</v>
      </c>
      <c r="BI11583" t="s">
        <v>137</v>
      </c>
      <c r="BJ11583" t="s">
        <v>137</v>
      </c>
      <c r="BK11583" t="s">
        <v>137</v>
      </c>
      <c r="BL11583" t="s">
        <v>137</v>
      </c>
      <c r="BM11583" t="s">
        <v>137</v>
      </c>
      <c r="BN11583" t="s">
        <v>137</v>
      </c>
      <c r="BO11583" t="s">
        <v>137</v>
      </c>
      <c r="BP11583" t="s">
        <v>137</v>
      </c>
      <c r="BQ11583" t="s">
        <v>137</v>
      </c>
      <c r="BR11583" t="s">
        <v>137</v>
      </c>
      <c r="BS11583" t="s">
        <v>137</v>
      </c>
      <c r="BT11583" t="s">
        <v>137</v>
      </c>
      <c r="BU11583" t="s">
        <v>137</v>
      </c>
      <c r="BW11583" t="s">
        <v>137</v>
      </c>
      <c r="BX11583" t="s">
        <v>137</v>
      </c>
      <c r="BY11583" t="s">
        <v>137</v>
      </c>
      <c r="BZ11583" t="s">
        <v>137</v>
      </c>
      <c r="CA11583" t="s">
        <v>137</v>
      </c>
      <c r="CB11583" t="s">
        <v>137</v>
      </c>
      <c r="CC11583" t="s">
        <v>137</v>
      </c>
      <c r="CD11583" t="s">
        <v>137</v>
      </c>
      <c r="CE11583" t="s">
        <v>137</v>
      </c>
      <c r="CF11583" t="s">
        <v>137</v>
      </c>
      <c r="CG11583" t="s">
        <v>137</v>
      </c>
      <c r="CH11583" t="s">
        <v>137</v>
      </c>
      <c r="CI11583" t="s">
        <v>137</v>
      </c>
      <c r="CJ11583" t="s">
        <v>137</v>
      </c>
      <c r="CK11583" t="s">
        <v>137</v>
      </c>
      <c r="CL11583" t="s">
        <v>137</v>
      </c>
      <c r="CM11583" t="s">
        <v>137</v>
      </c>
      <c r="CN11583" t="s">
        <v>137</v>
      </c>
      <c r="CO11583" t="s">
        <v>137</v>
      </c>
      <c r="CP11583" t="s">
        <v>137</v>
      </c>
      <c r="CQ11583" s="1">
        <v>44824.411805555559</v>
      </c>
      <c r="CR11583" s="1">
        <v>44824.411805555559</v>
      </c>
      <c r="CS11583" s="1"/>
      <c r="CT11583" t="s">
        <v>13931</v>
      </c>
      <c r="CU11583" t="s">
        <v>13931</v>
      </c>
      <c r="CV11583" t="s">
        <v>13931</v>
      </c>
      <c r="CW11583" t="s">
        <v>13931</v>
      </c>
      <c r="CX11583" s="3"/>
      <c r="CY11583" s="3"/>
      <c r="DA11583" t="s">
        <v>137</v>
      </c>
      <c r="DB11583" t="s">
        <v>137</v>
      </c>
      <c r="DC11583" t="s">
        <v>137</v>
      </c>
      <c r="DD11583" t="s">
        <v>137</v>
      </c>
      <c r="DE11583" t="s">
        <v>137</v>
      </c>
      <c r="DF11583" t="s">
        <v>137</v>
      </c>
      <c r="DG11583" t="s">
        <v>137</v>
      </c>
      <c r="DH11583" t="s">
        <v>137</v>
      </c>
      <c r="DI11583" t="s">
        <v>137</v>
      </c>
      <c r="DJ11583" t="s">
        <v>137</v>
      </c>
      <c r="DK11583">
        <v>0</v>
      </c>
      <c r="DL11583" t="s">
        <v>209</v>
      </c>
      <c r="DM11583" t="s">
        <v>137</v>
      </c>
      <c r="DN11583" t="s">
        <v>137</v>
      </c>
      <c r="DO11583" s="1">
        <v>44824.411805555559</v>
      </c>
      <c r="DP11583" s="1"/>
      <c r="DQ11583" t="s">
        <v>32127</v>
      </c>
      <c r="DR11583" t="s">
        <v>32128</v>
      </c>
      <c r="DS11583" t="s">
        <v>32129</v>
      </c>
      <c r="DT11583" t="s">
        <v>137</v>
      </c>
      <c r="DU11583" t="s">
        <v>137</v>
      </c>
      <c r="DV11583" t="s">
        <v>137</v>
      </c>
      <c r="DW11583" t="s">
        <v>137</v>
      </c>
      <c r="DX11583" t="s">
        <v>137</v>
      </c>
      <c r="DY11583" t="s">
        <v>137</v>
      </c>
      <c r="DZ11583" t="s">
        <v>168</v>
      </c>
      <c r="EA11583" t="b">
        <v>0</v>
      </c>
      <c r="EB11583" t="s">
        <v>137</v>
      </c>
    </row>
    <row r="11584" spans="1:132" x14ac:dyDescent="0.25">
      <c r="A11584">
        <v>98566006</v>
      </c>
      <c r="B11584">
        <v>448</v>
      </c>
      <c r="C11584" t="s">
        <v>192</v>
      </c>
      <c r="D11584" t="s">
        <v>69436</v>
      </c>
      <c r="E11584" t="s">
        <v>134</v>
      </c>
      <c r="F11584" t="s">
        <v>532</v>
      </c>
      <c r="G11584" t="s">
        <v>137</v>
      </c>
      <c r="H11584" t="s">
        <v>137</v>
      </c>
      <c r="I11584" t="s">
        <v>69437</v>
      </c>
      <c r="J11584" t="s">
        <v>32127</v>
      </c>
      <c r="K11584" t="s">
        <v>32128</v>
      </c>
      <c r="L11584" t="s">
        <v>32129</v>
      </c>
      <c r="M11584" t="s">
        <v>137</v>
      </c>
      <c r="N11584" t="s">
        <v>34936</v>
      </c>
      <c r="O11584" t="s">
        <v>34936</v>
      </c>
      <c r="P11584" s="1"/>
      <c r="Q11584" s="1">
        <v>44824.40902777778</v>
      </c>
      <c r="R11584" s="1">
        <v>44824.40902777778</v>
      </c>
      <c r="S11584" s="1">
        <v>44824.411111111112</v>
      </c>
      <c r="T11584" s="1">
        <v>44824.411111111112</v>
      </c>
      <c r="U11584" t="s">
        <v>56219</v>
      </c>
      <c r="V11584" t="s">
        <v>137</v>
      </c>
      <c r="W11584" t="s">
        <v>137</v>
      </c>
      <c r="X11584" t="s">
        <v>454</v>
      </c>
      <c r="Y11584" t="s">
        <v>199</v>
      </c>
      <c r="Z11584" t="s">
        <v>137</v>
      </c>
      <c r="AA11584" t="s">
        <v>137</v>
      </c>
      <c r="AB11584" t="s">
        <v>137</v>
      </c>
      <c r="AC11584" t="s">
        <v>137</v>
      </c>
      <c r="AD11584" s="2"/>
      <c r="AE11584" t="s">
        <v>137</v>
      </c>
      <c r="AF11584" t="s">
        <v>137</v>
      </c>
      <c r="AG11584" t="s">
        <v>137</v>
      </c>
      <c r="AH11584" t="s">
        <v>137</v>
      </c>
      <c r="AI11584" t="s">
        <v>137</v>
      </c>
      <c r="AJ11584" t="s">
        <v>137</v>
      </c>
      <c r="AK11584" t="s">
        <v>137</v>
      </c>
      <c r="AL11584" s="2"/>
      <c r="AM11584" t="s">
        <v>137</v>
      </c>
      <c r="AN11584" t="s">
        <v>137</v>
      </c>
      <c r="AO11584" t="s">
        <v>137</v>
      </c>
      <c r="AP11584" t="s">
        <v>137</v>
      </c>
      <c r="AQ11584" t="s">
        <v>137</v>
      </c>
      <c r="AR11584" t="s">
        <v>137</v>
      </c>
      <c r="AS11584" t="s">
        <v>137</v>
      </c>
      <c r="AT11584" t="s">
        <v>137</v>
      </c>
      <c r="AU11584" t="s">
        <v>137</v>
      </c>
      <c r="AV11584" t="s">
        <v>137</v>
      </c>
      <c r="AW11584" t="s">
        <v>137</v>
      </c>
      <c r="AX11584" t="s">
        <v>137</v>
      </c>
      <c r="AY11584" t="s">
        <v>137</v>
      </c>
      <c r="AZ11584" t="s">
        <v>137</v>
      </c>
      <c r="BA11584" t="s">
        <v>137</v>
      </c>
      <c r="BB11584" t="s">
        <v>137</v>
      </c>
      <c r="BC11584" t="s">
        <v>137</v>
      </c>
      <c r="BD11584" t="s">
        <v>137</v>
      </c>
      <c r="BE11584" t="s">
        <v>137</v>
      </c>
      <c r="BF11584" t="s">
        <v>137</v>
      </c>
      <c r="BG11584" t="s">
        <v>137</v>
      </c>
      <c r="BH11584" t="s">
        <v>137</v>
      </c>
      <c r="BI11584" t="s">
        <v>137</v>
      </c>
      <c r="BJ11584" t="s">
        <v>137</v>
      </c>
      <c r="BK11584" t="s">
        <v>137</v>
      </c>
      <c r="BL11584" t="s">
        <v>137</v>
      </c>
      <c r="BM11584" t="s">
        <v>137</v>
      </c>
      <c r="BN11584" t="s">
        <v>137</v>
      </c>
      <c r="BO11584" t="s">
        <v>137</v>
      </c>
      <c r="BP11584" t="s">
        <v>137</v>
      </c>
      <c r="BQ11584" t="s">
        <v>137</v>
      </c>
      <c r="BR11584" t="s">
        <v>137</v>
      </c>
      <c r="BS11584" t="s">
        <v>137</v>
      </c>
      <c r="BT11584" t="s">
        <v>137</v>
      </c>
      <c r="BU11584" t="s">
        <v>137</v>
      </c>
      <c r="BW11584" t="s">
        <v>137</v>
      </c>
      <c r="BX11584" t="s">
        <v>137</v>
      </c>
      <c r="BY11584" t="s">
        <v>137</v>
      </c>
      <c r="BZ11584" t="s">
        <v>137</v>
      </c>
      <c r="CA11584" t="s">
        <v>137</v>
      </c>
      <c r="CB11584" t="s">
        <v>137</v>
      </c>
      <c r="CC11584" t="s">
        <v>137</v>
      </c>
      <c r="CD11584" t="s">
        <v>137</v>
      </c>
      <c r="CE11584" t="s">
        <v>137</v>
      </c>
      <c r="CF11584" t="s">
        <v>137</v>
      </c>
      <c r="CG11584" t="s">
        <v>137</v>
      </c>
      <c r="CH11584" t="s">
        <v>137</v>
      </c>
      <c r="CI11584" t="s">
        <v>137</v>
      </c>
      <c r="CJ11584" t="s">
        <v>137</v>
      </c>
      <c r="CK11584" t="s">
        <v>137</v>
      </c>
      <c r="CL11584" t="s">
        <v>137</v>
      </c>
      <c r="CM11584" t="s">
        <v>137</v>
      </c>
      <c r="CN11584" t="s">
        <v>137</v>
      </c>
      <c r="CO11584" t="s">
        <v>137</v>
      </c>
      <c r="CP11584" t="s">
        <v>137</v>
      </c>
      <c r="CQ11584" s="1">
        <v>44824.411111111112</v>
      </c>
      <c r="CR11584" s="1">
        <v>44824.411111111112</v>
      </c>
      <c r="CS11584" s="1"/>
      <c r="CT11584" t="s">
        <v>15709</v>
      </c>
      <c r="CU11584" t="s">
        <v>15709</v>
      </c>
      <c r="CV11584" t="s">
        <v>15709</v>
      </c>
      <c r="CW11584" t="s">
        <v>15709</v>
      </c>
      <c r="CX11584" s="3"/>
      <c r="CY11584" s="3"/>
      <c r="DA11584" t="s">
        <v>137</v>
      </c>
      <c r="DB11584" t="s">
        <v>137</v>
      </c>
      <c r="DC11584" t="s">
        <v>137</v>
      </c>
      <c r="DD11584" t="s">
        <v>137</v>
      </c>
      <c r="DE11584" t="s">
        <v>137</v>
      </c>
      <c r="DF11584" t="s">
        <v>137</v>
      </c>
      <c r="DG11584" t="s">
        <v>137</v>
      </c>
      <c r="DH11584" t="s">
        <v>137</v>
      </c>
      <c r="DI11584" t="s">
        <v>137</v>
      </c>
      <c r="DJ11584" t="s">
        <v>137</v>
      </c>
      <c r="DK11584">
        <v>0</v>
      </c>
      <c r="DL11584" t="s">
        <v>209</v>
      </c>
      <c r="DM11584" t="s">
        <v>137</v>
      </c>
      <c r="DN11584" t="s">
        <v>137</v>
      </c>
      <c r="DO11584" s="1">
        <v>44824.411111111112</v>
      </c>
      <c r="DP11584" s="1"/>
      <c r="DQ11584" t="s">
        <v>32127</v>
      </c>
      <c r="DR11584" t="s">
        <v>32128</v>
      </c>
      <c r="DS11584" t="s">
        <v>32129</v>
      </c>
      <c r="DT11584" t="s">
        <v>137</v>
      </c>
      <c r="DU11584" t="s">
        <v>137</v>
      </c>
      <c r="DV11584" t="s">
        <v>137</v>
      </c>
      <c r="DW11584" t="s">
        <v>137</v>
      </c>
      <c r="DX11584" t="s">
        <v>137</v>
      </c>
      <c r="DY11584" t="s">
        <v>137</v>
      </c>
      <c r="DZ11584" t="s">
        <v>168</v>
      </c>
      <c r="EA11584" t="b">
        <v>0</v>
      </c>
      <c r="EB11584" t="s">
        <v>137</v>
      </c>
    </row>
    <row r="11585" spans="1:132" x14ac:dyDescent="0.25">
      <c r="A11585">
        <v>98502078</v>
      </c>
      <c r="B11585">
        <v>447</v>
      </c>
      <c r="C11585" t="s">
        <v>192</v>
      </c>
      <c r="D11585" t="s">
        <v>69438</v>
      </c>
      <c r="E11585" t="s">
        <v>134</v>
      </c>
      <c r="F11585" t="s">
        <v>162</v>
      </c>
      <c r="G11585" t="s">
        <v>137</v>
      </c>
      <c r="H11585" t="s">
        <v>137</v>
      </c>
      <c r="I11585" t="s">
        <v>13878</v>
      </c>
      <c r="J11585" t="s">
        <v>32127</v>
      </c>
      <c r="K11585" t="s">
        <v>32128</v>
      </c>
      <c r="L11585" t="s">
        <v>32129</v>
      </c>
      <c r="M11585" t="s">
        <v>137</v>
      </c>
      <c r="N11585" t="s">
        <v>8813</v>
      </c>
      <c r="O11585" t="s">
        <v>8813</v>
      </c>
      <c r="P11585" s="1"/>
      <c r="Q11585" s="1">
        <v>44823.504861111112</v>
      </c>
      <c r="R11585" s="1">
        <v>44823.504861111112</v>
      </c>
      <c r="S11585" s="1">
        <v>44840.435416666667</v>
      </c>
      <c r="T11585" s="1">
        <v>44840.435416666667</v>
      </c>
      <c r="U11585" t="s">
        <v>69439</v>
      </c>
      <c r="V11585" t="s">
        <v>137</v>
      </c>
      <c r="W11585" t="s">
        <v>137</v>
      </c>
      <c r="X11585" t="s">
        <v>176</v>
      </c>
      <c r="Y11585" t="s">
        <v>137</v>
      </c>
      <c r="Z11585" t="s">
        <v>137</v>
      </c>
      <c r="AA11585" t="s">
        <v>137</v>
      </c>
      <c r="AB11585" t="s">
        <v>137</v>
      </c>
      <c r="AC11585" t="s">
        <v>137</v>
      </c>
      <c r="AD11585" s="2"/>
      <c r="AE11585" t="s">
        <v>137</v>
      </c>
      <c r="AF11585" t="s">
        <v>137</v>
      </c>
      <c r="AG11585" t="s">
        <v>137</v>
      </c>
      <c r="AH11585" t="s">
        <v>137</v>
      </c>
      <c r="AI11585" t="s">
        <v>137</v>
      </c>
      <c r="AJ11585" t="s">
        <v>137</v>
      </c>
      <c r="AK11585" t="s">
        <v>137</v>
      </c>
      <c r="AL11585" s="2"/>
      <c r="AM11585" t="s">
        <v>137</v>
      </c>
      <c r="AN11585" t="s">
        <v>137</v>
      </c>
      <c r="AO11585" t="s">
        <v>137</v>
      </c>
      <c r="AP11585" t="s">
        <v>137</v>
      </c>
      <c r="AQ11585" t="s">
        <v>137</v>
      </c>
      <c r="AR11585" t="s">
        <v>137</v>
      </c>
      <c r="AS11585" t="s">
        <v>137</v>
      </c>
      <c r="AT11585" t="s">
        <v>137</v>
      </c>
      <c r="AU11585" t="s">
        <v>137</v>
      </c>
      <c r="AV11585" t="s">
        <v>137</v>
      </c>
      <c r="AW11585" t="s">
        <v>137</v>
      </c>
      <c r="AX11585" t="s">
        <v>137</v>
      </c>
      <c r="AY11585" t="s">
        <v>137</v>
      </c>
      <c r="AZ11585" t="s">
        <v>137</v>
      </c>
      <c r="BA11585" t="s">
        <v>137</v>
      </c>
      <c r="BB11585" t="s">
        <v>137</v>
      </c>
      <c r="BC11585" t="s">
        <v>137</v>
      </c>
      <c r="BD11585" t="s">
        <v>137</v>
      </c>
      <c r="BE11585" t="s">
        <v>137</v>
      </c>
      <c r="BF11585" t="s">
        <v>137</v>
      </c>
      <c r="BG11585" t="s">
        <v>137</v>
      </c>
      <c r="BH11585" t="s">
        <v>137</v>
      </c>
      <c r="BI11585" t="s">
        <v>137</v>
      </c>
      <c r="BJ11585" t="s">
        <v>137</v>
      </c>
      <c r="BK11585" t="s">
        <v>137</v>
      </c>
      <c r="BL11585" t="s">
        <v>137</v>
      </c>
      <c r="BM11585" t="s">
        <v>137</v>
      </c>
      <c r="BN11585" t="s">
        <v>137</v>
      </c>
      <c r="BO11585" t="s">
        <v>137</v>
      </c>
      <c r="BP11585" t="s">
        <v>137</v>
      </c>
      <c r="BQ11585" t="s">
        <v>137</v>
      </c>
      <c r="BR11585" t="s">
        <v>137</v>
      </c>
      <c r="BS11585" t="s">
        <v>137</v>
      </c>
      <c r="BT11585" t="s">
        <v>137</v>
      </c>
      <c r="BU11585" t="s">
        <v>137</v>
      </c>
      <c r="BW11585" t="s">
        <v>137</v>
      </c>
      <c r="BX11585" t="s">
        <v>137</v>
      </c>
      <c r="BY11585" t="s">
        <v>137</v>
      </c>
      <c r="BZ11585" t="s">
        <v>137</v>
      </c>
      <c r="CA11585" t="s">
        <v>137</v>
      </c>
      <c r="CB11585" t="s">
        <v>137</v>
      </c>
      <c r="CC11585" t="s">
        <v>137</v>
      </c>
      <c r="CD11585" t="s">
        <v>137</v>
      </c>
      <c r="CE11585" t="s">
        <v>137</v>
      </c>
      <c r="CF11585" t="s">
        <v>137</v>
      </c>
      <c r="CG11585" t="s">
        <v>137</v>
      </c>
      <c r="CH11585" t="s">
        <v>137</v>
      </c>
      <c r="CI11585" t="s">
        <v>137</v>
      </c>
      <c r="CJ11585" t="s">
        <v>137</v>
      </c>
      <c r="CK11585" t="s">
        <v>137</v>
      </c>
      <c r="CL11585" t="s">
        <v>137</v>
      </c>
      <c r="CM11585" t="s">
        <v>137</v>
      </c>
      <c r="CN11585" t="s">
        <v>137</v>
      </c>
      <c r="CO11585" t="s">
        <v>137</v>
      </c>
      <c r="CP11585" t="s">
        <v>137</v>
      </c>
      <c r="CQ11585" s="1">
        <v>44840.435416666667</v>
      </c>
      <c r="CR11585" s="1">
        <v>44840.435416666667</v>
      </c>
      <c r="CS11585" s="1"/>
      <c r="CT11585" t="s">
        <v>69440</v>
      </c>
      <c r="CU11585" t="s">
        <v>69441</v>
      </c>
      <c r="CV11585" t="s">
        <v>69442</v>
      </c>
      <c r="CW11585" t="s">
        <v>69443</v>
      </c>
      <c r="CX11585" s="3"/>
      <c r="CY11585" s="3"/>
      <c r="CZ11585">
        <v>1</v>
      </c>
      <c r="DA11585" t="s">
        <v>137</v>
      </c>
      <c r="DB11585" t="s">
        <v>137</v>
      </c>
      <c r="DC11585" t="s">
        <v>137</v>
      </c>
      <c r="DD11585" t="s">
        <v>137</v>
      </c>
      <c r="DE11585" t="s">
        <v>137</v>
      </c>
      <c r="DF11585" t="s">
        <v>69444</v>
      </c>
      <c r="DG11585" t="s">
        <v>900</v>
      </c>
      <c r="DH11585" t="s">
        <v>4768</v>
      </c>
      <c r="DI11585" t="s">
        <v>137</v>
      </c>
      <c r="DJ11585" t="s">
        <v>137</v>
      </c>
      <c r="DK11585">
        <v>0</v>
      </c>
      <c r="DL11585" t="s">
        <v>137</v>
      </c>
      <c r="DM11585" t="s">
        <v>137</v>
      </c>
      <c r="DN11585" t="s">
        <v>137</v>
      </c>
      <c r="DO11585" s="1">
        <v>44840.435416666667</v>
      </c>
      <c r="DP11585" s="1"/>
      <c r="DQ11585" t="s">
        <v>32127</v>
      </c>
      <c r="DR11585" t="s">
        <v>32128</v>
      </c>
      <c r="DS11585" t="s">
        <v>32129</v>
      </c>
      <c r="DT11585" t="s">
        <v>137</v>
      </c>
      <c r="DU11585" t="s">
        <v>137</v>
      </c>
      <c r="DV11585" t="s">
        <v>137</v>
      </c>
      <c r="DW11585" t="s">
        <v>137</v>
      </c>
      <c r="DX11585" t="s">
        <v>137</v>
      </c>
      <c r="DY11585" t="s">
        <v>137</v>
      </c>
      <c r="DZ11585" t="s">
        <v>168</v>
      </c>
      <c r="EA11585" t="b">
        <v>0</v>
      </c>
      <c r="EB11585" t="s">
        <v>137</v>
      </c>
    </row>
    <row r="11586" spans="1:132" x14ac:dyDescent="0.25">
      <c r="A11586">
        <v>98484456</v>
      </c>
      <c r="B11586">
        <v>446</v>
      </c>
      <c r="C11586" t="s">
        <v>192</v>
      </c>
      <c r="D11586" t="s">
        <v>69445</v>
      </c>
      <c r="E11586" t="s">
        <v>134</v>
      </c>
      <c r="F11586" t="s">
        <v>532</v>
      </c>
      <c r="G11586" t="s">
        <v>137</v>
      </c>
      <c r="H11586" t="s">
        <v>137</v>
      </c>
      <c r="I11586" t="s">
        <v>137</v>
      </c>
      <c r="J11586" t="s">
        <v>150</v>
      </c>
      <c r="K11586" t="s">
        <v>151</v>
      </c>
      <c r="L11586" t="s">
        <v>152</v>
      </c>
      <c r="M11586" t="s">
        <v>137</v>
      </c>
      <c r="N11586" t="s">
        <v>303</v>
      </c>
      <c r="O11586" t="s">
        <v>303</v>
      </c>
      <c r="P11586" s="1"/>
      <c r="Q11586" s="1">
        <v>44823.411805555559</v>
      </c>
      <c r="R11586" s="1">
        <v>44823.411805555559</v>
      </c>
      <c r="S11586" s="1">
        <v>44825.481249999997</v>
      </c>
      <c r="T11586" s="1">
        <v>44825.481249999997</v>
      </c>
      <c r="U11586" t="s">
        <v>36639</v>
      </c>
      <c r="V11586" t="s">
        <v>137</v>
      </c>
      <c r="W11586" t="s">
        <v>137</v>
      </c>
      <c r="X11586" t="s">
        <v>1417</v>
      </c>
      <c r="Y11586" t="s">
        <v>199</v>
      </c>
      <c r="Z11586" t="s">
        <v>137</v>
      </c>
      <c r="AA11586" t="s">
        <v>137</v>
      </c>
      <c r="AB11586" t="s">
        <v>137</v>
      </c>
      <c r="AC11586" t="s">
        <v>137</v>
      </c>
      <c r="AD11586" s="2"/>
      <c r="AE11586" t="s">
        <v>137</v>
      </c>
      <c r="AF11586" t="s">
        <v>137</v>
      </c>
      <c r="AG11586" t="s">
        <v>137</v>
      </c>
      <c r="AH11586" t="s">
        <v>137</v>
      </c>
      <c r="AI11586" t="s">
        <v>137</v>
      </c>
      <c r="AJ11586" t="s">
        <v>137</v>
      </c>
      <c r="AK11586" t="s">
        <v>137</v>
      </c>
      <c r="AL11586" s="2"/>
      <c r="AM11586" t="s">
        <v>137</v>
      </c>
      <c r="AN11586" t="s">
        <v>137</v>
      </c>
      <c r="AO11586" t="s">
        <v>137</v>
      </c>
      <c r="AP11586" t="s">
        <v>137</v>
      </c>
      <c r="AQ11586" t="s">
        <v>137</v>
      </c>
      <c r="AR11586" t="s">
        <v>137</v>
      </c>
      <c r="AS11586" t="s">
        <v>137</v>
      </c>
      <c r="AT11586" t="s">
        <v>137</v>
      </c>
      <c r="AU11586" t="s">
        <v>137</v>
      </c>
      <c r="AV11586" t="s">
        <v>137</v>
      </c>
      <c r="AW11586" t="s">
        <v>137</v>
      </c>
      <c r="AX11586" t="s">
        <v>137</v>
      </c>
      <c r="AY11586" t="s">
        <v>137</v>
      </c>
      <c r="AZ11586" t="s">
        <v>137</v>
      </c>
      <c r="BA11586" t="s">
        <v>137</v>
      </c>
      <c r="BB11586" t="s">
        <v>137</v>
      </c>
      <c r="BC11586" t="s">
        <v>137</v>
      </c>
      <c r="BD11586" t="s">
        <v>137</v>
      </c>
      <c r="BE11586" t="s">
        <v>137</v>
      </c>
      <c r="BF11586" t="s">
        <v>137</v>
      </c>
      <c r="BG11586" t="s">
        <v>137</v>
      </c>
      <c r="BH11586" t="s">
        <v>137</v>
      </c>
      <c r="BI11586" t="s">
        <v>137</v>
      </c>
      <c r="BJ11586" t="s">
        <v>137</v>
      </c>
      <c r="BK11586" t="s">
        <v>137</v>
      </c>
      <c r="BL11586" t="s">
        <v>137</v>
      </c>
      <c r="BM11586" t="s">
        <v>137</v>
      </c>
      <c r="BN11586" t="s">
        <v>137</v>
      </c>
      <c r="BO11586" t="s">
        <v>137</v>
      </c>
      <c r="BP11586" t="s">
        <v>137</v>
      </c>
      <c r="BQ11586" t="s">
        <v>137</v>
      </c>
      <c r="BR11586" t="s">
        <v>137</v>
      </c>
      <c r="BS11586" t="s">
        <v>137</v>
      </c>
      <c r="BT11586" t="s">
        <v>137</v>
      </c>
      <c r="BU11586" t="s">
        <v>137</v>
      </c>
      <c r="BW11586" t="s">
        <v>137</v>
      </c>
      <c r="BX11586" t="s">
        <v>137</v>
      </c>
      <c r="BY11586" t="s">
        <v>137</v>
      </c>
      <c r="BZ11586" t="s">
        <v>137</v>
      </c>
      <c r="CA11586" t="s">
        <v>137</v>
      </c>
      <c r="CB11586" t="s">
        <v>137</v>
      </c>
      <c r="CC11586" t="s">
        <v>137</v>
      </c>
      <c r="CD11586" t="s">
        <v>137</v>
      </c>
      <c r="CE11586" t="s">
        <v>137</v>
      </c>
      <c r="CF11586" t="s">
        <v>137</v>
      </c>
      <c r="CG11586" t="s">
        <v>137</v>
      </c>
      <c r="CH11586" t="s">
        <v>137</v>
      </c>
      <c r="CI11586" t="s">
        <v>137</v>
      </c>
      <c r="CJ11586" t="s">
        <v>137</v>
      </c>
      <c r="CK11586" t="s">
        <v>137</v>
      </c>
      <c r="CL11586" t="s">
        <v>137</v>
      </c>
      <c r="CM11586" t="s">
        <v>137</v>
      </c>
      <c r="CN11586" t="s">
        <v>137</v>
      </c>
      <c r="CO11586" t="s">
        <v>137</v>
      </c>
      <c r="CP11586" t="s">
        <v>137</v>
      </c>
      <c r="CQ11586" s="1">
        <v>44823.411805555559</v>
      </c>
      <c r="CR11586" s="1">
        <v>44823.411805555559</v>
      </c>
      <c r="CS11586" s="1"/>
      <c r="CT11586" t="s">
        <v>13926</v>
      </c>
      <c r="CU11586" t="s">
        <v>13926</v>
      </c>
      <c r="CV11586" t="s">
        <v>13926</v>
      </c>
      <c r="CW11586" t="s">
        <v>13926</v>
      </c>
      <c r="CX11586" s="3"/>
      <c r="CY11586" s="3"/>
      <c r="DA11586" t="s">
        <v>137</v>
      </c>
      <c r="DB11586" t="s">
        <v>137</v>
      </c>
      <c r="DC11586" t="s">
        <v>137</v>
      </c>
      <c r="DD11586" t="s">
        <v>137</v>
      </c>
      <c r="DE11586" t="s">
        <v>137</v>
      </c>
      <c r="DF11586" t="s">
        <v>137</v>
      </c>
      <c r="DG11586" t="s">
        <v>137</v>
      </c>
      <c r="DH11586" t="s">
        <v>137</v>
      </c>
      <c r="DI11586" t="s">
        <v>137</v>
      </c>
      <c r="DJ11586" t="s">
        <v>137</v>
      </c>
      <c r="DK11586">
        <v>0</v>
      </c>
      <c r="DL11586" t="s">
        <v>209</v>
      </c>
      <c r="DM11586" t="s">
        <v>69446</v>
      </c>
      <c r="DN11586" t="s">
        <v>137</v>
      </c>
      <c r="DO11586" s="1">
        <v>44823.411805555559</v>
      </c>
      <c r="DP11586" s="1"/>
      <c r="DQ11586" t="s">
        <v>150</v>
      </c>
      <c r="DR11586" t="s">
        <v>151</v>
      </c>
      <c r="DS11586" t="s">
        <v>152</v>
      </c>
      <c r="DT11586" t="s">
        <v>137</v>
      </c>
      <c r="DU11586" t="s">
        <v>137</v>
      </c>
      <c r="DV11586" t="s">
        <v>137</v>
      </c>
      <c r="DW11586" t="s">
        <v>137</v>
      </c>
      <c r="DX11586" t="s">
        <v>137</v>
      </c>
      <c r="DY11586" t="s">
        <v>137</v>
      </c>
      <c r="DZ11586" t="s">
        <v>168</v>
      </c>
      <c r="EA11586" t="b">
        <v>0</v>
      </c>
      <c r="EB11586" t="s">
        <v>137</v>
      </c>
    </row>
    <row r="11587" spans="1:132" x14ac:dyDescent="0.25">
      <c r="A11587">
        <v>98480583</v>
      </c>
      <c r="B11587">
        <v>445</v>
      </c>
      <c r="C11587" t="s">
        <v>192</v>
      </c>
      <c r="D11587" t="s">
        <v>67420</v>
      </c>
      <c r="E11587" t="s">
        <v>134</v>
      </c>
      <c r="F11587" t="s">
        <v>162</v>
      </c>
      <c r="G11587" t="s">
        <v>137</v>
      </c>
      <c r="H11587" t="s">
        <v>137</v>
      </c>
      <c r="I11587" t="s">
        <v>69447</v>
      </c>
      <c r="J11587" t="s">
        <v>139</v>
      </c>
      <c r="K11587" t="s">
        <v>140</v>
      </c>
      <c r="L11587" t="s">
        <v>141</v>
      </c>
      <c r="M11587" t="s">
        <v>137</v>
      </c>
      <c r="N11587" t="s">
        <v>59365</v>
      </c>
      <c r="O11587" t="s">
        <v>59365</v>
      </c>
      <c r="P11587" s="1"/>
      <c r="Q11587" s="1">
        <v>44823.38958333333</v>
      </c>
      <c r="R11587" s="1">
        <v>44823.38958333333</v>
      </c>
      <c r="S11587" s="1">
        <v>44832.911111111112</v>
      </c>
      <c r="T11587" s="1">
        <v>44832.911111111112</v>
      </c>
      <c r="U11587" t="s">
        <v>69088</v>
      </c>
      <c r="V11587" t="s">
        <v>137</v>
      </c>
      <c r="W11587" t="s">
        <v>137</v>
      </c>
      <c r="X11587" t="s">
        <v>176</v>
      </c>
      <c r="Y11587" t="s">
        <v>1276</v>
      </c>
      <c r="Z11587" t="s">
        <v>137</v>
      </c>
      <c r="AA11587" t="s">
        <v>137</v>
      </c>
      <c r="AB11587" t="s">
        <v>137</v>
      </c>
      <c r="AC11587" t="s">
        <v>137</v>
      </c>
      <c r="AD11587" s="2"/>
      <c r="AE11587" t="s">
        <v>137</v>
      </c>
      <c r="AF11587" t="s">
        <v>137</v>
      </c>
      <c r="AG11587" t="s">
        <v>137</v>
      </c>
      <c r="AH11587" t="s">
        <v>137</v>
      </c>
      <c r="AI11587" t="s">
        <v>137</v>
      </c>
      <c r="AJ11587" t="s">
        <v>137</v>
      </c>
      <c r="AK11587" t="s">
        <v>137</v>
      </c>
      <c r="AL11587" s="2"/>
      <c r="AM11587" t="s">
        <v>137</v>
      </c>
      <c r="AN11587" t="s">
        <v>137</v>
      </c>
      <c r="AO11587" t="s">
        <v>137</v>
      </c>
      <c r="AP11587" t="s">
        <v>137</v>
      </c>
      <c r="AQ11587" t="s">
        <v>137</v>
      </c>
      <c r="AR11587" t="s">
        <v>137</v>
      </c>
      <c r="AS11587" t="s">
        <v>137</v>
      </c>
      <c r="AT11587" t="s">
        <v>137</v>
      </c>
      <c r="AU11587" t="s">
        <v>137</v>
      </c>
      <c r="AV11587" t="s">
        <v>137</v>
      </c>
      <c r="AW11587" t="s">
        <v>137</v>
      </c>
      <c r="AX11587" t="s">
        <v>137</v>
      </c>
      <c r="AY11587" t="s">
        <v>137</v>
      </c>
      <c r="AZ11587" t="s">
        <v>137</v>
      </c>
      <c r="BA11587" t="s">
        <v>137</v>
      </c>
      <c r="BB11587" t="s">
        <v>137</v>
      </c>
      <c r="BC11587" t="s">
        <v>137</v>
      </c>
      <c r="BD11587" t="s">
        <v>137</v>
      </c>
      <c r="BE11587" t="s">
        <v>137</v>
      </c>
      <c r="BF11587" t="s">
        <v>137</v>
      </c>
      <c r="BG11587" t="s">
        <v>137</v>
      </c>
      <c r="BH11587" t="s">
        <v>137</v>
      </c>
      <c r="BI11587" t="s">
        <v>137</v>
      </c>
      <c r="BJ11587" t="s">
        <v>137</v>
      </c>
      <c r="BK11587" t="s">
        <v>137</v>
      </c>
      <c r="BL11587" t="s">
        <v>137</v>
      </c>
      <c r="BM11587" t="s">
        <v>137</v>
      </c>
      <c r="BN11587" t="s">
        <v>137</v>
      </c>
      <c r="BO11587" t="s">
        <v>137</v>
      </c>
      <c r="BP11587" t="s">
        <v>137</v>
      </c>
      <c r="BQ11587" t="s">
        <v>137</v>
      </c>
      <c r="BR11587" t="s">
        <v>137</v>
      </c>
      <c r="BS11587" t="s">
        <v>137</v>
      </c>
      <c r="BT11587" t="s">
        <v>137</v>
      </c>
      <c r="BU11587" t="s">
        <v>137</v>
      </c>
      <c r="BW11587" t="s">
        <v>137</v>
      </c>
      <c r="BX11587" t="s">
        <v>137</v>
      </c>
      <c r="BY11587" t="s">
        <v>137</v>
      </c>
      <c r="BZ11587" t="s">
        <v>137</v>
      </c>
      <c r="CA11587" t="s">
        <v>137</v>
      </c>
      <c r="CB11587" t="s">
        <v>137</v>
      </c>
      <c r="CC11587" t="s">
        <v>137</v>
      </c>
      <c r="CD11587" t="s">
        <v>137</v>
      </c>
      <c r="CE11587" t="s">
        <v>137</v>
      </c>
      <c r="CF11587" t="s">
        <v>137</v>
      </c>
      <c r="CG11587" t="s">
        <v>137</v>
      </c>
      <c r="CH11587" t="s">
        <v>137</v>
      </c>
      <c r="CI11587" t="s">
        <v>137</v>
      </c>
      <c r="CJ11587" t="s">
        <v>137</v>
      </c>
      <c r="CK11587" t="s">
        <v>137</v>
      </c>
      <c r="CL11587" t="s">
        <v>137</v>
      </c>
      <c r="CM11587" t="s">
        <v>137</v>
      </c>
      <c r="CN11587" t="s">
        <v>137</v>
      </c>
      <c r="CO11587" t="s">
        <v>137</v>
      </c>
      <c r="CP11587" t="s">
        <v>137</v>
      </c>
      <c r="CQ11587" s="1">
        <v>44832.911111111112</v>
      </c>
      <c r="CR11587" s="1">
        <v>44832.911111111112</v>
      </c>
      <c r="CS11587" s="1"/>
      <c r="CT11587" t="s">
        <v>69448</v>
      </c>
      <c r="CU11587" t="s">
        <v>69449</v>
      </c>
      <c r="CV11587" t="s">
        <v>69448</v>
      </c>
      <c r="CW11587" t="s">
        <v>69449</v>
      </c>
      <c r="CX11587" s="3"/>
      <c r="CY11587" s="3"/>
      <c r="DA11587" t="s">
        <v>137</v>
      </c>
      <c r="DB11587" t="s">
        <v>137</v>
      </c>
      <c r="DC11587" t="s">
        <v>137</v>
      </c>
      <c r="DD11587" t="s">
        <v>137</v>
      </c>
      <c r="DE11587" t="s">
        <v>137</v>
      </c>
      <c r="DF11587" t="s">
        <v>137</v>
      </c>
      <c r="DG11587" t="s">
        <v>900</v>
      </c>
      <c r="DH11587" t="s">
        <v>4768</v>
      </c>
      <c r="DI11587" t="s">
        <v>137</v>
      </c>
      <c r="DJ11587" t="s">
        <v>137</v>
      </c>
      <c r="DK11587">
        <v>0</v>
      </c>
      <c r="DL11587" t="s">
        <v>137</v>
      </c>
      <c r="DM11587" t="s">
        <v>137</v>
      </c>
      <c r="DN11587" t="s">
        <v>137</v>
      </c>
      <c r="DO11587" s="1">
        <v>44832.911111111112</v>
      </c>
      <c r="DP11587" s="1"/>
      <c r="DQ11587" t="s">
        <v>4167</v>
      </c>
      <c r="DR11587" t="s">
        <v>4168</v>
      </c>
      <c r="DS11587" t="s">
        <v>4169</v>
      </c>
      <c r="DT11587" t="s">
        <v>69450</v>
      </c>
      <c r="DU11587" t="s">
        <v>137</v>
      </c>
      <c r="DV11587" t="s">
        <v>137</v>
      </c>
      <c r="DW11587" t="s">
        <v>137</v>
      </c>
      <c r="DX11587" t="s">
        <v>137</v>
      </c>
      <c r="DY11587" t="s">
        <v>137</v>
      </c>
      <c r="DZ11587" t="s">
        <v>168</v>
      </c>
      <c r="EA11587" t="b">
        <v>0</v>
      </c>
      <c r="EB11587" t="s">
        <v>137</v>
      </c>
    </row>
    <row r="11588" spans="1:132" x14ac:dyDescent="0.25">
      <c r="A11588">
        <v>98479528</v>
      </c>
      <c r="B11588">
        <v>444</v>
      </c>
      <c r="C11588" t="s">
        <v>192</v>
      </c>
      <c r="D11588" t="s">
        <v>69451</v>
      </c>
      <c r="E11588" t="s">
        <v>134</v>
      </c>
      <c r="F11588" t="s">
        <v>532</v>
      </c>
      <c r="G11588" t="s">
        <v>137</v>
      </c>
      <c r="H11588" t="s">
        <v>137</v>
      </c>
      <c r="I11588" t="s">
        <v>137</v>
      </c>
      <c r="J11588" t="s">
        <v>52452</v>
      </c>
      <c r="K11588" t="s">
        <v>52453</v>
      </c>
      <c r="L11588" t="s">
        <v>52454</v>
      </c>
      <c r="M11588" t="s">
        <v>137</v>
      </c>
      <c r="N11588" t="s">
        <v>303</v>
      </c>
      <c r="O11588" t="s">
        <v>303</v>
      </c>
      <c r="P11588" s="1"/>
      <c r="Q11588" s="1">
        <v>44823.383333333331</v>
      </c>
      <c r="R11588" s="1">
        <v>44823.383333333331</v>
      </c>
      <c r="S11588" s="1">
        <v>44833.399305555555</v>
      </c>
      <c r="T11588" s="1">
        <v>44833.399305555555</v>
      </c>
      <c r="U11588" t="s">
        <v>36639</v>
      </c>
      <c r="V11588" t="s">
        <v>137</v>
      </c>
      <c r="W11588" t="s">
        <v>137</v>
      </c>
      <c r="X11588" t="s">
        <v>144</v>
      </c>
      <c r="Y11588" t="s">
        <v>199</v>
      </c>
      <c r="Z11588" t="s">
        <v>137</v>
      </c>
      <c r="AA11588" t="s">
        <v>137</v>
      </c>
      <c r="AB11588" t="s">
        <v>137</v>
      </c>
      <c r="AC11588" t="s">
        <v>137</v>
      </c>
      <c r="AD11588" s="2"/>
      <c r="AE11588" t="s">
        <v>137</v>
      </c>
      <c r="AF11588" t="s">
        <v>137</v>
      </c>
      <c r="AG11588" t="s">
        <v>137</v>
      </c>
      <c r="AH11588" t="s">
        <v>137</v>
      </c>
      <c r="AI11588" t="s">
        <v>137</v>
      </c>
      <c r="AJ11588" t="s">
        <v>137</v>
      </c>
      <c r="AK11588" t="s">
        <v>137</v>
      </c>
      <c r="AL11588" s="2"/>
      <c r="AM11588" t="s">
        <v>137</v>
      </c>
      <c r="AN11588" t="s">
        <v>137</v>
      </c>
      <c r="AO11588" t="s">
        <v>137</v>
      </c>
      <c r="AP11588" t="s">
        <v>137</v>
      </c>
      <c r="AQ11588" t="s">
        <v>137</v>
      </c>
      <c r="AR11588" t="s">
        <v>137</v>
      </c>
      <c r="AS11588" t="s">
        <v>137</v>
      </c>
      <c r="AT11588" t="s">
        <v>137</v>
      </c>
      <c r="AU11588" t="s">
        <v>137</v>
      </c>
      <c r="AV11588" t="s">
        <v>137</v>
      </c>
      <c r="AW11588" t="s">
        <v>137</v>
      </c>
      <c r="AX11588" t="s">
        <v>137</v>
      </c>
      <c r="AY11588" t="s">
        <v>137</v>
      </c>
      <c r="AZ11588" t="s">
        <v>137</v>
      </c>
      <c r="BA11588" t="s">
        <v>137</v>
      </c>
      <c r="BB11588" t="s">
        <v>137</v>
      </c>
      <c r="BC11588" t="s">
        <v>137</v>
      </c>
      <c r="BD11588" t="s">
        <v>137</v>
      </c>
      <c r="BE11588" t="s">
        <v>137</v>
      </c>
      <c r="BF11588" t="s">
        <v>137</v>
      </c>
      <c r="BG11588" t="s">
        <v>137</v>
      </c>
      <c r="BH11588" t="s">
        <v>137</v>
      </c>
      <c r="BI11588" t="s">
        <v>137</v>
      </c>
      <c r="BJ11588" t="s">
        <v>137</v>
      </c>
      <c r="BK11588" t="s">
        <v>137</v>
      </c>
      <c r="BL11588" t="s">
        <v>137</v>
      </c>
      <c r="BM11588" t="s">
        <v>137</v>
      </c>
      <c r="BN11588" t="s">
        <v>137</v>
      </c>
      <c r="BO11588" t="s">
        <v>137</v>
      </c>
      <c r="BP11588" t="s">
        <v>137</v>
      </c>
      <c r="BQ11588" t="s">
        <v>137</v>
      </c>
      <c r="BR11588" t="s">
        <v>137</v>
      </c>
      <c r="BS11588" t="s">
        <v>137</v>
      </c>
      <c r="BT11588" t="s">
        <v>137</v>
      </c>
      <c r="BU11588" t="s">
        <v>137</v>
      </c>
      <c r="BW11588" t="s">
        <v>137</v>
      </c>
      <c r="BX11588" t="s">
        <v>137</v>
      </c>
      <c r="BY11588" t="s">
        <v>137</v>
      </c>
      <c r="BZ11588" t="s">
        <v>137</v>
      </c>
      <c r="CA11588" t="s">
        <v>137</v>
      </c>
      <c r="CB11588" t="s">
        <v>137</v>
      </c>
      <c r="CC11588" t="s">
        <v>137</v>
      </c>
      <c r="CD11588" t="s">
        <v>137</v>
      </c>
      <c r="CE11588" t="s">
        <v>137</v>
      </c>
      <c r="CF11588" t="s">
        <v>137</v>
      </c>
      <c r="CG11588" t="s">
        <v>137</v>
      </c>
      <c r="CH11588" t="s">
        <v>137</v>
      </c>
      <c r="CI11588" t="s">
        <v>137</v>
      </c>
      <c r="CJ11588" t="s">
        <v>137</v>
      </c>
      <c r="CK11588" t="s">
        <v>137</v>
      </c>
      <c r="CL11588" t="s">
        <v>137</v>
      </c>
      <c r="CM11588" t="s">
        <v>137</v>
      </c>
      <c r="CN11588" t="s">
        <v>137</v>
      </c>
      <c r="CO11588" t="s">
        <v>137</v>
      </c>
      <c r="CP11588" t="s">
        <v>137</v>
      </c>
      <c r="CQ11588" s="1">
        <v>44833.399305555555</v>
      </c>
      <c r="CR11588" s="1">
        <v>44833.399305555555</v>
      </c>
      <c r="CS11588" s="1"/>
      <c r="CT11588" t="s">
        <v>69452</v>
      </c>
      <c r="CU11588" t="s">
        <v>69453</v>
      </c>
      <c r="CV11588" t="s">
        <v>69452</v>
      </c>
      <c r="CW11588" t="s">
        <v>69453</v>
      </c>
      <c r="CX11588" s="3"/>
      <c r="CY11588" s="3"/>
      <c r="DA11588" t="s">
        <v>137</v>
      </c>
      <c r="DB11588" t="s">
        <v>137</v>
      </c>
      <c r="DC11588" t="s">
        <v>137</v>
      </c>
      <c r="DD11588" t="s">
        <v>137</v>
      </c>
      <c r="DE11588" t="s">
        <v>137</v>
      </c>
      <c r="DF11588" t="s">
        <v>137</v>
      </c>
      <c r="DG11588" t="s">
        <v>900</v>
      </c>
      <c r="DH11588" t="s">
        <v>52462</v>
      </c>
      <c r="DI11588" t="s">
        <v>137</v>
      </c>
      <c r="DJ11588" t="s">
        <v>137</v>
      </c>
      <c r="DK11588">
        <v>0</v>
      </c>
      <c r="DL11588" t="s">
        <v>209</v>
      </c>
      <c r="DM11588" t="s">
        <v>69454</v>
      </c>
      <c r="DN11588" t="s">
        <v>137</v>
      </c>
      <c r="DO11588" s="1">
        <v>44833.399305555555</v>
      </c>
      <c r="DP11588" s="1"/>
      <c r="DQ11588" t="s">
        <v>150</v>
      </c>
      <c r="DR11588" t="s">
        <v>151</v>
      </c>
      <c r="DS11588" t="s">
        <v>152</v>
      </c>
      <c r="DT11588" t="s">
        <v>137</v>
      </c>
      <c r="DU11588" t="s">
        <v>137</v>
      </c>
      <c r="DV11588" t="s">
        <v>137</v>
      </c>
      <c r="DW11588" t="s">
        <v>137</v>
      </c>
      <c r="DX11588" t="s">
        <v>137</v>
      </c>
      <c r="DY11588" t="s">
        <v>137</v>
      </c>
      <c r="DZ11588" t="s">
        <v>168</v>
      </c>
      <c r="EA11588" t="b">
        <v>0</v>
      </c>
      <c r="EB11588" t="s">
        <v>137</v>
      </c>
    </row>
    <row r="11589" spans="1:132" x14ac:dyDescent="0.25">
      <c r="A11589">
        <v>98444411</v>
      </c>
      <c r="B11589">
        <v>443</v>
      </c>
      <c r="C11589" t="s">
        <v>192</v>
      </c>
      <c r="D11589" t="s">
        <v>69455</v>
      </c>
      <c r="E11589" t="s">
        <v>134</v>
      </c>
      <c r="F11589" t="s">
        <v>532</v>
      </c>
      <c r="G11589" t="s">
        <v>292</v>
      </c>
      <c r="H11589" t="s">
        <v>137</v>
      </c>
      <c r="I11589" t="s">
        <v>69456</v>
      </c>
      <c r="J11589" t="s">
        <v>31708</v>
      </c>
      <c r="K11589" t="s">
        <v>31709</v>
      </c>
      <c r="L11589" t="s">
        <v>31710</v>
      </c>
      <c r="M11589" t="s">
        <v>137</v>
      </c>
      <c r="N11589" t="s">
        <v>57938</v>
      </c>
      <c r="O11589" t="s">
        <v>57938</v>
      </c>
      <c r="P11589" s="1">
        <v>44822</v>
      </c>
      <c r="Q11589" s="1">
        <v>44821.629861111112</v>
      </c>
      <c r="R11589" s="1">
        <v>44821.629861111112</v>
      </c>
      <c r="S11589" s="1">
        <v>44833.375</v>
      </c>
      <c r="T11589" s="1">
        <v>44833.375</v>
      </c>
      <c r="U11589" t="s">
        <v>69457</v>
      </c>
      <c r="V11589" t="s">
        <v>137</v>
      </c>
      <c r="W11589" t="s">
        <v>137</v>
      </c>
      <c r="X11589" t="s">
        <v>454</v>
      </c>
      <c r="Y11589" t="s">
        <v>199</v>
      </c>
      <c r="Z11589" t="s">
        <v>137</v>
      </c>
      <c r="AA11589" t="s">
        <v>137</v>
      </c>
      <c r="AB11589" t="s">
        <v>137</v>
      </c>
      <c r="AC11589" t="s">
        <v>137</v>
      </c>
      <c r="AD11589" s="2"/>
      <c r="AE11589" t="s">
        <v>137</v>
      </c>
      <c r="AF11589" t="s">
        <v>137</v>
      </c>
      <c r="AG11589" t="s">
        <v>137</v>
      </c>
      <c r="AH11589" t="s">
        <v>137</v>
      </c>
      <c r="AI11589" t="s">
        <v>137</v>
      </c>
      <c r="AJ11589" t="s">
        <v>137</v>
      </c>
      <c r="AK11589" t="s">
        <v>137</v>
      </c>
      <c r="AL11589" s="2"/>
      <c r="AM11589" t="s">
        <v>137</v>
      </c>
      <c r="AN11589" t="s">
        <v>137</v>
      </c>
      <c r="AO11589" t="s">
        <v>137</v>
      </c>
      <c r="AP11589" t="s">
        <v>137</v>
      </c>
      <c r="AQ11589" t="s">
        <v>137</v>
      </c>
      <c r="AR11589" t="s">
        <v>137</v>
      </c>
      <c r="AS11589" t="s">
        <v>137</v>
      </c>
      <c r="AT11589" t="s">
        <v>137</v>
      </c>
      <c r="AU11589" t="s">
        <v>137</v>
      </c>
      <c r="AV11589" t="s">
        <v>137</v>
      </c>
      <c r="AW11589" t="s">
        <v>137</v>
      </c>
      <c r="AX11589" t="s">
        <v>137</v>
      </c>
      <c r="AY11589" t="s">
        <v>137</v>
      </c>
      <c r="AZ11589" t="s">
        <v>137</v>
      </c>
      <c r="BA11589" t="s">
        <v>137</v>
      </c>
      <c r="BB11589" t="s">
        <v>137</v>
      </c>
      <c r="BC11589" t="s">
        <v>137</v>
      </c>
      <c r="BD11589" t="s">
        <v>137</v>
      </c>
      <c r="BE11589" t="s">
        <v>137</v>
      </c>
      <c r="BF11589" t="s">
        <v>137</v>
      </c>
      <c r="BG11589" t="s">
        <v>137</v>
      </c>
      <c r="BH11589" t="s">
        <v>137</v>
      </c>
      <c r="BI11589" t="s">
        <v>137</v>
      </c>
      <c r="BJ11589" t="s">
        <v>137</v>
      </c>
      <c r="BK11589" t="s">
        <v>137</v>
      </c>
      <c r="BL11589" t="s">
        <v>137</v>
      </c>
      <c r="BM11589" t="s">
        <v>137</v>
      </c>
      <c r="BN11589" t="s">
        <v>137</v>
      </c>
      <c r="BO11589" t="s">
        <v>137</v>
      </c>
      <c r="BP11589" t="s">
        <v>137</v>
      </c>
      <c r="BQ11589" t="s">
        <v>137</v>
      </c>
      <c r="BR11589" t="s">
        <v>137</v>
      </c>
      <c r="BS11589" t="s">
        <v>137</v>
      </c>
      <c r="BT11589" t="s">
        <v>919</v>
      </c>
      <c r="BU11589" t="s">
        <v>919</v>
      </c>
      <c r="BW11589" t="s">
        <v>137</v>
      </c>
      <c r="BX11589" t="s">
        <v>137</v>
      </c>
      <c r="BY11589" t="s">
        <v>137</v>
      </c>
      <c r="BZ11589" t="s">
        <v>137</v>
      </c>
      <c r="CA11589" t="s">
        <v>137</v>
      </c>
      <c r="CB11589" t="s">
        <v>137</v>
      </c>
      <c r="CC11589" t="s">
        <v>137</v>
      </c>
      <c r="CD11589" t="s">
        <v>137</v>
      </c>
      <c r="CE11589" t="s">
        <v>137</v>
      </c>
      <c r="CF11589" t="s">
        <v>137</v>
      </c>
      <c r="CG11589" t="s">
        <v>137</v>
      </c>
      <c r="CH11589" t="s">
        <v>137</v>
      </c>
      <c r="CI11589" t="s">
        <v>137</v>
      </c>
      <c r="CJ11589" t="s">
        <v>137</v>
      </c>
      <c r="CK11589" t="s">
        <v>137</v>
      </c>
      <c r="CL11589" t="s">
        <v>137</v>
      </c>
      <c r="CM11589" t="s">
        <v>137</v>
      </c>
      <c r="CN11589" t="s">
        <v>137</v>
      </c>
      <c r="CO11589" t="s">
        <v>137</v>
      </c>
      <c r="CP11589" t="s">
        <v>137</v>
      </c>
      <c r="CQ11589" s="1">
        <v>44833.375</v>
      </c>
      <c r="CR11589" s="1">
        <v>44833.375</v>
      </c>
      <c r="CS11589" s="1"/>
      <c r="CT11589" t="s">
        <v>539</v>
      </c>
      <c r="CU11589" t="s">
        <v>39507</v>
      </c>
      <c r="CV11589" t="s">
        <v>69458</v>
      </c>
      <c r="CW11589" t="s">
        <v>69459</v>
      </c>
      <c r="CX11589" s="3"/>
      <c r="CY11589" s="3"/>
      <c r="DA11589" t="s">
        <v>137</v>
      </c>
      <c r="DB11589" t="s">
        <v>137</v>
      </c>
      <c r="DC11589" t="s">
        <v>137</v>
      </c>
      <c r="DD11589" t="s">
        <v>137</v>
      </c>
      <c r="DE11589" t="s">
        <v>137</v>
      </c>
      <c r="DF11589" t="s">
        <v>137</v>
      </c>
      <c r="DG11589" t="s">
        <v>137</v>
      </c>
      <c r="DH11589" t="s">
        <v>137</v>
      </c>
      <c r="DI11589" t="s">
        <v>137</v>
      </c>
      <c r="DJ11589" t="s">
        <v>137</v>
      </c>
      <c r="DK11589">
        <v>0</v>
      </c>
      <c r="DL11589" t="s">
        <v>209</v>
      </c>
      <c r="DM11589" t="s">
        <v>69460</v>
      </c>
      <c r="DN11589" t="s">
        <v>137</v>
      </c>
      <c r="DO11589" s="1">
        <v>44833.375</v>
      </c>
      <c r="DP11589" s="1"/>
      <c r="DQ11589" t="s">
        <v>31708</v>
      </c>
      <c r="DR11589" t="s">
        <v>31709</v>
      </c>
      <c r="DS11589" t="s">
        <v>31710</v>
      </c>
      <c r="DT11589" t="s">
        <v>137</v>
      </c>
      <c r="DU11589" t="s">
        <v>137</v>
      </c>
      <c r="DV11589" t="s">
        <v>137</v>
      </c>
      <c r="DW11589" t="s">
        <v>137</v>
      </c>
      <c r="DX11589" t="s">
        <v>137</v>
      </c>
      <c r="DY11589" t="s">
        <v>137</v>
      </c>
      <c r="DZ11589" t="s">
        <v>168</v>
      </c>
      <c r="EA11589" t="b">
        <v>0</v>
      </c>
      <c r="EB11589" t="s">
        <v>137</v>
      </c>
    </row>
    <row r="11590" spans="1:132" x14ac:dyDescent="0.25">
      <c r="A11590">
        <v>98387671</v>
      </c>
      <c r="B11590">
        <v>442</v>
      </c>
      <c r="C11590" t="s">
        <v>192</v>
      </c>
      <c r="D11590" t="s">
        <v>69461</v>
      </c>
      <c r="E11590" t="s">
        <v>134</v>
      </c>
      <c r="F11590" t="s">
        <v>532</v>
      </c>
      <c r="G11590" t="s">
        <v>137</v>
      </c>
      <c r="H11590" t="s">
        <v>137</v>
      </c>
      <c r="I11590" t="s">
        <v>137</v>
      </c>
      <c r="J11590" t="s">
        <v>52452</v>
      </c>
      <c r="K11590" t="s">
        <v>52453</v>
      </c>
      <c r="L11590" t="s">
        <v>52454</v>
      </c>
      <c r="M11590" t="s">
        <v>137</v>
      </c>
      <c r="N11590" t="s">
        <v>303</v>
      </c>
      <c r="O11590" t="s">
        <v>303</v>
      </c>
      <c r="P11590" s="1"/>
      <c r="Q11590" s="1">
        <v>44820.460416666669</v>
      </c>
      <c r="R11590" s="1">
        <v>44820.460416666669</v>
      </c>
      <c r="S11590" s="1">
        <v>44825.481944444444</v>
      </c>
      <c r="T11590" s="1">
        <v>44825.481944444444</v>
      </c>
      <c r="U11590" t="s">
        <v>36639</v>
      </c>
      <c r="V11590" t="s">
        <v>137</v>
      </c>
      <c r="W11590" t="s">
        <v>137</v>
      </c>
      <c r="X11590" t="s">
        <v>176</v>
      </c>
      <c r="Y11590" t="s">
        <v>199</v>
      </c>
      <c r="Z11590" t="s">
        <v>137</v>
      </c>
      <c r="AA11590" t="s">
        <v>137</v>
      </c>
      <c r="AB11590" t="s">
        <v>137</v>
      </c>
      <c r="AC11590" t="s">
        <v>137</v>
      </c>
      <c r="AD11590" s="2"/>
      <c r="AE11590" t="s">
        <v>137</v>
      </c>
      <c r="AF11590" t="s">
        <v>137</v>
      </c>
      <c r="AG11590" t="s">
        <v>137</v>
      </c>
      <c r="AH11590" t="s">
        <v>137</v>
      </c>
      <c r="AI11590" t="s">
        <v>137</v>
      </c>
      <c r="AJ11590" t="s">
        <v>137</v>
      </c>
      <c r="AK11590" t="s">
        <v>137</v>
      </c>
      <c r="AL11590" s="2"/>
      <c r="AM11590" t="s">
        <v>137</v>
      </c>
      <c r="AN11590" t="s">
        <v>137</v>
      </c>
      <c r="AO11590" t="s">
        <v>137</v>
      </c>
      <c r="AP11590" t="s">
        <v>137</v>
      </c>
      <c r="AQ11590" t="s">
        <v>137</v>
      </c>
      <c r="AR11590" t="s">
        <v>137</v>
      </c>
      <c r="AS11590" t="s">
        <v>137</v>
      </c>
      <c r="AT11590" t="s">
        <v>137</v>
      </c>
      <c r="AU11590" t="s">
        <v>137</v>
      </c>
      <c r="AV11590" t="s">
        <v>137</v>
      </c>
      <c r="AW11590" t="s">
        <v>137</v>
      </c>
      <c r="AX11590" t="s">
        <v>137</v>
      </c>
      <c r="AY11590" t="s">
        <v>137</v>
      </c>
      <c r="AZ11590" t="s">
        <v>137</v>
      </c>
      <c r="BA11590" t="s">
        <v>137</v>
      </c>
      <c r="BB11590" t="s">
        <v>137</v>
      </c>
      <c r="BC11590" t="s">
        <v>137</v>
      </c>
      <c r="BD11590" t="s">
        <v>137</v>
      </c>
      <c r="BE11590" t="s">
        <v>137</v>
      </c>
      <c r="BF11590" t="s">
        <v>137</v>
      </c>
      <c r="BG11590" t="s">
        <v>137</v>
      </c>
      <c r="BH11590" t="s">
        <v>137</v>
      </c>
      <c r="BI11590" t="s">
        <v>137</v>
      </c>
      <c r="BJ11590" t="s">
        <v>137</v>
      </c>
      <c r="BK11590" t="s">
        <v>137</v>
      </c>
      <c r="BL11590" t="s">
        <v>137</v>
      </c>
      <c r="BM11590" t="s">
        <v>137</v>
      </c>
      <c r="BN11590" t="s">
        <v>137</v>
      </c>
      <c r="BO11590" t="s">
        <v>137</v>
      </c>
      <c r="BP11590" t="s">
        <v>137</v>
      </c>
      <c r="BQ11590" t="s">
        <v>137</v>
      </c>
      <c r="BR11590" t="s">
        <v>137</v>
      </c>
      <c r="BS11590" t="s">
        <v>137</v>
      </c>
      <c r="BT11590" t="s">
        <v>137</v>
      </c>
      <c r="BU11590" t="s">
        <v>137</v>
      </c>
      <c r="BW11590" t="s">
        <v>137</v>
      </c>
      <c r="BX11590" t="s">
        <v>137</v>
      </c>
      <c r="BY11590" t="s">
        <v>137</v>
      </c>
      <c r="BZ11590" t="s">
        <v>137</v>
      </c>
      <c r="CA11590" t="s">
        <v>137</v>
      </c>
      <c r="CB11590" t="s">
        <v>137</v>
      </c>
      <c r="CC11590" t="s">
        <v>137</v>
      </c>
      <c r="CD11590" t="s">
        <v>137</v>
      </c>
      <c r="CE11590" t="s">
        <v>137</v>
      </c>
      <c r="CF11590" t="s">
        <v>137</v>
      </c>
      <c r="CG11590" t="s">
        <v>137</v>
      </c>
      <c r="CH11590" t="s">
        <v>137</v>
      </c>
      <c r="CI11590" t="s">
        <v>137</v>
      </c>
      <c r="CJ11590" t="s">
        <v>137</v>
      </c>
      <c r="CK11590" t="s">
        <v>137</v>
      </c>
      <c r="CL11590" t="s">
        <v>137</v>
      </c>
      <c r="CM11590" t="s">
        <v>137</v>
      </c>
      <c r="CN11590" t="s">
        <v>137</v>
      </c>
      <c r="CO11590" t="s">
        <v>137</v>
      </c>
      <c r="CP11590" t="s">
        <v>137</v>
      </c>
      <c r="CQ11590" s="1">
        <v>44825.477083333331</v>
      </c>
      <c r="CR11590" s="1">
        <v>44825.477083333331</v>
      </c>
      <c r="CS11590" s="1"/>
      <c r="CT11590" t="s">
        <v>69462</v>
      </c>
      <c r="CU11590" t="s">
        <v>69463</v>
      </c>
      <c r="CV11590" t="s">
        <v>69462</v>
      </c>
      <c r="CW11590" t="s">
        <v>69463</v>
      </c>
      <c r="CX11590" s="3"/>
      <c r="CY11590" s="3"/>
      <c r="DA11590" t="s">
        <v>137</v>
      </c>
      <c r="DB11590" t="s">
        <v>137</v>
      </c>
      <c r="DC11590" t="s">
        <v>137</v>
      </c>
      <c r="DD11590" t="s">
        <v>137</v>
      </c>
      <c r="DE11590" t="s">
        <v>137</v>
      </c>
      <c r="DF11590" t="s">
        <v>137</v>
      </c>
      <c r="DG11590" t="s">
        <v>137</v>
      </c>
      <c r="DH11590" t="s">
        <v>137</v>
      </c>
      <c r="DI11590" t="s">
        <v>137</v>
      </c>
      <c r="DJ11590" t="s">
        <v>137</v>
      </c>
      <c r="DK11590">
        <v>0</v>
      </c>
      <c r="DL11590" t="s">
        <v>209</v>
      </c>
      <c r="DM11590" t="s">
        <v>69464</v>
      </c>
      <c r="DN11590" t="s">
        <v>137</v>
      </c>
      <c r="DO11590" s="1">
        <v>44825.477083333331</v>
      </c>
      <c r="DP11590" s="1"/>
      <c r="DQ11590" t="s">
        <v>150</v>
      </c>
      <c r="DR11590" t="s">
        <v>151</v>
      </c>
      <c r="DS11590" t="s">
        <v>152</v>
      </c>
      <c r="DT11590" t="s">
        <v>137</v>
      </c>
      <c r="DU11590" t="s">
        <v>137</v>
      </c>
      <c r="DV11590" t="s">
        <v>137</v>
      </c>
      <c r="DW11590" t="s">
        <v>137</v>
      </c>
      <c r="DX11590" t="s">
        <v>137</v>
      </c>
      <c r="DY11590" t="s">
        <v>137</v>
      </c>
      <c r="DZ11590" t="s">
        <v>168</v>
      </c>
      <c r="EA11590" t="b">
        <v>0</v>
      </c>
      <c r="EB11590" t="s">
        <v>137</v>
      </c>
    </row>
    <row r="11591" spans="1:132" x14ac:dyDescent="0.25">
      <c r="A11591">
        <v>98377260</v>
      </c>
      <c r="B11591">
        <v>441</v>
      </c>
      <c r="C11591" t="s">
        <v>192</v>
      </c>
      <c r="D11591" t="s">
        <v>69465</v>
      </c>
      <c r="E11591" t="s">
        <v>1457</v>
      </c>
      <c r="F11591" t="s">
        <v>532</v>
      </c>
      <c r="G11591" t="s">
        <v>163</v>
      </c>
      <c r="H11591" t="s">
        <v>364</v>
      </c>
      <c r="I11591" t="s">
        <v>69465</v>
      </c>
      <c r="J11591" t="s">
        <v>52452</v>
      </c>
      <c r="K11591" t="s">
        <v>52453</v>
      </c>
      <c r="L11591" t="s">
        <v>52454</v>
      </c>
      <c r="M11591" t="s">
        <v>137</v>
      </c>
      <c r="N11591" t="s">
        <v>52623</v>
      </c>
      <c r="O11591" t="s">
        <v>52623</v>
      </c>
      <c r="P11591" s="1"/>
      <c r="Q11591" s="1">
        <v>44820.386805555558</v>
      </c>
      <c r="R11591" s="1">
        <v>44820.386805555558</v>
      </c>
      <c r="S11591" s="1">
        <v>44820.387499999997</v>
      </c>
      <c r="T11591" s="1">
        <v>44820.387499999997</v>
      </c>
      <c r="U11591" t="s">
        <v>54262</v>
      </c>
      <c r="V11591" t="s">
        <v>137</v>
      </c>
      <c r="W11591" t="s">
        <v>137</v>
      </c>
      <c r="X11591" t="s">
        <v>144</v>
      </c>
      <c r="Y11591" t="s">
        <v>2919</v>
      </c>
      <c r="Z11591" t="s">
        <v>137</v>
      </c>
      <c r="AA11591" t="s">
        <v>137</v>
      </c>
      <c r="AB11591" t="s">
        <v>137</v>
      </c>
      <c r="AC11591" t="s">
        <v>137</v>
      </c>
      <c r="AD11591" s="2"/>
      <c r="AE11591" t="s">
        <v>137</v>
      </c>
      <c r="AF11591" t="s">
        <v>137</v>
      </c>
      <c r="AG11591" t="s">
        <v>137</v>
      </c>
      <c r="AH11591" t="s">
        <v>137</v>
      </c>
      <c r="AI11591" t="s">
        <v>137</v>
      </c>
      <c r="AJ11591" t="s">
        <v>137</v>
      </c>
      <c r="AK11591" t="s">
        <v>137</v>
      </c>
      <c r="AL11591" s="2"/>
      <c r="AM11591" t="s">
        <v>137</v>
      </c>
      <c r="AN11591" t="s">
        <v>137</v>
      </c>
      <c r="AO11591" t="s">
        <v>137</v>
      </c>
      <c r="AP11591" t="s">
        <v>137</v>
      </c>
      <c r="AQ11591" t="s">
        <v>137</v>
      </c>
      <c r="AR11591" t="s">
        <v>137</v>
      </c>
      <c r="AS11591" t="s">
        <v>137</v>
      </c>
      <c r="AT11591" t="s">
        <v>137</v>
      </c>
      <c r="AU11591" t="s">
        <v>137</v>
      </c>
      <c r="AV11591" t="s">
        <v>137</v>
      </c>
      <c r="AW11591" t="s">
        <v>137</v>
      </c>
      <c r="AX11591" t="s">
        <v>137</v>
      </c>
      <c r="AY11591" t="s">
        <v>137</v>
      </c>
      <c r="AZ11591" t="s">
        <v>137</v>
      </c>
      <c r="BA11591" t="s">
        <v>137</v>
      </c>
      <c r="BB11591" t="s">
        <v>137</v>
      </c>
      <c r="BC11591" t="s">
        <v>137</v>
      </c>
      <c r="BD11591" t="s">
        <v>137</v>
      </c>
      <c r="BE11591" t="s">
        <v>137</v>
      </c>
      <c r="BF11591" t="s">
        <v>137</v>
      </c>
      <c r="BG11591" t="s">
        <v>137</v>
      </c>
      <c r="BH11591" t="s">
        <v>137</v>
      </c>
      <c r="BI11591" t="s">
        <v>137</v>
      </c>
      <c r="BJ11591" t="s">
        <v>137</v>
      </c>
      <c r="BK11591" t="s">
        <v>137</v>
      </c>
      <c r="BL11591" t="s">
        <v>137</v>
      </c>
      <c r="BM11591" t="s">
        <v>137</v>
      </c>
      <c r="BN11591" t="s">
        <v>137</v>
      </c>
      <c r="BO11591" t="s">
        <v>137</v>
      </c>
      <c r="BP11591" t="s">
        <v>137</v>
      </c>
      <c r="BQ11591" t="s">
        <v>137</v>
      </c>
      <c r="BR11591" t="s">
        <v>137</v>
      </c>
      <c r="BS11591" t="s">
        <v>137</v>
      </c>
      <c r="BT11591" t="s">
        <v>471</v>
      </c>
      <c r="BU11591" t="s">
        <v>771</v>
      </c>
      <c r="BW11591" t="s">
        <v>137</v>
      </c>
      <c r="BX11591" t="s">
        <v>137</v>
      </c>
      <c r="BY11591" t="s">
        <v>137</v>
      </c>
      <c r="BZ11591" t="s">
        <v>137</v>
      </c>
      <c r="CA11591" t="s">
        <v>137</v>
      </c>
      <c r="CB11591" t="s">
        <v>137</v>
      </c>
      <c r="CC11591" t="s">
        <v>137</v>
      </c>
      <c r="CD11591" t="s">
        <v>137</v>
      </c>
      <c r="CE11591" t="s">
        <v>137</v>
      </c>
      <c r="CF11591" t="s">
        <v>137</v>
      </c>
      <c r="CG11591" t="s">
        <v>137</v>
      </c>
      <c r="CH11591" t="s">
        <v>137</v>
      </c>
      <c r="CI11591" t="s">
        <v>137</v>
      </c>
      <c r="CJ11591" t="s">
        <v>137</v>
      </c>
      <c r="CK11591" t="s">
        <v>137</v>
      </c>
      <c r="CL11591" t="s">
        <v>137</v>
      </c>
      <c r="CM11591" t="s">
        <v>137</v>
      </c>
      <c r="CN11591" t="s">
        <v>137</v>
      </c>
      <c r="CO11591" t="s">
        <v>137</v>
      </c>
      <c r="CP11591" t="s">
        <v>137</v>
      </c>
      <c r="CQ11591" s="1">
        <v>44820.387499999997</v>
      </c>
      <c r="CR11591" s="1">
        <v>44820.387499999997</v>
      </c>
      <c r="CS11591" s="1"/>
      <c r="CT11591" t="s">
        <v>2471</v>
      </c>
      <c r="CU11591" t="s">
        <v>2471</v>
      </c>
      <c r="CV11591" t="s">
        <v>13407</v>
      </c>
      <c r="CW11591" t="s">
        <v>13407</v>
      </c>
      <c r="CX11591" s="3"/>
      <c r="CY11591" s="3"/>
      <c r="DA11591" t="s">
        <v>137</v>
      </c>
      <c r="DB11591" t="s">
        <v>137</v>
      </c>
      <c r="DC11591" t="s">
        <v>137</v>
      </c>
      <c r="DD11591" t="s">
        <v>137</v>
      </c>
      <c r="DE11591" t="s">
        <v>137</v>
      </c>
      <c r="DF11591" t="s">
        <v>52793</v>
      </c>
      <c r="DG11591" t="s">
        <v>137</v>
      </c>
      <c r="DH11591" t="s">
        <v>137</v>
      </c>
      <c r="DI11591" t="s">
        <v>137</v>
      </c>
      <c r="DJ11591" t="s">
        <v>137</v>
      </c>
      <c r="DK11591">
        <v>0</v>
      </c>
      <c r="DL11591" t="s">
        <v>209</v>
      </c>
      <c r="DM11591" t="s">
        <v>13154</v>
      </c>
      <c r="DN11591" t="s">
        <v>137</v>
      </c>
      <c r="DO11591" s="1">
        <v>44820.387499999997</v>
      </c>
      <c r="DP11591" s="1"/>
      <c r="DQ11591" t="s">
        <v>52452</v>
      </c>
      <c r="DR11591" t="s">
        <v>52453</v>
      </c>
      <c r="DS11591" t="s">
        <v>52454</v>
      </c>
      <c r="DT11591" t="s">
        <v>137</v>
      </c>
      <c r="DU11591" t="s">
        <v>137</v>
      </c>
      <c r="DV11591" t="s">
        <v>137</v>
      </c>
      <c r="DW11591" t="s">
        <v>137</v>
      </c>
      <c r="DX11591" t="s">
        <v>137</v>
      </c>
      <c r="DY11591" t="s">
        <v>137</v>
      </c>
      <c r="DZ11591" t="s">
        <v>168</v>
      </c>
      <c r="EA11591" t="b">
        <v>0</v>
      </c>
      <c r="EB11591" t="s">
        <v>137</v>
      </c>
    </row>
    <row r="11592" spans="1:132" x14ac:dyDescent="0.25">
      <c r="A11592">
        <v>98344551</v>
      </c>
      <c r="B11592">
        <v>440</v>
      </c>
      <c r="C11592" t="s">
        <v>192</v>
      </c>
      <c r="D11592" t="s">
        <v>69466</v>
      </c>
      <c r="E11592" t="s">
        <v>134</v>
      </c>
      <c r="F11592" t="s">
        <v>532</v>
      </c>
      <c r="G11592" t="s">
        <v>137</v>
      </c>
      <c r="H11592" t="s">
        <v>137</v>
      </c>
      <c r="I11592" t="s">
        <v>137</v>
      </c>
      <c r="J11592" t="s">
        <v>150</v>
      </c>
      <c r="K11592" t="s">
        <v>151</v>
      </c>
      <c r="L11592" t="s">
        <v>152</v>
      </c>
      <c r="M11592" t="s">
        <v>137</v>
      </c>
      <c r="N11592" t="s">
        <v>303</v>
      </c>
      <c r="O11592" t="s">
        <v>303</v>
      </c>
      <c r="P11592" s="1"/>
      <c r="Q11592" s="1">
        <v>44819.638194444444</v>
      </c>
      <c r="R11592" s="1">
        <v>44819.638194444444</v>
      </c>
      <c r="S11592" s="1">
        <v>44825.481944444444</v>
      </c>
      <c r="T11592" s="1">
        <v>44825.481944444444</v>
      </c>
      <c r="U11592" t="s">
        <v>36639</v>
      </c>
      <c r="V11592" t="s">
        <v>137</v>
      </c>
      <c r="W11592" t="s">
        <v>137</v>
      </c>
      <c r="X11592" t="s">
        <v>185</v>
      </c>
      <c r="Y11592" t="s">
        <v>199</v>
      </c>
      <c r="Z11592" t="s">
        <v>137</v>
      </c>
      <c r="AA11592" t="s">
        <v>137</v>
      </c>
      <c r="AB11592" t="s">
        <v>137</v>
      </c>
      <c r="AC11592" t="s">
        <v>137</v>
      </c>
      <c r="AD11592" s="2"/>
      <c r="AE11592" t="s">
        <v>137</v>
      </c>
      <c r="AF11592" t="s">
        <v>137</v>
      </c>
      <c r="AG11592" t="s">
        <v>137</v>
      </c>
      <c r="AH11592" t="s">
        <v>137</v>
      </c>
      <c r="AI11592" t="s">
        <v>137</v>
      </c>
      <c r="AJ11592" t="s">
        <v>137</v>
      </c>
      <c r="AK11592" t="s">
        <v>137</v>
      </c>
      <c r="AL11592" s="2"/>
      <c r="AM11592" t="s">
        <v>137</v>
      </c>
      <c r="AN11592" t="s">
        <v>137</v>
      </c>
      <c r="AO11592" t="s">
        <v>137</v>
      </c>
      <c r="AP11592" t="s">
        <v>137</v>
      </c>
      <c r="AQ11592" t="s">
        <v>137</v>
      </c>
      <c r="AR11592" t="s">
        <v>137</v>
      </c>
      <c r="AS11592" t="s">
        <v>137</v>
      </c>
      <c r="AT11592" t="s">
        <v>137</v>
      </c>
      <c r="AU11592" t="s">
        <v>137</v>
      </c>
      <c r="AV11592" t="s">
        <v>137</v>
      </c>
      <c r="AW11592" t="s">
        <v>137</v>
      </c>
      <c r="AX11592" t="s">
        <v>137</v>
      </c>
      <c r="AY11592" t="s">
        <v>137</v>
      </c>
      <c r="AZ11592" t="s">
        <v>137</v>
      </c>
      <c r="BA11592" t="s">
        <v>137</v>
      </c>
      <c r="BB11592" t="s">
        <v>137</v>
      </c>
      <c r="BC11592" t="s">
        <v>137</v>
      </c>
      <c r="BD11592" t="s">
        <v>137</v>
      </c>
      <c r="BE11592" t="s">
        <v>137</v>
      </c>
      <c r="BF11592" t="s">
        <v>137</v>
      </c>
      <c r="BG11592" t="s">
        <v>137</v>
      </c>
      <c r="BH11592" t="s">
        <v>137</v>
      </c>
      <c r="BI11592" t="s">
        <v>137</v>
      </c>
      <c r="BJ11592" t="s">
        <v>137</v>
      </c>
      <c r="BK11592" t="s">
        <v>137</v>
      </c>
      <c r="BL11592" t="s">
        <v>137</v>
      </c>
      <c r="BM11592" t="s">
        <v>137</v>
      </c>
      <c r="BN11592" t="s">
        <v>137</v>
      </c>
      <c r="BO11592" t="s">
        <v>137</v>
      </c>
      <c r="BP11592" t="s">
        <v>137</v>
      </c>
      <c r="BQ11592" t="s">
        <v>137</v>
      </c>
      <c r="BR11592" t="s">
        <v>137</v>
      </c>
      <c r="BS11592" t="s">
        <v>137</v>
      </c>
      <c r="BT11592" t="s">
        <v>137</v>
      </c>
      <c r="BU11592" t="s">
        <v>137</v>
      </c>
      <c r="BW11592" t="s">
        <v>137</v>
      </c>
      <c r="BX11592" t="s">
        <v>137</v>
      </c>
      <c r="BY11592" t="s">
        <v>137</v>
      </c>
      <c r="BZ11592" t="s">
        <v>137</v>
      </c>
      <c r="CA11592" t="s">
        <v>137</v>
      </c>
      <c r="CB11592" t="s">
        <v>137</v>
      </c>
      <c r="CC11592" t="s">
        <v>137</v>
      </c>
      <c r="CD11592" t="s">
        <v>137</v>
      </c>
      <c r="CE11592" t="s">
        <v>137</v>
      </c>
      <c r="CF11592" t="s">
        <v>137</v>
      </c>
      <c r="CG11592" t="s">
        <v>137</v>
      </c>
      <c r="CH11592" t="s">
        <v>137</v>
      </c>
      <c r="CI11592" t="s">
        <v>137</v>
      </c>
      <c r="CJ11592" t="s">
        <v>137</v>
      </c>
      <c r="CK11592" t="s">
        <v>137</v>
      </c>
      <c r="CL11592" t="s">
        <v>137</v>
      </c>
      <c r="CM11592" t="s">
        <v>137</v>
      </c>
      <c r="CN11592" t="s">
        <v>137</v>
      </c>
      <c r="CO11592" t="s">
        <v>137</v>
      </c>
      <c r="CP11592" t="s">
        <v>137</v>
      </c>
      <c r="CQ11592" s="1">
        <v>44820.383333333331</v>
      </c>
      <c r="CR11592" s="1">
        <v>44820.383333333331</v>
      </c>
      <c r="CS11592" s="1"/>
      <c r="CT11592" t="s">
        <v>69467</v>
      </c>
      <c r="CU11592" t="s">
        <v>69468</v>
      </c>
      <c r="CV11592" t="s">
        <v>69467</v>
      </c>
      <c r="CW11592" t="s">
        <v>69468</v>
      </c>
      <c r="CX11592" s="3"/>
      <c r="CY11592" s="3"/>
      <c r="DA11592" t="s">
        <v>137</v>
      </c>
      <c r="DB11592" t="s">
        <v>137</v>
      </c>
      <c r="DC11592" t="s">
        <v>137</v>
      </c>
      <c r="DD11592" t="s">
        <v>137</v>
      </c>
      <c r="DE11592" t="s">
        <v>137</v>
      </c>
      <c r="DF11592" t="s">
        <v>137</v>
      </c>
      <c r="DG11592" t="s">
        <v>137</v>
      </c>
      <c r="DH11592" t="s">
        <v>137</v>
      </c>
      <c r="DI11592" t="s">
        <v>137</v>
      </c>
      <c r="DJ11592" t="s">
        <v>137</v>
      </c>
      <c r="DK11592">
        <v>0</v>
      </c>
      <c r="DL11592" t="s">
        <v>209</v>
      </c>
      <c r="DM11592" t="s">
        <v>69469</v>
      </c>
      <c r="DN11592" t="s">
        <v>137</v>
      </c>
      <c r="DO11592" s="1">
        <v>44820.383333333331</v>
      </c>
      <c r="DP11592" s="1"/>
      <c r="DQ11592" t="s">
        <v>150</v>
      </c>
      <c r="DR11592" t="s">
        <v>151</v>
      </c>
      <c r="DS11592" t="s">
        <v>152</v>
      </c>
      <c r="DT11592" t="s">
        <v>137</v>
      </c>
      <c r="DU11592" t="s">
        <v>137</v>
      </c>
      <c r="DV11592" t="s">
        <v>137</v>
      </c>
      <c r="DW11592" t="s">
        <v>137</v>
      </c>
      <c r="DX11592" t="s">
        <v>137</v>
      </c>
      <c r="DY11592" t="s">
        <v>137</v>
      </c>
      <c r="DZ11592" t="s">
        <v>168</v>
      </c>
      <c r="EA11592" t="b">
        <v>0</v>
      </c>
      <c r="EB11592" t="s">
        <v>137</v>
      </c>
    </row>
    <row r="11593" spans="1:132" x14ac:dyDescent="0.25">
      <c r="A11593">
        <v>98344466</v>
      </c>
      <c r="B11593">
        <v>439</v>
      </c>
      <c r="C11593" t="s">
        <v>192</v>
      </c>
      <c r="D11593" t="s">
        <v>69470</v>
      </c>
      <c r="E11593" t="s">
        <v>134</v>
      </c>
      <c r="F11593" t="s">
        <v>532</v>
      </c>
      <c r="G11593" t="s">
        <v>137</v>
      </c>
      <c r="H11593" t="s">
        <v>137</v>
      </c>
      <c r="I11593" t="s">
        <v>137</v>
      </c>
      <c r="J11593" t="s">
        <v>150</v>
      </c>
      <c r="K11593" t="s">
        <v>151</v>
      </c>
      <c r="L11593" t="s">
        <v>152</v>
      </c>
      <c r="M11593" t="s">
        <v>137</v>
      </c>
      <c r="N11593" t="s">
        <v>303</v>
      </c>
      <c r="O11593" t="s">
        <v>303</v>
      </c>
      <c r="P11593" s="1"/>
      <c r="Q11593" s="1">
        <v>44819.637499999997</v>
      </c>
      <c r="R11593" s="1">
        <v>44819.637499999997</v>
      </c>
      <c r="S11593" s="1">
        <v>44825.482638888891</v>
      </c>
      <c r="T11593" s="1">
        <v>44825.482638888891</v>
      </c>
      <c r="U11593" t="s">
        <v>36639</v>
      </c>
      <c r="V11593" t="s">
        <v>137</v>
      </c>
      <c r="W11593" t="s">
        <v>137</v>
      </c>
      <c r="X11593" t="s">
        <v>185</v>
      </c>
      <c r="Y11593" t="s">
        <v>199</v>
      </c>
      <c r="Z11593" t="s">
        <v>137</v>
      </c>
      <c r="AA11593" t="s">
        <v>137</v>
      </c>
      <c r="AB11593" t="s">
        <v>137</v>
      </c>
      <c r="AC11593" t="s">
        <v>137</v>
      </c>
      <c r="AD11593" s="2"/>
      <c r="AE11593" t="s">
        <v>137</v>
      </c>
      <c r="AF11593" t="s">
        <v>137</v>
      </c>
      <c r="AG11593" t="s">
        <v>137</v>
      </c>
      <c r="AH11593" t="s">
        <v>137</v>
      </c>
      <c r="AI11593" t="s">
        <v>137</v>
      </c>
      <c r="AJ11593" t="s">
        <v>137</v>
      </c>
      <c r="AK11593" t="s">
        <v>137</v>
      </c>
      <c r="AL11593" s="2"/>
      <c r="AM11593" t="s">
        <v>137</v>
      </c>
      <c r="AN11593" t="s">
        <v>137</v>
      </c>
      <c r="AO11593" t="s">
        <v>137</v>
      </c>
      <c r="AP11593" t="s">
        <v>137</v>
      </c>
      <c r="AQ11593" t="s">
        <v>137</v>
      </c>
      <c r="AR11593" t="s">
        <v>137</v>
      </c>
      <c r="AS11593" t="s">
        <v>137</v>
      </c>
      <c r="AT11593" t="s">
        <v>137</v>
      </c>
      <c r="AU11593" t="s">
        <v>137</v>
      </c>
      <c r="AV11593" t="s">
        <v>137</v>
      </c>
      <c r="AW11593" t="s">
        <v>137</v>
      </c>
      <c r="AX11593" t="s">
        <v>137</v>
      </c>
      <c r="AY11593" t="s">
        <v>137</v>
      </c>
      <c r="AZ11593" t="s">
        <v>137</v>
      </c>
      <c r="BA11593" t="s">
        <v>137</v>
      </c>
      <c r="BB11593" t="s">
        <v>137</v>
      </c>
      <c r="BC11593" t="s">
        <v>137</v>
      </c>
      <c r="BD11593" t="s">
        <v>137</v>
      </c>
      <c r="BE11593" t="s">
        <v>137</v>
      </c>
      <c r="BF11593" t="s">
        <v>137</v>
      </c>
      <c r="BG11593" t="s">
        <v>137</v>
      </c>
      <c r="BH11593" t="s">
        <v>137</v>
      </c>
      <c r="BI11593" t="s">
        <v>137</v>
      </c>
      <c r="BJ11593" t="s">
        <v>137</v>
      </c>
      <c r="BK11593" t="s">
        <v>137</v>
      </c>
      <c r="BL11593" t="s">
        <v>137</v>
      </c>
      <c r="BM11593" t="s">
        <v>137</v>
      </c>
      <c r="BN11593" t="s">
        <v>137</v>
      </c>
      <c r="BO11593" t="s">
        <v>137</v>
      </c>
      <c r="BP11593" t="s">
        <v>137</v>
      </c>
      <c r="BQ11593" t="s">
        <v>137</v>
      </c>
      <c r="BR11593" t="s">
        <v>137</v>
      </c>
      <c r="BS11593" t="s">
        <v>137</v>
      </c>
      <c r="BT11593" t="s">
        <v>137</v>
      </c>
      <c r="BU11593" t="s">
        <v>137</v>
      </c>
      <c r="BW11593" t="s">
        <v>137</v>
      </c>
      <c r="BX11593" t="s">
        <v>137</v>
      </c>
      <c r="BY11593" t="s">
        <v>137</v>
      </c>
      <c r="BZ11593" t="s">
        <v>137</v>
      </c>
      <c r="CA11593" t="s">
        <v>137</v>
      </c>
      <c r="CB11593" t="s">
        <v>137</v>
      </c>
      <c r="CC11593" t="s">
        <v>137</v>
      </c>
      <c r="CD11593" t="s">
        <v>137</v>
      </c>
      <c r="CE11593" t="s">
        <v>137</v>
      </c>
      <c r="CF11593" t="s">
        <v>137</v>
      </c>
      <c r="CG11593" t="s">
        <v>137</v>
      </c>
      <c r="CH11593" t="s">
        <v>137</v>
      </c>
      <c r="CI11593" t="s">
        <v>137</v>
      </c>
      <c r="CJ11593" t="s">
        <v>137</v>
      </c>
      <c r="CK11593" t="s">
        <v>137</v>
      </c>
      <c r="CL11593" t="s">
        <v>137</v>
      </c>
      <c r="CM11593" t="s">
        <v>137</v>
      </c>
      <c r="CN11593" t="s">
        <v>137</v>
      </c>
      <c r="CO11593" t="s">
        <v>137</v>
      </c>
      <c r="CP11593" t="s">
        <v>137</v>
      </c>
      <c r="CQ11593" s="1">
        <v>44820.383333333331</v>
      </c>
      <c r="CR11593" s="1">
        <v>44820.383333333331</v>
      </c>
      <c r="CS11593" s="1"/>
      <c r="CT11593" t="s">
        <v>56299</v>
      </c>
      <c r="CU11593" t="s">
        <v>69471</v>
      </c>
      <c r="CV11593" t="s">
        <v>56299</v>
      </c>
      <c r="CW11593" t="s">
        <v>69471</v>
      </c>
      <c r="CX11593" s="3"/>
      <c r="CY11593" s="3"/>
      <c r="DA11593" t="s">
        <v>137</v>
      </c>
      <c r="DB11593" t="s">
        <v>137</v>
      </c>
      <c r="DC11593" t="s">
        <v>137</v>
      </c>
      <c r="DD11593" t="s">
        <v>137</v>
      </c>
      <c r="DE11593" t="s">
        <v>137</v>
      </c>
      <c r="DF11593" t="s">
        <v>137</v>
      </c>
      <c r="DG11593" t="s">
        <v>137</v>
      </c>
      <c r="DH11593" t="s">
        <v>137</v>
      </c>
      <c r="DI11593" t="s">
        <v>137</v>
      </c>
      <c r="DJ11593" t="s">
        <v>137</v>
      </c>
      <c r="DK11593">
        <v>0</v>
      </c>
      <c r="DL11593" t="s">
        <v>209</v>
      </c>
      <c r="DM11593" t="s">
        <v>69472</v>
      </c>
      <c r="DN11593" t="s">
        <v>137</v>
      </c>
      <c r="DO11593" s="1">
        <v>44820.383333333331</v>
      </c>
      <c r="DP11593" s="1"/>
      <c r="DQ11593" t="s">
        <v>150</v>
      </c>
      <c r="DR11593" t="s">
        <v>151</v>
      </c>
      <c r="DS11593" t="s">
        <v>152</v>
      </c>
      <c r="DT11593" t="s">
        <v>137</v>
      </c>
      <c r="DU11593" t="s">
        <v>137</v>
      </c>
      <c r="DV11593" t="s">
        <v>137</v>
      </c>
      <c r="DW11593" t="s">
        <v>137</v>
      </c>
      <c r="DX11593" t="s">
        <v>137</v>
      </c>
      <c r="DY11593" t="s">
        <v>137</v>
      </c>
      <c r="DZ11593" t="s">
        <v>168</v>
      </c>
      <c r="EA11593" t="b">
        <v>0</v>
      </c>
      <c r="EB11593" t="s">
        <v>137</v>
      </c>
    </row>
    <row r="11594" spans="1:132" x14ac:dyDescent="0.25">
      <c r="A11594">
        <v>98344412</v>
      </c>
      <c r="B11594">
        <v>438</v>
      </c>
      <c r="C11594" t="s">
        <v>192</v>
      </c>
      <c r="D11594" t="s">
        <v>69473</v>
      </c>
      <c r="E11594" t="s">
        <v>134</v>
      </c>
      <c r="F11594" t="s">
        <v>532</v>
      </c>
      <c r="G11594" t="s">
        <v>137</v>
      </c>
      <c r="H11594" t="s">
        <v>137</v>
      </c>
      <c r="I11594" t="s">
        <v>137</v>
      </c>
      <c r="J11594" t="s">
        <v>150</v>
      </c>
      <c r="K11594" t="s">
        <v>151</v>
      </c>
      <c r="L11594" t="s">
        <v>152</v>
      </c>
      <c r="M11594" t="s">
        <v>137</v>
      </c>
      <c r="N11594" t="s">
        <v>303</v>
      </c>
      <c r="O11594" t="s">
        <v>303</v>
      </c>
      <c r="P11594" s="1"/>
      <c r="Q11594" s="1">
        <v>44819.637499999997</v>
      </c>
      <c r="R11594" s="1">
        <v>44819.637499999997</v>
      </c>
      <c r="S11594" s="1">
        <v>44825.482638888891</v>
      </c>
      <c r="T11594" s="1">
        <v>44825.482638888891</v>
      </c>
      <c r="U11594" t="s">
        <v>36639</v>
      </c>
      <c r="V11594" t="s">
        <v>137</v>
      </c>
      <c r="W11594" t="s">
        <v>137</v>
      </c>
      <c r="X11594" t="s">
        <v>185</v>
      </c>
      <c r="Y11594" t="s">
        <v>199</v>
      </c>
      <c r="Z11594" t="s">
        <v>137</v>
      </c>
      <c r="AA11594" t="s">
        <v>137</v>
      </c>
      <c r="AB11594" t="s">
        <v>137</v>
      </c>
      <c r="AC11594" t="s">
        <v>137</v>
      </c>
      <c r="AD11594" s="2"/>
      <c r="AE11594" t="s">
        <v>137</v>
      </c>
      <c r="AF11594" t="s">
        <v>137</v>
      </c>
      <c r="AG11594" t="s">
        <v>137</v>
      </c>
      <c r="AH11594" t="s">
        <v>137</v>
      </c>
      <c r="AI11594" t="s">
        <v>137</v>
      </c>
      <c r="AJ11594" t="s">
        <v>137</v>
      </c>
      <c r="AK11594" t="s">
        <v>137</v>
      </c>
      <c r="AL11594" s="2"/>
      <c r="AM11594" t="s">
        <v>137</v>
      </c>
      <c r="AN11594" t="s">
        <v>137</v>
      </c>
      <c r="AO11594" t="s">
        <v>137</v>
      </c>
      <c r="AP11594" t="s">
        <v>137</v>
      </c>
      <c r="AQ11594" t="s">
        <v>137</v>
      </c>
      <c r="AR11594" t="s">
        <v>137</v>
      </c>
      <c r="AS11594" t="s">
        <v>137</v>
      </c>
      <c r="AT11594" t="s">
        <v>137</v>
      </c>
      <c r="AU11594" t="s">
        <v>137</v>
      </c>
      <c r="AV11594" t="s">
        <v>137</v>
      </c>
      <c r="AW11594" t="s">
        <v>137</v>
      </c>
      <c r="AX11594" t="s">
        <v>137</v>
      </c>
      <c r="AY11594" t="s">
        <v>137</v>
      </c>
      <c r="AZ11594" t="s">
        <v>137</v>
      </c>
      <c r="BA11594" t="s">
        <v>137</v>
      </c>
      <c r="BB11594" t="s">
        <v>137</v>
      </c>
      <c r="BC11594" t="s">
        <v>137</v>
      </c>
      <c r="BD11594" t="s">
        <v>137</v>
      </c>
      <c r="BE11594" t="s">
        <v>137</v>
      </c>
      <c r="BF11594" t="s">
        <v>137</v>
      </c>
      <c r="BG11594" t="s">
        <v>137</v>
      </c>
      <c r="BH11594" t="s">
        <v>137</v>
      </c>
      <c r="BI11594" t="s">
        <v>137</v>
      </c>
      <c r="BJ11594" t="s">
        <v>137</v>
      </c>
      <c r="BK11594" t="s">
        <v>137</v>
      </c>
      <c r="BL11594" t="s">
        <v>137</v>
      </c>
      <c r="BM11594" t="s">
        <v>137</v>
      </c>
      <c r="BN11594" t="s">
        <v>137</v>
      </c>
      <c r="BO11594" t="s">
        <v>137</v>
      </c>
      <c r="BP11594" t="s">
        <v>137</v>
      </c>
      <c r="BQ11594" t="s">
        <v>137</v>
      </c>
      <c r="BR11594" t="s">
        <v>137</v>
      </c>
      <c r="BS11594" t="s">
        <v>137</v>
      </c>
      <c r="BT11594" t="s">
        <v>137</v>
      </c>
      <c r="BU11594" t="s">
        <v>137</v>
      </c>
      <c r="BW11594" t="s">
        <v>137</v>
      </c>
      <c r="BX11594" t="s">
        <v>137</v>
      </c>
      <c r="BY11594" t="s">
        <v>137</v>
      </c>
      <c r="BZ11594" t="s">
        <v>137</v>
      </c>
      <c r="CA11594" t="s">
        <v>137</v>
      </c>
      <c r="CB11594" t="s">
        <v>137</v>
      </c>
      <c r="CC11594" t="s">
        <v>137</v>
      </c>
      <c r="CD11594" t="s">
        <v>137</v>
      </c>
      <c r="CE11594" t="s">
        <v>137</v>
      </c>
      <c r="CF11594" t="s">
        <v>137</v>
      </c>
      <c r="CG11594" t="s">
        <v>137</v>
      </c>
      <c r="CH11594" t="s">
        <v>137</v>
      </c>
      <c r="CI11594" t="s">
        <v>137</v>
      </c>
      <c r="CJ11594" t="s">
        <v>137</v>
      </c>
      <c r="CK11594" t="s">
        <v>137</v>
      </c>
      <c r="CL11594" t="s">
        <v>137</v>
      </c>
      <c r="CM11594" t="s">
        <v>137</v>
      </c>
      <c r="CN11594" t="s">
        <v>137</v>
      </c>
      <c r="CO11594" t="s">
        <v>137</v>
      </c>
      <c r="CP11594" t="s">
        <v>137</v>
      </c>
      <c r="CQ11594" s="1">
        <v>44820.383333333331</v>
      </c>
      <c r="CR11594" s="1">
        <v>44820.383333333331</v>
      </c>
      <c r="CS11594" s="1"/>
      <c r="CT11594" t="s">
        <v>69474</v>
      </c>
      <c r="CU11594" t="s">
        <v>69475</v>
      </c>
      <c r="CV11594" t="s">
        <v>69474</v>
      </c>
      <c r="CW11594" t="s">
        <v>69475</v>
      </c>
      <c r="CX11594" s="3"/>
      <c r="CY11594" s="3"/>
      <c r="DA11594" t="s">
        <v>137</v>
      </c>
      <c r="DB11594" t="s">
        <v>137</v>
      </c>
      <c r="DC11594" t="s">
        <v>137</v>
      </c>
      <c r="DD11594" t="s">
        <v>137</v>
      </c>
      <c r="DE11594" t="s">
        <v>137</v>
      </c>
      <c r="DF11594" t="s">
        <v>137</v>
      </c>
      <c r="DG11594" t="s">
        <v>137</v>
      </c>
      <c r="DH11594" t="s">
        <v>137</v>
      </c>
      <c r="DI11594" t="s">
        <v>137</v>
      </c>
      <c r="DJ11594" t="s">
        <v>137</v>
      </c>
      <c r="DK11594">
        <v>0</v>
      </c>
      <c r="DL11594" t="s">
        <v>209</v>
      </c>
      <c r="DM11594" t="s">
        <v>69476</v>
      </c>
      <c r="DN11594" t="s">
        <v>137</v>
      </c>
      <c r="DO11594" s="1">
        <v>44820.383333333331</v>
      </c>
      <c r="DP11594" s="1"/>
      <c r="DQ11594" t="s">
        <v>150</v>
      </c>
      <c r="DR11594" t="s">
        <v>151</v>
      </c>
      <c r="DS11594" t="s">
        <v>152</v>
      </c>
      <c r="DT11594" t="s">
        <v>137</v>
      </c>
      <c r="DU11594" t="s">
        <v>137</v>
      </c>
      <c r="DV11594" t="s">
        <v>137</v>
      </c>
      <c r="DW11594" t="s">
        <v>137</v>
      </c>
      <c r="DX11594" t="s">
        <v>137</v>
      </c>
      <c r="DY11594" t="s">
        <v>137</v>
      </c>
      <c r="DZ11594" t="s">
        <v>168</v>
      </c>
      <c r="EA11594" t="b">
        <v>0</v>
      </c>
      <c r="EB11594" t="s">
        <v>137</v>
      </c>
    </row>
    <row r="11595" spans="1:132" x14ac:dyDescent="0.25">
      <c r="A11595">
        <v>98344378</v>
      </c>
      <c r="B11595">
        <v>437</v>
      </c>
      <c r="C11595" t="s">
        <v>192</v>
      </c>
      <c r="D11595" t="s">
        <v>69477</v>
      </c>
      <c r="E11595" t="s">
        <v>134</v>
      </c>
      <c r="F11595" t="s">
        <v>532</v>
      </c>
      <c r="G11595" t="s">
        <v>137</v>
      </c>
      <c r="H11595" t="s">
        <v>137</v>
      </c>
      <c r="I11595" t="s">
        <v>137</v>
      </c>
      <c r="J11595" t="s">
        <v>150</v>
      </c>
      <c r="K11595" t="s">
        <v>151</v>
      </c>
      <c r="L11595" t="s">
        <v>152</v>
      </c>
      <c r="M11595" t="s">
        <v>137</v>
      </c>
      <c r="N11595" t="s">
        <v>303</v>
      </c>
      <c r="O11595" t="s">
        <v>303</v>
      </c>
      <c r="P11595" s="1"/>
      <c r="Q11595" s="1">
        <v>44819.636805555558</v>
      </c>
      <c r="R11595" s="1">
        <v>44819.636805555558</v>
      </c>
      <c r="S11595" s="1">
        <v>44825.482638888891</v>
      </c>
      <c r="T11595" s="1">
        <v>44825.482638888891</v>
      </c>
      <c r="U11595" t="s">
        <v>36639</v>
      </c>
      <c r="V11595" t="s">
        <v>137</v>
      </c>
      <c r="W11595" t="s">
        <v>137</v>
      </c>
      <c r="X11595" t="s">
        <v>185</v>
      </c>
      <c r="Y11595" t="s">
        <v>199</v>
      </c>
      <c r="Z11595" t="s">
        <v>137</v>
      </c>
      <c r="AA11595" t="s">
        <v>137</v>
      </c>
      <c r="AB11595" t="s">
        <v>137</v>
      </c>
      <c r="AC11595" t="s">
        <v>137</v>
      </c>
      <c r="AD11595" s="2"/>
      <c r="AE11595" t="s">
        <v>137</v>
      </c>
      <c r="AF11595" t="s">
        <v>137</v>
      </c>
      <c r="AG11595" t="s">
        <v>137</v>
      </c>
      <c r="AH11595" t="s">
        <v>137</v>
      </c>
      <c r="AI11595" t="s">
        <v>137</v>
      </c>
      <c r="AJ11595" t="s">
        <v>137</v>
      </c>
      <c r="AK11595" t="s">
        <v>137</v>
      </c>
      <c r="AL11595" s="2"/>
      <c r="AM11595" t="s">
        <v>137</v>
      </c>
      <c r="AN11595" t="s">
        <v>137</v>
      </c>
      <c r="AO11595" t="s">
        <v>137</v>
      </c>
      <c r="AP11595" t="s">
        <v>137</v>
      </c>
      <c r="AQ11595" t="s">
        <v>137</v>
      </c>
      <c r="AR11595" t="s">
        <v>137</v>
      </c>
      <c r="AS11595" t="s">
        <v>137</v>
      </c>
      <c r="AT11595" t="s">
        <v>137</v>
      </c>
      <c r="AU11595" t="s">
        <v>137</v>
      </c>
      <c r="AV11595" t="s">
        <v>137</v>
      </c>
      <c r="AW11595" t="s">
        <v>137</v>
      </c>
      <c r="AX11595" t="s">
        <v>137</v>
      </c>
      <c r="AY11595" t="s">
        <v>137</v>
      </c>
      <c r="AZ11595" t="s">
        <v>137</v>
      </c>
      <c r="BA11595" t="s">
        <v>137</v>
      </c>
      <c r="BB11595" t="s">
        <v>137</v>
      </c>
      <c r="BC11595" t="s">
        <v>137</v>
      </c>
      <c r="BD11595" t="s">
        <v>137</v>
      </c>
      <c r="BE11595" t="s">
        <v>137</v>
      </c>
      <c r="BF11595" t="s">
        <v>137</v>
      </c>
      <c r="BG11595" t="s">
        <v>137</v>
      </c>
      <c r="BH11595" t="s">
        <v>137</v>
      </c>
      <c r="BI11595" t="s">
        <v>137</v>
      </c>
      <c r="BJ11595" t="s">
        <v>137</v>
      </c>
      <c r="BK11595" t="s">
        <v>137</v>
      </c>
      <c r="BL11595" t="s">
        <v>137</v>
      </c>
      <c r="BM11595" t="s">
        <v>137</v>
      </c>
      <c r="BN11595" t="s">
        <v>137</v>
      </c>
      <c r="BO11595" t="s">
        <v>137</v>
      </c>
      <c r="BP11595" t="s">
        <v>137</v>
      </c>
      <c r="BQ11595" t="s">
        <v>137</v>
      </c>
      <c r="BR11595" t="s">
        <v>137</v>
      </c>
      <c r="BS11595" t="s">
        <v>137</v>
      </c>
      <c r="BT11595" t="s">
        <v>137</v>
      </c>
      <c r="BU11595" t="s">
        <v>137</v>
      </c>
      <c r="BW11595" t="s">
        <v>137</v>
      </c>
      <c r="BX11595" t="s">
        <v>137</v>
      </c>
      <c r="BY11595" t="s">
        <v>137</v>
      </c>
      <c r="BZ11595" t="s">
        <v>137</v>
      </c>
      <c r="CA11595" t="s">
        <v>137</v>
      </c>
      <c r="CB11595" t="s">
        <v>137</v>
      </c>
      <c r="CC11595" t="s">
        <v>137</v>
      </c>
      <c r="CD11595" t="s">
        <v>137</v>
      </c>
      <c r="CE11595" t="s">
        <v>137</v>
      </c>
      <c r="CF11595" t="s">
        <v>137</v>
      </c>
      <c r="CG11595" t="s">
        <v>137</v>
      </c>
      <c r="CH11595" t="s">
        <v>137</v>
      </c>
      <c r="CI11595" t="s">
        <v>137</v>
      </c>
      <c r="CJ11595" t="s">
        <v>137</v>
      </c>
      <c r="CK11595" t="s">
        <v>137</v>
      </c>
      <c r="CL11595" t="s">
        <v>137</v>
      </c>
      <c r="CM11595" t="s">
        <v>137</v>
      </c>
      <c r="CN11595" t="s">
        <v>137</v>
      </c>
      <c r="CO11595" t="s">
        <v>137</v>
      </c>
      <c r="CP11595" t="s">
        <v>137</v>
      </c>
      <c r="CQ11595" s="1">
        <v>44820.384027777778</v>
      </c>
      <c r="CR11595" s="1">
        <v>44820.384027777778</v>
      </c>
      <c r="CS11595" s="1"/>
      <c r="CT11595" t="s">
        <v>43570</v>
      </c>
      <c r="CU11595" t="s">
        <v>69478</v>
      </c>
      <c r="CV11595" t="s">
        <v>43570</v>
      </c>
      <c r="CW11595" t="s">
        <v>69478</v>
      </c>
      <c r="CX11595" s="3"/>
      <c r="CY11595" s="3"/>
      <c r="DA11595" t="s">
        <v>137</v>
      </c>
      <c r="DB11595" t="s">
        <v>137</v>
      </c>
      <c r="DC11595" t="s">
        <v>137</v>
      </c>
      <c r="DD11595" t="s">
        <v>137</v>
      </c>
      <c r="DE11595" t="s">
        <v>137</v>
      </c>
      <c r="DF11595" t="s">
        <v>137</v>
      </c>
      <c r="DG11595" t="s">
        <v>137</v>
      </c>
      <c r="DH11595" t="s">
        <v>137</v>
      </c>
      <c r="DI11595" t="s">
        <v>137</v>
      </c>
      <c r="DJ11595" t="s">
        <v>137</v>
      </c>
      <c r="DK11595">
        <v>0</v>
      </c>
      <c r="DL11595" t="s">
        <v>209</v>
      </c>
      <c r="DM11595" t="s">
        <v>69479</v>
      </c>
      <c r="DN11595" t="s">
        <v>137</v>
      </c>
      <c r="DO11595" s="1">
        <v>44820.384027777778</v>
      </c>
      <c r="DP11595" s="1"/>
      <c r="DQ11595" t="s">
        <v>150</v>
      </c>
      <c r="DR11595" t="s">
        <v>151</v>
      </c>
      <c r="DS11595" t="s">
        <v>152</v>
      </c>
      <c r="DT11595" t="s">
        <v>137</v>
      </c>
      <c r="DU11595" t="s">
        <v>137</v>
      </c>
      <c r="DV11595" t="s">
        <v>137</v>
      </c>
      <c r="DW11595" t="s">
        <v>137</v>
      </c>
      <c r="DX11595" t="s">
        <v>137</v>
      </c>
      <c r="DY11595" t="s">
        <v>137</v>
      </c>
      <c r="DZ11595" t="s">
        <v>168</v>
      </c>
      <c r="EA11595" t="b">
        <v>0</v>
      </c>
      <c r="EB11595" t="s">
        <v>137</v>
      </c>
    </row>
    <row r="11596" spans="1:132" x14ac:dyDescent="0.25">
      <c r="A11596">
        <v>98341175</v>
      </c>
      <c r="B11596">
        <v>436</v>
      </c>
      <c r="C11596" t="s">
        <v>192</v>
      </c>
      <c r="D11596" t="s">
        <v>69480</v>
      </c>
      <c r="E11596" t="s">
        <v>134</v>
      </c>
      <c r="F11596" t="s">
        <v>532</v>
      </c>
      <c r="G11596" t="s">
        <v>137</v>
      </c>
      <c r="H11596" t="s">
        <v>137</v>
      </c>
      <c r="I11596" t="s">
        <v>69481</v>
      </c>
      <c r="J11596" t="s">
        <v>32127</v>
      </c>
      <c r="K11596" t="s">
        <v>32128</v>
      </c>
      <c r="L11596" t="s">
        <v>32129</v>
      </c>
      <c r="M11596" t="s">
        <v>137</v>
      </c>
      <c r="N11596" t="s">
        <v>34936</v>
      </c>
      <c r="O11596" t="s">
        <v>34936</v>
      </c>
      <c r="P11596" s="1"/>
      <c r="Q11596" s="1">
        <v>44819.614583333336</v>
      </c>
      <c r="R11596" s="1">
        <v>44819.614583333336</v>
      </c>
      <c r="S11596" s="1">
        <v>44887.370833333334</v>
      </c>
      <c r="T11596" s="1">
        <v>44887.370833333334</v>
      </c>
      <c r="U11596" t="s">
        <v>36639</v>
      </c>
      <c r="V11596" t="s">
        <v>137</v>
      </c>
      <c r="W11596" t="s">
        <v>137</v>
      </c>
      <c r="X11596" t="s">
        <v>176</v>
      </c>
      <c r="Y11596" t="s">
        <v>199</v>
      </c>
      <c r="Z11596" t="s">
        <v>137</v>
      </c>
      <c r="AA11596" t="s">
        <v>137</v>
      </c>
      <c r="AB11596" t="s">
        <v>137</v>
      </c>
      <c r="AC11596" t="s">
        <v>137</v>
      </c>
      <c r="AD11596" s="2"/>
      <c r="AE11596" t="s">
        <v>137</v>
      </c>
      <c r="AF11596" t="s">
        <v>137</v>
      </c>
      <c r="AG11596" t="s">
        <v>137</v>
      </c>
      <c r="AH11596" t="s">
        <v>137</v>
      </c>
      <c r="AI11596" t="s">
        <v>137</v>
      </c>
      <c r="AJ11596" t="s">
        <v>137</v>
      </c>
      <c r="AK11596" t="s">
        <v>137</v>
      </c>
      <c r="AL11596" s="2"/>
      <c r="AM11596" t="s">
        <v>137</v>
      </c>
      <c r="AN11596" t="s">
        <v>137</v>
      </c>
      <c r="AO11596" t="s">
        <v>137</v>
      </c>
      <c r="AP11596" t="s">
        <v>137</v>
      </c>
      <c r="AQ11596" t="s">
        <v>137</v>
      </c>
      <c r="AR11596" t="s">
        <v>137</v>
      </c>
      <c r="AS11596" t="s">
        <v>137</v>
      </c>
      <c r="AT11596" t="s">
        <v>137</v>
      </c>
      <c r="AU11596" t="s">
        <v>137</v>
      </c>
      <c r="AV11596" t="s">
        <v>137</v>
      </c>
      <c r="AW11596" t="s">
        <v>137</v>
      </c>
      <c r="AX11596" t="s">
        <v>137</v>
      </c>
      <c r="AY11596" t="s">
        <v>137</v>
      </c>
      <c r="AZ11596" t="s">
        <v>137</v>
      </c>
      <c r="BA11596" t="s">
        <v>137</v>
      </c>
      <c r="BB11596" t="s">
        <v>137</v>
      </c>
      <c r="BC11596" t="s">
        <v>137</v>
      </c>
      <c r="BD11596" t="s">
        <v>137</v>
      </c>
      <c r="BE11596" t="s">
        <v>137</v>
      </c>
      <c r="BF11596" t="s">
        <v>137</v>
      </c>
      <c r="BG11596" t="s">
        <v>137</v>
      </c>
      <c r="BH11596" t="s">
        <v>137</v>
      </c>
      <c r="BI11596" t="s">
        <v>137</v>
      </c>
      <c r="BJ11596" t="s">
        <v>137</v>
      </c>
      <c r="BK11596" t="s">
        <v>137</v>
      </c>
      <c r="BL11596" t="s">
        <v>137</v>
      </c>
      <c r="BM11596" t="s">
        <v>137</v>
      </c>
      <c r="BN11596" t="s">
        <v>137</v>
      </c>
      <c r="BO11596" t="s">
        <v>137</v>
      </c>
      <c r="BP11596" t="s">
        <v>137</v>
      </c>
      <c r="BQ11596" t="s">
        <v>137</v>
      </c>
      <c r="BR11596" t="s">
        <v>137</v>
      </c>
      <c r="BS11596" t="s">
        <v>137</v>
      </c>
      <c r="BT11596" t="s">
        <v>137</v>
      </c>
      <c r="BU11596" t="s">
        <v>137</v>
      </c>
      <c r="BW11596" t="s">
        <v>137</v>
      </c>
      <c r="BX11596" t="s">
        <v>137</v>
      </c>
      <c r="BY11596" t="s">
        <v>137</v>
      </c>
      <c r="BZ11596" t="s">
        <v>137</v>
      </c>
      <c r="CA11596" t="s">
        <v>137</v>
      </c>
      <c r="CB11596" t="s">
        <v>137</v>
      </c>
      <c r="CC11596" t="s">
        <v>137</v>
      </c>
      <c r="CD11596" t="s">
        <v>137</v>
      </c>
      <c r="CE11596" t="s">
        <v>137</v>
      </c>
      <c r="CF11596" t="s">
        <v>137</v>
      </c>
      <c r="CG11596" t="s">
        <v>137</v>
      </c>
      <c r="CH11596" t="s">
        <v>137</v>
      </c>
      <c r="CI11596" t="s">
        <v>137</v>
      </c>
      <c r="CJ11596" t="s">
        <v>137</v>
      </c>
      <c r="CK11596" t="s">
        <v>137</v>
      </c>
      <c r="CL11596" t="s">
        <v>137</v>
      </c>
      <c r="CM11596" t="s">
        <v>137</v>
      </c>
      <c r="CN11596" t="s">
        <v>137</v>
      </c>
      <c r="CO11596" t="s">
        <v>137</v>
      </c>
      <c r="CP11596" t="s">
        <v>137</v>
      </c>
      <c r="CQ11596" s="1">
        <v>44819.614583333336</v>
      </c>
      <c r="CR11596" s="1">
        <v>44819.614583333336</v>
      </c>
      <c r="CS11596" s="1"/>
      <c r="CT11596" t="s">
        <v>1669</v>
      </c>
      <c r="CU11596" t="s">
        <v>1669</v>
      </c>
      <c r="CV11596" t="s">
        <v>1669</v>
      </c>
      <c r="CW11596" t="s">
        <v>1669</v>
      </c>
      <c r="CX11596" s="3"/>
      <c r="CY11596" s="3"/>
      <c r="DA11596" t="s">
        <v>137</v>
      </c>
      <c r="DB11596" t="s">
        <v>137</v>
      </c>
      <c r="DC11596" t="s">
        <v>137</v>
      </c>
      <c r="DD11596" t="s">
        <v>137</v>
      </c>
      <c r="DE11596" t="s">
        <v>137</v>
      </c>
      <c r="DF11596" t="s">
        <v>137</v>
      </c>
      <c r="DG11596" t="s">
        <v>137</v>
      </c>
      <c r="DH11596" t="s">
        <v>137</v>
      </c>
      <c r="DI11596" t="s">
        <v>137</v>
      </c>
      <c r="DJ11596" t="s">
        <v>137</v>
      </c>
      <c r="DK11596">
        <v>0</v>
      </c>
      <c r="DL11596" t="s">
        <v>209</v>
      </c>
      <c r="DM11596" t="s">
        <v>137</v>
      </c>
      <c r="DN11596" t="s">
        <v>137</v>
      </c>
      <c r="DO11596" s="1">
        <v>44819.614583333336</v>
      </c>
      <c r="DP11596" s="1"/>
      <c r="DQ11596" t="s">
        <v>32127</v>
      </c>
      <c r="DR11596" t="s">
        <v>32128</v>
      </c>
      <c r="DS11596" t="s">
        <v>32129</v>
      </c>
      <c r="DT11596" t="s">
        <v>137</v>
      </c>
      <c r="DU11596" t="s">
        <v>137</v>
      </c>
      <c r="DV11596" t="s">
        <v>137</v>
      </c>
      <c r="DW11596" t="s">
        <v>137</v>
      </c>
      <c r="DX11596" t="s">
        <v>137</v>
      </c>
      <c r="DY11596" t="s">
        <v>137</v>
      </c>
      <c r="DZ11596" t="s">
        <v>168</v>
      </c>
      <c r="EA11596" t="b">
        <v>0</v>
      </c>
      <c r="EB11596" t="s">
        <v>137</v>
      </c>
    </row>
    <row r="11597" spans="1:132" x14ac:dyDescent="0.25">
      <c r="A11597">
        <v>98313858</v>
      </c>
      <c r="B11597">
        <v>435</v>
      </c>
      <c r="C11597" t="s">
        <v>192</v>
      </c>
      <c r="D11597" t="s">
        <v>69482</v>
      </c>
      <c r="E11597" t="s">
        <v>134</v>
      </c>
      <c r="F11597" t="s">
        <v>532</v>
      </c>
      <c r="G11597" t="s">
        <v>137</v>
      </c>
      <c r="H11597" t="s">
        <v>137</v>
      </c>
      <c r="I11597" t="s">
        <v>137</v>
      </c>
      <c r="J11597" t="s">
        <v>32127</v>
      </c>
      <c r="K11597" t="s">
        <v>32128</v>
      </c>
      <c r="L11597" t="s">
        <v>32129</v>
      </c>
      <c r="M11597" t="s">
        <v>137</v>
      </c>
      <c r="N11597" t="s">
        <v>34936</v>
      </c>
      <c r="O11597" t="s">
        <v>34936</v>
      </c>
      <c r="P11597" s="1"/>
      <c r="Q11597" s="1">
        <v>44819.439583333333</v>
      </c>
      <c r="R11597" s="1">
        <v>44819.439583333333</v>
      </c>
      <c r="S11597" s="1">
        <v>44819.44027777778</v>
      </c>
      <c r="T11597" s="1">
        <v>44819.44027777778</v>
      </c>
      <c r="U11597" t="s">
        <v>4616</v>
      </c>
      <c r="V11597" t="s">
        <v>137</v>
      </c>
      <c r="W11597" t="s">
        <v>137</v>
      </c>
      <c r="X11597" t="s">
        <v>360</v>
      </c>
      <c r="Y11597" t="s">
        <v>199</v>
      </c>
      <c r="Z11597" t="s">
        <v>137</v>
      </c>
      <c r="AA11597" t="s">
        <v>137</v>
      </c>
      <c r="AB11597" t="s">
        <v>137</v>
      </c>
      <c r="AC11597" t="s">
        <v>137</v>
      </c>
      <c r="AD11597" s="2"/>
      <c r="AE11597" t="s">
        <v>137</v>
      </c>
      <c r="AF11597" t="s">
        <v>137</v>
      </c>
      <c r="AG11597" t="s">
        <v>137</v>
      </c>
      <c r="AH11597" t="s">
        <v>137</v>
      </c>
      <c r="AI11597" t="s">
        <v>137</v>
      </c>
      <c r="AJ11597" t="s">
        <v>137</v>
      </c>
      <c r="AK11597" t="s">
        <v>137</v>
      </c>
      <c r="AL11597" s="2"/>
      <c r="AM11597" t="s">
        <v>137</v>
      </c>
      <c r="AN11597" t="s">
        <v>137</v>
      </c>
      <c r="AO11597" t="s">
        <v>137</v>
      </c>
      <c r="AP11597" t="s">
        <v>137</v>
      </c>
      <c r="AQ11597" t="s">
        <v>137</v>
      </c>
      <c r="AR11597" t="s">
        <v>137</v>
      </c>
      <c r="AS11597" t="s">
        <v>137</v>
      </c>
      <c r="AT11597" t="s">
        <v>137</v>
      </c>
      <c r="AU11597" t="s">
        <v>137</v>
      </c>
      <c r="AV11597" t="s">
        <v>137</v>
      </c>
      <c r="AW11597" t="s">
        <v>137</v>
      </c>
      <c r="AX11597" t="s">
        <v>137</v>
      </c>
      <c r="AY11597" t="s">
        <v>137</v>
      </c>
      <c r="AZ11597" t="s">
        <v>137</v>
      </c>
      <c r="BA11597" t="s">
        <v>137</v>
      </c>
      <c r="BB11597" t="s">
        <v>137</v>
      </c>
      <c r="BC11597" t="s">
        <v>137</v>
      </c>
      <c r="BD11597" t="s">
        <v>137</v>
      </c>
      <c r="BE11597" t="s">
        <v>137</v>
      </c>
      <c r="BF11597" t="s">
        <v>137</v>
      </c>
      <c r="BG11597" t="s">
        <v>137</v>
      </c>
      <c r="BH11597" t="s">
        <v>137</v>
      </c>
      <c r="BI11597" t="s">
        <v>137</v>
      </c>
      <c r="BJ11597" t="s">
        <v>137</v>
      </c>
      <c r="BK11597" t="s">
        <v>137</v>
      </c>
      <c r="BL11597" t="s">
        <v>137</v>
      </c>
      <c r="BM11597" t="s">
        <v>137</v>
      </c>
      <c r="BN11597" t="s">
        <v>137</v>
      </c>
      <c r="BO11597" t="s">
        <v>137</v>
      </c>
      <c r="BP11597" t="s">
        <v>137</v>
      </c>
      <c r="BQ11597" t="s">
        <v>137</v>
      </c>
      <c r="BR11597" t="s">
        <v>137</v>
      </c>
      <c r="BS11597" t="s">
        <v>137</v>
      </c>
      <c r="BT11597" t="s">
        <v>137</v>
      </c>
      <c r="BU11597" t="s">
        <v>137</v>
      </c>
      <c r="BW11597" t="s">
        <v>137</v>
      </c>
      <c r="BX11597" t="s">
        <v>137</v>
      </c>
      <c r="BY11597" t="s">
        <v>137</v>
      </c>
      <c r="BZ11597" t="s">
        <v>137</v>
      </c>
      <c r="CA11597" t="s">
        <v>137</v>
      </c>
      <c r="CB11597" t="s">
        <v>137</v>
      </c>
      <c r="CC11597" t="s">
        <v>137</v>
      </c>
      <c r="CD11597" t="s">
        <v>137</v>
      </c>
      <c r="CE11597" t="s">
        <v>137</v>
      </c>
      <c r="CF11597" t="s">
        <v>137</v>
      </c>
      <c r="CG11597" t="s">
        <v>137</v>
      </c>
      <c r="CH11597" t="s">
        <v>137</v>
      </c>
      <c r="CI11597" t="s">
        <v>137</v>
      </c>
      <c r="CJ11597" t="s">
        <v>137</v>
      </c>
      <c r="CK11597" t="s">
        <v>137</v>
      </c>
      <c r="CL11597" t="s">
        <v>137</v>
      </c>
      <c r="CM11597" t="s">
        <v>137</v>
      </c>
      <c r="CN11597" t="s">
        <v>137</v>
      </c>
      <c r="CO11597" t="s">
        <v>137</v>
      </c>
      <c r="CP11597" t="s">
        <v>137</v>
      </c>
      <c r="CQ11597" s="1">
        <v>44819.44027777778</v>
      </c>
      <c r="CR11597" s="1">
        <v>44819.44027777778</v>
      </c>
      <c r="CS11597" s="1"/>
      <c r="CT11597" t="s">
        <v>12269</v>
      </c>
      <c r="CU11597" t="s">
        <v>12269</v>
      </c>
      <c r="CV11597" t="s">
        <v>12269</v>
      </c>
      <c r="CW11597" t="s">
        <v>12269</v>
      </c>
      <c r="CX11597" s="3"/>
      <c r="CY11597" s="3"/>
      <c r="DA11597" t="s">
        <v>137</v>
      </c>
      <c r="DB11597" t="s">
        <v>137</v>
      </c>
      <c r="DC11597" t="s">
        <v>137</v>
      </c>
      <c r="DD11597" t="s">
        <v>137</v>
      </c>
      <c r="DE11597" t="s">
        <v>137</v>
      </c>
      <c r="DF11597" t="s">
        <v>137</v>
      </c>
      <c r="DG11597" t="s">
        <v>137</v>
      </c>
      <c r="DH11597" t="s">
        <v>137</v>
      </c>
      <c r="DI11597" t="s">
        <v>137</v>
      </c>
      <c r="DJ11597" t="s">
        <v>137</v>
      </c>
      <c r="DK11597">
        <v>0</v>
      </c>
      <c r="DL11597" t="s">
        <v>209</v>
      </c>
      <c r="DM11597" t="s">
        <v>137</v>
      </c>
      <c r="DN11597" t="s">
        <v>137</v>
      </c>
      <c r="DO11597" s="1">
        <v>44819.44027777778</v>
      </c>
      <c r="DP11597" s="1"/>
      <c r="DQ11597" t="s">
        <v>32127</v>
      </c>
      <c r="DR11597" t="s">
        <v>32128</v>
      </c>
      <c r="DS11597" t="s">
        <v>32129</v>
      </c>
      <c r="DT11597" t="s">
        <v>137</v>
      </c>
      <c r="DU11597" t="s">
        <v>137</v>
      </c>
      <c r="DV11597" t="s">
        <v>137</v>
      </c>
      <c r="DW11597" t="s">
        <v>137</v>
      </c>
      <c r="DX11597" t="s">
        <v>137</v>
      </c>
      <c r="DY11597" t="s">
        <v>137</v>
      </c>
      <c r="DZ11597" t="s">
        <v>168</v>
      </c>
      <c r="EA11597" t="b">
        <v>0</v>
      </c>
      <c r="EB11597" t="s">
        <v>137</v>
      </c>
    </row>
    <row r="11598" spans="1:132" x14ac:dyDescent="0.25">
      <c r="A11598">
        <v>98311710</v>
      </c>
      <c r="B11598">
        <v>434</v>
      </c>
      <c r="C11598" t="s">
        <v>192</v>
      </c>
      <c r="D11598" t="s">
        <v>69483</v>
      </c>
      <c r="E11598" t="s">
        <v>134</v>
      </c>
      <c r="F11598" t="s">
        <v>532</v>
      </c>
      <c r="G11598" t="s">
        <v>137</v>
      </c>
      <c r="H11598" t="s">
        <v>137</v>
      </c>
      <c r="I11598" t="s">
        <v>137</v>
      </c>
      <c r="J11598" t="s">
        <v>150</v>
      </c>
      <c r="K11598" t="s">
        <v>151</v>
      </c>
      <c r="L11598" t="s">
        <v>152</v>
      </c>
      <c r="M11598" t="s">
        <v>137</v>
      </c>
      <c r="N11598" t="s">
        <v>303</v>
      </c>
      <c r="O11598" t="s">
        <v>303</v>
      </c>
      <c r="P11598" s="1"/>
      <c r="Q11598" s="1">
        <v>44819.427083333336</v>
      </c>
      <c r="R11598" s="1">
        <v>44819.427083333336</v>
      </c>
      <c r="S11598" s="1">
        <v>44819.427777777775</v>
      </c>
      <c r="T11598" s="1">
        <v>44819.427777777775</v>
      </c>
      <c r="U11598" t="s">
        <v>9458</v>
      </c>
      <c r="V11598" t="s">
        <v>137</v>
      </c>
      <c r="W11598" t="s">
        <v>137</v>
      </c>
      <c r="X11598" t="s">
        <v>144</v>
      </c>
      <c r="Y11598" t="s">
        <v>199</v>
      </c>
      <c r="Z11598" t="s">
        <v>137</v>
      </c>
      <c r="AA11598" t="s">
        <v>137</v>
      </c>
      <c r="AB11598" t="s">
        <v>137</v>
      </c>
      <c r="AC11598" t="s">
        <v>137</v>
      </c>
      <c r="AD11598" s="2"/>
      <c r="AE11598" t="s">
        <v>137</v>
      </c>
      <c r="AF11598" t="s">
        <v>137</v>
      </c>
      <c r="AG11598" t="s">
        <v>137</v>
      </c>
      <c r="AH11598" t="s">
        <v>137</v>
      </c>
      <c r="AI11598" t="s">
        <v>137</v>
      </c>
      <c r="AJ11598" t="s">
        <v>137</v>
      </c>
      <c r="AK11598" t="s">
        <v>137</v>
      </c>
      <c r="AL11598" s="2"/>
      <c r="AM11598" t="s">
        <v>137</v>
      </c>
      <c r="AN11598" t="s">
        <v>137</v>
      </c>
      <c r="AO11598" t="s">
        <v>137</v>
      </c>
      <c r="AP11598" t="s">
        <v>137</v>
      </c>
      <c r="AQ11598" t="s">
        <v>137</v>
      </c>
      <c r="AR11598" t="s">
        <v>137</v>
      </c>
      <c r="AS11598" t="s">
        <v>137</v>
      </c>
      <c r="AT11598" t="s">
        <v>137</v>
      </c>
      <c r="AU11598" t="s">
        <v>137</v>
      </c>
      <c r="AV11598" t="s">
        <v>137</v>
      </c>
      <c r="AW11598" t="s">
        <v>137</v>
      </c>
      <c r="AX11598" t="s">
        <v>137</v>
      </c>
      <c r="AY11598" t="s">
        <v>137</v>
      </c>
      <c r="AZ11598" t="s">
        <v>137</v>
      </c>
      <c r="BA11598" t="s">
        <v>137</v>
      </c>
      <c r="BB11598" t="s">
        <v>137</v>
      </c>
      <c r="BC11598" t="s">
        <v>137</v>
      </c>
      <c r="BD11598" t="s">
        <v>137</v>
      </c>
      <c r="BE11598" t="s">
        <v>137</v>
      </c>
      <c r="BF11598" t="s">
        <v>137</v>
      </c>
      <c r="BG11598" t="s">
        <v>137</v>
      </c>
      <c r="BH11598" t="s">
        <v>137</v>
      </c>
      <c r="BI11598" t="s">
        <v>137</v>
      </c>
      <c r="BJ11598" t="s">
        <v>137</v>
      </c>
      <c r="BK11598" t="s">
        <v>137</v>
      </c>
      <c r="BL11598" t="s">
        <v>137</v>
      </c>
      <c r="BM11598" t="s">
        <v>137</v>
      </c>
      <c r="BN11598" t="s">
        <v>137</v>
      </c>
      <c r="BO11598" t="s">
        <v>137</v>
      </c>
      <c r="BP11598" t="s">
        <v>137</v>
      </c>
      <c r="BQ11598" t="s">
        <v>137</v>
      </c>
      <c r="BR11598" t="s">
        <v>137</v>
      </c>
      <c r="BS11598" t="s">
        <v>137</v>
      </c>
      <c r="BT11598" t="s">
        <v>137</v>
      </c>
      <c r="BU11598" t="s">
        <v>137</v>
      </c>
      <c r="BW11598" t="s">
        <v>137</v>
      </c>
      <c r="BX11598" t="s">
        <v>137</v>
      </c>
      <c r="BY11598" t="s">
        <v>137</v>
      </c>
      <c r="BZ11598" t="s">
        <v>137</v>
      </c>
      <c r="CA11598" t="s">
        <v>137</v>
      </c>
      <c r="CB11598" t="s">
        <v>137</v>
      </c>
      <c r="CC11598" t="s">
        <v>137</v>
      </c>
      <c r="CD11598" t="s">
        <v>137</v>
      </c>
      <c r="CE11598" t="s">
        <v>137</v>
      </c>
      <c r="CF11598" t="s">
        <v>137</v>
      </c>
      <c r="CG11598" t="s">
        <v>137</v>
      </c>
      <c r="CH11598" t="s">
        <v>137</v>
      </c>
      <c r="CI11598" t="s">
        <v>137</v>
      </c>
      <c r="CJ11598" t="s">
        <v>137</v>
      </c>
      <c r="CK11598" t="s">
        <v>137</v>
      </c>
      <c r="CL11598" t="s">
        <v>137</v>
      </c>
      <c r="CM11598" t="s">
        <v>137</v>
      </c>
      <c r="CN11598" t="s">
        <v>137</v>
      </c>
      <c r="CO11598" t="s">
        <v>137</v>
      </c>
      <c r="CP11598" t="s">
        <v>137</v>
      </c>
      <c r="CQ11598" s="1">
        <v>44819.427777777775</v>
      </c>
      <c r="CR11598" s="1">
        <v>44819.427777777775</v>
      </c>
      <c r="CS11598" s="1"/>
      <c r="CT11598" t="s">
        <v>39789</v>
      </c>
      <c r="CU11598" t="s">
        <v>39789</v>
      </c>
      <c r="CV11598" t="s">
        <v>39789</v>
      </c>
      <c r="CW11598" t="s">
        <v>39789</v>
      </c>
      <c r="CX11598" s="3"/>
      <c r="CY11598" s="3"/>
      <c r="DA11598" t="s">
        <v>137</v>
      </c>
      <c r="DB11598" t="s">
        <v>137</v>
      </c>
      <c r="DC11598" t="s">
        <v>137</v>
      </c>
      <c r="DD11598" t="s">
        <v>137</v>
      </c>
      <c r="DE11598" t="s">
        <v>137</v>
      </c>
      <c r="DF11598" t="s">
        <v>137</v>
      </c>
      <c r="DG11598" t="s">
        <v>137</v>
      </c>
      <c r="DH11598" t="s">
        <v>137</v>
      </c>
      <c r="DI11598" t="s">
        <v>137</v>
      </c>
      <c r="DJ11598" t="s">
        <v>137</v>
      </c>
      <c r="DK11598">
        <v>0</v>
      </c>
      <c r="DL11598" t="s">
        <v>209</v>
      </c>
      <c r="DM11598" t="s">
        <v>69484</v>
      </c>
      <c r="DN11598" t="s">
        <v>137</v>
      </c>
      <c r="DO11598" s="1">
        <v>44819.427777777775</v>
      </c>
      <c r="DP11598" s="1"/>
      <c r="DQ11598" t="s">
        <v>150</v>
      </c>
      <c r="DR11598" t="s">
        <v>151</v>
      </c>
      <c r="DS11598" t="s">
        <v>152</v>
      </c>
      <c r="DT11598" t="s">
        <v>137</v>
      </c>
      <c r="DU11598" t="s">
        <v>137</v>
      </c>
      <c r="DV11598" t="s">
        <v>137</v>
      </c>
      <c r="DW11598" t="s">
        <v>137</v>
      </c>
      <c r="DX11598" t="s">
        <v>137</v>
      </c>
      <c r="DY11598" t="s">
        <v>137</v>
      </c>
      <c r="DZ11598" t="s">
        <v>168</v>
      </c>
      <c r="EA11598" t="b">
        <v>0</v>
      </c>
      <c r="EB11598" t="s">
        <v>137</v>
      </c>
    </row>
    <row r="11599" spans="1:132" x14ac:dyDescent="0.25">
      <c r="A11599">
        <v>98310439</v>
      </c>
      <c r="B11599">
        <v>433</v>
      </c>
      <c r="C11599" t="s">
        <v>192</v>
      </c>
      <c r="D11599" t="s">
        <v>69485</v>
      </c>
      <c r="E11599" t="s">
        <v>134</v>
      </c>
      <c r="F11599" t="s">
        <v>532</v>
      </c>
      <c r="G11599" t="s">
        <v>137</v>
      </c>
      <c r="H11599" t="s">
        <v>137</v>
      </c>
      <c r="I11599" t="s">
        <v>137</v>
      </c>
      <c r="J11599" t="s">
        <v>150</v>
      </c>
      <c r="K11599" t="s">
        <v>151</v>
      </c>
      <c r="L11599" t="s">
        <v>152</v>
      </c>
      <c r="M11599" t="s">
        <v>137</v>
      </c>
      <c r="N11599" t="s">
        <v>303</v>
      </c>
      <c r="O11599" t="s">
        <v>303</v>
      </c>
      <c r="P11599" s="1"/>
      <c r="Q11599" s="1">
        <v>44819.419444444444</v>
      </c>
      <c r="R11599" s="1">
        <v>44819.419444444444</v>
      </c>
      <c r="S11599" s="1">
        <v>44819.42083333333</v>
      </c>
      <c r="T11599" s="1">
        <v>44819.42083333333</v>
      </c>
      <c r="U11599" t="s">
        <v>36639</v>
      </c>
      <c r="V11599" t="s">
        <v>137</v>
      </c>
      <c r="W11599" t="s">
        <v>137</v>
      </c>
      <c r="X11599" t="s">
        <v>176</v>
      </c>
      <c r="Y11599" t="s">
        <v>199</v>
      </c>
      <c r="Z11599" t="s">
        <v>137</v>
      </c>
      <c r="AA11599" t="s">
        <v>137</v>
      </c>
      <c r="AB11599" t="s">
        <v>137</v>
      </c>
      <c r="AC11599" t="s">
        <v>137</v>
      </c>
      <c r="AD11599" s="2"/>
      <c r="AE11599" t="s">
        <v>137</v>
      </c>
      <c r="AF11599" t="s">
        <v>137</v>
      </c>
      <c r="AG11599" t="s">
        <v>137</v>
      </c>
      <c r="AH11599" t="s">
        <v>137</v>
      </c>
      <c r="AI11599" t="s">
        <v>137</v>
      </c>
      <c r="AJ11599" t="s">
        <v>137</v>
      </c>
      <c r="AK11599" t="s">
        <v>137</v>
      </c>
      <c r="AL11599" s="2"/>
      <c r="AM11599" t="s">
        <v>137</v>
      </c>
      <c r="AN11599" t="s">
        <v>137</v>
      </c>
      <c r="AO11599" t="s">
        <v>137</v>
      </c>
      <c r="AP11599" t="s">
        <v>137</v>
      </c>
      <c r="AQ11599" t="s">
        <v>137</v>
      </c>
      <c r="AR11599" t="s">
        <v>137</v>
      </c>
      <c r="AS11599" t="s">
        <v>137</v>
      </c>
      <c r="AT11599" t="s">
        <v>137</v>
      </c>
      <c r="AU11599" t="s">
        <v>137</v>
      </c>
      <c r="AV11599" t="s">
        <v>137</v>
      </c>
      <c r="AW11599" t="s">
        <v>137</v>
      </c>
      <c r="AX11599" t="s">
        <v>137</v>
      </c>
      <c r="AY11599" t="s">
        <v>137</v>
      </c>
      <c r="AZ11599" t="s">
        <v>137</v>
      </c>
      <c r="BA11599" t="s">
        <v>137</v>
      </c>
      <c r="BB11599" t="s">
        <v>137</v>
      </c>
      <c r="BC11599" t="s">
        <v>137</v>
      </c>
      <c r="BD11599" t="s">
        <v>137</v>
      </c>
      <c r="BE11599" t="s">
        <v>137</v>
      </c>
      <c r="BF11599" t="s">
        <v>137</v>
      </c>
      <c r="BG11599" t="s">
        <v>137</v>
      </c>
      <c r="BH11599" t="s">
        <v>137</v>
      </c>
      <c r="BI11599" t="s">
        <v>137</v>
      </c>
      <c r="BJ11599" t="s">
        <v>137</v>
      </c>
      <c r="BK11599" t="s">
        <v>137</v>
      </c>
      <c r="BL11599" t="s">
        <v>137</v>
      </c>
      <c r="BM11599" t="s">
        <v>137</v>
      </c>
      <c r="BN11599" t="s">
        <v>137</v>
      </c>
      <c r="BO11599" t="s">
        <v>137</v>
      </c>
      <c r="BP11599" t="s">
        <v>137</v>
      </c>
      <c r="BQ11599" t="s">
        <v>137</v>
      </c>
      <c r="BR11599" t="s">
        <v>137</v>
      </c>
      <c r="BS11599" t="s">
        <v>137</v>
      </c>
      <c r="BT11599" t="s">
        <v>137</v>
      </c>
      <c r="BU11599" t="s">
        <v>137</v>
      </c>
      <c r="BW11599" t="s">
        <v>137</v>
      </c>
      <c r="BX11599" t="s">
        <v>137</v>
      </c>
      <c r="BY11599" t="s">
        <v>137</v>
      </c>
      <c r="BZ11599" t="s">
        <v>137</v>
      </c>
      <c r="CA11599" t="s">
        <v>137</v>
      </c>
      <c r="CB11599" t="s">
        <v>137</v>
      </c>
      <c r="CC11599" t="s">
        <v>137</v>
      </c>
      <c r="CD11599" t="s">
        <v>137</v>
      </c>
      <c r="CE11599" t="s">
        <v>137</v>
      </c>
      <c r="CF11599" t="s">
        <v>137</v>
      </c>
      <c r="CG11599" t="s">
        <v>137</v>
      </c>
      <c r="CH11599" t="s">
        <v>137</v>
      </c>
      <c r="CI11599" t="s">
        <v>137</v>
      </c>
      <c r="CJ11599" t="s">
        <v>137</v>
      </c>
      <c r="CK11599" t="s">
        <v>137</v>
      </c>
      <c r="CL11599" t="s">
        <v>137</v>
      </c>
      <c r="CM11599" t="s">
        <v>137</v>
      </c>
      <c r="CN11599" t="s">
        <v>137</v>
      </c>
      <c r="CO11599" t="s">
        <v>137</v>
      </c>
      <c r="CP11599" t="s">
        <v>137</v>
      </c>
      <c r="CQ11599" s="1">
        <v>44819.420138888891</v>
      </c>
      <c r="CR11599" s="1">
        <v>44819.420138888891</v>
      </c>
      <c r="CS11599" s="1"/>
      <c r="CT11599" t="s">
        <v>12050</v>
      </c>
      <c r="CU11599" t="s">
        <v>12050</v>
      </c>
      <c r="CV11599" t="s">
        <v>12050</v>
      </c>
      <c r="CW11599" t="s">
        <v>12050</v>
      </c>
      <c r="CX11599" s="3"/>
      <c r="CY11599" s="3"/>
      <c r="DA11599" t="s">
        <v>137</v>
      </c>
      <c r="DB11599" t="s">
        <v>137</v>
      </c>
      <c r="DC11599" t="s">
        <v>137</v>
      </c>
      <c r="DD11599" t="s">
        <v>137</v>
      </c>
      <c r="DE11599" t="s">
        <v>137</v>
      </c>
      <c r="DF11599" t="s">
        <v>137</v>
      </c>
      <c r="DG11599" t="s">
        <v>137</v>
      </c>
      <c r="DH11599" t="s">
        <v>137</v>
      </c>
      <c r="DI11599" t="s">
        <v>137</v>
      </c>
      <c r="DJ11599" t="s">
        <v>137</v>
      </c>
      <c r="DK11599">
        <v>0</v>
      </c>
      <c r="DL11599" t="s">
        <v>209</v>
      </c>
      <c r="DM11599" t="s">
        <v>69486</v>
      </c>
      <c r="DN11599" t="s">
        <v>137</v>
      </c>
      <c r="DO11599" s="1">
        <v>44819.420138888891</v>
      </c>
      <c r="DP11599" s="1"/>
      <c r="DQ11599" t="s">
        <v>150</v>
      </c>
      <c r="DR11599" t="s">
        <v>151</v>
      </c>
      <c r="DS11599" t="s">
        <v>152</v>
      </c>
      <c r="DT11599" t="s">
        <v>137</v>
      </c>
      <c r="DU11599" t="s">
        <v>137</v>
      </c>
      <c r="DV11599" t="s">
        <v>137</v>
      </c>
      <c r="DW11599" t="s">
        <v>137</v>
      </c>
      <c r="DX11599" t="s">
        <v>137</v>
      </c>
      <c r="DY11599" t="s">
        <v>137</v>
      </c>
      <c r="DZ11599" t="s">
        <v>168</v>
      </c>
      <c r="EA11599" t="b">
        <v>0</v>
      </c>
      <c r="EB11599" t="s">
        <v>137</v>
      </c>
    </row>
    <row r="11600" spans="1:132" x14ac:dyDescent="0.25">
      <c r="A11600">
        <v>98274770</v>
      </c>
      <c r="B11600">
        <v>432</v>
      </c>
      <c r="C11600" t="s">
        <v>192</v>
      </c>
      <c r="D11600" t="s">
        <v>69487</v>
      </c>
      <c r="E11600" t="s">
        <v>134</v>
      </c>
      <c r="F11600" t="s">
        <v>532</v>
      </c>
      <c r="G11600" t="s">
        <v>137</v>
      </c>
      <c r="H11600" t="s">
        <v>137</v>
      </c>
      <c r="I11600" t="s">
        <v>137</v>
      </c>
      <c r="J11600" t="s">
        <v>150</v>
      </c>
      <c r="K11600" t="s">
        <v>151</v>
      </c>
      <c r="L11600" t="s">
        <v>152</v>
      </c>
      <c r="M11600" t="s">
        <v>137</v>
      </c>
      <c r="N11600" t="s">
        <v>303</v>
      </c>
      <c r="O11600" t="s">
        <v>303</v>
      </c>
      <c r="P11600" s="1"/>
      <c r="Q11600" s="1">
        <v>44818.695833333331</v>
      </c>
      <c r="R11600" s="1">
        <v>44818.695833333331</v>
      </c>
      <c r="S11600" s="1">
        <v>44833.395138888889</v>
      </c>
      <c r="T11600" s="1">
        <v>44833.395138888889</v>
      </c>
      <c r="U11600" t="s">
        <v>36639</v>
      </c>
      <c r="V11600" t="s">
        <v>137</v>
      </c>
      <c r="W11600" t="s">
        <v>137</v>
      </c>
      <c r="X11600" t="s">
        <v>360</v>
      </c>
      <c r="Y11600" t="s">
        <v>199</v>
      </c>
      <c r="Z11600" t="s">
        <v>137</v>
      </c>
      <c r="AA11600" t="s">
        <v>137</v>
      </c>
      <c r="AB11600" t="s">
        <v>137</v>
      </c>
      <c r="AC11600" t="s">
        <v>137</v>
      </c>
      <c r="AD11600" s="2"/>
      <c r="AE11600" t="s">
        <v>137</v>
      </c>
      <c r="AF11600" t="s">
        <v>137</v>
      </c>
      <c r="AG11600" t="s">
        <v>137</v>
      </c>
      <c r="AH11600" t="s">
        <v>137</v>
      </c>
      <c r="AI11600" t="s">
        <v>137</v>
      </c>
      <c r="AJ11600" t="s">
        <v>137</v>
      </c>
      <c r="AK11600" t="s">
        <v>137</v>
      </c>
      <c r="AL11600" s="2"/>
      <c r="AM11600" t="s">
        <v>137</v>
      </c>
      <c r="AN11600" t="s">
        <v>137</v>
      </c>
      <c r="AO11600" t="s">
        <v>137</v>
      </c>
      <c r="AP11600" t="s">
        <v>137</v>
      </c>
      <c r="AQ11600" t="s">
        <v>137</v>
      </c>
      <c r="AR11600" t="s">
        <v>137</v>
      </c>
      <c r="AS11600" t="s">
        <v>137</v>
      </c>
      <c r="AT11600" t="s">
        <v>137</v>
      </c>
      <c r="AU11600" t="s">
        <v>137</v>
      </c>
      <c r="AV11600" t="s">
        <v>137</v>
      </c>
      <c r="AW11600" t="s">
        <v>137</v>
      </c>
      <c r="AX11600" t="s">
        <v>137</v>
      </c>
      <c r="AY11600" t="s">
        <v>137</v>
      </c>
      <c r="AZ11600" t="s">
        <v>137</v>
      </c>
      <c r="BA11600" t="s">
        <v>137</v>
      </c>
      <c r="BB11600" t="s">
        <v>137</v>
      </c>
      <c r="BC11600" t="s">
        <v>137</v>
      </c>
      <c r="BD11600" t="s">
        <v>137</v>
      </c>
      <c r="BE11600" t="s">
        <v>137</v>
      </c>
      <c r="BF11600" t="s">
        <v>137</v>
      </c>
      <c r="BG11600" t="s">
        <v>137</v>
      </c>
      <c r="BH11600" t="s">
        <v>137</v>
      </c>
      <c r="BI11600" t="s">
        <v>137</v>
      </c>
      <c r="BJ11600" t="s">
        <v>137</v>
      </c>
      <c r="BK11600" t="s">
        <v>137</v>
      </c>
      <c r="BL11600" t="s">
        <v>137</v>
      </c>
      <c r="BM11600" t="s">
        <v>137</v>
      </c>
      <c r="BN11600" t="s">
        <v>137</v>
      </c>
      <c r="BO11600" t="s">
        <v>137</v>
      </c>
      <c r="BP11600" t="s">
        <v>137</v>
      </c>
      <c r="BQ11600" t="s">
        <v>137</v>
      </c>
      <c r="BR11600" t="s">
        <v>137</v>
      </c>
      <c r="BS11600" t="s">
        <v>137</v>
      </c>
      <c r="BT11600" t="s">
        <v>137</v>
      </c>
      <c r="BU11600" t="s">
        <v>137</v>
      </c>
      <c r="BW11600" t="s">
        <v>137</v>
      </c>
      <c r="BX11600" t="s">
        <v>137</v>
      </c>
      <c r="BY11600" t="s">
        <v>137</v>
      </c>
      <c r="BZ11600" t="s">
        <v>137</v>
      </c>
      <c r="CA11600" t="s">
        <v>137</v>
      </c>
      <c r="CB11600" t="s">
        <v>137</v>
      </c>
      <c r="CC11600" t="s">
        <v>137</v>
      </c>
      <c r="CD11600" t="s">
        <v>137</v>
      </c>
      <c r="CE11600" t="s">
        <v>137</v>
      </c>
      <c r="CF11600" t="s">
        <v>137</v>
      </c>
      <c r="CG11600" t="s">
        <v>137</v>
      </c>
      <c r="CH11600" t="s">
        <v>137</v>
      </c>
      <c r="CI11600" t="s">
        <v>137</v>
      </c>
      <c r="CJ11600" t="s">
        <v>137</v>
      </c>
      <c r="CK11600" t="s">
        <v>137</v>
      </c>
      <c r="CL11600" t="s">
        <v>137</v>
      </c>
      <c r="CM11600" t="s">
        <v>137</v>
      </c>
      <c r="CN11600" t="s">
        <v>137</v>
      </c>
      <c r="CO11600" t="s">
        <v>137</v>
      </c>
      <c r="CP11600" t="s">
        <v>137</v>
      </c>
      <c r="CQ11600" s="1">
        <v>44833.395138888889</v>
      </c>
      <c r="CR11600" s="1">
        <v>44833.395138888889</v>
      </c>
      <c r="CS11600" s="1"/>
      <c r="CT11600" t="s">
        <v>69488</v>
      </c>
      <c r="CU11600" t="s">
        <v>69489</v>
      </c>
      <c r="CV11600" t="s">
        <v>69490</v>
      </c>
      <c r="CW11600" t="s">
        <v>69491</v>
      </c>
      <c r="CX11600" s="3"/>
      <c r="CY11600" s="3"/>
      <c r="DA11600" t="s">
        <v>137</v>
      </c>
      <c r="DB11600" t="s">
        <v>137</v>
      </c>
      <c r="DC11600" t="s">
        <v>137</v>
      </c>
      <c r="DD11600" t="s">
        <v>137</v>
      </c>
      <c r="DE11600" t="s">
        <v>137</v>
      </c>
      <c r="DF11600" t="s">
        <v>69492</v>
      </c>
      <c r="DG11600" t="s">
        <v>900</v>
      </c>
      <c r="DH11600" t="s">
        <v>1151</v>
      </c>
      <c r="DI11600" t="s">
        <v>137</v>
      </c>
      <c r="DJ11600" t="s">
        <v>137</v>
      </c>
      <c r="DK11600">
        <v>0</v>
      </c>
      <c r="DL11600" t="s">
        <v>209</v>
      </c>
      <c r="DM11600" t="s">
        <v>69493</v>
      </c>
      <c r="DN11600" t="s">
        <v>137</v>
      </c>
      <c r="DO11600" s="1">
        <v>44833.395138888889</v>
      </c>
      <c r="DP11600" s="1"/>
      <c r="DQ11600" t="s">
        <v>150</v>
      </c>
      <c r="DR11600" t="s">
        <v>151</v>
      </c>
      <c r="DS11600" t="s">
        <v>152</v>
      </c>
      <c r="DT11600" t="s">
        <v>137</v>
      </c>
      <c r="DU11600" t="s">
        <v>137</v>
      </c>
      <c r="DV11600" t="s">
        <v>137</v>
      </c>
      <c r="DW11600" t="s">
        <v>137</v>
      </c>
      <c r="DX11600" t="s">
        <v>137</v>
      </c>
      <c r="DY11600" t="s">
        <v>137</v>
      </c>
      <c r="DZ11600" t="s">
        <v>168</v>
      </c>
      <c r="EA11600" t="b">
        <v>0</v>
      </c>
      <c r="EB11600" t="s">
        <v>137</v>
      </c>
    </row>
    <row r="11601" spans="1:132" x14ac:dyDescent="0.25">
      <c r="A11601">
        <v>98274707</v>
      </c>
      <c r="B11601">
        <v>431</v>
      </c>
      <c r="C11601" t="s">
        <v>192</v>
      </c>
      <c r="D11601" t="s">
        <v>69494</v>
      </c>
      <c r="E11601" t="s">
        <v>134</v>
      </c>
      <c r="F11601" t="s">
        <v>532</v>
      </c>
      <c r="G11601" t="s">
        <v>137</v>
      </c>
      <c r="H11601" t="s">
        <v>137</v>
      </c>
      <c r="I11601" t="s">
        <v>137</v>
      </c>
      <c r="J11601" t="s">
        <v>150</v>
      </c>
      <c r="K11601" t="s">
        <v>151</v>
      </c>
      <c r="L11601" t="s">
        <v>152</v>
      </c>
      <c r="M11601" t="s">
        <v>137</v>
      </c>
      <c r="N11601" t="s">
        <v>303</v>
      </c>
      <c r="O11601" t="s">
        <v>303</v>
      </c>
      <c r="P11601" s="1"/>
      <c r="Q11601" s="1">
        <v>44818.695138888892</v>
      </c>
      <c r="R11601" s="1">
        <v>44818.695138888892</v>
      </c>
      <c r="S11601" s="1">
        <v>44825.48333333333</v>
      </c>
      <c r="T11601" s="1">
        <v>44825.48333333333</v>
      </c>
      <c r="U11601" t="s">
        <v>36639</v>
      </c>
      <c r="V11601" t="s">
        <v>137</v>
      </c>
      <c r="W11601" t="s">
        <v>137</v>
      </c>
      <c r="X11601" t="s">
        <v>2852</v>
      </c>
      <c r="Y11601" t="s">
        <v>199</v>
      </c>
      <c r="Z11601" t="s">
        <v>137</v>
      </c>
      <c r="AA11601" t="s">
        <v>137</v>
      </c>
      <c r="AB11601" t="s">
        <v>137</v>
      </c>
      <c r="AC11601" t="s">
        <v>137</v>
      </c>
      <c r="AD11601" s="2"/>
      <c r="AE11601" t="s">
        <v>137</v>
      </c>
      <c r="AF11601" t="s">
        <v>137</v>
      </c>
      <c r="AG11601" t="s">
        <v>137</v>
      </c>
      <c r="AH11601" t="s">
        <v>137</v>
      </c>
      <c r="AI11601" t="s">
        <v>137</v>
      </c>
      <c r="AJ11601" t="s">
        <v>137</v>
      </c>
      <c r="AK11601" t="s">
        <v>137</v>
      </c>
      <c r="AL11601" s="2"/>
      <c r="AM11601" t="s">
        <v>137</v>
      </c>
      <c r="AN11601" t="s">
        <v>137</v>
      </c>
      <c r="AO11601" t="s">
        <v>137</v>
      </c>
      <c r="AP11601" t="s">
        <v>137</v>
      </c>
      <c r="AQ11601" t="s">
        <v>137</v>
      </c>
      <c r="AR11601" t="s">
        <v>137</v>
      </c>
      <c r="AS11601" t="s">
        <v>137</v>
      </c>
      <c r="AT11601" t="s">
        <v>137</v>
      </c>
      <c r="AU11601" t="s">
        <v>137</v>
      </c>
      <c r="AV11601" t="s">
        <v>137</v>
      </c>
      <c r="AW11601" t="s">
        <v>137</v>
      </c>
      <c r="AX11601" t="s">
        <v>137</v>
      </c>
      <c r="AY11601" t="s">
        <v>137</v>
      </c>
      <c r="AZ11601" t="s">
        <v>137</v>
      </c>
      <c r="BA11601" t="s">
        <v>137</v>
      </c>
      <c r="BB11601" t="s">
        <v>137</v>
      </c>
      <c r="BC11601" t="s">
        <v>137</v>
      </c>
      <c r="BD11601" t="s">
        <v>137</v>
      </c>
      <c r="BE11601" t="s">
        <v>137</v>
      </c>
      <c r="BF11601" t="s">
        <v>137</v>
      </c>
      <c r="BG11601" t="s">
        <v>137</v>
      </c>
      <c r="BH11601" t="s">
        <v>137</v>
      </c>
      <c r="BI11601" t="s">
        <v>137</v>
      </c>
      <c r="BJ11601" t="s">
        <v>137</v>
      </c>
      <c r="BK11601" t="s">
        <v>137</v>
      </c>
      <c r="BL11601" t="s">
        <v>137</v>
      </c>
      <c r="BM11601" t="s">
        <v>137</v>
      </c>
      <c r="BN11601" t="s">
        <v>137</v>
      </c>
      <c r="BO11601" t="s">
        <v>137</v>
      </c>
      <c r="BP11601" t="s">
        <v>137</v>
      </c>
      <c r="BQ11601" t="s">
        <v>137</v>
      </c>
      <c r="BR11601" t="s">
        <v>137</v>
      </c>
      <c r="BS11601" t="s">
        <v>137</v>
      </c>
      <c r="BT11601" t="s">
        <v>137</v>
      </c>
      <c r="BU11601" t="s">
        <v>137</v>
      </c>
      <c r="BW11601" t="s">
        <v>137</v>
      </c>
      <c r="BX11601" t="s">
        <v>137</v>
      </c>
      <c r="BY11601" t="s">
        <v>137</v>
      </c>
      <c r="BZ11601" t="s">
        <v>137</v>
      </c>
      <c r="CA11601" t="s">
        <v>137</v>
      </c>
      <c r="CB11601" t="s">
        <v>137</v>
      </c>
      <c r="CC11601" t="s">
        <v>137</v>
      </c>
      <c r="CD11601" t="s">
        <v>137</v>
      </c>
      <c r="CE11601" t="s">
        <v>137</v>
      </c>
      <c r="CF11601" t="s">
        <v>137</v>
      </c>
      <c r="CG11601" t="s">
        <v>137</v>
      </c>
      <c r="CH11601" t="s">
        <v>137</v>
      </c>
      <c r="CI11601" t="s">
        <v>137</v>
      </c>
      <c r="CJ11601" t="s">
        <v>137</v>
      </c>
      <c r="CK11601" t="s">
        <v>137</v>
      </c>
      <c r="CL11601" t="s">
        <v>137</v>
      </c>
      <c r="CM11601" t="s">
        <v>137</v>
      </c>
      <c r="CN11601" t="s">
        <v>137</v>
      </c>
      <c r="CO11601" t="s">
        <v>137</v>
      </c>
      <c r="CP11601" t="s">
        <v>137</v>
      </c>
      <c r="CQ11601" s="1">
        <v>44820.384027777778</v>
      </c>
      <c r="CR11601" s="1">
        <v>44820.384027777778</v>
      </c>
      <c r="CS11601" s="1"/>
      <c r="CT11601" t="s">
        <v>69495</v>
      </c>
      <c r="CU11601" t="s">
        <v>69496</v>
      </c>
      <c r="CV11601" t="s">
        <v>69495</v>
      </c>
      <c r="CW11601" t="s">
        <v>69496</v>
      </c>
      <c r="CX11601" s="3"/>
      <c r="CY11601" s="3"/>
      <c r="DA11601" t="s">
        <v>137</v>
      </c>
      <c r="DB11601" t="s">
        <v>137</v>
      </c>
      <c r="DC11601" t="s">
        <v>137</v>
      </c>
      <c r="DD11601" t="s">
        <v>137</v>
      </c>
      <c r="DE11601" t="s">
        <v>137</v>
      </c>
      <c r="DF11601" t="s">
        <v>137</v>
      </c>
      <c r="DG11601" t="s">
        <v>137</v>
      </c>
      <c r="DH11601" t="s">
        <v>137</v>
      </c>
      <c r="DI11601" t="s">
        <v>137</v>
      </c>
      <c r="DJ11601" t="s">
        <v>137</v>
      </c>
      <c r="DK11601">
        <v>0</v>
      </c>
      <c r="DL11601" t="s">
        <v>209</v>
      </c>
      <c r="DM11601" t="s">
        <v>69497</v>
      </c>
      <c r="DN11601" t="s">
        <v>137</v>
      </c>
      <c r="DO11601" s="1">
        <v>44820.384027777778</v>
      </c>
      <c r="DP11601" s="1"/>
      <c r="DQ11601" t="s">
        <v>150</v>
      </c>
      <c r="DR11601" t="s">
        <v>151</v>
      </c>
      <c r="DS11601" t="s">
        <v>152</v>
      </c>
      <c r="DT11601" t="s">
        <v>137</v>
      </c>
      <c r="DU11601" t="s">
        <v>137</v>
      </c>
      <c r="DV11601" t="s">
        <v>137</v>
      </c>
      <c r="DW11601" t="s">
        <v>137</v>
      </c>
      <c r="DX11601" t="s">
        <v>137</v>
      </c>
      <c r="DY11601" t="s">
        <v>137</v>
      </c>
      <c r="DZ11601" t="s">
        <v>168</v>
      </c>
      <c r="EA11601" t="b">
        <v>0</v>
      </c>
      <c r="EB11601" t="s">
        <v>137</v>
      </c>
    </row>
    <row r="11602" spans="1:132" x14ac:dyDescent="0.25">
      <c r="A11602">
        <v>98265131</v>
      </c>
      <c r="B11602">
        <v>430</v>
      </c>
      <c r="C11602" t="s">
        <v>192</v>
      </c>
      <c r="D11602" t="s">
        <v>69498</v>
      </c>
      <c r="E11602" t="s">
        <v>134</v>
      </c>
      <c r="F11602" t="s">
        <v>532</v>
      </c>
      <c r="G11602" t="s">
        <v>163</v>
      </c>
      <c r="H11602" t="s">
        <v>364</v>
      </c>
      <c r="I11602" t="s">
        <v>69498</v>
      </c>
      <c r="J11602" t="s">
        <v>52452</v>
      </c>
      <c r="K11602" t="s">
        <v>52453</v>
      </c>
      <c r="L11602" t="s">
        <v>52454</v>
      </c>
      <c r="M11602" t="s">
        <v>137</v>
      </c>
      <c r="N11602" t="s">
        <v>52623</v>
      </c>
      <c r="O11602" t="s">
        <v>52623</v>
      </c>
      <c r="P11602" s="1"/>
      <c r="Q11602" s="1">
        <v>44818.630555555559</v>
      </c>
      <c r="R11602" s="1">
        <v>44818.630555555559</v>
      </c>
      <c r="S11602" s="1">
        <v>44818.631249999999</v>
      </c>
      <c r="T11602" s="1">
        <v>44818.631249999999</v>
      </c>
      <c r="U11602" t="s">
        <v>69499</v>
      </c>
      <c r="V11602" t="s">
        <v>137</v>
      </c>
      <c r="W11602" t="s">
        <v>137</v>
      </c>
      <c r="X11602" t="s">
        <v>1417</v>
      </c>
      <c r="Y11602" t="s">
        <v>361</v>
      </c>
      <c r="Z11602" t="s">
        <v>137</v>
      </c>
      <c r="AA11602" t="s">
        <v>137</v>
      </c>
      <c r="AB11602" t="s">
        <v>137</v>
      </c>
      <c r="AC11602" t="s">
        <v>137</v>
      </c>
      <c r="AD11602" s="2"/>
      <c r="AE11602" t="s">
        <v>137</v>
      </c>
      <c r="AF11602" t="s">
        <v>137</v>
      </c>
      <c r="AG11602" t="s">
        <v>137</v>
      </c>
      <c r="AH11602" t="s">
        <v>137</v>
      </c>
      <c r="AI11602" t="s">
        <v>137</v>
      </c>
      <c r="AJ11602" t="s">
        <v>137</v>
      </c>
      <c r="AK11602" t="s">
        <v>137</v>
      </c>
      <c r="AL11602" s="2"/>
      <c r="AM11602" t="s">
        <v>137</v>
      </c>
      <c r="AN11602" t="s">
        <v>137</v>
      </c>
      <c r="AO11602" t="s">
        <v>137</v>
      </c>
      <c r="AP11602" t="s">
        <v>137</v>
      </c>
      <c r="AQ11602" t="s">
        <v>137</v>
      </c>
      <c r="AR11602" t="s">
        <v>137</v>
      </c>
      <c r="AS11602" t="s">
        <v>137</v>
      </c>
      <c r="AT11602" t="s">
        <v>137</v>
      </c>
      <c r="AU11602" t="s">
        <v>137</v>
      </c>
      <c r="AV11602" t="s">
        <v>137</v>
      </c>
      <c r="AW11602" t="s">
        <v>137</v>
      </c>
      <c r="AX11602" t="s">
        <v>137</v>
      </c>
      <c r="AY11602" t="s">
        <v>137</v>
      </c>
      <c r="AZ11602" t="s">
        <v>137</v>
      </c>
      <c r="BA11602" t="s">
        <v>137</v>
      </c>
      <c r="BB11602" t="s">
        <v>137</v>
      </c>
      <c r="BC11602" t="s">
        <v>137</v>
      </c>
      <c r="BD11602" t="s">
        <v>137</v>
      </c>
      <c r="BE11602" t="s">
        <v>137</v>
      </c>
      <c r="BF11602" t="s">
        <v>137</v>
      </c>
      <c r="BG11602" t="s">
        <v>137</v>
      </c>
      <c r="BH11602" t="s">
        <v>137</v>
      </c>
      <c r="BI11602" t="s">
        <v>137</v>
      </c>
      <c r="BJ11602" t="s">
        <v>137</v>
      </c>
      <c r="BK11602" t="s">
        <v>137</v>
      </c>
      <c r="BL11602" t="s">
        <v>137</v>
      </c>
      <c r="BM11602" t="s">
        <v>137</v>
      </c>
      <c r="BN11602" t="s">
        <v>137</v>
      </c>
      <c r="BO11602" t="s">
        <v>137</v>
      </c>
      <c r="BP11602" t="s">
        <v>137</v>
      </c>
      <c r="BQ11602" t="s">
        <v>137</v>
      </c>
      <c r="BR11602" t="s">
        <v>137</v>
      </c>
      <c r="BS11602" t="s">
        <v>137</v>
      </c>
      <c r="BT11602" t="s">
        <v>471</v>
      </c>
      <c r="BU11602" t="s">
        <v>771</v>
      </c>
      <c r="BW11602" t="s">
        <v>137</v>
      </c>
      <c r="BX11602" t="s">
        <v>137</v>
      </c>
      <c r="BY11602" t="s">
        <v>137</v>
      </c>
      <c r="BZ11602" t="s">
        <v>137</v>
      </c>
      <c r="CA11602" t="s">
        <v>137</v>
      </c>
      <c r="CB11602" t="s">
        <v>137</v>
      </c>
      <c r="CC11602" t="s">
        <v>137</v>
      </c>
      <c r="CD11602" t="s">
        <v>137</v>
      </c>
      <c r="CE11602" t="s">
        <v>137</v>
      </c>
      <c r="CF11602" t="s">
        <v>137</v>
      </c>
      <c r="CG11602" t="s">
        <v>137</v>
      </c>
      <c r="CH11602" t="s">
        <v>137</v>
      </c>
      <c r="CI11602" t="s">
        <v>137</v>
      </c>
      <c r="CJ11602" t="s">
        <v>137</v>
      </c>
      <c r="CK11602" t="s">
        <v>137</v>
      </c>
      <c r="CL11602" t="s">
        <v>137</v>
      </c>
      <c r="CM11602" t="s">
        <v>137</v>
      </c>
      <c r="CN11602" t="s">
        <v>137</v>
      </c>
      <c r="CO11602" t="s">
        <v>137</v>
      </c>
      <c r="CP11602" t="s">
        <v>137</v>
      </c>
      <c r="CQ11602" s="1">
        <v>44818.631249999999</v>
      </c>
      <c r="CR11602" s="1">
        <v>44818.631249999999</v>
      </c>
      <c r="CS11602" s="1"/>
      <c r="CT11602" t="s">
        <v>6095</v>
      </c>
      <c r="CU11602" t="s">
        <v>6095</v>
      </c>
      <c r="CV11602" t="s">
        <v>13079</v>
      </c>
      <c r="CW11602" t="s">
        <v>13079</v>
      </c>
      <c r="CX11602" s="3"/>
      <c r="CY11602" s="3"/>
      <c r="DA11602" t="s">
        <v>137</v>
      </c>
      <c r="DB11602" t="s">
        <v>137</v>
      </c>
      <c r="DC11602" t="s">
        <v>137</v>
      </c>
      <c r="DD11602" t="s">
        <v>137</v>
      </c>
      <c r="DE11602" t="s">
        <v>137</v>
      </c>
      <c r="DF11602" t="s">
        <v>69500</v>
      </c>
      <c r="DG11602" t="s">
        <v>137</v>
      </c>
      <c r="DH11602" t="s">
        <v>137</v>
      </c>
      <c r="DI11602" t="s">
        <v>137</v>
      </c>
      <c r="DJ11602" t="s">
        <v>137</v>
      </c>
      <c r="DK11602">
        <v>0</v>
      </c>
      <c r="DL11602" t="s">
        <v>209</v>
      </c>
      <c r="DM11602" t="s">
        <v>69501</v>
      </c>
      <c r="DN11602" t="s">
        <v>137</v>
      </c>
      <c r="DO11602" s="1">
        <v>44818.631249999999</v>
      </c>
      <c r="DP11602" s="1"/>
      <c r="DQ11602" t="s">
        <v>52452</v>
      </c>
      <c r="DR11602" t="s">
        <v>52453</v>
      </c>
      <c r="DS11602" t="s">
        <v>52454</v>
      </c>
      <c r="DT11602" t="s">
        <v>137</v>
      </c>
      <c r="DU11602" t="s">
        <v>137</v>
      </c>
      <c r="DV11602" t="s">
        <v>137</v>
      </c>
      <c r="DW11602" t="s">
        <v>137</v>
      </c>
      <c r="DX11602" t="s">
        <v>137</v>
      </c>
      <c r="DY11602" t="s">
        <v>137</v>
      </c>
      <c r="DZ11602" t="s">
        <v>168</v>
      </c>
      <c r="EA11602" t="b">
        <v>0</v>
      </c>
      <c r="EB11602" t="s">
        <v>137</v>
      </c>
    </row>
    <row r="11603" spans="1:132" x14ac:dyDescent="0.25">
      <c r="A11603">
        <v>98264453</v>
      </c>
      <c r="B11603">
        <v>429</v>
      </c>
      <c r="C11603" t="s">
        <v>192</v>
      </c>
      <c r="D11603" t="s">
        <v>69502</v>
      </c>
      <c r="E11603" t="s">
        <v>134</v>
      </c>
      <c r="F11603" t="s">
        <v>532</v>
      </c>
      <c r="G11603" t="s">
        <v>163</v>
      </c>
      <c r="H11603" t="s">
        <v>364</v>
      </c>
      <c r="I11603" t="s">
        <v>69503</v>
      </c>
      <c r="J11603" t="s">
        <v>52452</v>
      </c>
      <c r="K11603" t="s">
        <v>52453</v>
      </c>
      <c r="L11603" t="s">
        <v>52454</v>
      </c>
      <c r="M11603" t="s">
        <v>137</v>
      </c>
      <c r="N11603" t="s">
        <v>52623</v>
      </c>
      <c r="O11603" t="s">
        <v>52623</v>
      </c>
      <c r="P11603" s="1"/>
      <c r="Q11603" s="1">
        <v>44818.628472222219</v>
      </c>
      <c r="R11603" s="1">
        <v>44818.628472222219</v>
      </c>
      <c r="S11603" s="1">
        <v>44818.629166666666</v>
      </c>
      <c r="T11603" s="1">
        <v>44818.629166666666</v>
      </c>
      <c r="U11603" t="s">
        <v>69020</v>
      </c>
      <c r="V11603" t="s">
        <v>137</v>
      </c>
      <c r="W11603" t="s">
        <v>137</v>
      </c>
      <c r="X11603" t="s">
        <v>144</v>
      </c>
      <c r="Y11603" t="s">
        <v>370</v>
      </c>
      <c r="Z11603" t="s">
        <v>137</v>
      </c>
      <c r="AA11603" t="s">
        <v>137</v>
      </c>
      <c r="AB11603" t="s">
        <v>137</v>
      </c>
      <c r="AC11603" t="s">
        <v>137</v>
      </c>
      <c r="AD11603" s="2"/>
      <c r="AE11603" t="s">
        <v>137</v>
      </c>
      <c r="AF11603" t="s">
        <v>137</v>
      </c>
      <c r="AG11603" t="s">
        <v>137</v>
      </c>
      <c r="AH11603" t="s">
        <v>137</v>
      </c>
      <c r="AI11603" t="s">
        <v>137</v>
      </c>
      <c r="AJ11603" t="s">
        <v>137</v>
      </c>
      <c r="AK11603" t="s">
        <v>137</v>
      </c>
      <c r="AL11603" s="2"/>
      <c r="AM11603" t="s">
        <v>137</v>
      </c>
      <c r="AN11603" t="s">
        <v>137</v>
      </c>
      <c r="AO11603" t="s">
        <v>137</v>
      </c>
      <c r="AP11603" t="s">
        <v>137</v>
      </c>
      <c r="AQ11603" t="s">
        <v>137</v>
      </c>
      <c r="AR11603" t="s">
        <v>137</v>
      </c>
      <c r="AS11603" t="s">
        <v>137</v>
      </c>
      <c r="AT11603" t="s">
        <v>137</v>
      </c>
      <c r="AU11603" t="s">
        <v>137</v>
      </c>
      <c r="AV11603" t="s">
        <v>137</v>
      </c>
      <c r="AW11603" t="s">
        <v>137</v>
      </c>
      <c r="AX11603" t="s">
        <v>137</v>
      </c>
      <c r="AY11603" t="s">
        <v>137</v>
      </c>
      <c r="AZ11603" t="s">
        <v>137</v>
      </c>
      <c r="BA11603" t="s">
        <v>137</v>
      </c>
      <c r="BB11603" t="s">
        <v>137</v>
      </c>
      <c r="BC11603" t="s">
        <v>137</v>
      </c>
      <c r="BD11603" t="s">
        <v>137</v>
      </c>
      <c r="BE11603" t="s">
        <v>137</v>
      </c>
      <c r="BF11603" t="s">
        <v>137</v>
      </c>
      <c r="BG11603" t="s">
        <v>137</v>
      </c>
      <c r="BH11603" t="s">
        <v>137</v>
      </c>
      <c r="BI11603" t="s">
        <v>137</v>
      </c>
      <c r="BJ11603" t="s">
        <v>137</v>
      </c>
      <c r="BK11603" t="s">
        <v>137</v>
      </c>
      <c r="BL11603" t="s">
        <v>137</v>
      </c>
      <c r="BM11603" t="s">
        <v>137</v>
      </c>
      <c r="BN11603" t="s">
        <v>137</v>
      </c>
      <c r="BO11603" t="s">
        <v>137</v>
      </c>
      <c r="BP11603" t="s">
        <v>137</v>
      </c>
      <c r="BQ11603" t="s">
        <v>137</v>
      </c>
      <c r="BR11603" t="s">
        <v>137</v>
      </c>
      <c r="BS11603" t="s">
        <v>137</v>
      </c>
      <c r="BT11603" t="s">
        <v>471</v>
      </c>
      <c r="BU11603" t="s">
        <v>771</v>
      </c>
      <c r="BW11603" t="s">
        <v>137</v>
      </c>
      <c r="BX11603" t="s">
        <v>137</v>
      </c>
      <c r="BY11603" t="s">
        <v>137</v>
      </c>
      <c r="BZ11603" t="s">
        <v>137</v>
      </c>
      <c r="CA11603" t="s">
        <v>137</v>
      </c>
      <c r="CB11603" t="s">
        <v>137</v>
      </c>
      <c r="CC11603" t="s">
        <v>137</v>
      </c>
      <c r="CD11603" t="s">
        <v>137</v>
      </c>
      <c r="CE11603" t="s">
        <v>137</v>
      </c>
      <c r="CF11603" t="s">
        <v>137</v>
      </c>
      <c r="CG11603" t="s">
        <v>137</v>
      </c>
      <c r="CH11603" t="s">
        <v>137</v>
      </c>
      <c r="CI11603" t="s">
        <v>137</v>
      </c>
      <c r="CJ11603" t="s">
        <v>137</v>
      </c>
      <c r="CK11603" t="s">
        <v>137</v>
      </c>
      <c r="CL11603" t="s">
        <v>137</v>
      </c>
      <c r="CM11603" t="s">
        <v>137</v>
      </c>
      <c r="CN11603" t="s">
        <v>137</v>
      </c>
      <c r="CO11603" t="s">
        <v>137</v>
      </c>
      <c r="CP11603" t="s">
        <v>137</v>
      </c>
      <c r="CQ11603" s="1">
        <v>44818.629166666666</v>
      </c>
      <c r="CR11603" s="1">
        <v>44818.629166666666</v>
      </c>
      <c r="CS11603" s="1"/>
      <c r="CT11603" t="s">
        <v>8002</v>
      </c>
      <c r="CU11603" t="s">
        <v>8002</v>
      </c>
      <c r="CV11603" t="s">
        <v>34991</v>
      </c>
      <c r="CW11603" t="s">
        <v>34991</v>
      </c>
      <c r="CX11603" s="3"/>
      <c r="CY11603" s="3"/>
      <c r="DA11603" t="s">
        <v>137</v>
      </c>
      <c r="DB11603" t="s">
        <v>137</v>
      </c>
      <c r="DC11603" t="s">
        <v>137</v>
      </c>
      <c r="DD11603" t="s">
        <v>137</v>
      </c>
      <c r="DE11603" t="s">
        <v>137</v>
      </c>
      <c r="DF11603" t="s">
        <v>52793</v>
      </c>
      <c r="DG11603" t="s">
        <v>137</v>
      </c>
      <c r="DH11603" t="s">
        <v>137</v>
      </c>
      <c r="DI11603" t="s">
        <v>137</v>
      </c>
      <c r="DJ11603" t="s">
        <v>137</v>
      </c>
      <c r="DK11603">
        <v>0</v>
      </c>
      <c r="DL11603" t="s">
        <v>209</v>
      </c>
      <c r="DM11603" t="s">
        <v>13154</v>
      </c>
      <c r="DN11603" t="s">
        <v>137</v>
      </c>
      <c r="DO11603" s="1">
        <v>44818.629166666666</v>
      </c>
      <c r="DP11603" s="1"/>
      <c r="DQ11603" t="s">
        <v>52452</v>
      </c>
      <c r="DR11603" t="s">
        <v>52453</v>
      </c>
      <c r="DS11603" t="s">
        <v>52454</v>
      </c>
      <c r="DT11603" t="s">
        <v>137</v>
      </c>
      <c r="DU11603" t="s">
        <v>137</v>
      </c>
      <c r="DV11603" t="s">
        <v>137</v>
      </c>
      <c r="DW11603" t="s">
        <v>137</v>
      </c>
      <c r="DX11603" t="s">
        <v>137</v>
      </c>
      <c r="DY11603" t="s">
        <v>137</v>
      </c>
      <c r="DZ11603" t="s">
        <v>168</v>
      </c>
      <c r="EA11603" t="b">
        <v>0</v>
      </c>
      <c r="EB11603" t="s">
        <v>137</v>
      </c>
    </row>
    <row r="11604" spans="1:132" x14ac:dyDescent="0.25">
      <c r="A11604">
        <v>98238058</v>
      </c>
      <c r="B11604">
        <v>428</v>
      </c>
      <c r="C11604" t="s">
        <v>192</v>
      </c>
      <c r="D11604" t="s">
        <v>69504</v>
      </c>
      <c r="E11604" t="s">
        <v>134</v>
      </c>
      <c r="F11604" t="s">
        <v>162</v>
      </c>
      <c r="G11604" t="s">
        <v>137</v>
      </c>
      <c r="H11604" t="s">
        <v>137</v>
      </c>
      <c r="I11604" t="s">
        <v>69505</v>
      </c>
      <c r="J11604" t="s">
        <v>139</v>
      </c>
      <c r="K11604" t="s">
        <v>140</v>
      </c>
      <c r="L11604" t="s">
        <v>141</v>
      </c>
      <c r="M11604" t="s">
        <v>137</v>
      </c>
      <c r="N11604" t="s">
        <v>42982</v>
      </c>
      <c r="O11604" t="s">
        <v>42982</v>
      </c>
      <c r="P11604" s="1"/>
      <c r="Q11604" s="1">
        <v>44818.531944444447</v>
      </c>
      <c r="R11604" s="1">
        <v>44818.531944444447</v>
      </c>
      <c r="S11604" s="1">
        <v>44832.92291666667</v>
      </c>
      <c r="T11604" s="1">
        <v>44832.92291666667</v>
      </c>
      <c r="U11604" t="s">
        <v>69439</v>
      </c>
      <c r="V11604" t="s">
        <v>137</v>
      </c>
      <c r="W11604" t="s">
        <v>137</v>
      </c>
      <c r="X11604" t="s">
        <v>176</v>
      </c>
      <c r="Y11604" t="s">
        <v>137</v>
      </c>
      <c r="Z11604" t="s">
        <v>137</v>
      </c>
      <c r="AA11604" t="s">
        <v>137</v>
      </c>
      <c r="AB11604" t="s">
        <v>137</v>
      </c>
      <c r="AC11604" t="s">
        <v>137</v>
      </c>
      <c r="AD11604" s="2"/>
      <c r="AE11604" t="s">
        <v>137</v>
      </c>
      <c r="AF11604" t="s">
        <v>137</v>
      </c>
      <c r="AG11604" t="s">
        <v>137</v>
      </c>
      <c r="AH11604" t="s">
        <v>137</v>
      </c>
      <c r="AI11604" t="s">
        <v>137</v>
      </c>
      <c r="AJ11604" t="s">
        <v>137</v>
      </c>
      <c r="AK11604" t="s">
        <v>137</v>
      </c>
      <c r="AL11604" s="2"/>
      <c r="AM11604" t="s">
        <v>137</v>
      </c>
      <c r="AN11604" t="s">
        <v>137</v>
      </c>
      <c r="AO11604" t="s">
        <v>137</v>
      </c>
      <c r="AP11604" t="s">
        <v>137</v>
      </c>
      <c r="AQ11604" t="s">
        <v>137</v>
      </c>
      <c r="AR11604" t="s">
        <v>137</v>
      </c>
      <c r="AS11604" t="s">
        <v>137</v>
      </c>
      <c r="AT11604" t="s">
        <v>137</v>
      </c>
      <c r="AU11604" t="s">
        <v>137</v>
      </c>
      <c r="AV11604" t="s">
        <v>137</v>
      </c>
      <c r="AW11604" t="s">
        <v>137</v>
      </c>
      <c r="AX11604" t="s">
        <v>137</v>
      </c>
      <c r="AY11604" t="s">
        <v>137</v>
      </c>
      <c r="AZ11604" t="s">
        <v>137</v>
      </c>
      <c r="BA11604" t="s">
        <v>137</v>
      </c>
      <c r="BB11604" t="s">
        <v>137</v>
      </c>
      <c r="BC11604" t="s">
        <v>137</v>
      </c>
      <c r="BD11604" t="s">
        <v>137</v>
      </c>
      <c r="BE11604" t="s">
        <v>137</v>
      </c>
      <c r="BF11604" t="s">
        <v>137</v>
      </c>
      <c r="BG11604" t="s">
        <v>137</v>
      </c>
      <c r="BH11604" t="s">
        <v>137</v>
      </c>
      <c r="BI11604" t="s">
        <v>137</v>
      </c>
      <c r="BJ11604" t="s">
        <v>137</v>
      </c>
      <c r="BK11604" t="s">
        <v>137</v>
      </c>
      <c r="BL11604" t="s">
        <v>137</v>
      </c>
      <c r="BM11604" t="s">
        <v>137</v>
      </c>
      <c r="BN11604" t="s">
        <v>137</v>
      </c>
      <c r="BO11604" t="s">
        <v>137</v>
      </c>
      <c r="BP11604" t="s">
        <v>137</v>
      </c>
      <c r="BQ11604" t="s">
        <v>137</v>
      </c>
      <c r="BR11604" t="s">
        <v>137</v>
      </c>
      <c r="BS11604" t="s">
        <v>137</v>
      </c>
      <c r="BT11604" t="s">
        <v>137</v>
      </c>
      <c r="BU11604" t="s">
        <v>137</v>
      </c>
      <c r="BW11604" t="s">
        <v>137</v>
      </c>
      <c r="BX11604" t="s">
        <v>137</v>
      </c>
      <c r="BY11604" t="s">
        <v>137</v>
      </c>
      <c r="BZ11604" t="s">
        <v>137</v>
      </c>
      <c r="CA11604" t="s">
        <v>137</v>
      </c>
      <c r="CB11604" t="s">
        <v>137</v>
      </c>
      <c r="CC11604" t="s">
        <v>137</v>
      </c>
      <c r="CD11604" t="s">
        <v>137</v>
      </c>
      <c r="CE11604" t="s">
        <v>137</v>
      </c>
      <c r="CF11604" t="s">
        <v>137</v>
      </c>
      <c r="CG11604" t="s">
        <v>137</v>
      </c>
      <c r="CH11604" t="s">
        <v>137</v>
      </c>
      <c r="CI11604" t="s">
        <v>137</v>
      </c>
      <c r="CJ11604" t="s">
        <v>137</v>
      </c>
      <c r="CK11604" t="s">
        <v>137</v>
      </c>
      <c r="CL11604" t="s">
        <v>137</v>
      </c>
      <c r="CM11604" t="s">
        <v>137</v>
      </c>
      <c r="CN11604" t="s">
        <v>137</v>
      </c>
      <c r="CO11604" t="s">
        <v>137</v>
      </c>
      <c r="CP11604" t="s">
        <v>137</v>
      </c>
      <c r="CQ11604" s="1">
        <v>44832.92291666667</v>
      </c>
      <c r="CR11604" s="1">
        <v>44832.92291666667</v>
      </c>
      <c r="CS11604" s="1"/>
      <c r="CT11604" t="s">
        <v>69506</v>
      </c>
      <c r="CU11604" t="s">
        <v>69507</v>
      </c>
      <c r="CV11604" t="s">
        <v>69506</v>
      </c>
      <c r="CW11604" t="s">
        <v>69507</v>
      </c>
      <c r="CX11604" s="3"/>
      <c r="CY11604" s="3"/>
      <c r="DA11604" t="s">
        <v>137</v>
      </c>
      <c r="DB11604" t="s">
        <v>137</v>
      </c>
      <c r="DC11604" t="s">
        <v>137</v>
      </c>
      <c r="DD11604" t="s">
        <v>137</v>
      </c>
      <c r="DE11604" t="s">
        <v>137</v>
      </c>
      <c r="DF11604" t="s">
        <v>137</v>
      </c>
      <c r="DG11604" t="s">
        <v>900</v>
      </c>
      <c r="DH11604" t="s">
        <v>4768</v>
      </c>
      <c r="DI11604" t="s">
        <v>137</v>
      </c>
      <c r="DJ11604" t="s">
        <v>137</v>
      </c>
      <c r="DK11604">
        <v>0</v>
      </c>
      <c r="DL11604" t="s">
        <v>137</v>
      </c>
      <c r="DM11604" t="s">
        <v>137</v>
      </c>
      <c r="DN11604" t="s">
        <v>137</v>
      </c>
      <c r="DO11604" s="1">
        <v>44832.92291666667</v>
      </c>
      <c r="DP11604" s="1"/>
      <c r="DQ11604" t="s">
        <v>4167</v>
      </c>
      <c r="DR11604" t="s">
        <v>4168</v>
      </c>
      <c r="DS11604" t="s">
        <v>4169</v>
      </c>
      <c r="DT11604" t="s">
        <v>137</v>
      </c>
      <c r="DU11604" t="s">
        <v>137</v>
      </c>
      <c r="DV11604" t="s">
        <v>137</v>
      </c>
      <c r="DW11604" t="s">
        <v>137</v>
      </c>
      <c r="DX11604" t="s">
        <v>137</v>
      </c>
      <c r="DY11604" t="s">
        <v>137</v>
      </c>
      <c r="DZ11604" t="s">
        <v>168</v>
      </c>
      <c r="EA11604" t="b">
        <v>0</v>
      </c>
      <c r="EB11604" t="s">
        <v>137</v>
      </c>
    </row>
    <row r="11605" spans="1:132" x14ac:dyDescent="0.25">
      <c r="A11605">
        <v>98222855</v>
      </c>
      <c r="B11605">
        <v>427</v>
      </c>
      <c r="C11605" t="s">
        <v>192</v>
      </c>
      <c r="D11605" t="s">
        <v>69508</v>
      </c>
      <c r="E11605" t="s">
        <v>134</v>
      </c>
      <c r="F11605" t="s">
        <v>532</v>
      </c>
      <c r="G11605" t="s">
        <v>137</v>
      </c>
      <c r="H11605" t="s">
        <v>137</v>
      </c>
      <c r="I11605" t="s">
        <v>137</v>
      </c>
      <c r="J11605" t="s">
        <v>32127</v>
      </c>
      <c r="K11605" t="s">
        <v>32128</v>
      </c>
      <c r="L11605" t="s">
        <v>32129</v>
      </c>
      <c r="M11605" t="s">
        <v>137</v>
      </c>
      <c r="N11605" t="s">
        <v>34936</v>
      </c>
      <c r="O11605" t="s">
        <v>34936</v>
      </c>
      <c r="P11605" s="1"/>
      <c r="Q11605" s="1">
        <v>44818.444444444445</v>
      </c>
      <c r="R11605" s="1">
        <v>44818.444444444445</v>
      </c>
      <c r="S11605" s="1">
        <v>44818.445138888892</v>
      </c>
      <c r="T11605" s="1">
        <v>44818.445138888892</v>
      </c>
      <c r="U11605" t="s">
        <v>9458</v>
      </c>
      <c r="V11605" t="s">
        <v>137</v>
      </c>
      <c r="W11605" t="s">
        <v>137</v>
      </c>
      <c r="X11605" t="s">
        <v>144</v>
      </c>
      <c r="Y11605" t="s">
        <v>199</v>
      </c>
      <c r="Z11605" t="s">
        <v>137</v>
      </c>
      <c r="AA11605" t="s">
        <v>137</v>
      </c>
      <c r="AB11605" t="s">
        <v>137</v>
      </c>
      <c r="AC11605" t="s">
        <v>137</v>
      </c>
      <c r="AD11605" s="2"/>
      <c r="AE11605" t="s">
        <v>137</v>
      </c>
      <c r="AF11605" t="s">
        <v>137</v>
      </c>
      <c r="AG11605" t="s">
        <v>137</v>
      </c>
      <c r="AH11605" t="s">
        <v>137</v>
      </c>
      <c r="AI11605" t="s">
        <v>137</v>
      </c>
      <c r="AJ11605" t="s">
        <v>137</v>
      </c>
      <c r="AK11605" t="s">
        <v>137</v>
      </c>
      <c r="AL11605" s="2"/>
      <c r="AM11605" t="s">
        <v>137</v>
      </c>
      <c r="AN11605" t="s">
        <v>137</v>
      </c>
      <c r="AO11605" t="s">
        <v>137</v>
      </c>
      <c r="AP11605" t="s">
        <v>137</v>
      </c>
      <c r="AQ11605" t="s">
        <v>137</v>
      </c>
      <c r="AR11605" t="s">
        <v>137</v>
      </c>
      <c r="AS11605" t="s">
        <v>137</v>
      </c>
      <c r="AT11605" t="s">
        <v>137</v>
      </c>
      <c r="AU11605" t="s">
        <v>137</v>
      </c>
      <c r="AV11605" t="s">
        <v>137</v>
      </c>
      <c r="AW11605" t="s">
        <v>137</v>
      </c>
      <c r="AX11605" t="s">
        <v>137</v>
      </c>
      <c r="AY11605" t="s">
        <v>137</v>
      </c>
      <c r="AZ11605" t="s">
        <v>137</v>
      </c>
      <c r="BA11605" t="s">
        <v>137</v>
      </c>
      <c r="BB11605" t="s">
        <v>137</v>
      </c>
      <c r="BC11605" t="s">
        <v>137</v>
      </c>
      <c r="BD11605" t="s">
        <v>137</v>
      </c>
      <c r="BE11605" t="s">
        <v>137</v>
      </c>
      <c r="BF11605" t="s">
        <v>137</v>
      </c>
      <c r="BG11605" t="s">
        <v>137</v>
      </c>
      <c r="BH11605" t="s">
        <v>137</v>
      </c>
      <c r="BI11605" t="s">
        <v>137</v>
      </c>
      <c r="BJ11605" t="s">
        <v>137</v>
      </c>
      <c r="BK11605" t="s">
        <v>137</v>
      </c>
      <c r="BL11605" t="s">
        <v>137</v>
      </c>
      <c r="BM11605" t="s">
        <v>137</v>
      </c>
      <c r="BN11605" t="s">
        <v>137</v>
      </c>
      <c r="BO11605" t="s">
        <v>137</v>
      </c>
      <c r="BP11605" t="s">
        <v>137</v>
      </c>
      <c r="BQ11605" t="s">
        <v>137</v>
      </c>
      <c r="BR11605" t="s">
        <v>137</v>
      </c>
      <c r="BS11605" t="s">
        <v>137</v>
      </c>
      <c r="BT11605" t="s">
        <v>137</v>
      </c>
      <c r="BU11605" t="s">
        <v>137</v>
      </c>
      <c r="BW11605" t="s">
        <v>137</v>
      </c>
      <c r="BX11605" t="s">
        <v>137</v>
      </c>
      <c r="BY11605" t="s">
        <v>137</v>
      </c>
      <c r="BZ11605" t="s">
        <v>137</v>
      </c>
      <c r="CA11605" t="s">
        <v>137</v>
      </c>
      <c r="CB11605" t="s">
        <v>137</v>
      </c>
      <c r="CC11605" t="s">
        <v>137</v>
      </c>
      <c r="CD11605" t="s">
        <v>137</v>
      </c>
      <c r="CE11605" t="s">
        <v>137</v>
      </c>
      <c r="CF11605" t="s">
        <v>137</v>
      </c>
      <c r="CG11605" t="s">
        <v>137</v>
      </c>
      <c r="CH11605" t="s">
        <v>137</v>
      </c>
      <c r="CI11605" t="s">
        <v>137</v>
      </c>
      <c r="CJ11605" t="s">
        <v>137</v>
      </c>
      <c r="CK11605" t="s">
        <v>137</v>
      </c>
      <c r="CL11605" t="s">
        <v>137</v>
      </c>
      <c r="CM11605" t="s">
        <v>137</v>
      </c>
      <c r="CN11605" t="s">
        <v>137</v>
      </c>
      <c r="CO11605" t="s">
        <v>137</v>
      </c>
      <c r="CP11605" t="s">
        <v>137</v>
      </c>
      <c r="CQ11605" s="1">
        <v>44818.445138888892</v>
      </c>
      <c r="CR11605" s="1">
        <v>44818.445138888892</v>
      </c>
      <c r="CS11605" s="1"/>
      <c r="CT11605" t="s">
        <v>6095</v>
      </c>
      <c r="CU11605" t="s">
        <v>6095</v>
      </c>
      <c r="CV11605" t="s">
        <v>10711</v>
      </c>
      <c r="CW11605" t="s">
        <v>10711</v>
      </c>
      <c r="CX11605" s="3"/>
      <c r="CY11605" s="3"/>
      <c r="DA11605" t="s">
        <v>137</v>
      </c>
      <c r="DB11605" t="s">
        <v>137</v>
      </c>
      <c r="DC11605" t="s">
        <v>137</v>
      </c>
      <c r="DD11605" t="s">
        <v>137</v>
      </c>
      <c r="DE11605" t="s">
        <v>137</v>
      </c>
      <c r="DF11605" t="s">
        <v>69509</v>
      </c>
      <c r="DG11605" t="s">
        <v>137</v>
      </c>
      <c r="DH11605" t="s">
        <v>137</v>
      </c>
      <c r="DI11605" t="s">
        <v>137</v>
      </c>
      <c r="DJ11605" t="s">
        <v>137</v>
      </c>
      <c r="DK11605">
        <v>0</v>
      </c>
      <c r="DL11605" t="s">
        <v>209</v>
      </c>
      <c r="DM11605" t="s">
        <v>137</v>
      </c>
      <c r="DN11605" t="s">
        <v>137</v>
      </c>
      <c r="DO11605" s="1">
        <v>44818.445138888892</v>
      </c>
      <c r="DP11605" s="1"/>
      <c r="DQ11605" t="s">
        <v>32127</v>
      </c>
      <c r="DR11605" t="s">
        <v>32128</v>
      </c>
      <c r="DS11605" t="s">
        <v>32129</v>
      </c>
      <c r="DT11605" t="s">
        <v>137</v>
      </c>
      <c r="DU11605" t="s">
        <v>137</v>
      </c>
      <c r="DV11605" t="s">
        <v>137</v>
      </c>
      <c r="DW11605" t="s">
        <v>137</v>
      </c>
      <c r="DX11605" t="s">
        <v>137</v>
      </c>
      <c r="DY11605" t="s">
        <v>137</v>
      </c>
      <c r="DZ11605" t="s">
        <v>168</v>
      </c>
      <c r="EA11605" t="b">
        <v>0</v>
      </c>
      <c r="EB11605" t="s">
        <v>137</v>
      </c>
    </row>
    <row r="11606" spans="1:132" x14ac:dyDescent="0.25">
      <c r="A11606">
        <v>98214741</v>
      </c>
      <c r="B11606">
        <v>426</v>
      </c>
      <c r="C11606" t="s">
        <v>192</v>
      </c>
      <c r="D11606" t="s">
        <v>69510</v>
      </c>
      <c r="E11606" t="s">
        <v>134</v>
      </c>
      <c r="F11606" t="s">
        <v>162</v>
      </c>
      <c r="G11606" t="s">
        <v>137</v>
      </c>
      <c r="H11606" t="s">
        <v>137</v>
      </c>
      <c r="I11606" t="s">
        <v>69511</v>
      </c>
      <c r="J11606" t="s">
        <v>139</v>
      </c>
      <c r="K11606" t="s">
        <v>140</v>
      </c>
      <c r="L11606" t="s">
        <v>141</v>
      </c>
      <c r="M11606" t="s">
        <v>137</v>
      </c>
      <c r="N11606" t="s">
        <v>4286</v>
      </c>
      <c r="O11606" t="s">
        <v>4286</v>
      </c>
      <c r="P11606" s="1"/>
      <c r="Q11606" s="1">
        <v>44818.400694444441</v>
      </c>
      <c r="R11606" s="1">
        <v>44818.400694444441</v>
      </c>
      <c r="S11606" s="1">
        <v>44827.478472222225</v>
      </c>
      <c r="T11606" s="1">
        <v>44827.478472222225</v>
      </c>
      <c r="U11606" t="s">
        <v>734</v>
      </c>
      <c r="V11606" t="s">
        <v>137</v>
      </c>
      <c r="W11606" t="s">
        <v>137</v>
      </c>
      <c r="X11606" t="s">
        <v>231</v>
      </c>
      <c r="Y11606" t="s">
        <v>713</v>
      </c>
      <c r="Z11606" t="s">
        <v>137</v>
      </c>
      <c r="AA11606" t="s">
        <v>137</v>
      </c>
      <c r="AB11606" t="s">
        <v>137</v>
      </c>
      <c r="AC11606" t="s">
        <v>137</v>
      </c>
      <c r="AD11606" s="2"/>
      <c r="AE11606" t="s">
        <v>137</v>
      </c>
      <c r="AF11606" t="s">
        <v>137</v>
      </c>
      <c r="AG11606" t="s">
        <v>137</v>
      </c>
      <c r="AH11606" t="s">
        <v>137</v>
      </c>
      <c r="AI11606" t="s">
        <v>137</v>
      </c>
      <c r="AJ11606" t="s">
        <v>137</v>
      </c>
      <c r="AK11606" t="s">
        <v>137</v>
      </c>
      <c r="AL11606" s="2"/>
      <c r="AM11606" t="s">
        <v>137</v>
      </c>
      <c r="AN11606" t="s">
        <v>137</v>
      </c>
      <c r="AO11606" t="s">
        <v>137</v>
      </c>
      <c r="AP11606" t="s">
        <v>137</v>
      </c>
      <c r="AQ11606" t="s">
        <v>137</v>
      </c>
      <c r="AR11606" t="s">
        <v>137</v>
      </c>
      <c r="AS11606" t="s">
        <v>137</v>
      </c>
      <c r="AT11606" t="s">
        <v>137</v>
      </c>
      <c r="AU11606" t="s">
        <v>137</v>
      </c>
      <c r="AV11606" t="s">
        <v>137</v>
      </c>
      <c r="AW11606" t="s">
        <v>137</v>
      </c>
      <c r="AX11606" t="s">
        <v>137</v>
      </c>
      <c r="AY11606" t="s">
        <v>137</v>
      </c>
      <c r="AZ11606" t="s">
        <v>137</v>
      </c>
      <c r="BA11606" t="s">
        <v>137</v>
      </c>
      <c r="BB11606" t="s">
        <v>137</v>
      </c>
      <c r="BC11606" t="s">
        <v>137</v>
      </c>
      <c r="BD11606" t="s">
        <v>137</v>
      </c>
      <c r="BE11606" t="s">
        <v>137</v>
      </c>
      <c r="BF11606" t="s">
        <v>137</v>
      </c>
      <c r="BG11606" t="s">
        <v>137</v>
      </c>
      <c r="BH11606" t="s">
        <v>137</v>
      </c>
      <c r="BI11606" t="s">
        <v>137</v>
      </c>
      <c r="BJ11606" t="s">
        <v>137</v>
      </c>
      <c r="BK11606" t="s">
        <v>137</v>
      </c>
      <c r="BL11606" t="s">
        <v>137</v>
      </c>
      <c r="BM11606" t="s">
        <v>137</v>
      </c>
      <c r="BN11606" t="s">
        <v>137</v>
      </c>
      <c r="BO11606" t="s">
        <v>137</v>
      </c>
      <c r="BP11606" t="s">
        <v>137</v>
      </c>
      <c r="BQ11606" t="s">
        <v>137</v>
      </c>
      <c r="BR11606" t="s">
        <v>137</v>
      </c>
      <c r="BS11606" t="s">
        <v>137</v>
      </c>
      <c r="BT11606" t="s">
        <v>137</v>
      </c>
      <c r="BU11606" t="s">
        <v>137</v>
      </c>
      <c r="BW11606" t="s">
        <v>137</v>
      </c>
      <c r="BX11606" t="s">
        <v>137</v>
      </c>
      <c r="BY11606" t="s">
        <v>137</v>
      </c>
      <c r="BZ11606" t="s">
        <v>137</v>
      </c>
      <c r="CA11606" t="s">
        <v>137</v>
      </c>
      <c r="CB11606" t="s">
        <v>137</v>
      </c>
      <c r="CC11606" t="s">
        <v>137</v>
      </c>
      <c r="CD11606" t="s">
        <v>137</v>
      </c>
      <c r="CE11606" t="s">
        <v>137</v>
      </c>
      <c r="CF11606" t="s">
        <v>137</v>
      </c>
      <c r="CG11606" t="s">
        <v>137</v>
      </c>
      <c r="CH11606" t="s">
        <v>137</v>
      </c>
      <c r="CI11606" t="s">
        <v>137</v>
      </c>
      <c r="CJ11606" t="s">
        <v>137</v>
      </c>
      <c r="CK11606" t="s">
        <v>137</v>
      </c>
      <c r="CL11606" t="s">
        <v>137</v>
      </c>
      <c r="CM11606" t="s">
        <v>137</v>
      </c>
      <c r="CN11606" t="s">
        <v>137</v>
      </c>
      <c r="CO11606" t="s">
        <v>137</v>
      </c>
      <c r="CP11606" t="s">
        <v>137</v>
      </c>
      <c r="CQ11606" s="1">
        <v>44827.478472222225</v>
      </c>
      <c r="CR11606" s="1">
        <v>44827.478472222225</v>
      </c>
      <c r="CS11606" s="1"/>
      <c r="CT11606" t="s">
        <v>69512</v>
      </c>
      <c r="CU11606" t="s">
        <v>69513</v>
      </c>
      <c r="CV11606" t="s">
        <v>69512</v>
      </c>
      <c r="CW11606" t="s">
        <v>69513</v>
      </c>
      <c r="CX11606" s="3"/>
      <c r="CY11606" s="3"/>
      <c r="DA11606" t="s">
        <v>137</v>
      </c>
      <c r="DB11606" t="s">
        <v>137</v>
      </c>
      <c r="DC11606" t="s">
        <v>137</v>
      </c>
      <c r="DD11606" t="s">
        <v>137</v>
      </c>
      <c r="DE11606" t="s">
        <v>137</v>
      </c>
      <c r="DF11606" t="s">
        <v>137</v>
      </c>
      <c r="DG11606" t="s">
        <v>900</v>
      </c>
      <c r="DH11606" t="s">
        <v>4768</v>
      </c>
      <c r="DI11606" t="s">
        <v>137</v>
      </c>
      <c r="DJ11606" t="s">
        <v>137</v>
      </c>
      <c r="DK11606">
        <v>0</v>
      </c>
      <c r="DL11606" t="s">
        <v>1809</v>
      </c>
      <c r="DM11606" t="s">
        <v>137</v>
      </c>
      <c r="DN11606" t="s">
        <v>137</v>
      </c>
      <c r="DO11606" s="1">
        <v>44827.478472222225</v>
      </c>
      <c r="DP11606" s="1"/>
      <c r="DQ11606" t="s">
        <v>53781</v>
      </c>
      <c r="DR11606" t="s">
        <v>53782</v>
      </c>
      <c r="DS11606" t="s">
        <v>53783</v>
      </c>
      <c r="DT11606" t="s">
        <v>137</v>
      </c>
      <c r="DU11606" t="s">
        <v>137</v>
      </c>
      <c r="DV11606" t="s">
        <v>137</v>
      </c>
      <c r="DW11606" t="s">
        <v>137</v>
      </c>
      <c r="DX11606" t="s">
        <v>2637</v>
      </c>
      <c r="DY11606" t="s">
        <v>137</v>
      </c>
      <c r="DZ11606" t="s">
        <v>168</v>
      </c>
      <c r="EA11606" t="b">
        <v>0</v>
      </c>
      <c r="EB11606" t="s">
        <v>137</v>
      </c>
    </row>
    <row r="11607" spans="1:132" x14ac:dyDescent="0.25">
      <c r="A11607">
        <v>98193724</v>
      </c>
      <c r="B11607">
        <v>425</v>
      </c>
      <c r="C11607" t="s">
        <v>192</v>
      </c>
      <c r="D11607" t="s">
        <v>69514</v>
      </c>
      <c r="E11607" t="s">
        <v>134</v>
      </c>
      <c r="F11607" t="s">
        <v>135</v>
      </c>
      <c r="G11607" t="s">
        <v>194</v>
      </c>
      <c r="H11607" t="s">
        <v>2448</v>
      </c>
      <c r="I11607" t="s">
        <v>69515</v>
      </c>
      <c r="J11607" t="s">
        <v>139</v>
      </c>
      <c r="K11607" t="s">
        <v>140</v>
      </c>
      <c r="L11607" t="s">
        <v>141</v>
      </c>
      <c r="M11607" t="s">
        <v>137</v>
      </c>
      <c r="N11607" t="s">
        <v>849</v>
      </c>
      <c r="O11607" t="s">
        <v>849</v>
      </c>
      <c r="P11607" s="1">
        <v>44817</v>
      </c>
      <c r="Q11607" s="1">
        <v>44817.865277777775</v>
      </c>
      <c r="R11607" s="1">
        <v>44817.865277777775</v>
      </c>
      <c r="S11607" s="1">
        <v>44832.918749999997</v>
      </c>
      <c r="T11607" s="1">
        <v>44832.918749999997</v>
      </c>
      <c r="U11607" t="s">
        <v>69516</v>
      </c>
      <c r="V11607" t="s">
        <v>137</v>
      </c>
      <c r="W11607" t="s">
        <v>137</v>
      </c>
      <c r="X11607" t="s">
        <v>176</v>
      </c>
      <c r="Y11607" t="s">
        <v>177</v>
      </c>
      <c r="Z11607" t="s">
        <v>137</v>
      </c>
      <c r="AA11607" t="s">
        <v>137</v>
      </c>
      <c r="AB11607" t="s">
        <v>137</v>
      </c>
      <c r="AC11607" t="s">
        <v>137</v>
      </c>
      <c r="AD11607" s="2"/>
      <c r="AE11607" t="s">
        <v>137</v>
      </c>
      <c r="AF11607" t="s">
        <v>137</v>
      </c>
      <c r="AG11607" t="s">
        <v>137</v>
      </c>
      <c r="AH11607" t="s">
        <v>137</v>
      </c>
      <c r="AI11607" t="s">
        <v>137</v>
      </c>
      <c r="AJ11607" t="s">
        <v>137</v>
      </c>
      <c r="AK11607" t="s">
        <v>137</v>
      </c>
      <c r="AL11607" s="2"/>
      <c r="AM11607" t="s">
        <v>137</v>
      </c>
      <c r="AN11607" t="s">
        <v>137</v>
      </c>
      <c r="AO11607" t="s">
        <v>137</v>
      </c>
      <c r="AP11607" t="s">
        <v>137</v>
      </c>
      <c r="AQ11607" t="s">
        <v>137</v>
      </c>
      <c r="AR11607" t="s">
        <v>137</v>
      </c>
      <c r="AS11607" t="s">
        <v>137</v>
      </c>
      <c r="AT11607" t="s">
        <v>137</v>
      </c>
      <c r="AU11607" t="s">
        <v>137</v>
      </c>
      <c r="AV11607" t="s">
        <v>137</v>
      </c>
      <c r="AW11607" t="s">
        <v>137</v>
      </c>
      <c r="AX11607" t="s">
        <v>137</v>
      </c>
      <c r="AY11607" t="s">
        <v>137</v>
      </c>
      <c r="AZ11607" t="s">
        <v>137</v>
      </c>
      <c r="BA11607" t="s">
        <v>137</v>
      </c>
      <c r="BB11607" t="s">
        <v>137</v>
      </c>
      <c r="BC11607" t="s">
        <v>137</v>
      </c>
      <c r="BD11607" t="s">
        <v>137</v>
      </c>
      <c r="BE11607" t="s">
        <v>137</v>
      </c>
      <c r="BF11607" t="s">
        <v>137</v>
      </c>
      <c r="BG11607" t="s">
        <v>137</v>
      </c>
      <c r="BH11607" t="s">
        <v>137</v>
      </c>
      <c r="BI11607" t="s">
        <v>137</v>
      </c>
      <c r="BJ11607" t="s">
        <v>137</v>
      </c>
      <c r="BK11607" t="s">
        <v>137</v>
      </c>
      <c r="BL11607" t="s">
        <v>137</v>
      </c>
      <c r="BM11607" t="s">
        <v>137</v>
      </c>
      <c r="BN11607" t="s">
        <v>137</v>
      </c>
      <c r="BO11607" t="s">
        <v>137</v>
      </c>
      <c r="BP11607" t="s">
        <v>137</v>
      </c>
      <c r="BQ11607" t="s">
        <v>137</v>
      </c>
      <c r="BR11607" t="s">
        <v>137</v>
      </c>
      <c r="BS11607" t="s">
        <v>137</v>
      </c>
      <c r="BT11607" t="s">
        <v>574</v>
      </c>
      <c r="BU11607" t="s">
        <v>575</v>
      </c>
      <c r="BW11607" t="s">
        <v>137</v>
      </c>
      <c r="BX11607" t="s">
        <v>137</v>
      </c>
      <c r="BY11607" t="s">
        <v>137</v>
      </c>
      <c r="BZ11607" t="s">
        <v>137</v>
      </c>
      <c r="CA11607" t="s">
        <v>137</v>
      </c>
      <c r="CB11607" t="s">
        <v>137</v>
      </c>
      <c r="CC11607" t="s">
        <v>137</v>
      </c>
      <c r="CD11607" t="s">
        <v>137</v>
      </c>
      <c r="CE11607" t="s">
        <v>137</v>
      </c>
      <c r="CF11607" t="s">
        <v>137</v>
      </c>
      <c r="CG11607" t="s">
        <v>137</v>
      </c>
      <c r="CH11607" t="s">
        <v>137</v>
      </c>
      <c r="CI11607" t="s">
        <v>137</v>
      </c>
      <c r="CJ11607" t="s">
        <v>137</v>
      </c>
      <c r="CK11607" t="s">
        <v>137</v>
      </c>
      <c r="CL11607" t="s">
        <v>137</v>
      </c>
      <c r="CM11607" t="s">
        <v>137</v>
      </c>
      <c r="CN11607" t="s">
        <v>137</v>
      </c>
      <c r="CO11607" t="s">
        <v>137</v>
      </c>
      <c r="CP11607" t="s">
        <v>137</v>
      </c>
      <c r="CQ11607" s="1">
        <v>44832.918749999997</v>
      </c>
      <c r="CR11607" s="1">
        <v>44832.918749999997</v>
      </c>
      <c r="CS11607" s="1"/>
      <c r="CT11607" t="s">
        <v>6449</v>
      </c>
      <c r="CU11607" t="s">
        <v>69517</v>
      </c>
      <c r="CV11607" t="s">
        <v>6449</v>
      </c>
      <c r="CW11607" t="s">
        <v>69517</v>
      </c>
      <c r="CX11607" s="3"/>
      <c r="CY11607" s="3"/>
      <c r="DA11607" t="s">
        <v>137</v>
      </c>
      <c r="DB11607" t="s">
        <v>137</v>
      </c>
      <c r="DC11607" t="s">
        <v>137</v>
      </c>
      <c r="DD11607" t="s">
        <v>137</v>
      </c>
      <c r="DE11607" t="s">
        <v>137</v>
      </c>
      <c r="DF11607" t="s">
        <v>137</v>
      </c>
      <c r="DG11607" t="s">
        <v>900</v>
      </c>
      <c r="DH11607" t="s">
        <v>4768</v>
      </c>
      <c r="DI11607" t="s">
        <v>137</v>
      </c>
      <c r="DJ11607" t="s">
        <v>137</v>
      </c>
      <c r="DK11607">
        <v>0</v>
      </c>
      <c r="DL11607" t="s">
        <v>137</v>
      </c>
      <c r="DM11607" t="s">
        <v>137</v>
      </c>
      <c r="DN11607" t="s">
        <v>137</v>
      </c>
      <c r="DO11607" s="1">
        <v>44832.918749999997</v>
      </c>
      <c r="DP11607" s="1"/>
      <c r="DQ11607" t="s">
        <v>4167</v>
      </c>
      <c r="DR11607" t="s">
        <v>4168</v>
      </c>
      <c r="DS11607" t="s">
        <v>4169</v>
      </c>
      <c r="DT11607" t="s">
        <v>137</v>
      </c>
      <c r="DU11607" t="s">
        <v>137</v>
      </c>
      <c r="DV11607" t="s">
        <v>137</v>
      </c>
      <c r="DW11607" t="s">
        <v>137</v>
      </c>
      <c r="DX11607" t="s">
        <v>137</v>
      </c>
      <c r="DY11607" t="s">
        <v>137</v>
      </c>
      <c r="DZ11607" t="s">
        <v>168</v>
      </c>
      <c r="EA11607" t="b">
        <v>0</v>
      </c>
      <c r="EB11607" t="s">
        <v>137</v>
      </c>
    </row>
    <row r="11608" spans="1:132" x14ac:dyDescent="0.25">
      <c r="A11608">
        <v>98181704</v>
      </c>
      <c r="B11608">
        <v>424</v>
      </c>
      <c r="C11608" t="s">
        <v>192</v>
      </c>
      <c r="D11608" t="s">
        <v>69518</v>
      </c>
      <c r="E11608" t="s">
        <v>134</v>
      </c>
      <c r="F11608" t="s">
        <v>135</v>
      </c>
      <c r="G11608" t="s">
        <v>163</v>
      </c>
      <c r="H11608" t="s">
        <v>767</v>
      </c>
      <c r="I11608" t="s">
        <v>69519</v>
      </c>
      <c r="J11608" t="s">
        <v>150</v>
      </c>
      <c r="K11608" t="s">
        <v>151</v>
      </c>
      <c r="L11608" t="s">
        <v>152</v>
      </c>
      <c r="M11608" t="s">
        <v>137</v>
      </c>
      <c r="N11608" t="s">
        <v>537</v>
      </c>
      <c r="O11608" t="s">
        <v>537</v>
      </c>
      <c r="P11608" s="1">
        <v>44827</v>
      </c>
      <c r="Q11608" s="1">
        <v>44817.6875</v>
      </c>
      <c r="R11608" s="1">
        <v>44817.6875</v>
      </c>
      <c r="S11608" s="1">
        <v>44887.370833333334</v>
      </c>
      <c r="T11608" s="1">
        <v>44887.370833333334</v>
      </c>
      <c r="U11608" t="s">
        <v>68934</v>
      </c>
      <c r="V11608" t="s">
        <v>137</v>
      </c>
      <c r="W11608" t="s">
        <v>137</v>
      </c>
      <c r="X11608" t="s">
        <v>185</v>
      </c>
      <c r="Y11608" t="s">
        <v>199</v>
      </c>
      <c r="Z11608" t="s">
        <v>137</v>
      </c>
      <c r="AA11608" t="s">
        <v>137</v>
      </c>
      <c r="AB11608" t="s">
        <v>137</v>
      </c>
      <c r="AC11608" t="s">
        <v>137</v>
      </c>
      <c r="AD11608" s="2"/>
      <c r="AE11608" t="s">
        <v>137</v>
      </c>
      <c r="AF11608" t="s">
        <v>137</v>
      </c>
      <c r="AG11608" t="s">
        <v>137</v>
      </c>
      <c r="AH11608" t="s">
        <v>137</v>
      </c>
      <c r="AI11608" t="s">
        <v>137</v>
      </c>
      <c r="AJ11608" t="s">
        <v>137</v>
      </c>
      <c r="AK11608" t="s">
        <v>137</v>
      </c>
      <c r="AL11608" s="2"/>
      <c r="AM11608" t="s">
        <v>137</v>
      </c>
      <c r="AN11608" t="s">
        <v>137</v>
      </c>
      <c r="AO11608" t="s">
        <v>137</v>
      </c>
      <c r="AP11608" t="s">
        <v>137</v>
      </c>
      <c r="AQ11608" t="s">
        <v>137</v>
      </c>
      <c r="AR11608" t="s">
        <v>137</v>
      </c>
      <c r="AS11608" t="s">
        <v>137</v>
      </c>
      <c r="AT11608" t="s">
        <v>137</v>
      </c>
      <c r="AU11608" t="s">
        <v>137</v>
      </c>
      <c r="AV11608" t="s">
        <v>137</v>
      </c>
      <c r="AW11608" t="s">
        <v>52092</v>
      </c>
      <c r="AX11608" t="s">
        <v>137</v>
      </c>
      <c r="AY11608" t="s">
        <v>137</v>
      </c>
      <c r="AZ11608" t="s">
        <v>137</v>
      </c>
      <c r="BA11608" t="s">
        <v>137</v>
      </c>
      <c r="BB11608" t="s">
        <v>137</v>
      </c>
      <c r="BC11608" t="s">
        <v>137</v>
      </c>
      <c r="BD11608" t="s">
        <v>137</v>
      </c>
      <c r="BE11608" t="s">
        <v>137</v>
      </c>
      <c r="BF11608" t="s">
        <v>137</v>
      </c>
      <c r="BG11608" t="s">
        <v>137</v>
      </c>
      <c r="BH11608" t="s">
        <v>137</v>
      </c>
      <c r="BI11608" t="s">
        <v>137</v>
      </c>
      <c r="BJ11608" t="s">
        <v>137</v>
      </c>
      <c r="BK11608" t="s">
        <v>137</v>
      </c>
      <c r="BL11608" t="s">
        <v>137</v>
      </c>
      <c r="BM11608" t="s">
        <v>24486</v>
      </c>
      <c r="BN11608" t="s">
        <v>10337</v>
      </c>
      <c r="BO11608" t="s">
        <v>69520</v>
      </c>
      <c r="BP11608" t="s">
        <v>137</v>
      </c>
      <c r="BQ11608" t="s">
        <v>137</v>
      </c>
      <c r="BR11608" t="s">
        <v>137</v>
      </c>
      <c r="BS11608" t="s">
        <v>69521</v>
      </c>
      <c r="BT11608" t="s">
        <v>137</v>
      </c>
      <c r="BU11608" t="s">
        <v>137</v>
      </c>
      <c r="BW11608" t="s">
        <v>137</v>
      </c>
      <c r="BX11608" t="s">
        <v>137</v>
      </c>
      <c r="BY11608" t="s">
        <v>137</v>
      </c>
      <c r="BZ11608" t="s">
        <v>137</v>
      </c>
      <c r="CA11608" t="s">
        <v>137</v>
      </c>
      <c r="CB11608" t="s">
        <v>137</v>
      </c>
      <c r="CC11608" t="s">
        <v>137</v>
      </c>
      <c r="CD11608" t="s">
        <v>137</v>
      </c>
      <c r="CE11608" t="s">
        <v>137</v>
      </c>
      <c r="CF11608" t="s">
        <v>137</v>
      </c>
      <c r="CG11608" t="s">
        <v>137</v>
      </c>
      <c r="CH11608" t="s">
        <v>137</v>
      </c>
      <c r="CI11608" t="s">
        <v>137</v>
      </c>
      <c r="CJ11608" t="s">
        <v>137</v>
      </c>
      <c r="CK11608" t="s">
        <v>137</v>
      </c>
      <c r="CL11608" t="s">
        <v>137</v>
      </c>
      <c r="CM11608" t="s">
        <v>137</v>
      </c>
      <c r="CN11608" t="s">
        <v>137</v>
      </c>
      <c r="CO11608" t="s">
        <v>137</v>
      </c>
      <c r="CP11608" t="s">
        <v>137</v>
      </c>
      <c r="CQ11608" s="1">
        <v>44887.370833333334</v>
      </c>
      <c r="CR11608" s="1">
        <v>44818.418055555558</v>
      </c>
      <c r="CS11608" s="1"/>
      <c r="CT11608" t="s">
        <v>69522</v>
      </c>
      <c r="CU11608" t="s">
        <v>69523</v>
      </c>
      <c r="CV11608" t="s">
        <v>69522</v>
      </c>
      <c r="CW11608" t="s">
        <v>69523</v>
      </c>
      <c r="CX11608" s="3"/>
      <c r="CY11608" s="3"/>
      <c r="CZ11608">
        <v>1</v>
      </c>
      <c r="DA11608" t="s">
        <v>69524</v>
      </c>
      <c r="DB11608" t="s">
        <v>137</v>
      </c>
      <c r="DC11608" t="s">
        <v>137</v>
      </c>
      <c r="DD11608" t="s">
        <v>137</v>
      </c>
      <c r="DE11608" t="s">
        <v>137</v>
      </c>
      <c r="DF11608" t="s">
        <v>137</v>
      </c>
      <c r="DG11608" t="s">
        <v>137</v>
      </c>
      <c r="DH11608" t="s">
        <v>137</v>
      </c>
      <c r="DI11608" t="s">
        <v>137</v>
      </c>
      <c r="DJ11608" t="s">
        <v>137</v>
      </c>
      <c r="DK11608">
        <v>0</v>
      </c>
      <c r="DL11608" t="s">
        <v>209</v>
      </c>
      <c r="DM11608" t="s">
        <v>69525</v>
      </c>
      <c r="DN11608" t="s">
        <v>137</v>
      </c>
      <c r="DO11608" s="1">
        <v>44818.418055555558</v>
      </c>
      <c r="DP11608" s="1"/>
      <c r="DQ11608" t="s">
        <v>150</v>
      </c>
      <c r="DR11608" t="s">
        <v>151</v>
      </c>
      <c r="DS11608" t="s">
        <v>152</v>
      </c>
      <c r="DT11608" t="s">
        <v>137</v>
      </c>
      <c r="DU11608" t="s">
        <v>137</v>
      </c>
      <c r="DV11608" t="s">
        <v>137</v>
      </c>
      <c r="DW11608" t="s">
        <v>137</v>
      </c>
      <c r="DX11608" t="s">
        <v>137</v>
      </c>
      <c r="DY11608" t="s">
        <v>137</v>
      </c>
      <c r="DZ11608" t="s">
        <v>148</v>
      </c>
      <c r="EA11608" t="b">
        <v>0</v>
      </c>
      <c r="EB11608" t="s">
        <v>137</v>
      </c>
    </row>
    <row r="11609" spans="1:132" x14ac:dyDescent="0.25">
      <c r="A11609">
        <v>98180949</v>
      </c>
      <c r="B11609">
        <v>423</v>
      </c>
      <c r="C11609" t="s">
        <v>192</v>
      </c>
      <c r="D11609" t="s">
        <v>69526</v>
      </c>
      <c r="E11609" t="s">
        <v>134</v>
      </c>
      <c r="F11609" t="s">
        <v>532</v>
      </c>
      <c r="G11609" t="s">
        <v>137</v>
      </c>
      <c r="H11609" t="s">
        <v>137</v>
      </c>
      <c r="I11609" t="s">
        <v>137</v>
      </c>
      <c r="J11609" t="s">
        <v>150</v>
      </c>
      <c r="K11609" t="s">
        <v>151</v>
      </c>
      <c r="L11609" t="s">
        <v>152</v>
      </c>
      <c r="M11609" t="s">
        <v>137</v>
      </c>
      <c r="N11609" t="s">
        <v>303</v>
      </c>
      <c r="O11609" t="s">
        <v>303</v>
      </c>
      <c r="P11609" s="1"/>
      <c r="Q11609" s="1">
        <v>44817.682638888888</v>
      </c>
      <c r="R11609" s="1">
        <v>44817.682638888888</v>
      </c>
      <c r="S11609" s="1">
        <v>44887.371527777781</v>
      </c>
      <c r="T11609" s="1">
        <v>44887.371527777781</v>
      </c>
      <c r="U11609" t="s">
        <v>36639</v>
      </c>
      <c r="V11609" t="s">
        <v>137</v>
      </c>
      <c r="W11609" t="s">
        <v>137</v>
      </c>
      <c r="X11609" t="s">
        <v>360</v>
      </c>
      <c r="Y11609" t="s">
        <v>199</v>
      </c>
      <c r="Z11609" t="s">
        <v>137</v>
      </c>
      <c r="AA11609" t="s">
        <v>137</v>
      </c>
      <c r="AB11609" t="s">
        <v>137</v>
      </c>
      <c r="AC11609" t="s">
        <v>137</v>
      </c>
      <c r="AD11609" s="2"/>
      <c r="AE11609" t="s">
        <v>137</v>
      </c>
      <c r="AF11609" t="s">
        <v>137</v>
      </c>
      <c r="AG11609" t="s">
        <v>137</v>
      </c>
      <c r="AH11609" t="s">
        <v>137</v>
      </c>
      <c r="AI11609" t="s">
        <v>137</v>
      </c>
      <c r="AJ11609" t="s">
        <v>137</v>
      </c>
      <c r="AK11609" t="s">
        <v>137</v>
      </c>
      <c r="AL11609" s="2"/>
      <c r="AM11609" t="s">
        <v>137</v>
      </c>
      <c r="AN11609" t="s">
        <v>137</v>
      </c>
      <c r="AO11609" t="s">
        <v>137</v>
      </c>
      <c r="AP11609" t="s">
        <v>137</v>
      </c>
      <c r="AQ11609" t="s">
        <v>137</v>
      </c>
      <c r="AR11609" t="s">
        <v>137</v>
      </c>
      <c r="AS11609" t="s">
        <v>137</v>
      </c>
      <c r="AT11609" t="s">
        <v>137</v>
      </c>
      <c r="AU11609" t="s">
        <v>137</v>
      </c>
      <c r="AV11609" t="s">
        <v>137</v>
      </c>
      <c r="AW11609" t="s">
        <v>137</v>
      </c>
      <c r="AX11609" t="s">
        <v>137</v>
      </c>
      <c r="AY11609" t="s">
        <v>137</v>
      </c>
      <c r="AZ11609" t="s">
        <v>137</v>
      </c>
      <c r="BA11609" t="s">
        <v>137</v>
      </c>
      <c r="BB11609" t="s">
        <v>137</v>
      </c>
      <c r="BC11609" t="s">
        <v>137</v>
      </c>
      <c r="BD11609" t="s">
        <v>137</v>
      </c>
      <c r="BE11609" t="s">
        <v>137</v>
      </c>
      <c r="BF11609" t="s">
        <v>137</v>
      </c>
      <c r="BG11609" t="s">
        <v>137</v>
      </c>
      <c r="BH11609" t="s">
        <v>137</v>
      </c>
      <c r="BI11609" t="s">
        <v>137</v>
      </c>
      <c r="BJ11609" t="s">
        <v>137</v>
      </c>
      <c r="BK11609" t="s">
        <v>137</v>
      </c>
      <c r="BL11609" t="s">
        <v>137</v>
      </c>
      <c r="BM11609" t="s">
        <v>137</v>
      </c>
      <c r="BN11609" t="s">
        <v>137</v>
      </c>
      <c r="BO11609" t="s">
        <v>137</v>
      </c>
      <c r="BP11609" t="s">
        <v>137</v>
      </c>
      <c r="BQ11609" t="s">
        <v>137</v>
      </c>
      <c r="BR11609" t="s">
        <v>137</v>
      </c>
      <c r="BS11609" t="s">
        <v>137</v>
      </c>
      <c r="BT11609" t="s">
        <v>137</v>
      </c>
      <c r="BU11609" t="s">
        <v>137</v>
      </c>
      <c r="BW11609" t="s">
        <v>137</v>
      </c>
      <c r="BX11609" t="s">
        <v>137</v>
      </c>
      <c r="BY11609" t="s">
        <v>137</v>
      </c>
      <c r="BZ11609" t="s">
        <v>137</v>
      </c>
      <c r="CA11609" t="s">
        <v>137</v>
      </c>
      <c r="CB11609" t="s">
        <v>137</v>
      </c>
      <c r="CC11609" t="s">
        <v>137</v>
      </c>
      <c r="CD11609" t="s">
        <v>137</v>
      </c>
      <c r="CE11609" t="s">
        <v>137</v>
      </c>
      <c r="CF11609" t="s">
        <v>137</v>
      </c>
      <c r="CG11609" t="s">
        <v>137</v>
      </c>
      <c r="CH11609" t="s">
        <v>137</v>
      </c>
      <c r="CI11609" t="s">
        <v>137</v>
      </c>
      <c r="CJ11609" t="s">
        <v>137</v>
      </c>
      <c r="CK11609" t="s">
        <v>137</v>
      </c>
      <c r="CL11609" t="s">
        <v>137</v>
      </c>
      <c r="CM11609" t="s">
        <v>137</v>
      </c>
      <c r="CN11609" t="s">
        <v>137</v>
      </c>
      <c r="CO11609" t="s">
        <v>137</v>
      </c>
      <c r="CP11609" t="s">
        <v>137</v>
      </c>
      <c r="CQ11609" s="1">
        <v>44818.379166666666</v>
      </c>
      <c r="CR11609" s="1">
        <v>44818.379166666666</v>
      </c>
      <c r="CS11609" s="1"/>
      <c r="CT11609" t="s">
        <v>46115</v>
      </c>
      <c r="CU11609" t="s">
        <v>69527</v>
      </c>
      <c r="CV11609" t="s">
        <v>46115</v>
      </c>
      <c r="CW11609" t="s">
        <v>69527</v>
      </c>
      <c r="CX11609" s="3"/>
      <c r="CY11609" s="3"/>
      <c r="DA11609" t="s">
        <v>137</v>
      </c>
      <c r="DB11609" t="s">
        <v>137</v>
      </c>
      <c r="DC11609" t="s">
        <v>137</v>
      </c>
      <c r="DD11609" t="s">
        <v>137</v>
      </c>
      <c r="DE11609" t="s">
        <v>137</v>
      </c>
      <c r="DF11609" t="s">
        <v>137</v>
      </c>
      <c r="DG11609" t="s">
        <v>137</v>
      </c>
      <c r="DH11609" t="s">
        <v>137</v>
      </c>
      <c r="DI11609" t="s">
        <v>137</v>
      </c>
      <c r="DJ11609" t="s">
        <v>137</v>
      </c>
      <c r="DK11609">
        <v>0</v>
      </c>
      <c r="DL11609" t="s">
        <v>209</v>
      </c>
      <c r="DM11609" t="s">
        <v>69528</v>
      </c>
      <c r="DN11609" t="s">
        <v>137</v>
      </c>
      <c r="DO11609" s="1">
        <v>44818.379166666666</v>
      </c>
      <c r="DP11609" s="1"/>
      <c r="DQ11609" t="s">
        <v>150</v>
      </c>
      <c r="DR11609" t="s">
        <v>151</v>
      </c>
      <c r="DS11609" t="s">
        <v>152</v>
      </c>
      <c r="DT11609" t="s">
        <v>137</v>
      </c>
      <c r="DU11609" t="s">
        <v>137</v>
      </c>
      <c r="DV11609" t="s">
        <v>137</v>
      </c>
      <c r="DW11609" t="s">
        <v>137</v>
      </c>
      <c r="DX11609" t="s">
        <v>137</v>
      </c>
      <c r="DY11609" t="s">
        <v>137</v>
      </c>
      <c r="DZ11609" t="s">
        <v>168</v>
      </c>
      <c r="EA11609" t="b">
        <v>0</v>
      </c>
      <c r="EB11609" t="s">
        <v>137</v>
      </c>
    </row>
    <row r="11610" spans="1:132" x14ac:dyDescent="0.25">
      <c r="A11610">
        <v>98160490</v>
      </c>
      <c r="B11610">
        <v>422</v>
      </c>
      <c r="C11610" t="s">
        <v>192</v>
      </c>
      <c r="D11610" t="s">
        <v>69529</v>
      </c>
      <c r="E11610" t="s">
        <v>134</v>
      </c>
      <c r="F11610" t="s">
        <v>532</v>
      </c>
      <c r="G11610" t="s">
        <v>28908</v>
      </c>
      <c r="H11610" t="s">
        <v>52594</v>
      </c>
      <c r="I11610" t="s">
        <v>69530</v>
      </c>
      <c r="J11610" t="s">
        <v>3620</v>
      </c>
      <c r="K11610" t="s">
        <v>3621</v>
      </c>
      <c r="L11610" t="s">
        <v>3622</v>
      </c>
      <c r="M11610" t="s">
        <v>137</v>
      </c>
      <c r="N11610" t="s">
        <v>9542</v>
      </c>
      <c r="O11610" t="s">
        <v>9542</v>
      </c>
      <c r="P11610" s="1">
        <v>44985</v>
      </c>
      <c r="Q11610" s="1">
        <v>44817.548611111109</v>
      </c>
      <c r="R11610" s="1">
        <v>44817.548611111109</v>
      </c>
      <c r="S11610" s="1">
        <v>45156.602083333331</v>
      </c>
      <c r="T11610" s="1">
        <v>45156.602083333331</v>
      </c>
      <c r="U11610" t="s">
        <v>69531</v>
      </c>
      <c r="V11610" t="s">
        <v>137</v>
      </c>
      <c r="W11610" t="s">
        <v>137</v>
      </c>
      <c r="X11610" t="s">
        <v>176</v>
      </c>
      <c r="Y11610" t="s">
        <v>199</v>
      </c>
      <c r="Z11610" t="s">
        <v>137</v>
      </c>
      <c r="AA11610" t="s">
        <v>137</v>
      </c>
      <c r="AB11610" t="s">
        <v>137</v>
      </c>
      <c r="AC11610" t="s">
        <v>137</v>
      </c>
      <c r="AD11610" s="2"/>
      <c r="AE11610" t="s">
        <v>137</v>
      </c>
      <c r="AF11610" t="s">
        <v>137</v>
      </c>
      <c r="AG11610" t="s">
        <v>137</v>
      </c>
      <c r="AH11610" t="s">
        <v>137</v>
      </c>
      <c r="AI11610" t="s">
        <v>137</v>
      </c>
      <c r="AJ11610" t="s">
        <v>137</v>
      </c>
      <c r="AK11610" t="s">
        <v>137</v>
      </c>
      <c r="AL11610" s="2"/>
      <c r="AM11610" t="s">
        <v>137</v>
      </c>
      <c r="AN11610" t="s">
        <v>137</v>
      </c>
      <c r="AO11610" t="s">
        <v>137</v>
      </c>
      <c r="AP11610" t="s">
        <v>137</v>
      </c>
      <c r="AQ11610" t="s">
        <v>137</v>
      </c>
      <c r="AR11610" t="s">
        <v>137</v>
      </c>
      <c r="AS11610" t="s">
        <v>137</v>
      </c>
      <c r="AT11610" t="s">
        <v>137</v>
      </c>
      <c r="AU11610" t="s">
        <v>137</v>
      </c>
      <c r="AV11610" t="s">
        <v>137</v>
      </c>
      <c r="AW11610" t="s">
        <v>137</v>
      </c>
      <c r="AX11610" t="s">
        <v>137</v>
      </c>
      <c r="AY11610" t="s">
        <v>137</v>
      </c>
      <c r="AZ11610" t="s">
        <v>137</v>
      </c>
      <c r="BA11610" t="s">
        <v>137</v>
      </c>
      <c r="BB11610" t="s">
        <v>137</v>
      </c>
      <c r="BC11610" t="s">
        <v>137</v>
      </c>
      <c r="BD11610" t="s">
        <v>137</v>
      </c>
      <c r="BE11610" t="s">
        <v>137</v>
      </c>
      <c r="BF11610" t="s">
        <v>137</v>
      </c>
      <c r="BG11610" t="s">
        <v>137</v>
      </c>
      <c r="BH11610" t="s">
        <v>137</v>
      </c>
      <c r="BI11610" t="s">
        <v>137</v>
      </c>
      <c r="BJ11610" t="s">
        <v>137</v>
      </c>
      <c r="BK11610" t="s">
        <v>137</v>
      </c>
      <c r="BL11610" t="s">
        <v>137</v>
      </c>
      <c r="BM11610" t="s">
        <v>137</v>
      </c>
      <c r="BN11610" t="s">
        <v>137</v>
      </c>
      <c r="BO11610" t="s">
        <v>137</v>
      </c>
      <c r="BP11610" t="s">
        <v>137</v>
      </c>
      <c r="BQ11610" t="s">
        <v>137</v>
      </c>
      <c r="BR11610" t="s">
        <v>137</v>
      </c>
      <c r="BS11610" t="s">
        <v>137</v>
      </c>
      <c r="BT11610" t="s">
        <v>137</v>
      </c>
      <c r="BU11610" t="s">
        <v>137</v>
      </c>
      <c r="BW11610" t="s">
        <v>137</v>
      </c>
      <c r="BX11610" t="s">
        <v>137</v>
      </c>
      <c r="BY11610" t="s">
        <v>137</v>
      </c>
      <c r="BZ11610" t="s">
        <v>137</v>
      </c>
      <c r="CA11610" t="s">
        <v>137</v>
      </c>
      <c r="CB11610" t="s">
        <v>137</v>
      </c>
      <c r="CC11610" t="s">
        <v>137</v>
      </c>
      <c r="CD11610" t="s">
        <v>137</v>
      </c>
      <c r="CE11610" t="s">
        <v>137</v>
      </c>
      <c r="CF11610" t="s">
        <v>137</v>
      </c>
      <c r="CG11610" t="s">
        <v>137</v>
      </c>
      <c r="CH11610" t="s">
        <v>137</v>
      </c>
      <c r="CI11610" t="s">
        <v>137</v>
      </c>
      <c r="CJ11610" t="s">
        <v>137</v>
      </c>
      <c r="CK11610" t="s">
        <v>137</v>
      </c>
      <c r="CL11610" t="s">
        <v>137</v>
      </c>
      <c r="CM11610" t="s">
        <v>137</v>
      </c>
      <c r="CN11610" t="s">
        <v>137</v>
      </c>
      <c r="CO11610" t="s">
        <v>137</v>
      </c>
      <c r="CP11610" t="s">
        <v>137</v>
      </c>
      <c r="CQ11610" s="1">
        <v>45156.602083333331</v>
      </c>
      <c r="CR11610" s="1">
        <v>45156.602083333331</v>
      </c>
      <c r="CS11610" s="1"/>
      <c r="CT11610" t="s">
        <v>1669</v>
      </c>
      <c r="CU11610" t="s">
        <v>1669</v>
      </c>
      <c r="CV11610" t="s">
        <v>69532</v>
      </c>
      <c r="CW11610" t="s">
        <v>69533</v>
      </c>
      <c r="CX11610" s="3"/>
      <c r="CY11610" s="3"/>
      <c r="DA11610" t="s">
        <v>137</v>
      </c>
      <c r="DB11610" t="s">
        <v>137</v>
      </c>
      <c r="DC11610" t="s">
        <v>137</v>
      </c>
      <c r="DD11610" t="s">
        <v>137</v>
      </c>
      <c r="DE11610" t="s">
        <v>137</v>
      </c>
      <c r="DF11610" t="s">
        <v>137</v>
      </c>
      <c r="DG11610" t="s">
        <v>137</v>
      </c>
      <c r="DH11610" t="s">
        <v>137</v>
      </c>
      <c r="DI11610" t="s">
        <v>137</v>
      </c>
      <c r="DJ11610" t="s">
        <v>137</v>
      </c>
      <c r="DK11610">
        <v>0</v>
      </c>
      <c r="DL11610" t="s">
        <v>1809</v>
      </c>
      <c r="DM11610" t="s">
        <v>137</v>
      </c>
      <c r="DN11610" t="s">
        <v>137</v>
      </c>
      <c r="DO11610" s="1">
        <v>45156.602083333331</v>
      </c>
      <c r="DP11610" s="1"/>
      <c r="DQ11610" t="s">
        <v>3620</v>
      </c>
      <c r="DR11610" t="s">
        <v>3621</v>
      </c>
      <c r="DS11610" t="s">
        <v>3622</v>
      </c>
      <c r="DT11610" t="s">
        <v>137</v>
      </c>
      <c r="DU11610" t="s">
        <v>137</v>
      </c>
      <c r="DV11610" t="s">
        <v>137</v>
      </c>
      <c r="DW11610" t="s">
        <v>137</v>
      </c>
      <c r="DX11610" t="s">
        <v>137</v>
      </c>
      <c r="DY11610" t="s">
        <v>137</v>
      </c>
      <c r="DZ11610" t="s">
        <v>168</v>
      </c>
      <c r="EA11610" t="b">
        <v>0</v>
      </c>
      <c r="EB11610" t="s">
        <v>137</v>
      </c>
    </row>
    <row r="11611" spans="1:132" x14ac:dyDescent="0.25">
      <c r="A11611">
        <v>98160145</v>
      </c>
      <c r="B11611">
        <v>421</v>
      </c>
      <c r="C11611" t="s">
        <v>192</v>
      </c>
      <c r="D11611" t="s">
        <v>69534</v>
      </c>
      <c r="E11611" t="s">
        <v>134</v>
      </c>
      <c r="F11611" t="s">
        <v>532</v>
      </c>
      <c r="G11611" t="s">
        <v>28908</v>
      </c>
      <c r="H11611" t="s">
        <v>65172</v>
      </c>
      <c r="I11611" t="s">
        <v>69534</v>
      </c>
      <c r="J11611" t="s">
        <v>47499</v>
      </c>
      <c r="K11611" t="s">
        <v>47500</v>
      </c>
      <c r="L11611" t="s">
        <v>47501</v>
      </c>
      <c r="M11611" t="s">
        <v>137</v>
      </c>
      <c r="N11611" t="s">
        <v>9542</v>
      </c>
      <c r="O11611" t="s">
        <v>9542</v>
      </c>
      <c r="P11611" s="1">
        <v>44834</v>
      </c>
      <c r="Q11611" s="1">
        <v>44817.54583333333</v>
      </c>
      <c r="R11611" s="1">
        <v>44817.54583333333</v>
      </c>
      <c r="S11611" s="1">
        <v>44910.557638888888</v>
      </c>
      <c r="T11611" s="1">
        <v>44910.557638888888</v>
      </c>
      <c r="U11611" t="s">
        <v>69535</v>
      </c>
      <c r="V11611" t="s">
        <v>137</v>
      </c>
      <c r="W11611" t="s">
        <v>137</v>
      </c>
      <c r="X11611" t="s">
        <v>231</v>
      </c>
      <c r="Y11611" t="s">
        <v>199</v>
      </c>
      <c r="Z11611" t="s">
        <v>137</v>
      </c>
      <c r="AA11611" t="s">
        <v>137</v>
      </c>
      <c r="AB11611" t="s">
        <v>137</v>
      </c>
      <c r="AC11611" t="s">
        <v>137</v>
      </c>
      <c r="AD11611" s="2"/>
      <c r="AE11611" t="s">
        <v>137</v>
      </c>
      <c r="AF11611" t="s">
        <v>137</v>
      </c>
      <c r="AG11611" t="s">
        <v>137</v>
      </c>
      <c r="AH11611" t="s">
        <v>137</v>
      </c>
      <c r="AI11611" t="s">
        <v>137</v>
      </c>
      <c r="AJ11611" t="s">
        <v>137</v>
      </c>
      <c r="AK11611" t="s">
        <v>137</v>
      </c>
      <c r="AL11611" s="2"/>
      <c r="AM11611" t="s">
        <v>137</v>
      </c>
      <c r="AN11611" t="s">
        <v>137</v>
      </c>
      <c r="AO11611" t="s">
        <v>137</v>
      </c>
      <c r="AP11611" t="s">
        <v>137</v>
      </c>
      <c r="AQ11611" t="s">
        <v>137</v>
      </c>
      <c r="AR11611" t="s">
        <v>137</v>
      </c>
      <c r="AS11611" t="s">
        <v>137</v>
      </c>
      <c r="AT11611" t="s">
        <v>137</v>
      </c>
      <c r="AU11611" t="s">
        <v>137</v>
      </c>
      <c r="AV11611" t="s">
        <v>137</v>
      </c>
      <c r="AW11611" t="s">
        <v>137</v>
      </c>
      <c r="AX11611" t="s">
        <v>137</v>
      </c>
      <c r="AY11611" t="s">
        <v>137</v>
      </c>
      <c r="AZ11611" t="s">
        <v>137</v>
      </c>
      <c r="BA11611" t="s">
        <v>137</v>
      </c>
      <c r="BB11611" t="s">
        <v>137</v>
      </c>
      <c r="BC11611" t="s">
        <v>137</v>
      </c>
      <c r="BD11611" t="s">
        <v>137</v>
      </c>
      <c r="BE11611" t="s">
        <v>137</v>
      </c>
      <c r="BF11611" t="s">
        <v>137</v>
      </c>
      <c r="BG11611" t="s">
        <v>137</v>
      </c>
      <c r="BH11611" t="s">
        <v>137</v>
      </c>
      <c r="BI11611" t="s">
        <v>137</v>
      </c>
      <c r="BJ11611" t="s">
        <v>137</v>
      </c>
      <c r="BK11611" t="s">
        <v>137</v>
      </c>
      <c r="BL11611" t="s">
        <v>137</v>
      </c>
      <c r="BM11611" t="s">
        <v>137</v>
      </c>
      <c r="BN11611" t="s">
        <v>137</v>
      </c>
      <c r="BO11611" t="s">
        <v>137</v>
      </c>
      <c r="BP11611" t="s">
        <v>137</v>
      </c>
      <c r="BQ11611" t="s">
        <v>137</v>
      </c>
      <c r="BR11611" t="s">
        <v>137</v>
      </c>
      <c r="BS11611" t="s">
        <v>137</v>
      </c>
      <c r="BT11611" t="s">
        <v>137</v>
      </c>
      <c r="BU11611" t="s">
        <v>137</v>
      </c>
      <c r="BW11611" t="s">
        <v>137</v>
      </c>
      <c r="BX11611" t="s">
        <v>137</v>
      </c>
      <c r="BY11611" t="s">
        <v>137</v>
      </c>
      <c r="BZ11611" t="s">
        <v>137</v>
      </c>
      <c r="CA11611" t="s">
        <v>137</v>
      </c>
      <c r="CB11611" t="s">
        <v>137</v>
      </c>
      <c r="CC11611" t="s">
        <v>137</v>
      </c>
      <c r="CD11611" t="s">
        <v>137</v>
      </c>
      <c r="CE11611" t="s">
        <v>137</v>
      </c>
      <c r="CF11611" t="s">
        <v>137</v>
      </c>
      <c r="CG11611" t="s">
        <v>137</v>
      </c>
      <c r="CH11611" t="s">
        <v>137</v>
      </c>
      <c r="CI11611" t="s">
        <v>137</v>
      </c>
      <c r="CJ11611" t="s">
        <v>137</v>
      </c>
      <c r="CK11611" t="s">
        <v>137</v>
      </c>
      <c r="CL11611" t="s">
        <v>137</v>
      </c>
      <c r="CM11611" t="s">
        <v>137</v>
      </c>
      <c r="CN11611" t="s">
        <v>137</v>
      </c>
      <c r="CO11611" t="s">
        <v>137</v>
      </c>
      <c r="CP11611" t="s">
        <v>137</v>
      </c>
      <c r="CQ11611" s="1">
        <v>44910.557638888888</v>
      </c>
      <c r="CR11611" s="1">
        <v>44910.557638888888</v>
      </c>
      <c r="CS11611" s="1"/>
      <c r="CT11611" t="s">
        <v>25070</v>
      </c>
      <c r="CU11611" t="s">
        <v>25070</v>
      </c>
      <c r="CV11611" t="s">
        <v>69536</v>
      </c>
      <c r="CW11611" t="s">
        <v>69537</v>
      </c>
      <c r="CX11611" s="3"/>
      <c r="CY11611" s="3"/>
      <c r="CZ11611">
        <v>1</v>
      </c>
      <c r="DA11611" t="s">
        <v>137</v>
      </c>
      <c r="DB11611" t="s">
        <v>137</v>
      </c>
      <c r="DC11611" t="s">
        <v>137</v>
      </c>
      <c r="DD11611" t="s">
        <v>137</v>
      </c>
      <c r="DE11611" t="s">
        <v>137</v>
      </c>
      <c r="DF11611" t="s">
        <v>137</v>
      </c>
      <c r="DG11611" t="s">
        <v>137</v>
      </c>
      <c r="DH11611" t="s">
        <v>137</v>
      </c>
      <c r="DI11611" t="s">
        <v>137</v>
      </c>
      <c r="DJ11611" t="s">
        <v>137</v>
      </c>
      <c r="DK11611">
        <v>0</v>
      </c>
      <c r="DL11611" t="s">
        <v>209</v>
      </c>
      <c r="DM11611" t="s">
        <v>69538</v>
      </c>
      <c r="DN11611" t="s">
        <v>137</v>
      </c>
      <c r="DO11611" s="1">
        <v>44910.557638888888</v>
      </c>
      <c r="DP11611" s="1"/>
      <c r="DQ11611" t="s">
        <v>47499</v>
      </c>
      <c r="DR11611" t="s">
        <v>47500</v>
      </c>
      <c r="DS11611" t="s">
        <v>47501</v>
      </c>
      <c r="DT11611" t="s">
        <v>137</v>
      </c>
      <c r="DU11611" t="s">
        <v>137</v>
      </c>
      <c r="DV11611" t="s">
        <v>137</v>
      </c>
      <c r="DW11611" t="s">
        <v>137</v>
      </c>
      <c r="DX11611" t="s">
        <v>137</v>
      </c>
      <c r="DY11611" t="s">
        <v>137</v>
      </c>
      <c r="DZ11611" t="s">
        <v>168</v>
      </c>
      <c r="EA11611" t="b">
        <v>0</v>
      </c>
      <c r="EB11611" t="s">
        <v>137</v>
      </c>
    </row>
    <row r="11612" spans="1:132" x14ac:dyDescent="0.25">
      <c r="A11612">
        <v>98145803</v>
      </c>
      <c r="B11612">
        <v>420</v>
      </c>
      <c r="C11612" t="s">
        <v>192</v>
      </c>
      <c r="D11612" t="s">
        <v>62015</v>
      </c>
      <c r="E11612" t="s">
        <v>134</v>
      </c>
      <c r="F11612" t="s">
        <v>162</v>
      </c>
      <c r="G11612" t="s">
        <v>137</v>
      </c>
      <c r="H11612" t="s">
        <v>137</v>
      </c>
      <c r="I11612" t="s">
        <v>69539</v>
      </c>
      <c r="J11612" t="s">
        <v>139</v>
      </c>
      <c r="K11612" t="s">
        <v>140</v>
      </c>
      <c r="L11612" t="s">
        <v>141</v>
      </c>
      <c r="M11612" t="s">
        <v>137</v>
      </c>
      <c r="N11612" t="s">
        <v>59365</v>
      </c>
      <c r="O11612" t="s">
        <v>59365</v>
      </c>
      <c r="P11612" s="1"/>
      <c r="Q11612" s="1">
        <v>44817.462500000001</v>
      </c>
      <c r="R11612" s="1">
        <v>44817.462500000001</v>
      </c>
      <c r="S11612" s="1">
        <v>44887.371527777781</v>
      </c>
      <c r="T11612" s="1">
        <v>44887.371527777781</v>
      </c>
      <c r="U11612" t="s">
        <v>137</v>
      </c>
      <c r="V11612" t="s">
        <v>137</v>
      </c>
      <c r="W11612" t="s">
        <v>137</v>
      </c>
      <c r="X11612" t="s">
        <v>185</v>
      </c>
      <c r="Y11612" t="s">
        <v>137</v>
      </c>
      <c r="Z11612" t="s">
        <v>137</v>
      </c>
      <c r="AA11612" t="s">
        <v>137</v>
      </c>
      <c r="AB11612" t="s">
        <v>137</v>
      </c>
      <c r="AC11612" t="s">
        <v>137</v>
      </c>
      <c r="AD11612" s="2"/>
      <c r="AE11612" t="s">
        <v>137</v>
      </c>
      <c r="AF11612" t="s">
        <v>137</v>
      </c>
      <c r="AG11612" t="s">
        <v>137</v>
      </c>
      <c r="AH11612" t="s">
        <v>137</v>
      </c>
      <c r="AI11612" t="s">
        <v>137</v>
      </c>
      <c r="AJ11612" t="s">
        <v>137</v>
      </c>
      <c r="AK11612" t="s">
        <v>137</v>
      </c>
      <c r="AL11612" s="2"/>
      <c r="AM11612" t="s">
        <v>137</v>
      </c>
      <c r="AN11612" t="s">
        <v>137</v>
      </c>
      <c r="AO11612" t="s">
        <v>137</v>
      </c>
      <c r="AP11612" t="s">
        <v>137</v>
      </c>
      <c r="AQ11612" t="s">
        <v>137</v>
      </c>
      <c r="AR11612" t="s">
        <v>137</v>
      </c>
      <c r="AS11612" t="s">
        <v>137</v>
      </c>
      <c r="AT11612" t="s">
        <v>137</v>
      </c>
      <c r="AU11612" t="s">
        <v>137</v>
      </c>
      <c r="AV11612" t="s">
        <v>137</v>
      </c>
      <c r="AW11612" t="s">
        <v>137</v>
      </c>
      <c r="AX11612" t="s">
        <v>137</v>
      </c>
      <c r="AY11612" t="s">
        <v>137</v>
      </c>
      <c r="AZ11612" t="s">
        <v>137</v>
      </c>
      <c r="BA11612" t="s">
        <v>137</v>
      </c>
      <c r="BB11612" t="s">
        <v>137</v>
      </c>
      <c r="BC11612" t="s">
        <v>137</v>
      </c>
      <c r="BD11612" t="s">
        <v>137</v>
      </c>
      <c r="BE11612" t="s">
        <v>137</v>
      </c>
      <c r="BF11612" t="s">
        <v>137</v>
      </c>
      <c r="BG11612" t="s">
        <v>137</v>
      </c>
      <c r="BH11612" t="s">
        <v>137</v>
      </c>
      <c r="BI11612" t="s">
        <v>137</v>
      </c>
      <c r="BJ11612" t="s">
        <v>137</v>
      </c>
      <c r="BK11612" t="s">
        <v>137</v>
      </c>
      <c r="BL11612" t="s">
        <v>137</v>
      </c>
      <c r="BM11612" t="s">
        <v>137</v>
      </c>
      <c r="BN11612" t="s">
        <v>137</v>
      </c>
      <c r="BO11612" t="s">
        <v>137</v>
      </c>
      <c r="BP11612" t="s">
        <v>137</v>
      </c>
      <c r="BQ11612" t="s">
        <v>137</v>
      </c>
      <c r="BR11612" t="s">
        <v>137</v>
      </c>
      <c r="BS11612" t="s">
        <v>137</v>
      </c>
      <c r="BT11612" t="s">
        <v>137</v>
      </c>
      <c r="BU11612" t="s">
        <v>137</v>
      </c>
      <c r="BW11612" t="s">
        <v>137</v>
      </c>
      <c r="BX11612" t="s">
        <v>137</v>
      </c>
      <c r="BY11612" t="s">
        <v>137</v>
      </c>
      <c r="BZ11612" t="s">
        <v>137</v>
      </c>
      <c r="CA11612" t="s">
        <v>137</v>
      </c>
      <c r="CB11612" t="s">
        <v>137</v>
      </c>
      <c r="CC11612" t="s">
        <v>137</v>
      </c>
      <c r="CD11612" t="s">
        <v>137</v>
      </c>
      <c r="CE11612" t="s">
        <v>137</v>
      </c>
      <c r="CF11612" t="s">
        <v>137</v>
      </c>
      <c r="CG11612" t="s">
        <v>137</v>
      </c>
      <c r="CH11612" t="s">
        <v>137</v>
      </c>
      <c r="CI11612" t="s">
        <v>137</v>
      </c>
      <c r="CJ11612" t="s">
        <v>137</v>
      </c>
      <c r="CK11612" t="s">
        <v>137</v>
      </c>
      <c r="CL11612" t="s">
        <v>137</v>
      </c>
      <c r="CM11612" t="s">
        <v>137</v>
      </c>
      <c r="CN11612" t="s">
        <v>137</v>
      </c>
      <c r="CO11612" t="s">
        <v>137</v>
      </c>
      <c r="CP11612" t="s">
        <v>137</v>
      </c>
      <c r="CQ11612" s="1">
        <v>44832.918055555558</v>
      </c>
      <c r="CR11612" s="1">
        <v>44832.918055555558</v>
      </c>
      <c r="CS11612" s="1"/>
      <c r="CT11612" t="s">
        <v>69540</v>
      </c>
      <c r="CU11612" t="s">
        <v>69541</v>
      </c>
      <c r="CV11612" t="s">
        <v>69540</v>
      </c>
      <c r="CW11612" t="s">
        <v>69541</v>
      </c>
      <c r="CX11612" s="3"/>
      <c r="CY11612" s="3"/>
      <c r="DA11612" t="s">
        <v>137</v>
      </c>
      <c r="DB11612" t="s">
        <v>137</v>
      </c>
      <c r="DC11612" t="s">
        <v>137</v>
      </c>
      <c r="DD11612" t="s">
        <v>137</v>
      </c>
      <c r="DE11612" t="s">
        <v>137</v>
      </c>
      <c r="DF11612" t="s">
        <v>137</v>
      </c>
      <c r="DG11612" t="s">
        <v>900</v>
      </c>
      <c r="DH11612" t="s">
        <v>4768</v>
      </c>
      <c r="DI11612" t="s">
        <v>137</v>
      </c>
      <c r="DJ11612" t="s">
        <v>137</v>
      </c>
      <c r="DK11612">
        <v>0</v>
      </c>
      <c r="DL11612" t="s">
        <v>137</v>
      </c>
      <c r="DM11612" t="s">
        <v>137</v>
      </c>
      <c r="DN11612" t="s">
        <v>137</v>
      </c>
      <c r="DO11612" s="1">
        <v>44832.918055555558</v>
      </c>
      <c r="DP11612" s="1"/>
      <c r="DQ11612" t="s">
        <v>4167</v>
      </c>
      <c r="DR11612" t="s">
        <v>4168</v>
      </c>
      <c r="DS11612" t="s">
        <v>4169</v>
      </c>
      <c r="DT11612" t="s">
        <v>69542</v>
      </c>
      <c r="DU11612" t="s">
        <v>137</v>
      </c>
      <c r="DV11612" t="s">
        <v>137</v>
      </c>
      <c r="DW11612" t="s">
        <v>137</v>
      </c>
      <c r="DX11612" t="s">
        <v>137</v>
      </c>
      <c r="DY11612" t="s">
        <v>137</v>
      </c>
      <c r="DZ11612" t="s">
        <v>168</v>
      </c>
      <c r="EA11612" t="b">
        <v>0</v>
      </c>
      <c r="EB11612" t="s">
        <v>137</v>
      </c>
    </row>
    <row r="11613" spans="1:132" x14ac:dyDescent="0.25">
      <c r="A11613">
        <v>98143533</v>
      </c>
      <c r="B11613">
        <v>419</v>
      </c>
      <c r="C11613" t="s">
        <v>192</v>
      </c>
      <c r="D11613" t="s">
        <v>69543</v>
      </c>
      <c r="E11613" t="s">
        <v>134</v>
      </c>
      <c r="F11613" t="s">
        <v>532</v>
      </c>
      <c r="G11613" t="s">
        <v>137</v>
      </c>
      <c r="H11613" t="s">
        <v>137</v>
      </c>
      <c r="I11613" t="s">
        <v>137</v>
      </c>
      <c r="J11613" t="s">
        <v>150</v>
      </c>
      <c r="K11613" t="s">
        <v>151</v>
      </c>
      <c r="L11613" t="s">
        <v>152</v>
      </c>
      <c r="M11613" t="s">
        <v>137</v>
      </c>
      <c r="N11613" t="s">
        <v>303</v>
      </c>
      <c r="O11613" t="s">
        <v>303</v>
      </c>
      <c r="P11613" s="1"/>
      <c r="Q11613" s="1">
        <v>44817.45</v>
      </c>
      <c r="R11613" s="1">
        <v>44817.45</v>
      </c>
      <c r="S11613" s="1">
        <v>44887.372916666667</v>
      </c>
      <c r="T11613" s="1">
        <v>44887.372916666667</v>
      </c>
      <c r="U11613" t="s">
        <v>36639</v>
      </c>
      <c r="V11613" t="s">
        <v>137</v>
      </c>
      <c r="W11613" t="s">
        <v>137</v>
      </c>
      <c r="X11613" t="s">
        <v>185</v>
      </c>
      <c r="Y11613" t="s">
        <v>199</v>
      </c>
      <c r="Z11613" t="s">
        <v>137</v>
      </c>
      <c r="AA11613" t="s">
        <v>137</v>
      </c>
      <c r="AB11613" t="s">
        <v>137</v>
      </c>
      <c r="AC11613" t="s">
        <v>137</v>
      </c>
      <c r="AD11613" s="2"/>
      <c r="AE11613" t="s">
        <v>137</v>
      </c>
      <c r="AF11613" t="s">
        <v>137</v>
      </c>
      <c r="AG11613" t="s">
        <v>137</v>
      </c>
      <c r="AH11613" t="s">
        <v>137</v>
      </c>
      <c r="AI11613" t="s">
        <v>137</v>
      </c>
      <c r="AJ11613" t="s">
        <v>137</v>
      </c>
      <c r="AK11613" t="s">
        <v>137</v>
      </c>
      <c r="AL11613" s="2"/>
      <c r="AM11613" t="s">
        <v>137</v>
      </c>
      <c r="AN11613" t="s">
        <v>137</v>
      </c>
      <c r="AO11613" t="s">
        <v>137</v>
      </c>
      <c r="AP11613" t="s">
        <v>137</v>
      </c>
      <c r="AQ11613" t="s">
        <v>137</v>
      </c>
      <c r="AR11613" t="s">
        <v>137</v>
      </c>
      <c r="AS11613" t="s">
        <v>137</v>
      </c>
      <c r="AT11613" t="s">
        <v>137</v>
      </c>
      <c r="AU11613" t="s">
        <v>137</v>
      </c>
      <c r="AV11613" t="s">
        <v>137</v>
      </c>
      <c r="AW11613" t="s">
        <v>137</v>
      </c>
      <c r="AX11613" t="s">
        <v>137</v>
      </c>
      <c r="AY11613" t="s">
        <v>137</v>
      </c>
      <c r="AZ11613" t="s">
        <v>137</v>
      </c>
      <c r="BA11613" t="s">
        <v>137</v>
      </c>
      <c r="BB11613" t="s">
        <v>137</v>
      </c>
      <c r="BC11613" t="s">
        <v>137</v>
      </c>
      <c r="BD11613" t="s">
        <v>137</v>
      </c>
      <c r="BE11613" t="s">
        <v>137</v>
      </c>
      <c r="BF11613" t="s">
        <v>137</v>
      </c>
      <c r="BG11613" t="s">
        <v>137</v>
      </c>
      <c r="BH11613" t="s">
        <v>137</v>
      </c>
      <c r="BI11613" t="s">
        <v>137</v>
      </c>
      <c r="BJ11613" t="s">
        <v>137</v>
      </c>
      <c r="BK11613" t="s">
        <v>137</v>
      </c>
      <c r="BL11613" t="s">
        <v>137</v>
      </c>
      <c r="BM11613" t="s">
        <v>137</v>
      </c>
      <c r="BN11613" t="s">
        <v>137</v>
      </c>
      <c r="BO11613" t="s">
        <v>137</v>
      </c>
      <c r="BP11613" t="s">
        <v>137</v>
      </c>
      <c r="BQ11613" t="s">
        <v>137</v>
      </c>
      <c r="BR11613" t="s">
        <v>137</v>
      </c>
      <c r="BS11613" t="s">
        <v>137</v>
      </c>
      <c r="BT11613" t="s">
        <v>137</v>
      </c>
      <c r="BU11613" t="s">
        <v>137</v>
      </c>
      <c r="BW11613" t="s">
        <v>137</v>
      </c>
      <c r="BX11613" t="s">
        <v>137</v>
      </c>
      <c r="BY11613" t="s">
        <v>137</v>
      </c>
      <c r="BZ11613" t="s">
        <v>137</v>
      </c>
      <c r="CA11613" t="s">
        <v>137</v>
      </c>
      <c r="CB11613" t="s">
        <v>137</v>
      </c>
      <c r="CC11613" t="s">
        <v>137</v>
      </c>
      <c r="CD11613" t="s">
        <v>137</v>
      </c>
      <c r="CE11613" t="s">
        <v>137</v>
      </c>
      <c r="CF11613" t="s">
        <v>137</v>
      </c>
      <c r="CG11613" t="s">
        <v>137</v>
      </c>
      <c r="CH11613" t="s">
        <v>137</v>
      </c>
      <c r="CI11613" t="s">
        <v>137</v>
      </c>
      <c r="CJ11613" t="s">
        <v>137</v>
      </c>
      <c r="CK11613" t="s">
        <v>137</v>
      </c>
      <c r="CL11613" t="s">
        <v>137</v>
      </c>
      <c r="CM11613" t="s">
        <v>137</v>
      </c>
      <c r="CN11613" t="s">
        <v>137</v>
      </c>
      <c r="CO11613" t="s">
        <v>137</v>
      </c>
      <c r="CP11613" t="s">
        <v>137</v>
      </c>
      <c r="CQ11613" s="1">
        <v>44817.450694444444</v>
      </c>
      <c r="CR11613" s="1">
        <v>44817.450694444444</v>
      </c>
      <c r="CS11613" s="1"/>
      <c r="CT11613" t="s">
        <v>34991</v>
      </c>
      <c r="CU11613" t="s">
        <v>34991</v>
      </c>
      <c r="CV11613" t="s">
        <v>34991</v>
      </c>
      <c r="CW11613" t="s">
        <v>34991</v>
      </c>
      <c r="CX11613" s="3"/>
      <c r="CY11613" s="3"/>
      <c r="DA11613" t="s">
        <v>137</v>
      </c>
      <c r="DB11613" t="s">
        <v>137</v>
      </c>
      <c r="DC11613" t="s">
        <v>137</v>
      </c>
      <c r="DD11613" t="s">
        <v>137</v>
      </c>
      <c r="DE11613" t="s">
        <v>137</v>
      </c>
      <c r="DF11613" t="s">
        <v>137</v>
      </c>
      <c r="DG11613" t="s">
        <v>137</v>
      </c>
      <c r="DH11613" t="s">
        <v>137</v>
      </c>
      <c r="DI11613" t="s">
        <v>137</v>
      </c>
      <c r="DJ11613" t="s">
        <v>137</v>
      </c>
      <c r="DK11613">
        <v>0</v>
      </c>
      <c r="DL11613" t="s">
        <v>209</v>
      </c>
      <c r="DM11613" t="s">
        <v>69544</v>
      </c>
      <c r="DN11613" t="s">
        <v>137</v>
      </c>
      <c r="DO11613" s="1">
        <v>44817.450694444444</v>
      </c>
      <c r="DP11613" s="1"/>
      <c r="DQ11613" t="s">
        <v>150</v>
      </c>
      <c r="DR11613" t="s">
        <v>151</v>
      </c>
      <c r="DS11613" t="s">
        <v>152</v>
      </c>
      <c r="DT11613" t="s">
        <v>137</v>
      </c>
      <c r="DU11613" t="s">
        <v>137</v>
      </c>
      <c r="DV11613" t="s">
        <v>137</v>
      </c>
      <c r="DW11613" t="s">
        <v>137</v>
      </c>
      <c r="DX11613" t="s">
        <v>137</v>
      </c>
      <c r="DY11613" t="s">
        <v>137</v>
      </c>
      <c r="DZ11613" t="s">
        <v>168</v>
      </c>
      <c r="EA11613" t="b">
        <v>0</v>
      </c>
      <c r="EB11613" t="s">
        <v>137</v>
      </c>
    </row>
    <row r="11614" spans="1:132" x14ac:dyDescent="0.25">
      <c r="A11614">
        <v>98141073</v>
      </c>
      <c r="B11614">
        <v>418</v>
      </c>
      <c r="C11614" t="s">
        <v>192</v>
      </c>
      <c r="D11614" t="s">
        <v>69545</v>
      </c>
      <c r="E11614" t="s">
        <v>134</v>
      </c>
      <c r="F11614" t="s">
        <v>162</v>
      </c>
      <c r="G11614" t="s">
        <v>137</v>
      </c>
      <c r="H11614" t="s">
        <v>137</v>
      </c>
      <c r="I11614" t="s">
        <v>69546</v>
      </c>
      <c r="J11614" t="s">
        <v>139</v>
      </c>
      <c r="K11614" t="s">
        <v>140</v>
      </c>
      <c r="L11614" t="s">
        <v>141</v>
      </c>
      <c r="M11614" t="s">
        <v>137</v>
      </c>
      <c r="N11614" t="s">
        <v>9542</v>
      </c>
      <c r="O11614" t="s">
        <v>9542</v>
      </c>
      <c r="P11614" s="1"/>
      <c r="Q11614" s="1">
        <v>44817.436805555553</v>
      </c>
      <c r="R11614" s="1">
        <v>44817.436805555553</v>
      </c>
      <c r="S11614" s="1">
        <v>44820.384722222225</v>
      </c>
      <c r="T11614" s="1">
        <v>44820.384722222225</v>
      </c>
      <c r="U11614" t="s">
        <v>69051</v>
      </c>
      <c r="V11614" t="s">
        <v>137</v>
      </c>
      <c r="W11614" t="s">
        <v>137</v>
      </c>
      <c r="X11614" t="s">
        <v>176</v>
      </c>
      <c r="Y11614" t="s">
        <v>199</v>
      </c>
      <c r="Z11614" t="s">
        <v>137</v>
      </c>
      <c r="AA11614" t="s">
        <v>137</v>
      </c>
      <c r="AB11614" t="s">
        <v>137</v>
      </c>
      <c r="AC11614" t="s">
        <v>137</v>
      </c>
      <c r="AD11614" s="2"/>
      <c r="AE11614" t="s">
        <v>137</v>
      </c>
      <c r="AF11614" t="s">
        <v>137</v>
      </c>
      <c r="AG11614" t="s">
        <v>137</v>
      </c>
      <c r="AH11614" t="s">
        <v>137</v>
      </c>
      <c r="AI11614" t="s">
        <v>137</v>
      </c>
      <c r="AJ11614" t="s">
        <v>137</v>
      </c>
      <c r="AK11614" t="s">
        <v>137</v>
      </c>
      <c r="AL11614" s="2"/>
      <c r="AM11614" t="s">
        <v>137</v>
      </c>
      <c r="AN11614" t="s">
        <v>137</v>
      </c>
      <c r="AO11614" t="s">
        <v>137</v>
      </c>
      <c r="AP11614" t="s">
        <v>137</v>
      </c>
      <c r="AQ11614" t="s">
        <v>137</v>
      </c>
      <c r="AR11614" t="s">
        <v>137</v>
      </c>
      <c r="AS11614" t="s">
        <v>137</v>
      </c>
      <c r="AT11614" t="s">
        <v>137</v>
      </c>
      <c r="AU11614" t="s">
        <v>137</v>
      </c>
      <c r="AV11614" t="s">
        <v>137</v>
      </c>
      <c r="AW11614" t="s">
        <v>137</v>
      </c>
      <c r="AX11614" t="s">
        <v>137</v>
      </c>
      <c r="AY11614" t="s">
        <v>137</v>
      </c>
      <c r="AZ11614" t="s">
        <v>137</v>
      </c>
      <c r="BA11614" t="s">
        <v>137</v>
      </c>
      <c r="BB11614" t="s">
        <v>137</v>
      </c>
      <c r="BC11614" t="s">
        <v>137</v>
      </c>
      <c r="BD11614" t="s">
        <v>137</v>
      </c>
      <c r="BE11614" t="s">
        <v>137</v>
      </c>
      <c r="BF11614" t="s">
        <v>137</v>
      </c>
      <c r="BG11614" t="s">
        <v>137</v>
      </c>
      <c r="BH11614" t="s">
        <v>137</v>
      </c>
      <c r="BI11614" t="s">
        <v>137</v>
      </c>
      <c r="BJ11614" t="s">
        <v>137</v>
      </c>
      <c r="BK11614" t="s">
        <v>137</v>
      </c>
      <c r="BL11614" t="s">
        <v>137</v>
      </c>
      <c r="BM11614" t="s">
        <v>137</v>
      </c>
      <c r="BN11614" t="s">
        <v>137</v>
      </c>
      <c r="BO11614" t="s">
        <v>137</v>
      </c>
      <c r="BP11614" t="s">
        <v>137</v>
      </c>
      <c r="BQ11614" t="s">
        <v>137</v>
      </c>
      <c r="BR11614" t="s">
        <v>137</v>
      </c>
      <c r="BS11614" t="s">
        <v>137</v>
      </c>
      <c r="BT11614" t="s">
        <v>137</v>
      </c>
      <c r="BU11614" t="s">
        <v>137</v>
      </c>
      <c r="BW11614" t="s">
        <v>137</v>
      </c>
      <c r="BX11614" t="s">
        <v>137</v>
      </c>
      <c r="BY11614" t="s">
        <v>137</v>
      </c>
      <c r="BZ11614" t="s">
        <v>137</v>
      </c>
      <c r="CA11614" t="s">
        <v>137</v>
      </c>
      <c r="CB11614" t="s">
        <v>137</v>
      </c>
      <c r="CC11614" t="s">
        <v>137</v>
      </c>
      <c r="CD11614" t="s">
        <v>137</v>
      </c>
      <c r="CE11614" t="s">
        <v>137</v>
      </c>
      <c r="CF11614" t="s">
        <v>137</v>
      </c>
      <c r="CG11614" t="s">
        <v>137</v>
      </c>
      <c r="CH11614" t="s">
        <v>137</v>
      </c>
      <c r="CI11614" t="s">
        <v>137</v>
      </c>
      <c r="CJ11614" t="s">
        <v>137</v>
      </c>
      <c r="CK11614" t="s">
        <v>137</v>
      </c>
      <c r="CL11614" t="s">
        <v>137</v>
      </c>
      <c r="CM11614" t="s">
        <v>137</v>
      </c>
      <c r="CN11614" t="s">
        <v>137</v>
      </c>
      <c r="CO11614" t="s">
        <v>137</v>
      </c>
      <c r="CP11614" t="s">
        <v>137</v>
      </c>
      <c r="CQ11614" s="1">
        <v>44820.384722222225</v>
      </c>
      <c r="CR11614" s="1">
        <v>44820.384722222225</v>
      </c>
      <c r="CS11614" s="1"/>
      <c r="CT11614" t="s">
        <v>69547</v>
      </c>
      <c r="CU11614" t="s">
        <v>69548</v>
      </c>
      <c r="CV11614" t="s">
        <v>69547</v>
      </c>
      <c r="CW11614" t="s">
        <v>69548</v>
      </c>
      <c r="CX11614" s="3"/>
      <c r="CY11614" s="3"/>
      <c r="DA11614" t="s">
        <v>137</v>
      </c>
      <c r="DB11614" t="s">
        <v>137</v>
      </c>
      <c r="DC11614" t="s">
        <v>137</v>
      </c>
      <c r="DD11614" t="s">
        <v>137</v>
      </c>
      <c r="DE11614" t="s">
        <v>137</v>
      </c>
      <c r="DF11614" t="s">
        <v>137</v>
      </c>
      <c r="DG11614" t="s">
        <v>137</v>
      </c>
      <c r="DH11614" t="s">
        <v>137</v>
      </c>
      <c r="DI11614" t="s">
        <v>137</v>
      </c>
      <c r="DJ11614" t="s">
        <v>137</v>
      </c>
      <c r="DK11614">
        <v>0</v>
      </c>
      <c r="DL11614" t="s">
        <v>209</v>
      </c>
      <c r="DM11614" t="s">
        <v>69549</v>
      </c>
      <c r="DN11614" t="s">
        <v>137</v>
      </c>
      <c r="DO11614" s="1">
        <v>44820.384722222225</v>
      </c>
      <c r="DP11614" s="1"/>
      <c r="DQ11614" t="s">
        <v>150</v>
      </c>
      <c r="DR11614" t="s">
        <v>151</v>
      </c>
      <c r="DS11614" t="s">
        <v>152</v>
      </c>
      <c r="DT11614" t="s">
        <v>137</v>
      </c>
      <c r="DU11614" t="s">
        <v>137</v>
      </c>
      <c r="DV11614" t="s">
        <v>137</v>
      </c>
      <c r="DW11614" t="s">
        <v>137</v>
      </c>
      <c r="DX11614" t="s">
        <v>137</v>
      </c>
      <c r="DY11614" t="s">
        <v>137</v>
      </c>
      <c r="DZ11614" t="s">
        <v>168</v>
      </c>
      <c r="EA11614" t="b">
        <v>0</v>
      </c>
      <c r="EB11614" t="s">
        <v>137</v>
      </c>
    </row>
    <row r="11615" spans="1:132" x14ac:dyDescent="0.25">
      <c r="A11615">
        <v>98135615</v>
      </c>
      <c r="B11615">
        <v>417</v>
      </c>
      <c r="C11615" t="s">
        <v>192</v>
      </c>
      <c r="D11615" t="s">
        <v>69550</v>
      </c>
      <c r="E11615" t="s">
        <v>134</v>
      </c>
      <c r="F11615" t="s">
        <v>532</v>
      </c>
      <c r="G11615" t="s">
        <v>137</v>
      </c>
      <c r="H11615" t="s">
        <v>137</v>
      </c>
      <c r="I11615" t="s">
        <v>137</v>
      </c>
      <c r="J11615" t="s">
        <v>52452</v>
      </c>
      <c r="K11615" t="s">
        <v>52453</v>
      </c>
      <c r="L11615" t="s">
        <v>52454</v>
      </c>
      <c r="M11615" t="s">
        <v>137</v>
      </c>
      <c r="N11615" t="s">
        <v>303</v>
      </c>
      <c r="O11615" t="s">
        <v>303</v>
      </c>
      <c r="P11615" s="1"/>
      <c r="Q11615" s="1">
        <v>44817.404166666667</v>
      </c>
      <c r="R11615" s="1">
        <v>44817.404166666667</v>
      </c>
      <c r="S11615" s="1">
        <v>44887.379166666666</v>
      </c>
      <c r="T11615" s="1">
        <v>44887.379166666666</v>
      </c>
      <c r="U11615" t="s">
        <v>36639</v>
      </c>
      <c r="V11615" t="s">
        <v>137</v>
      </c>
      <c r="W11615" t="s">
        <v>137</v>
      </c>
      <c r="X11615" t="s">
        <v>144</v>
      </c>
      <c r="Y11615" t="s">
        <v>199</v>
      </c>
      <c r="Z11615" t="s">
        <v>137</v>
      </c>
      <c r="AA11615" t="s">
        <v>137</v>
      </c>
      <c r="AB11615" t="s">
        <v>137</v>
      </c>
      <c r="AC11615" t="s">
        <v>137</v>
      </c>
      <c r="AD11615" s="2"/>
      <c r="AE11615" t="s">
        <v>137</v>
      </c>
      <c r="AF11615" t="s">
        <v>137</v>
      </c>
      <c r="AG11615" t="s">
        <v>137</v>
      </c>
      <c r="AH11615" t="s">
        <v>137</v>
      </c>
      <c r="AI11615" t="s">
        <v>137</v>
      </c>
      <c r="AJ11615" t="s">
        <v>137</v>
      </c>
      <c r="AK11615" t="s">
        <v>137</v>
      </c>
      <c r="AL11615" s="2"/>
      <c r="AM11615" t="s">
        <v>137</v>
      </c>
      <c r="AN11615" t="s">
        <v>137</v>
      </c>
      <c r="AO11615" t="s">
        <v>137</v>
      </c>
      <c r="AP11615" t="s">
        <v>137</v>
      </c>
      <c r="AQ11615" t="s">
        <v>137</v>
      </c>
      <c r="AR11615" t="s">
        <v>137</v>
      </c>
      <c r="AS11615" t="s">
        <v>137</v>
      </c>
      <c r="AT11615" t="s">
        <v>137</v>
      </c>
      <c r="AU11615" t="s">
        <v>137</v>
      </c>
      <c r="AV11615" t="s">
        <v>137</v>
      </c>
      <c r="AW11615" t="s">
        <v>137</v>
      </c>
      <c r="AX11615" t="s">
        <v>137</v>
      </c>
      <c r="AY11615" t="s">
        <v>137</v>
      </c>
      <c r="AZ11615" t="s">
        <v>137</v>
      </c>
      <c r="BA11615" t="s">
        <v>137</v>
      </c>
      <c r="BB11615" t="s">
        <v>137</v>
      </c>
      <c r="BC11615" t="s">
        <v>137</v>
      </c>
      <c r="BD11615" t="s">
        <v>137</v>
      </c>
      <c r="BE11615" t="s">
        <v>137</v>
      </c>
      <c r="BF11615" t="s">
        <v>137</v>
      </c>
      <c r="BG11615" t="s">
        <v>137</v>
      </c>
      <c r="BH11615" t="s">
        <v>137</v>
      </c>
      <c r="BI11615" t="s">
        <v>137</v>
      </c>
      <c r="BJ11615" t="s">
        <v>137</v>
      </c>
      <c r="BK11615" t="s">
        <v>137</v>
      </c>
      <c r="BL11615" t="s">
        <v>137</v>
      </c>
      <c r="BM11615" t="s">
        <v>137</v>
      </c>
      <c r="BN11615" t="s">
        <v>137</v>
      </c>
      <c r="BO11615" t="s">
        <v>137</v>
      </c>
      <c r="BP11615" t="s">
        <v>137</v>
      </c>
      <c r="BQ11615" t="s">
        <v>137</v>
      </c>
      <c r="BR11615" t="s">
        <v>137</v>
      </c>
      <c r="BS11615" t="s">
        <v>137</v>
      </c>
      <c r="BT11615" t="s">
        <v>137</v>
      </c>
      <c r="BU11615" t="s">
        <v>137</v>
      </c>
      <c r="BW11615" t="s">
        <v>137</v>
      </c>
      <c r="BX11615" t="s">
        <v>137</v>
      </c>
      <c r="BY11615" t="s">
        <v>137</v>
      </c>
      <c r="BZ11615" t="s">
        <v>137</v>
      </c>
      <c r="CA11615" t="s">
        <v>137</v>
      </c>
      <c r="CB11615" t="s">
        <v>137</v>
      </c>
      <c r="CC11615" t="s">
        <v>137</v>
      </c>
      <c r="CD11615" t="s">
        <v>137</v>
      </c>
      <c r="CE11615" t="s">
        <v>137</v>
      </c>
      <c r="CF11615" t="s">
        <v>137</v>
      </c>
      <c r="CG11615" t="s">
        <v>137</v>
      </c>
      <c r="CH11615" t="s">
        <v>137</v>
      </c>
      <c r="CI11615" t="s">
        <v>137</v>
      </c>
      <c r="CJ11615" t="s">
        <v>137</v>
      </c>
      <c r="CK11615" t="s">
        <v>137</v>
      </c>
      <c r="CL11615" t="s">
        <v>137</v>
      </c>
      <c r="CM11615" t="s">
        <v>137</v>
      </c>
      <c r="CN11615" t="s">
        <v>137</v>
      </c>
      <c r="CO11615" t="s">
        <v>137</v>
      </c>
      <c r="CP11615" t="s">
        <v>137</v>
      </c>
      <c r="CQ11615" s="1">
        <v>44818.452777777777</v>
      </c>
      <c r="CR11615" s="1">
        <v>44818.452777777777</v>
      </c>
      <c r="CS11615" s="1"/>
      <c r="CT11615" t="s">
        <v>69551</v>
      </c>
      <c r="CU11615" t="s">
        <v>69552</v>
      </c>
      <c r="CV11615" t="s">
        <v>69551</v>
      </c>
      <c r="CW11615" t="s">
        <v>69552</v>
      </c>
      <c r="CX11615" s="3"/>
      <c r="CY11615" s="3"/>
      <c r="DA11615" t="s">
        <v>137</v>
      </c>
      <c r="DB11615" t="s">
        <v>137</v>
      </c>
      <c r="DC11615" t="s">
        <v>137</v>
      </c>
      <c r="DD11615" t="s">
        <v>137</v>
      </c>
      <c r="DE11615" t="s">
        <v>137</v>
      </c>
      <c r="DF11615" t="s">
        <v>137</v>
      </c>
      <c r="DG11615" t="s">
        <v>137</v>
      </c>
      <c r="DH11615" t="s">
        <v>137</v>
      </c>
      <c r="DI11615" t="s">
        <v>137</v>
      </c>
      <c r="DJ11615" t="s">
        <v>137</v>
      </c>
      <c r="DK11615">
        <v>0</v>
      </c>
      <c r="DL11615" t="s">
        <v>209</v>
      </c>
      <c r="DM11615" t="s">
        <v>69553</v>
      </c>
      <c r="DN11615" t="s">
        <v>137</v>
      </c>
      <c r="DO11615" s="1">
        <v>44818.452777777777</v>
      </c>
      <c r="DP11615" s="1"/>
      <c r="DQ11615" t="s">
        <v>150</v>
      </c>
      <c r="DR11615" t="s">
        <v>151</v>
      </c>
      <c r="DS11615" t="s">
        <v>152</v>
      </c>
      <c r="DT11615" t="s">
        <v>137</v>
      </c>
      <c r="DU11615" t="s">
        <v>137</v>
      </c>
      <c r="DV11615" t="s">
        <v>137</v>
      </c>
      <c r="DW11615" t="s">
        <v>137</v>
      </c>
      <c r="DX11615" t="s">
        <v>137</v>
      </c>
      <c r="DY11615" t="s">
        <v>137</v>
      </c>
      <c r="DZ11615" t="s">
        <v>168</v>
      </c>
      <c r="EA11615" t="b">
        <v>0</v>
      </c>
      <c r="EB11615" t="s">
        <v>137</v>
      </c>
    </row>
    <row r="11616" spans="1:132" x14ac:dyDescent="0.25">
      <c r="A11616">
        <v>98103077</v>
      </c>
      <c r="B11616">
        <v>416</v>
      </c>
      <c r="C11616" t="s">
        <v>192</v>
      </c>
      <c r="D11616" t="s">
        <v>69554</v>
      </c>
      <c r="E11616" t="s">
        <v>1457</v>
      </c>
      <c r="F11616" t="s">
        <v>532</v>
      </c>
      <c r="G11616" t="s">
        <v>28908</v>
      </c>
      <c r="H11616" t="s">
        <v>137</v>
      </c>
      <c r="I11616" t="s">
        <v>69555</v>
      </c>
      <c r="J11616" t="s">
        <v>708</v>
      </c>
      <c r="K11616" t="s">
        <v>709</v>
      </c>
      <c r="L11616" t="s">
        <v>710</v>
      </c>
      <c r="M11616" t="s">
        <v>137</v>
      </c>
      <c r="N11616" t="s">
        <v>23367</v>
      </c>
      <c r="O11616" t="s">
        <v>1393</v>
      </c>
      <c r="P11616" s="1"/>
      <c r="Q11616" s="1">
        <v>44816.703472222223</v>
      </c>
      <c r="R11616" s="1">
        <v>44816.703472222223</v>
      </c>
      <c r="S11616" s="1">
        <v>44931.748611111114</v>
      </c>
      <c r="T11616" s="1">
        <v>44931.748611111114</v>
      </c>
      <c r="U11616" t="s">
        <v>11148</v>
      </c>
      <c r="V11616" t="s">
        <v>137</v>
      </c>
      <c r="W11616" t="s">
        <v>137</v>
      </c>
      <c r="X11616" t="s">
        <v>144</v>
      </c>
      <c r="Y11616" t="s">
        <v>137</v>
      </c>
      <c r="Z11616" t="s">
        <v>137</v>
      </c>
      <c r="AA11616" t="s">
        <v>137</v>
      </c>
      <c r="AB11616" t="s">
        <v>137</v>
      </c>
      <c r="AC11616" t="s">
        <v>137</v>
      </c>
      <c r="AD11616" s="2"/>
      <c r="AE11616" t="s">
        <v>137</v>
      </c>
      <c r="AF11616" t="s">
        <v>137</v>
      </c>
      <c r="AG11616" t="s">
        <v>137</v>
      </c>
      <c r="AH11616" t="s">
        <v>137</v>
      </c>
      <c r="AI11616" t="s">
        <v>137</v>
      </c>
      <c r="AJ11616" t="s">
        <v>137</v>
      </c>
      <c r="AK11616" t="s">
        <v>137</v>
      </c>
      <c r="AL11616" s="2"/>
      <c r="AM11616" t="s">
        <v>137</v>
      </c>
      <c r="AN11616" t="s">
        <v>137</v>
      </c>
      <c r="AO11616" t="s">
        <v>137</v>
      </c>
      <c r="AP11616" t="s">
        <v>137</v>
      </c>
      <c r="AQ11616" t="s">
        <v>137</v>
      </c>
      <c r="AR11616" t="s">
        <v>137</v>
      </c>
      <c r="AS11616" t="s">
        <v>137</v>
      </c>
      <c r="AT11616" t="s">
        <v>137</v>
      </c>
      <c r="AU11616" t="s">
        <v>137</v>
      </c>
      <c r="AV11616" t="s">
        <v>137</v>
      </c>
      <c r="AW11616" t="s">
        <v>137</v>
      </c>
      <c r="AX11616" t="s">
        <v>137</v>
      </c>
      <c r="AY11616" t="s">
        <v>137</v>
      </c>
      <c r="AZ11616" t="s">
        <v>137</v>
      </c>
      <c r="BA11616" t="s">
        <v>137</v>
      </c>
      <c r="BB11616" t="s">
        <v>137</v>
      </c>
      <c r="BC11616" t="s">
        <v>137</v>
      </c>
      <c r="BD11616" t="s">
        <v>137</v>
      </c>
      <c r="BE11616" t="s">
        <v>137</v>
      </c>
      <c r="BF11616" t="s">
        <v>137</v>
      </c>
      <c r="BG11616" t="s">
        <v>137</v>
      </c>
      <c r="BH11616" t="s">
        <v>137</v>
      </c>
      <c r="BI11616" t="s">
        <v>137</v>
      </c>
      <c r="BJ11616" t="s">
        <v>137</v>
      </c>
      <c r="BK11616" t="s">
        <v>137</v>
      </c>
      <c r="BL11616" t="s">
        <v>137</v>
      </c>
      <c r="BM11616" t="s">
        <v>137</v>
      </c>
      <c r="BN11616" t="s">
        <v>137</v>
      </c>
      <c r="BO11616" t="s">
        <v>137</v>
      </c>
      <c r="BP11616" t="s">
        <v>137</v>
      </c>
      <c r="BQ11616" t="s">
        <v>137</v>
      </c>
      <c r="BR11616" t="s">
        <v>137</v>
      </c>
      <c r="BS11616" t="s">
        <v>137</v>
      </c>
      <c r="BT11616" t="s">
        <v>137</v>
      </c>
      <c r="BU11616" t="s">
        <v>137</v>
      </c>
      <c r="BW11616" t="s">
        <v>137</v>
      </c>
      <c r="BX11616" t="s">
        <v>137</v>
      </c>
      <c r="BY11616" t="s">
        <v>137</v>
      </c>
      <c r="BZ11616" t="s">
        <v>137</v>
      </c>
      <c r="CA11616" t="s">
        <v>137</v>
      </c>
      <c r="CB11616" t="s">
        <v>137</v>
      </c>
      <c r="CC11616" t="s">
        <v>137</v>
      </c>
      <c r="CD11616" t="s">
        <v>137</v>
      </c>
      <c r="CE11616" t="s">
        <v>137</v>
      </c>
      <c r="CF11616" t="s">
        <v>137</v>
      </c>
      <c r="CG11616" t="s">
        <v>137</v>
      </c>
      <c r="CH11616" t="s">
        <v>137</v>
      </c>
      <c r="CI11616" t="s">
        <v>137</v>
      </c>
      <c r="CJ11616" t="s">
        <v>137</v>
      </c>
      <c r="CK11616" t="s">
        <v>137</v>
      </c>
      <c r="CL11616" t="s">
        <v>137</v>
      </c>
      <c r="CM11616" t="s">
        <v>137</v>
      </c>
      <c r="CN11616" t="s">
        <v>137</v>
      </c>
      <c r="CO11616" t="s">
        <v>137</v>
      </c>
      <c r="CP11616" t="s">
        <v>137</v>
      </c>
      <c r="CQ11616" s="1">
        <v>44931.748611111114</v>
      </c>
      <c r="CR11616" s="1">
        <v>44931.748611111114</v>
      </c>
      <c r="CS11616" s="1"/>
      <c r="CT11616" t="s">
        <v>50374</v>
      </c>
      <c r="CU11616" t="s">
        <v>50374</v>
      </c>
      <c r="CV11616" t="s">
        <v>69556</v>
      </c>
      <c r="CW11616" t="s">
        <v>69557</v>
      </c>
      <c r="CX11616" s="3"/>
      <c r="CY11616" s="3"/>
      <c r="DA11616" t="s">
        <v>137</v>
      </c>
      <c r="DB11616" t="s">
        <v>137</v>
      </c>
      <c r="DC11616" t="s">
        <v>137</v>
      </c>
      <c r="DD11616" t="s">
        <v>137</v>
      </c>
      <c r="DE11616" t="s">
        <v>137</v>
      </c>
      <c r="DF11616" t="s">
        <v>69558</v>
      </c>
      <c r="DG11616" t="s">
        <v>900</v>
      </c>
      <c r="DH11616" t="s">
        <v>3920</v>
      </c>
      <c r="DI11616" t="s">
        <v>137</v>
      </c>
      <c r="DJ11616" t="s">
        <v>137</v>
      </c>
      <c r="DK11616">
        <v>0</v>
      </c>
      <c r="DL11616" t="s">
        <v>209</v>
      </c>
      <c r="DM11616" t="s">
        <v>69559</v>
      </c>
      <c r="DN11616" t="s">
        <v>137</v>
      </c>
      <c r="DO11616" s="1">
        <v>44931.748611111114</v>
      </c>
      <c r="DP11616" s="1"/>
      <c r="DQ11616" t="s">
        <v>708</v>
      </c>
      <c r="DR11616" t="s">
        <v>709</v>
      </c>
      <c r="DS11616" t="s">
        <v>710</v>
      </c>
      <c r="DT11616" t="s">
        <v>137</v>
      </c>
      <c r="DU11616" t="s">
        <v>137</v>
      </c>
      <c r="DV11616" t="s">
        <v>137</v>
      </c>
      <c r="DW11616" t="s">
        <v>137</v>
      </c>
      <c r="DX11616" t="s">
        <v>137</v>
      </c>
      <c r="DY11616" t="s">
        <v>137</v>
      </c>
      <c r="DZ11616" t="s">
        <v>168</v>
      </c>
      <c r="EA11616" t="b">
        <v>0</v>
      </c>
      <c r="EB11616" t="s">
        <v>137</v>
      </c>
    </row>
    <row r="11617" spans="1:132" x14ac:dyDescent="0.25">
      <c r="A11617">
        <v>98089618</v>
      </c>
      <c r="B11617">
        <v>415</v>
      </c>
      <c r="C11617" t="s">
        <v>192</v>
      </c>
      <c r="D11617" t="s">
        <v>65324</v>
      </c>
      <c r="E11617" t="s">
        <v>134</v>
      </c>
      <c r="F11617" t="s">
        <v>162</v>
      </c>
      <c r="G11617" t="s">
        <v>163</v>
      </c>
      <c r="H11617" t="s">
        <v>1188</v>
      </c>
      <c r="I11617" t="s">
        <v>69560</v>
      </c>
      <c r="J11617" t="s">
        <v>523</v>
      </c>
      <c r="K11617" t="s">
        <v>524</v>
      </c>
      <c r="L11617" t="s">
        <v>525</v>
      </c>
      <c r="M11617" t="s">
        <v>137</v>
      </c>
      <c r="N11617" t="s">
        <v>572</v>
      </c>
      <c r="O11617" t="s">
        <v>802</v>
      </c>
      <c r="P11617" s="1"/>
      <c r="Q11617" s="1">
        <v>44816.615972222222</v>
      </c>
      <c r="R11617" s="1">
        <v>44816.615972222222</v>
      </c>
      <c r="S11617" s="1">
        <v>44887.38958333333</v>
      </c>
      <c r="T11617" s="1">
        <v>44887.38958333333</v>
      </c>
      <c r="U11617" t="s">
        <v>47738</v>
      </c>
      <c r="V11617" t="s">
        <v>137</v>
      </c>
      <c r="W11617" t="s">
        <v>137</v>
      </c>
      <c r="X11617" t="s">
        <v>185</v>
      </c>
      <c r="Y11617" t="s">
        <v>199</v>
      </c>
      <c r="Z11617" t="s">
        <v>137</v>
      </c>
      <c r="AA11617" t="s">
        <v>137</v>
      </c>
      <c r="AB11617" t="s">
        <v>137</v>
      </c>
      <c r="AC11617" t="s">
        <v>137</v>
      </c>
      <c r="AD11617" s="2"/>
      <c r="AE11617" t="s">
        <v>137</v>
      </c>
      <c r="AF11617" t="s">
        <v>137</v>
      </c>
      <c r="AG11617" t="s">
        <v>137</v>
      </c>
      <c r="AH11617" t="s">
        <v>137</v>
      </c>
      <c r="AI11617" t="s">
        <v>137</v>
      </c>
      <c r="AJ11617" t="s">
        <v>137</v>
      </c>
      <c r="AK11617" t="s">
        <v>137</v>
      </c>
      <c r="AL11617" s="2"/>
      <c r="AM11617" t="s">
        <v>137</v>
      </c>
      <c r="AN11617" t="s">
        <v>137</v>
      </c>
      <c r="AO11617" t="s">
        <v>137</v>
      </c>
      <c r="AP11617" t="s">
        <v>137</v>
      </c>
      <c r="AQ11617" t="s">
        <v>137</v>
      </c>
      <c r="AR11617" t="s">
        <v>137</v>
      </c>
      <c r="AS11617" t="s">
        <v>137</v>
      </c>
      <c r="AT11617" t="s">
        <v>137</v>
      </c>
      <c r="AU11617" t="s">
        <v>137</v>
      </c>
      <c r="AV11617" t="s">
        <v>137</v>
      </c>
      <c r="AW11617" t="s">
        <v>137</v>
      </c>
      <c r="AX11617" t="s">
        <v>137</v>
      </c>
      <c r="AY11617" t="s">
        <v>137</v>
      </c>
      <c r="AZ11617" t="s">
        <v>137</v>
      </c>
      <c r="BA11617" t="s">
        <v>137</v>
      </c>
      <c r="BB11617" t="s">
        <v>137</v>
      </c>
      <c r="BC11617" t="s">
        <v>137</v>
      </c>
      <c r="BD11617" t="s">
        <v>137</v>
      </c>
      <c r="BE11617" t="s">
        <v>137</v>
      </c>
      <c r="BF11617" t="s">
        <v>137</v>
      </c>
      <c r="BG11617" t="s">
        <v>137</v>
      </c>
      <c r="BH11617" t="s">
        <v>137</v>
      </c>
      <c r="BI11617" t="s">
        <v>137</v>
      </c>
      <c r="BJ11617" t="s">
        <v>137</v>
      </c>
      <c r="BK11617" t="s">
        <v>137</v>
      </c>
      <c r="BL11617" t="s">
        <v>137</v>
      </c>
      <c r="BM11617" t="s">
        <v>137</v>
      </c>
      <c r="BN11617" t="s">
        <v>137</v>
      </c>
      <c r="BO11617" t="s">
        <v>137</v>
      </c>
      <c r="BP11617" t="s">
        <v>137</v>
      </c>
      <c r="BQ11617" t="s">
        <v>137</v>
      </c>
      <c r="BR11617" t="s">
        <v>137</v>
      </c>
      <c r="BS11617" t="s">
        <v>137</v>
      </c>
      <c r="BT11617" t="s">
        <v>137</v>
      </c>
      <c r="BU11617" t="s">
        <v>137</v>
      </c>
      <c r="BW11617" t="s">
        <v>137</v>
      </c>
      <c r="BX11617" t="s">
        <v>137</v>
      </c>
      <c r="BY11617" t="s">
        <v>137</v>
      </c>
      <c r="BZ11617" t="s">
        <v>137</v>
      </c>
      <c r="CA11617" t="s">
        <v>137</v>
      </c>
      <c r="CB11617" t="s">
        <v>137</v>
      </c>
      <c r="CC11617" t="s">
        <v>137</v>
      </c>
      <c r="CD11617" t="s">
        <v>137</v>
      </c>
      <c r="CE11617" t="s">
        <v>137</v>
      </c>
      <c r="CF11617" t="s">
        <v>137</v>
      </c>
      <c r="CG11617" t="s">
        <v>137</v>
      </c>
      <c r="CH11617" t="s">
        <v>137</v>
      </c>
      <c r="CI11617" t="s">
        <v>137</v>
      </c>
      <c r="CJ11617" t="s">
        <v>137</v>
      </c>
      <c r="CK11617" t="s">
        <v>137</v>
      </c>
      <c r="CL11617" t="s">
        <v>137</v>
      </c>
      <c r="CM11617" t="s">
        <v>137</v>
      </c>
      <c r="CN11617" t="s">
        <v>137</v>
      </c>
      <c r="CO11617" t="s">
        <v>137</v>
      </c>
      <c r="CP11617" t="s">
        <v>137</v>
      </c>
      <c r="CQ11617" s="1">
        <v>44816.622916666667</v>
      </c>
      <c r="CR11617" s="1">
        <v>44816.622916666667</v>
      </c>
      <c r="CS11617" s="1"/>
      <c r="CT11617" t="s">
        <v>6201</v>
      </c>
      <c r="CU11617" t="s">
        <v>6201</v>
      </c>
      <c r="CV11617" t="s">
        <v>6201</v>
      </c>
      <c r="CW11617" t="s">
        <v>6201</v>
      </c>
      <c r="CX11617" s="3"/>
      <c r="CY11617" s="3"/>
      <c r="CZ11617">
        <v>1</v>
      </c>
      <c r="DA11617" t="s">
        <v>137</v>
      </c>
      <c r="DB11617" t="s">
        <v>137</v>
      </c>
      <c r="DC11617" t="s">
        <v>137</v>
      </c>
      <c r="DD11617" t="s">
        <v>137</v>
      </c>
      <c r="DE11617" t="s">
        <v>137</v>
      </c>
      <c r="DF11617" t="s">
        <v>137</v>
      </c>
      <c r="DG11617" t="s">
        <v>137</v>
      </c>
      <c r="DH11617" t="s">
        <v>137</v>
      </c>
      <c r="DI11617" t="s">
        <v>137</v>
      </c>
      <c r="DJ11617" t="s">
        <v>137</v>
      </c>
      <c r="DK11617">
        <v>0</v>
      </c>
      <c r="DL11617" t="s">
        <v>137</v>
      </c>
      <c r="DM11617" t="s">
        <v>137</v>
      </c>
      <c r="DN11617" t="s">
        <v>137</v>
      </c>
      <c r="DO11617" s="1">
        <v>44816.622916666667</v>
      </c>
      <c r="DP11617" s="1"/>
      <c r="DQ11617" t="s">
        <v>523</v>
      </c>
      <c r="DR11617" t="s">
        <v>524</v>
      </c>
      <c r="DS11617" t="s">
        <v>525</v>
      </c>
      <c r="DT11617" t="s">
        <v>137</v>
      </c>
      <c r="DU11617" t="s">
        <v>137</v>
      </c>
      <c r="DV11617" t="s">
        <v>137</v>
      </c>
      <c r="DW11617" t="s">
        <v>137</v>
      </c>
      <c r="DX11617" t="s">
        <v>137</v>
      </c>
      <c r="DY11617" t="s">
        <v>137</v>
      </c>
      <c r="DZ11617" t="s">
        <v>168</v>
      </c>
      <c r="EA11617" t="b">
        <v>0</v>
      </c>
      <c r="EB11617" t="s">
        <v>137</v>
      </c>
    </row>
    <row r="11618" spans="1:132" x14ac:dyDescent="0.25">
      <c r="A11618">
        <v>98078826</v>
      </c>
      <c r="B11618">
        <v>414</v>
      </c>
      <c r="C11618" t="s">
        <v>192</v>
      </c>
      <c r="D11618" t="s">
        <v>69561</v>
      </c>
      <c r="E11618" t="s">
        <v>134</v>
      </c>
      <c r="F11618" t="s">
        <v>162</v>
      </c>
      <c r="G11618" t="s">
        <v>137</v>
      </c>
      <c r="H11618" t="s">
        <v>137</v>
      </c>
      <c r="I11618" t="s">
        <v>69562</v>
      </c>
      <c r="J11618" t="s">
        <v>139</v>
      </c>
      <c r="K11618" t="s">
        <v>140</v>
      </c>
      <c r="L11618" t="s">
        <v>141</v>
      </c>
      <c r="M11618" t="s">
        <v>137</v>
      </c>
      <c r="N11618" t="s">
        <v>9542</v>
      </c>
      <c r="O11618" t="s">
        <v>9542</v>
      </c>
      <c r="P11618" s="1"/>
      <c r="Q11618" s="1">
        <v>44816.551388888889</v>
      </c>
      <c r="R11618" s="1">
        <v>44816.551388888889</v>
      </c>
      <c r="S11618" s="1">
        <v>44816.56527777778</v>
      </c>
      <c r="T11618" s="1">
        <v>44816.56527777778</v>
      </c>
      <c r="U11618" t="s">
        <v>69051</v>
      </c>
      <c r="V11618" t="s">
        <v>137</v>
      </c>
      <c r="W11618" t="s">
        <v>137</v>
      </c>
      <c r="X11618" t="s">
        <v>176</v>
      </c>
      <c r="Y11618" t="s">
        <v>199</v>
      </c>
      <c r="Z11618" t="s">
        <v>137</v>
      </c>
      <c r="AA11618" t="s">
        <v>137</v>
      </c>
      <c r="AB11618" t="s">
        <v>137</v>
      </c>
      <c r="AC11618" t="s">
        <v>137</v>
      </c>
      <c r="AD11618" s="2"/>
      <c r="AE11618" t="s">
        <v>137</v>
      </c>
      <c r="AF11618" t="s">
        <v>137</v>
      </c>
      <c r="AG11618" t="s">
        <v>137</v>
      </c>
      <c r="AH11618" t="s">
        <v>137</v>
      </c>
      <c r="AI11618" t="s">
        <v>137</v>
      </c>
      <c r="AJ11618" t="s">
        <v>137</v>
      </c>
      <c r="AK11618" t="s">
        <v>137</v>
      </c>
      <c r="AL11618" s="2"/>
      <c r="AM11618" t="s">
        <v>137</v>
      </c>
      <c r="AN11618" t="s">
        <v>137</v>
      </c>
      <c r="AO11618" t="s">
        <v>137</v>
      </c>
      <c r="AP11618" t="s">
        <v>137</v>
      </c>
      <c r="AQ11618" t="s">
        <v>137</v>
      </c>
      <c r="AR11618" t="s">
        <v>137</v>
      </c>
      <c r="AS11618" t="s">
        <v>137</v>
      </c>
      <c r="AT11618" t="s">
        <v>137</v>
      </c>
      <c r="AU11618" t="s">
        <v>137</v>
      </c>
      <c r="AV11618" t="s">
        <v>137</v>
      </c>
      <c r="AW11618" t="s">
        <v>137</v>
      </c>
      <c r="AX11618" t="s">
        <v>137</v>
      </c>
      <c r="AY11618" t="s">
        <v>137</v>
      </c>
      <c r="AZ11618" t="s">
        <v>137</v>
      </c>
      <c r="BA11618" t="s">
        <v>137</v>
      </c>
      <c r="BB11618" t="s">
        <v>137</v>
      </c>
      <c r="BC11618" t="s">
        <v>137</v>
      </c>
      <c r="BD11618" t="s">
        <v>137</v>
      </c>
      <c r="BE11618" t="s">
        <v>137</v>
      </c>
      <c r="BF11618" t="s">
        <v>137</v>
      </c>
      <c r="BG11618" t="s">
        <v>137</v>
      </c>
      <c r="BH11618" t="s">
        <v>137</v>
      </c>
      <c r="BI11618" t="s">
        <v>137</v>
      </c>
      <c r="BJ11618" t="s">
        <v>137</v>
      </c>
      <c r="BK11618" t="s">
        <v>137</v>
      </c>
      <c r="BL11618" t="s">
        <v>137</v>
      </c>
      <c r="BM11618" t="s">
        <v>137</v>
      </c>
      <c r="BN11618" t="s">
        <v>137</v>
      </c>
      <c r="BO11618" t="s">
        <v>137</v>
      </c>
      <c r="BP11618" t="s">
        <v>137</v>
      </c>
      <c r="BQ11618" t="s">
        <v>137</v>
      </c>
      <c r="BR11618" t="s">
        <v>137</v>
      </c>
      <c r="BS11618" t="s">
        <v>137</v>
      </c>
      <c r="BT11618" t="s">
        <v>137</v>
      </c>
      <c r="BU11618" t="s">
        <v>137</v>
      </c>
      <c r="BW11618" t="s">
        <v>137</v>
      </c>
      <c r="BX11618" t="s">
        <v>137</v>
      </c>
      <c r="BY11618" t="s">
        <v>137</v>
      </c>
      <c r="BZ11618" t="s">
        <v>137</v>
      </c>
      <c r="CA11618" t="s">
        <v>137</v>
      </c>
      <c r="CB11618" t="s">
        <v>137</v>
      </c>
      <c r="CC11618" t="s">
        <v>137</v>
      </c>
      <c r="CD11618" t="s">
        <v>137</v>
      </c>
      <c r="CE11618" t="s">
        <v>137</v>
      </c>
      <c r="CF11618" t="s">
        <v>137</v>
      </c>
      <c r="CG11618" t="s">
        <v>137</v>
      </c>
      <c r="CH11618" t="s">
        <v>137</v>
      </c>
      <c r="CI11618" t="s">
        <v>137</v>
      </c>
      <c r="CJ11618" t="s">
        <v>137</v>
      </c>
      <c r="CK11618" t="s">
        <v>137</v>
      </c>
      <c r="CL11618" t="s">
        <v>137</v>
      </c>
      <c r="CM11618" t="s">
        <v>137</v>
      </c>
      <c r="CN11618" t="s">
        <v>137</v>
      </c>
      <c r="CO11618" t="s">
        <v>137</v>
      </c>
      <c r="CP11618" t="s">
        <v>137</v>
      </c>
      <c r="CQ11618" s="1">
        <v>44816.56527777778</v>
      </c>
      <c r="CR11618" s="1">
        <v>44816.56527777778</v>
      </c>
      <c r="CS11618" s="1"/>
      <c r="CT11618" t="s">
        <v>44549</v>
      </c>
      <c r="CU11618" t="s">
        <v>44549</v>
      </c>
      <c r="CV11618" t="s">
        <v>44549</v>
      </c>
      <c r="CW11618" t="s">
        <v>44549</v>
      </c>
      <c r="CX11618" s="3"/>
      <c r="CY11618" s="3"/>
      <c r="DA11618" t="s">
        <v>137</v>
      </c>
      <c r="DB11618" t="s">
        <v>137</v>
      </c>
      <c r="DC11618" t="s">
        <v>137</v>
      </c>
      <c r="DD11618" t="s">
        <v>137</v>
      </c>
      <c r="DE11618" t="s">
        <v>137</v>
      </c>
      <c r="DF11618" t="s">
        <v>137</v>
      </c>
      <c r="DG11618" t="s">
        <v>137</v>
      </c>
      <c r="DH11618" t="s">
        <v>137</v>
      </c>
      <c r="DI11618" t="s">
        <v>137</v>
      </c>
      <c r="DJ11618" t="s">
        <v>137</v>
      </c>
      <c r="DK11618">
        <v>0</v>
      </c>
      <c r="DL11618" t="s">
        <v>209</v>
      </c>
      <c r="DM11618" t="s">
        <v>69563</v>
      </c>
      <c r="DN11618" t="s">
        <v>137</v>
      </c>
      <c r="DO11618" s="1">
        <v>44816.56527777778</v>
      </c>
      <c r="DP11618" s="1"/>
      <c r="DQ11618" t="s">
        <v>150</v>
      </c>
      <c r="DR11618" t="s">
        <v>151</v>
      </c>
      <c r="DS11618" t="s">
        <v>152</v>
      </c>
      <c r="DT11618" t="s">
        <v>137</v>
      </c>
      <c r="DU11618" t="s">
        <v>137</v>
      </c>
      <c r="DV11618" t="s">
        <v>137</v>
      </c>
      <c r="DW11618" t="s">
        <v>137</v>
      </c>
      <c r="DX11618" t="s">
        <v>137</v>
      </c>
      <c r="DY11618" t="s">
        <v>137</v>
      </c>
      <c r="DZ11618" t="s">
        <v>168</v>
      </c>
      <c r="EA11618" t="b">
        <v>0</v>
      </c>
      <c r="EB11618" t="s">
        <v>137</v>
      </c>
    </row>
    <row r="11619" spans="1:132" x14ac:dyDescent="0.25">
      <c r="A11619">
        <v>98072370</v>
      </c>
      <c r="B11619">
        <v>413</v>
      </c>
      <c r="C11619" t="s">
        <v>192</v>
      </c>
      <c r="D11619" t="s">
        <v>69564</v>
      </c>
      <c r="E11619" t="s">
        <v>134</v>
      </c>
      <c r="F11619" t="s">
        <v>162</v>
      </c>
      <c r="G11619" t="s">
        <v>163</v>
      </c>
      <c r="H11619" t="s">
        <v>1188</v>
      </c>
      <c r="I11619" t="s">
        <v>69565</v>
      </c>
      <c r="J11619" t="s">
        <v>523</v>
      </c>
      <c r="K11619" t="s">
        <v>524</v>
      </c>
      <c r="L11619" t="s">
        <v>525</v>
      </c>
      <c r="M11619" t="s">
        <v>137</v>
      </c>
      <c r="N11619" t="s">
        <v>245</v>
      </c>
      <c r="O11619" t="s">
        <v>802</v>
      </c>
      <c r="P11619" s="1"/>
      <c r="Q11619" s="1">
        <v>44816.513888888891</v>
      </c>
      <c r="R11619" s="1">
        <v>44816.513888888891</v>
      </c>
      <c r="S11619" s="1">
        <v>44816.517361111109</v>
      </c>
      <c r="T11619" s="1">
        <v>44816.517361111109</v>
      </c>
      <c r="U11619" t="s">
        <v>47738</v>
      </c>
      <c r="V11619" t="s">
        <v>137</v>
      </c>
      <c r="W11619" t="s">
        <v>137</v>
      </c>
      <c r="X11619" t="s">
        <v>176</v>
      </c>
      <c r="Y11619" t="s">
        <v>199</v>
      </c>
      <c r="Z11619" t="s">
        <v>137</v>
      </c>
      <c r="AA11619" t="s">
        <v>137</v>
      </c>
      <c r="AB11619" t="s">
        <v>137</v>
      </c>
      <c r="AC11619" t="s">
        <v>137</v>
      </c>
      <c r="AD11619" s="2"/>
      <c r="AE11619" t="s">
        <v>137</v>
      </c>
      <c r="AF11619" t="s">
        <v>137</v>
      </c>
      <c r="AG11619" t="s">
        <v>137</v>
      </c>
      <c r="AH11619" t="s">
        <v>137</v>
      </c>
      <c r="AI11619" t="s">
        <v>137</v>
      </c>
      <c r="AJ11619" t="s">
        <v>137</v>
      </c>
      <c r="AK11619" t="s">
        <v>137</v>
      </c>
      <c r="AL11619" s="2"/>
      <c r="AM11619" t="s">
        <v>137</v>
      </c>
      <c r="AN11619" t="s">
        <v>137</v>
      </c>
      <c r="AO11619" t="s">
        <v>137</v>
      </c>
      <c r="AP11619" t="s">
        <v>137</v>
      </c>
      <c r="AQ11619" t="s">
        <v>137</v>
      </c>
      <c r="AR11619" t="s">
        <v>137</v>
      </c>
      <c r="AS11619" t="s">
        <v>137</v>
      </c>
      <c r="AT11619" t="s">
        <v>137</v>
      </c>
      <c r="AU11619" t="s">
        <v>137</v>
      </c>
      <c r="AV11619" t="s">
        <v>137</v>
      </c>
      <c r="AW11619" t="s">
        <v>137</v>
      </c>
      <c r="AX11619" t="s">
        <v>137</v>
      </c>
      <c r="AY11619" t="s">
        <v>137</v>
      </c>
      <c r="AZ11619" t="s">
        <v>137</v>
      </c>
      <c r="BA11619" t="s">
        <v>137</v>
      </c>
      <c r="BB11619" t="s">
        <v>137</v>
      </c>
      <c r="BC11619" t="s">
        <v>137</v>
      </c>
      <c r="BD11619" t="s">
        <v>137</v>
      </c>
      <c r="BE11619" t="s">
        <v>137</v>
      </c>
      <c r="BF11619" t="s">
        <v>137</v>
      </c>
      <c r="BG11619" t="s">
        <v>137</v>
      </c>
      <c r="BH11619" t="s">
        <v>137</v>
      </c>
      <c r="BI11619" t="s">
        <v>137</v>
      </c>
      <c r="BJ11619" t="s">
        <v>137</v>
      </c>
      <c r="BK11619" t="s">
        <v>137</v>
      </c>
      <c r="BL11619" t="s">
        <v>137</v>
      </c>
      <c r="BM11619" t="s">
        <v>137</v>
      </c>
      <c r="BN11619" t="s">
        <v>137</v>
      </c>
      <c r="BO11619" t="s">
        <v>137</v>
      </c>
      <c r="BP11619" t="s">
        <v>137</v>
      </c>
      <c r="BQ11619" t="s">
        <v>137</v>
      </c>
      <c r="BR11619" t="s">
        <v>137</v>
      </c>
      <c r="BS11619" t="s">
        <v>137</v>
      </c>
      <c r="BT11619" t="s">
        <v>137</v>
      </c>
      <c r="BU11619" t="s">
        <v>137</v>
      </c>
      <c r="BW11619" t="s">
        <v>137</v>
      </c>
      <c r="BX11619" t="s">
        <v>137</v>
      </c>
      <c r="BY11619" t="s">
        <v>137</v>
      </c>
      <c r="BZ11619" t="s">
        <v>137</v>
      </c>
      <c r="CA11619" t="s">
        <v>137</v>
      </c>
      <c r="CB11619" t="s">
        <v>137</v>
      </c>
      <c r="CC11619" t="s">
        <v>137</v>
      </c>
      <c r="CD11619" t="s">
        <v>137</v>
      </c>
      <c r="CE11619" t="s">
        <v>137</v>
      </c>
      <c r="CF11619" t="s">
        <v>137</v>
      </c>
      <c r="CG11619" t="s">
        <v>137</v>
      </c>
      <c r="CH11619" t="s">
        <v>137</v>
      </c>
      <c r="CI11619" t="s">
        <v>137</v>
      </c>
      <c r="CJ11619" t="s">
        <v>137</v>
      </c>
      <c r="CK11619" t="s">
        <v>137</v>
      </c>
      <c r="CL11619" t="s">
        <v>137</v>
      </c>
      <c r="CM11619" t="s">
        <v>137</v>
      </c>
      <c r="CN11619" t="s">
        <v>137</v>
      </c>
      <c r="CO11619" t="s">
        <v>137</v>
      </c>
      <c r="CP11619" t="s">
        <v>137</v>
      </c>
      <c r="CQ11619" s="1">
        <v>44816.517361111109</v>
      </c>
      <c r="CR11619" s="1">
        <v>44816.517361111109</v>
      </c>
      <c r="CS11619" s="1"/>
      <c r="CT11619" t="s">
        <v>10825</v>
      </c>
      <c r="CU11619" t="s">
        <v>10825</v>
      </c>
      <c r="CV11619" t="s">
        <v>10825</v>
      </c>
      <c r="CW11619" t="s">
        <v>10825</v>
      </c>
      <c r="CX11619" s="3"/>
      <c r="CY11619" s="3"/>
      <c r="CZ11619">
        <v>1</v>
      </c>
      <c r="DA11619" t="s">
        <v>137</v>
      </c>
      <c r="DB11619" t="s">
        <v>137</v>
      </c>
      <c r="DC11619" t="s">
        <v>137</v>
      </c>
      <c r="DD11619" t="s">
        <v>137</v>
      </c>
      <c r="DE11619" t="s">
        <v>137</v>
      </c>
      <c r="DF11619" t="s">
        <v>137</v>
      </c>
      <c r="DG11619" t="s">
        <v>137</v>
      </c>
      <c r="DH11619" t="s">
        <v>137</v>
      </c>
      <c r="DI11619" t="s">
        <v>137</v>
      </c>
      <c r="DJ11619" t="s">
        <v>137</v>
      </c>
      <c r="DK11619">
        <v>0</v>
      </c>
      <c r="DL11619" t="s">
        <v>137</v>
      </c>
      <c r="DM11619" t="s">
        <v>137</v>
      </c>
      <c r="DN11619" t="s">
        <v>137</v>
      </c>
      <c r="DO11619" s="1">
        <v>44816.517361111109</v>
      </c>
      <c r="DP11619" s="1"/>
      <c r="DQ11619" t="s">
        <v>523</v>
      </c>
      <c r="DR11619" t="s">
        <v>524</v>
      </c>
      <c r="DS11619" t="s">
        <v>525</v>
      </c>
      <c r="DT11619" t="s">
        <v>137</v>
      </c>
      <c r="DU11619" t="s">
        <v>137</v>
      </c>
      <c r="DV11619" t="s">
        <v>137</v>
      </c>
      <c r="DW11619" t="s">
        <v>137</v>
      </c>
      <c r="DX11619" t="s">
        <v>137</v>
      </c>
      <c r="DY11619" t="s">
        <v>137</v>
      </c>
      <c r="DZ11619" t="s">
        <v>168</v>
      </c>
      <c r="EA11619" t="b">
        <v>0</v>
      </c>
      <c r="EB11619" t="s">
        <v>137</v>
      </c>
    </row>
    <row r="11620" spans="1:132" x14ac:dyDescent="0.25">
      <c r="A11620">
        <v>98072273</v>
      </c>
      <c r="B11620">
        <v>412</v>
      </c>
      <c r="C11620" t="s">
        <v>192</v>
      </c>
      <c r="D11620" t="s">
        <v>69566</v>
      </c>
      <c r="E11620" t="s">
        <v>134</v>
      </c>
      <c r="F11620" t="s">
        <v>162</v>
      </c>
      <c r="G11620" t="s">
        <v>163</v>
      </c>
      <c r="H11620" t="s">
        <v>1188</v>
      </c>
      <c r="I11620" t="s">
        <v>69567</v>
      </c>
      <c r="J11620" t="s">
        <v>523</v>
      </c>
      <c r="K11620" t="s">
        <v>524</v>
      </c>
      <c r="L11620" t="s">
        <v>525</v>
      </c>
      <c r="M11620" t="s">
        <v>137</v>
      </c>
      <c r="N11620" t="s">
        <v>40345</v>
      </c>
      <c r="O11620" t="s">
        <v>802</v>
      </c>
      <c r="P11620" s="1"/>
      <c r="Q11620" s="1">
        <v>44816.513194444444</v>
      </c>
      <c r="R11620" s="1">
        <v>44816.513194444444</v>
      </c>
      <c r="S11620" s="1">
        <v>44816.51666666667</v>
      </c>
      <c r="T11620" s="1">
        <v>44816.51666666667</v>
      </c>
      <c r="U11620" t="s">
        <v>47738</v>
      </c>
      <c r="V11620" t="s">
        <v>137</v>
      </c>
      <c r="W11620" t="s">
        <v>137</v>
      </c>
      <c r="X11620" t="s">
        <v>176</v>
      </c>
      <c r="Y11620" t="s">
        <v>199</v>
      </c>
      <c r="Z11620" t="s">
        <v>137</v>
      </c>
      <c r="AA11620" t="s">
        <v>137</v>
      </c>
      <c r="AB11620" t="s">
        <v>137</v>
      </c>
      <c r="AC11620" t="s">
        <v>137</v>
      </c>
      <c r="AD11620" s="2"/>
      <c r="AE11620" t="s">
        <v>137</v>
      </c>
      <c r="AF11620" t="s">
        <v>137</v>
      </c>
      <c r="AG11620" t="s">
        <v>137</v>
      </c>
      <c r="AH11620" t="s">
        <v>137</v>
      </c>
      <c r="AI11620" t="s">
        <v>137</v>
      </c>
      <c r="AJ11620" t="s">
        <v>137</v>
      </c>
      <c r="AK11620" t="s">
        <v>137</v>
      </c>
      <c r="AL11620" s="2"/>
      <c r="AM11620" t="s">
        <v>137</v>
      </c>
      <c r="AN11620" t="s">
        <v>137</v>
      </c>
      <c r="AO11620" t="s">
        <v>137</v>
      </c>
      <c r="AP11620" t="s">
        <v>137</v>
      </c>
      <c r="AQ11620" t="s">
        <v>137</v>
      </c>
      <c r="AR11620" t="s">
        <v>137</v>
      </c>
      <c r="AS11620" t="s">
        <v>137</v>
      </c>
      <c r="AT11620" t="s">
        <v>137</v>
      </c>
      <c r="AU11620" t="s">
        <v>137</v>
      </c>
      <c r="AV11620" t="s">
        <v>137</v>
      </c>
      <c r="AW11620" t="s">
        <v>137</v>
      </c>
      <c r="AX11620" t="s">
        <v>137</v>
      </c>
      <c r="AY11620" t="s">
        <v>137</v>
      </c>
      <c r="AZ11620" t="s">
        <v>137</v>
      </c>
      <c r="BA11620" t="s">
        <v>137</v>
      </c>
      <c r="BB11620" t="s">
        <v>137</v>
      </c>
      <c r="BC11620" t="s">
        <v>137</v>
      </c>
      <c r="BD11620" t="s">
        <v>137</v>
      </c>
      <c r="BE11620" t="s">
        <v>137</v>
      </c>
      <c r="BF11620" t="s">
        <v>137</v>
      </c>
      <c r="BG11620" t="s">
        <v>137</v>
      </c>
      <c r="BH11620" t="s">
        <v>137</v>
      </c>
      <c r="BI11620" t="s">
        <v>137</v>
      </c>
      <c r="BJ11620" t="s">
        <v>137</v>
      </c>
      <c r="BK11620" t="s">
        <v>137</v>
      </c>
      <c r="BL11620" t="s">
        <v>137</v>
      </c>
      <c r="BM11620" t="s">
        <v>137</v>
      </c>
      <c r="BN11620" t="s">
        <v>137</v>
      </c>
      <c r="BO11620" t="s">
        <v>137</v>
      </c>
      <c r="BP11620" t="s">
        <v>137</v>
      </c>
      <c r="BQ11620" t="s">
        <v>137</v>
      </c>
      <c r="BR11620" t="s">
        <v>137</v>
      </c>
      <c r="BS11620" t="s">
        <v>137</v>
      </c>
      <c r="BT11620" t="s">
        <v>137</v>
      </c>
      <c r="BU11620" t="s">
        <v>137</v>
      </c>
      <c r="BW11620" t="s">
        <v>137</v>
      </c>
      <c r="BX11620" t="s">
        <v>137</v>
      </c>
      <c r="BY11620" t="s">
        <v>137</v>
      </c>
      <c r="BZ11620" t="s">
        <v>137</v>
      </c>
      <c r="CA11620" t="s">
        <v>137</v>
      </c>
      <c r="CB11620" t="s">
        <v>137</v>
      </c>
      <c r="CC11620" t="s">
        <v>137</v>
      </c>
      <c r="CD11620" t="s">
        <v>137</v>
      </c>
      <c r="CE11620" t="s">
        <v>137</v>
      </c>
      <c r="CF11620" t="s">
        <v>137</v>
      </c>
      <c r="CG11620" t="s">
        <v>137</v>
      </c>
      <c r="CH11620" t="s">
        <v>137</v>
      </c>
      <c r="CI11620" t="s">
        <v>137</v>
      </c>
      <c r="CJ11620" t="s">
        <v>137</v>
      </c>
      <c r="CK11620" t="s">
        <v>137</v>
      </c>
      <c r="CL11620" t="s">
        <v>137</v>
      </c>
      <c r="CM11620" t="s">
        <v>137</v>
      </c>
      <c r="CN11620" t="s">
        <v>137</v>
      </c>
      <c r="CO11620" t="s">
        <v>137</v>
      </c>
      <c r="CP11620" t="s">
        <v>137</v>
      </c>
      <c r="CQ11620" s="1">
        <v>44816.51666666667</v>
      </c>
      <c r="CR11620" s="1">
        <v>44816.51666666667</v>
      </c>
      <c r="CS11620" s="1"/>
      <c r="CT11620" t="s">
        <v>69568</v>
      </c>
      <c r="CU11620" t="s">
        <v>69568</v>
      </c>
      <c r="CV11620" t="s">
        <v>69568</v>
      </c>
      <c r="CW11620" t="s">
        <v>69568</v>
      </c>
      <c r="CX11620" s="3"/>
      <c r="CY11620" s="3"/>
      <c r="CZ11620">
        <v>1</v>
      </c>
      <c r="DA11620" t="s">
        <v>137</v>
      </c>
      <c r="DB11620" t="s">
        <v>137</v>
      </c>
      <c r="DC11620" t="s">
        <v>137</v>
      </c>
      <c r="DD11620" t="s">
        <v>137</v>
      </c>
      <c r="DE11620" t="s">
        <v>137</v>
      </c>
      <c r="DF11620" t="s">
        <v>137</v>
      </c>
      <c r="DG11620" t="s">
        <v>137</v>
      </c>
      <c r="DH11620" t="s">
        <v>137</v>
      </c>
      <c r="DI11620" t="s">
        <v>137</v>
      </c>
      <c r="DJ11620" t="s">
        <v>137</v>
      </c>
      <c r="DK11620">
        <v>0</v>
      </c>
      <c r="DL11620" t="s">
        <v>137</v>
      </c>
      <c r="DM11620" t="s">
        <v>137</v>
      </c>
      <c r="DN11620" t="s">
        <v>137</v>
      </c>
      <c r="DO11620" s="1">
        <v>44816.51666666667</v>
      </c>
      <c r="DP11620" s="1"/>
      <c r="DQ11620" t="s">
        <v>523</v>
      </c>
      <c r="DR11620" t="s">
        <v>524</v>
      </c>
      <c r="DS11620" t="s">
        <v>525</v>
      </c>
      <c r="DT11620" t="s">
        <v>137</v>
      </c>
      <c r="DU11620" t="s">
        <v>137</v>
      </c>
      <c r="DV11620" t="s">
        <v>137</v>
      </c>
      <c r="DW11620" t="s">
        <v>137</v>
      </c>
      <c r="DX11620" t="s">
        <v>137</v>
      </c>
      <c r="DY11620" t="s">
        <v>137</v>
      </c>
      <c r="DZ11620" t="s">
        <v>168</v>
      </c>
      <c r="EA11620" t="b">
        <v>0</v>
      </c>
      <c r="EB11620" t="s">
        <v>137</v>
      </c>
    </row>
    <row r="11621" spans="1:132" x14ac:dyDescent="0.25">
      <c r="A11621">
        <v>98064770</v>
      </c>
      <c r="B11621">
        <v>411</v>
      </c>
      <c r="C11621" t="s">
        <v>192</v>
      </c>
      <c r="D11621" t="s">
        <v>69569</v>
      </c>
      <c r="E11621" t="s">
        <v>134</v>
      </c>
      <c r="F11621" t="s">
        <v>532</v>
      </c>
      <c r="G11621" t="s">
        <v>137</v>
      </c>
      <c r="H11621" t="s">
        <v>137</v>
      </c>
      <c r="I11621" t="s">
        <v>137</v>
      </c>
      <c r="J11621" t="s">
        <v>150</v>
      </c>
      <c r="K11621" t="s">
        <v>151</v>
      </c>
      <c r="L11621" t="s">
        <v>152</v>
      </c>
      <c r="M11621" t="s">
        <v>137</v>
      </c>
      <c r="N11621" t="s">
        <v>303</v>
      </c>
      <c r="O11621" t="s">
        <v>303</v>
      </c>
      <c r="P11621" s="1"/>
      <c r="Q11621" s="1">
        <v>44816.475694444445</v>
      </c>
      <c r="R11621" s="1">
        <v>44816.475694444445</v>
      </c>
      <c r="S11621" s="1">
        <v>44887.38958333333</v>
      </c>
      <c r="T11621" s="1">
        <v>44887.38958333333</v>
      </c>
      <c r="U11621" t="s">
        <v>36639</v>
      </c>
      <c r="V11621" t="s">
        <v>137</v>
      </c>
      <c r="W11621" t="s">
        <v>137</v>
      </c>
      <c r="X11621" t="s">
        <v>231</v>
      </c>
      <c r="Y11621" t="s">
        <v>199</v>
      </c>
      <c r="Z11621" t="s">
        <v>137</v>
      </c>
      <c r="AA11621" t="s">
        <v>137</v>
      </c>
      <c r="AB11621" t="s">
        <v>137</v>
      </c>
      <c r="AC11621" t="s">
        <v>137</v>
      </c>
      <c r="AD11621" s="2"/>
      <c r="AE11621" t="s">
        <v>137</v>
      </c>
      <c r="AF11621" t="s">
        <v>137</v>
      </c>
      <c r="AG11621" t="s">
        <v>137</v>
      </c>
      <c r="AH11621" t="s">
        <v>137</v>
      </c>
      <c r="AI11621" t="s">
        <v>137</v>
      </c>
      <c r="AJ11621" t="s">
        <v>137</v>
      </c>
      <c r="AK11621" t="s">
        <v>137</v>
      </c>
      <c r="AL11621" s="2"/>
      <c r="AM11621" t="s">
        <v>137</v>
      </c>
      <c r="AN11621" t="s">
        <v>137</v>
      </c>
      <c r="AO11621" t="s">
        <v>137</v>
      </c>
      <c r="AP11621" t="s">
        <v>137</v>
      </c>
      <c r="AQ11621" t="s">
        <v>137</v>
      </c>
      <c r="AR11621" t="s">
        <v>137</v>
      </c>
      <c r="AS11621" t="s">
        <v>137</v>
      </c>
      <c r="AT11621" t="s">
        <v>137</v>
      </c>
      <c r="AU11621" t="s">
        <v>137</v>
      </c>
      <c r="AV11621" t="s">
        <v>137</v>
      </c>
      <c r="AW11621" t="s">
        <v>137</v>
      </c>
      <c r="AX11621" t="s">
        <v>137</v>
      </c>
      <c r="AY11621" t="s">
        <v>137</v>
      </c>
      <c r="AZ11621" t="s">
        <v>137</v>
      </c>
      <c r="BA11621" t="s">
        <v>137</v>
      </c>
      <c r="BB11621" t="s">
        <v>137</v>
      </c>
      <c r="BC11621" t="s">
        <v>137</v>
      </c>
      <c r="BD11621" t="s">
        <v>137</v>
      </c>
      <c r="BE11621" t="s">
        <v>137</v>
      </c>
      <c r="BF11621" t="s">
        <v>137</v>
      </c>
      <c r="BG11621" t="s">
        <v>137</v>
      </c>
      <c r="BH11621" t="s">
        <v>137</v>
      </c>
      <c r="BI11621" t="s">
        <v>137</v>
      </c>
      <c r="BJ11621" t="s">
        <v>137</v>
      </c>
      <c r="BK11621" t="s">
        <v>137</v>
      </c>
      <c r="BL11621" t="s">
        <v>137</v>
      </c>
      <c r="BM11621" t="s">
        <v>137</v>
      </c>
      <c r="BN11621" t="s">
        <v>137</v>
      </c>
      <c r="BO11621" t="s">
        <v>137</v>
      </c>
      <c r="BP11621" t="s">
        <v>137</v>
      </c>
      <c r="BQ11621" t="s">
        <v>137</v>
      </c>
      <c r="BR11621" t="s">
        <v>137</v>
      </c>
      <c r="BS11621" t="s">
        <v>137</v>
      </c>
      <c r="BT11621" t="s">
        <v>137</v>
      </c>
      <c r="BU11621" t="s">
        <v>137</v>
      </c>
      <c r="BW11621" t="s">
        <v>137</v>
      </c>
      <c r="BX11621" t="s">
        <v>137</v>
      </c>
      <c r="BY11621" t="s">
        <v>137</v>
      </c>
      <c r="BZ11621" t="s">
        <v>137</v>
      </c>
      <c r="CA11621" t="s">
        <v>137</v>
      </c>
      <c r="CB11621" t="s">
        <v>137</v>
      </c>
      <c r="CC11621" t="s">
        <v>137</v>
      </c>
      <c r="CD11621" t="s">
        <v>137</v>
      </c>
      <c r="CE11621" t="s">
        <v>137</v>
      </c>
      <c r="CF11621" t="s">
        <v>137</v>
      </c>
      <c r="CG11621" t="s">
        <v>137</v>
      </c>
      <c r="CH11621" t="s">
        <v>137</v>
      </c>
      <c r="CI11621" t="s">
        <v>137</v>
      </c>
      <c r="CJ11621" t="s">
        <v>137</v>
      </c>
      <c r="CK11621" t="s">
        <v>137</v>
      </c>
      <c r="CL11621" t="s">
        <v>137</v>
      </c>
      <c r="CM11621" t="s">
        <v>137</v>
      </c>
      <c r="CN11621" t="s">
        <v>137</v>
      </c>
      <c r="CO11621" t="s">
        <v>137</v>
      </c>
      <c r="CP11621" t="s">
        <v>137</v>
      </c>
      <c r="CQ11621" s="1">
        <v>44816.475694444445</v>
      </c>
      <c r="CR11621" s="1">
        <v>44816.475694444445</v>
      </c>
      <c r="CS11621" s="1"/>
      <c r="CT11621" t="s">
        <v>34991</v>
      </c>
      <c r="CU11621" t="s">
        <v>34991</v>
      </c>
      <c r="CV11621" t="s">
        <v>34991</v>
      </c>
      <c r="CW11621" t="s">
        <v>34991</v>
      </c>
      <c r="CX11621" s="3"/>
      <c r="CY11621" s="3"/>
      <c r="DA11621" t="s">
        <v>137</v>
      </c>
      <c r="DB11621" t="s">
        <v>137</v>
      </c>
      <c r="DC11621" t="s">
        <v>137</v>
      </c>
      <c r="DD11621" t="s">
        <v>137</v>
      </c>
      <c r="DE11621" t="s">
        <v>137</v>
      </c>
      <c r="DF11621" t="s">
        <v>137</v>
      </c>
      <c r="DG11621" t="s">
        <v>137</v>
      </c>
      <c r="DH11621" t="s">
        <v>137</v>
      </c>
      <c r="DI11621" t="s">
        <v>137</v>
      </c>
      <c r="DJ11621" t="s">
        <v>137</v>
      </c>
      <c r="DK11621">
        <v>0</v>
      </c>
      <c r="DL11621" t="s">
        <v>209</v>
      </c>
      <c r="DM11621" t="s">
        <v>69570</v>
      </c>
      <c r="DN11621" t="s">
        <v>137</v>
      </c>
      <c r="DO11621" s="1">
        <v>44816.475694444445</v>
      </c>
      <c r="DP11621" s="1"/>
      <c r="DQ11621" t="s">
        <v>150</v>
      </c>
      <c r="DR11621" t="s">
        <v>151</v>
      </c>
      <c r="DS11621" t="s">
        <v>152</v>
      </c>
      <c r="DT11621" t="s">
        <v>137</v>
      </c>
      <c r="DU11621" t="s">
        <v>137</v>
      </c>
      <c r="DV11621" t="s">
        <v>137</v>
      </c>
      <c r="DW11621" t="s">
        <v>137</v>
      </c>
      <c r="DX11621" t="s">
        <v>137</v>
      </c>
      <c r="DY11621" t="s">
        <v>137</v>
      </c>
      <c r="DZ11621" t="s">
        <v>168</v>
      </c>
      <c r="EA11621" t="b">
        <v>0</v>
      </c>
      <c r="EB11621" t="s">
        <v>137</v>
      </c>
    </row>
    <row r="11622" spans="1:132" x14ac:dyDescent="0.25">
      <c r="A11622">
        <v>98061679</v>
      </c>
      <c r="B11622">
        <v>410</v>
      </c>
      <c r="C11622" t="s">
        <v>192</v>
      </c>
      <c r="D11622" t="s">
        <v>69571</v>
      </c>
      <c r="E11622" t="s">
        <v>134</v>
      </c>
      <c r="F11622" t="s">
        <v>532</v>
      </c>
      <c r="G11622" t="s">
        <v>163</v>
      </c>
      <c r="H11622" t="s">
        <v>137</v>
      </c>
      <c r="I11622" t="s">
        <v>137</v>
      </c>
      <c r="J11622" t="s">
        <v>150</v>
      </c>
      <c r="K11622" t="s">
        <v>151</v>
      </c>
      <c r="L11622" t="s">
        <v>152</v>
      </c>
      <c r="M11622" t="s">
        <v>137</v>
      </c>
      <c r="N11622" t="s">
        <v>303</v>
      </c>
      <c r="O11622" t="s">
        <v>303</v>
      </c>
      <c r="P11622" s="1"/>
      <c r="Q11622" s="1">
        <v>44816.461111111108</v>
      </c>
      <c r="R11622" s="1">
        <v>44816.461111111108</v>
      </c>
      <c r="S11622" s="1">
        <v>44887.390277777777</v>
      </c>
      <c r="T11622" s="1">
        <v>44887.390277777777</v>
      </c>
      <c r="U11622" t="s">
        <v>46464</v>
      </c>
      <c r="V11622" t="s">
        <v>137</v>
      </c>
      <c r="W11622" t="s">
        <v>137</v>
      </c>
      <c r="X11622" t="s">
        <v>231</v>
      </c>
      <c r="Y11622" t="s">
        <v>199</v>
      </c>
      <c r="Z11622" t="s">
        <v>137</v>
      </c>
      <c r="AA11622" t="s">
        <v>137</v>
      </c>
      <c r="AB11622" t="s">
        <v>137</v>
      </c>
      <c r="AC11622" t="s">
        <v>137</v>
      </c>
      <c r="AD11622" s="2"/>
      <c r="AE11622" t="s">
        <v>137</v>
      </c>
      <c r="AF11622" t="s">
        <v>137</v>
      </c>
      <c r="AG11622" t="s">
        <v>137</v>
      </c>
      <c r="AH11622" t="s">
        <v>137</v>
      </c>
      <c r="AI11622" t="s">
        <v>137</v>
      </c>
      <c r="AJ11622" t="s">
        <v>137</v>
      </c>
      <c r="AK11622" t="s">
        <v>137</v>
      </c>
      <c r="AL11622" s="2"/>
      <c r="AM11622" t="s">
        <v>137</v>
      </c>
      <c r="AN11622" t="s">
        <v>137</v>
      </c>
      <c r="AO11622" t="s">
        <v>137</v>
      </c>
      <c r="AP11622" t="s">
        <v>137</v>
      </c>
      <c r="AQ11622" t="s">
        <v>137</v>
      </c>
      <c r="AR11622" t="s">
        <v>137</v>
      </c>
      <c r="AS11622" t="s">
        <v>137</v>
      </c>
      <c r="AT11622" t="s">
        <v>137</v>
      </c>
      <c r="AU11622" t="s">
        <v>137</v>
      </c>
      <c r="AV11622" t="s">
        <v>137</v>
      </c>
      <c r="AW11622" t="s">
        <v>137</v>
      </c>
      <c r="AX11622" t="s">
        <v>137</v>
      </c>
      <c r="AY11622" t="s">
        <v>137</v>
      </c>
      <c r="AZ11622" t="s">
        <v>137</v>
      </c>
      <c r="BA11622" t="s">
        <v>137</v>
      </c>
      <c r="BB11622" t="s">
        <v>137</v>
      </c>
      <c r="BC11622" t="s">
        <v>137</v>
      </c>
      <c r="BD11622" t="s">
        <v>137</v>
      </c>
      <c r="BE11622" t="s">
        <v>137</v>
      </c>
      <c r="BF11622" t="s">
        <v>137</v>
      </c>
      <c r="BG11622" t="s">
        <v>137</v>
      </c>
      <c r="BH11622" t="s">
        <v>137</v>
      </c>
      <c r="BI11622" t="s">
        <v>137</v>
      </c>
      <c r="BJ11622" t="s">
        <v>137</v>
      </c>
      <c r="BK11622" t="s">
        <v>137</v>
      </c>
      <c r="BL11622" t="s">
        <v>137</v>
      </c>
      <c r="BM11622" t="s">
        <v>137</v>
      </c>
      <c r="BN11622" t="s">
        <v>137</v>
      </c>
      <c r="BO11622" t="s">
        <v>137</v>
      </c>
      <c r="BP11622" t="s">
        <v>137</v>
      </c>
      <c r="BQ11622" t="s">
        <v>137</v>
      </c>
      <c r="BR11622" t="s">
        <v>137</v>
      </c>
      <c r="BS11622" t="s">
        <v>137</v>
      </c>
      <c r="BT11622" t="s">
        <v>137</v>
      </c>
      <c r="BU11622" t="s">
        <v>137</v>
      </c>
      <c r="BW11622" t="s">
        <v>137</v>
      </c>
      <c r="BX11622" t="s">
        <v>137</v>
      </c>
      <c r="BY11622" t="s">
        <v>137</v>
      </c>
      <c r="BZ11622" t="s">
        <v>137</v>
      </c>
      <c r="CA11622" t="s">
        <v>137</v>
      </c>
      <c r="CB11622" t="s">
        <v>137</v>
      </c>
      <c r="CC11622" t="s">
        <v>137</v>
      </c>
      <c r="CD11622" t="s">
        <v>137</v>
      </c>
      <c r="CE11622" t="s">
        <v>137</v>
      </c>
      <c r="CF11622" t="s">
        <v>137</v>
      </c>
      <c r="CG11622" t="s">
        <v>137</v>
      </c>
      <c r="CH11622" t="s">
        <v>137</v>
      </c>
      <c r="CI11622" t="s">
        <v>137</v>
      </c>
      <c r="CJ11622" t="s">
        <v>137</v>
      </c>
      <c r="CK11622" t="s">
        <v>137</v>
      </c>
      <c r="CL11622" t="s">
        <v>137</v>
      </c>
      <c r="CM11622" t="s">
        <v>137</v>
      </c>
      <c r="CN11622" t="s">
        <v>137</v>
      </c>
      <c r="CO11622" t="s">
        <v>137</v>
      </c>
      <c r="CP11622" t="s">
        <v>137</v>
      </c>
      <c r="CQ11622" s="1">
        <v>44816.556250000001</v>
      </c>
      <c r="CR11622" s="1">
        <v>44816.556250000001</v>
      </c>
      <c r="CS11622" s="1"/>
      <c r="CT11622" t="s">
        <v>69572</v>
      </c>
      <c r="CU11622" t="s">
        <v>69572</v>
      </c>
      <c r="CV11622" t="s">
        <v>69572</v>
      </c>
      <c r="CW11622" t="s">
        <v>69572</v>
      </c>
      <c r="CX11622" s="3"/>
      <c r="CY11622" s="3"/>
      <c r="DA11622" t="s">
        <v>137</v>
      </c>
      <c r="DB11622" t="s">
        <v>137</v>
      </c>
      <c r="DC11622" t="s">
        <v>137</v>
      </c>
      <c r="DD11622" t="s">
        <v>137</v>
      </c>
      <c r="DE11622" t="s">
        <v>137</v>
      </c>
      <c r="DF11622" t="s">
        <v>137</v>
      </c>
      <c r="DG11622" t="s">
        <v>137</v>
      </c>
      <c r="DH11622" t="s">
        <v>137</v>
      </c>
      <c r="DI11622" t="s">
        <v>137</v>
      </c>
      <c r="DJ11622" t="s">
        <v>137</v>
      </c>
      <c r="DK11622">
        <v>0</v>
      </c>
      <c r="DL11622" t="s">
        <v>209</v>
      </c>
      <c r="DM11622" t="s">
        <v>69573</v>
      </c>
      <c r="DN11622" t="s">
        <v>137</v>
      </c>
      <c r="DO11622" s="1">
        <v>44816.556250000001</v>
      </c>
      <c r="DP11622" s="1"/>
      <c r="DQ11622" t="s">
        <v>150</v>
      </c>
      <c r="DR11622" t="s">
        <v>151</v>
      </c>
      <c r="DS11622" t="s">
        <v>152</v>
      </c>
      <c r="DT11622" t="s">
        <v>137</v>
      </c>
      <c r="DU11622" t="s">
        <v>137</v>
      </c>
      <c r="DV11622" t="s">
        <v>137</v>
      </c>
      <c r="DW11622" t="s">
        <v>137</v>
      </c>
      <c r="DX11622" t="s">
        <v>137</v>
      </c>
      <c r="DY11622" t="s">
        <v>137</v>
      </c>
      <c r="DZ11622" t="s">
        <v>168</v>
      </c>
      <c r="EA11622" t="b">
        <v>0</v>
      </c>
      <c r="EB11622" t="s">
        <v>137</v>
      </c>
    </row>
    <row r="11623" spans="1:132" x14ac:dyDescent="0.25">
      <c r="A11623">
        <v>98061542</v>
      </c>
      <c r="B11623">
        <v>409</v>
      </c>
      <c r="C11623" t="s">
        <v>192</v>
      </c>
      <c r="D11623" t="s">
        <v>69574</v>
      </c>
      <c r="E11623" t="s">
        <v>134</v>
      </c>
      <c r="F11623" t="s">
        <v>532</v>
      </c>
      <c r="G11623" t="s">
        <v>137</v>
      </c>
      <c r="H11623" t="s">
        <v>137</v>
      </c>
      <c r="I11623" t="s">
        <v>137</v>
      </c>
      <c r="J11623" t="s">
        <v>150</v>
      </c>
      <c r="K11623" t="s">
        <v>151</v>
      </c>
      <c r="L11623" t="s">
        <v>152</v>
      </c>
      <c r="M11623" t="s">
        <v>137</v>
      </c>
      <c r="N11623" t="s">
        <v>303</v>
      </c>
      <c r="O11623" t="s">
        <v>303</v>
      </c>
      <c r="P11623" s="1"/>
      <c r="Q11623" s="1">
        <v>44816.460416666669</v>
      </c>
      <c r="R11623" s="1">
        <v>44816.460416666669</v>
      </c>
      <c r="S11623" s="1">
        <v>44887.390277777777</v>
      </c>
      <c r="T11623" s="1">
        <v>44887.390277777777</v>
      </c>
      <c r="U11623" t="s">
        <v>36639</v>
      </c>
      <c r="V11623" t="s">
        <v>137</v>
      </c>
      <c r="W11623" t="s">
        <v>137</v>
      </c>
      <c r="X11623" t="s">
        <v>185</v>
      </c>
      <c r="Y11623" t="s">
        <v>199</v>
      </c>
      <c r="Z11623" t="s">
        <v>137</v>
      </c>
      <c r="AA11623" t="s">
        <v>137</v>
      </c>
      <c r="AB11623" t="s">
        <v>137</v>
      </c>
      <c r="AC11623" t="s">
        <v>137</v>
      </c>
      <c r="AD11623" s="2"/>
      <c r="AE11623" t="s">
        <v>137</v>
      </c>
      <c r="AF11623" t="s">
        <v>137</v>
      </c>
      <c r="AG11623" t="s">
        <v>137</v>
      </c>
      <c r="AH11623" t="s">
        <v>137</v>
      </c>
      <c r="AI11623" t="s">
        <v>137</v>
      </c>
      <c r="AJ11623" t="s">
        <v>137</v>
      </c>
      <c r="AK11623" t="s">
        <v>137</v>
      </c>
      <c r="AL11623" s="2"/>
      <c r="AM11623" t="s">
        <v>137</v>
      </c>
      <c r="AN11623" t="s">
        <v>137</v>
      </c>
      <c r="AO11623" t="s">
        <v>137</v>
      </c>
      <c r="AP11623" t="s">
        <v>137</v>
      </c>
      <c r="AQ11623" t="s">
        <v>137</v>
      </c>
      <c r="AR11623" t="s">
        <v>137</v>
      </c>
      <c r="AS11623" t="s">
        <v>137</v>
      </c>
      <c r="AT11623" t="s">
        <v>137</v>
      </c>
      <c r="AU11623" t="s">
        <v>137</v>
      </c>
      <c r="AV11623" t="s">
        <v>137</v>
      </c>
      <c r="AW11623" t="s">
        <v>137</v>
      </c>
      <c r="AX11623" t="s">
        <v>137</v>
      </c>
      <c r="AY11623" t="s">
        <v>137</v>
      </c>
      <c r="AZ11623" t="s">
        <v>137</v>
      </c>
      <c r="BA11623" t="s">
        <v>137</v>
      </c>
      <c r="BB11623" t="s">
        <v>137</v>
      </c>
      <c r="BC11623" t="s">
        <v>137</v>
      </c>
      <c r="BD11623" t="s">
        <v>137</v>
      </c>
      <c r="BE11623" t="s">
        <v>137</v>
      </c>
      <c r="BF11623" t="s">
        <v>137</v>
      </c>
      <c r="BG11623" t="s">
        <v>137</v>
      </c>
      <c r="BH11623" t="s">
        <v>137</v>
      </c>
      <c r="BI11623" t="s">
        <v>137</v>
      </c>
      <c r="BJ11623" t="s">
        <v>137</v>
      </c>
      <c r="BK11623" t="s">
        <v>137</v>
      </c>
      <c r="BL11623" t="s">
        <v>137</v>
      </c>
      <c r="BM11623" t="s">
        <v>137</v>
      </c>
      <c r="BN11623" t="s">
        <v>137</v>
      </c>
      <c r="BO11623" t="s">
        <v>137</v>
      </c>
      <c r="BP11623" t="s">
        <v>137</v>
      </c>
      <c r="BQ11623" t="s">
        <v>137</v>
      </c>
      <c r="BR11623" t="s">
        <v>137</v>
      </c>
      <c r="BS11623" t="s">
        <v>137</v>
      </c>
      <c r="BT11623" t="s">
        <v>137</v>
      </c>
      <c r="BU11623" t="s">
        <v>137</v>
      </c>
      <c r="BW11623" t="s">
        <v>137</v>
      </c>
      <c r="BX11623" t="s">
        <v>137</v>
      </c>
      <c r="BY11623" t="s">
        <v>137</v>
      </c>
      <c r="BZ11623" t="s">
        <v>137</v>
      </c>
      <c r="CA11623" t="s">
        <v>137</v>
      </c>
      <c r="CB11623" t="s">
        <v>137</v>
      </c>
      <c r="CC11623" t="s">
        <v>137</v>
      </c>
      <c r="CD11623" t="s">
        <v>137</v>
      </c>
      <c r="CE11623" t="s">
        <v>137</v>
      </c>
      <c r="CF11623" t="s">
        <v>137</v>
      </c>
      <c r="CG11623" t="s">
        <v>137</v>
      </c>
      <c r="CH11623" t="s">
        <v>137</v>
      </c>
      <c r="CI11623" t="s">
        <v>137</v>
      </c>
      <c r="CJ11623" t="s">
        <v>137</v>
      </c>
      <c r="CK11623" t="s">
        <v>137</v>
      </c>
      <c r="CL11623" t="s">
        <v>137</v>
      </c>
      <c r="CM11623" t="s">
        <v>137</v>
      </c>
      <c r="CN11623" t="s">
        <v>137</v>
      </c>
      <c r="CO11623" t="s">
        <v>137</v>
      </c>
      <c r="CP11623" t="s">
        <v>137</v>
      </c>
      <c r="CQ11623" s="1">
        <v>44816.474999999999</v>
      </c>
      <c r="CR11623" s="1">
        <v>44816.474999999999</v>
      </c>
      <c r="CS11623" s="1"/>
      <c r="CT11623" t="s">
        <v>44666</v>
      </c>
      <c r="CU11623" t="s">
        <v>44666</v>
      </c>
      <c r="CV11623" t="s">
        <v>44666</v>
      </c>
      <c r="CW11623" t="s">
        <v>44666</v>
      </c>
      <c r="CX11623" s="3"/>
      <c r="CY11623" s="3"/>
      <c r="DA11623" t="s">
        <v>137</v>
      </c>
      <c r="DB11623" t="s">
        <v>137</v>
      </c>
      <c r="DC11623" t="s">
        <v>137</v>
      </c>
      <c r="DD11623" t="s">
        <v>137</v>
      </c>
      <c r="DE11623" t="s">
        <v>137</v>
      </c>
      <c r="DF11623" t="s">
        <v>137</v>
      </c>
      <c r="DG11623" t="s">
        <v>137</v>
      </c>
      <c r="DH11623" t="s">
        <v>137</v>
      </c>
      <c r="DI11623" t="s">
        <v>137</v>
      </c>
      <c r="DJ11623" t="s">
        <v>137</v>
      </c>
      <c r="DK11623">
        <v>0</v>
      </c>
      <c r="DL11623" t="s">
        <v>209</v>
      </c>
      <c r="DM11623" t="s">
        <v>69575</v>
      </c>
      <c r="DN11623" t="s">
        <v>137</v>
      </c>
      <c r="DO11623" s="1">
        <v>44816.474999999999</v>
      </c>
      <c r="DP11623" s="1"/>
      <c r="DQ11623" t="s">
        <v>150</v>
      </c>
      <c r="DR11623" t="s">
        <v>151</v>
      </c>
      <c r="DS11623" t="s">
        <v>152</v>
      </c>
      <c r="DT11623" t="s">
        <v>137</v>
      </c>
      <c r="DU11623" t="s">
        <v>137</v>
      </c>
      <c r="DV11623" t="s">
        <v>137</v>
      </c>
      <c r="DW11623" t="s">
        <v>137</v>
      </c>
      <c r="DX11623" t="s">
        <v>137</v>
      </c>
      <c r="DY11623" t="s">
        <v>137</v>
      </c>
      <c r="DZ11623" t="s">
        <v>168</v>
      </c>
      <c r="EA11623" t="b">
        <v>0</v>
      </c>
      <c r="EB11623" t="s">
        <v>137</v>
      </c>
    </row>
    <row r="11624" spans="1:132" x14ac:dyDescent="0.25">
      <c r="A11624">
        <v>98052614</v>
      </c>
      <c r="B11624">
        <v>408</v>
      </c>
      <c r="C11624" t="s">
        <v>192</v>
      </c>
      <c r="D11624" t="s">
        <v>36311</v>
      </c>
      <c r="E11624" t="s">
        <v>134</v>
      </c>
      <c r="F11624" t="s">
        <v>135</v>
      </c>
      <c r="G11624" t="s">
        <v>163</v>
      </c>
      <c r="H11624" t="s">
        <v>16572</v>
      </c>
      <c r="I11624" t="s">
        <v>69576</v>
      </c>
      <c r="J11624" t="s">
        <v>139</v>
      </c>
      <c r="K11624" t="s">
        <v>140</v>
      </c>
      <c r="L11624" t="s">
        <v>141</v>
      </c>
      <c r="M11624" t="s">
        <v>137</v>
      </c>
      <c r="N11624" t="s">
        <v>49165</v>
      </c>
      <c r="O11624" t="s">
        <v>49165</v>
      </c>
      <c r="P11624" s="1">
        <v>44816</v>
      </c>
      <c r="Q11624" s="1">
        <v>44816.417361111111</v>
      </c>
      <c r="R11624" s="1">
        <v>44816.417361111111</v>
      </c>
      <c r="S11624" s="1">
        <v>44817.40347222222</v>
      </c>
      <c r="T11624" s="1">
        <v>44817.40347222222</v>
      </c>
      <c r="U11624" t="s">
        <v>69577</v>
      </c>
      <c r="V11624" t="s">
        <v>137</v>
      </c>
      <c r="W11624" t="s">
        <v>137</v>
      </c>
      <c r="X11624" t="s">
        <v>176</v>
      </c>
      <c r="Y11624" t="s">
        <v>713</v>
      </c>
      <c r="Z11624" t="s">
        <v>137</v>
      </c>
      <c r="AA11624" t="s">
        <v>137</v>
      </c>
      <c r="AB11624" t="s">
        <v>137</v>
      </c>
      <c r="AC11624" t="s">
        <v>137</v>
      </c>
      <c r="AD11624" s="2"/>
      <c r="AE11624" t="s">
        <v>137</v>
      </c>
      <c r="AF11624" t="s">
        <v>137</v>
      </c>
      <c r="AG11624" t="s">
        <v>137</v>
      </c>
      <c r="AH11624" t="s">
        <v>137</v>
      </c>
      <c r="AI11624" t="s">
        <v>137</v>
      </c>
      <c r="AJ11624" t="s">
        <v>137</v>
      </c>
      <c r="AK11624" t="s">
        <v>137</v>
      </c>
      <c r="AL11624" s="2"/>
      <c r="AM11624" t="s">
        <v>137</v>
      </c>
      <c r="AN11624" t="s">
        <v>137</v>
      </c>
      <c r="AO11624" t="s">
        <v>137</v>
      </c>
      <c r="AP11624" t="s">
        <v>137</v>
      </c>
      <c r="AQ11624" t="s">
        <v>137</v>
      </c>
      <c r="AR11624" t="s">
        <v>137</v>
      </c>
      <c r="AS11624" t="s">
        <v>137</v>
      </c>
      <c r="AT11624" t="s">
        <v>137</v>
      </c>
      <c r="AU11624" t="s">
        <v>137</v>
      </c>
      <c r="AV11624" t="s">
        <v>137</v>
      </c>
      <c r="AW11624" t="s">
        <v>137</v>
      </c>
      <c r="AX11624" t="s">
        <v>137</v>
      </c>
      <c r="AY11624" t="s">
        <v>137</v>
      </c>
      <c r="AZ11624" t="s">
        <v>137</v>
      </c>
      <c r="BA11624" t="s">
        <v>137</v>
      </c>
      <c r="BB11624" t="s">
        <v>137</v>
      </c>
      <c r="BC11624" t="s">
        <v>137</v>
      </c>
      <c r="BD11624" t="s">
        <v>137</v>
      </c>
      <c r="BE11624" t="s">
        <v>137</v>
      </c>
      <c r="BF11624" t="s">
        <v>137</v>
      </c>
      <c r="BG11624" t="s">
        <v>137</v>
      </c>
      <c r="BH11624" t="s">
        <v>137</v>
      </c>
      <c r="BI11624" t="s">
        <v>137</v>
      </c>
      <c r="BJ11624" t="s">
        <v>137</v>
      </c>
      <c r="BK11624" t="s">
        <v>137</v>
      </c>
      <c r="BL11624" t="s">
        <v>137</v>
      </c>
      <c r="BM11624" t="s">
        <v>137</v>
      </c>
      <c r="BN11624" t="s">
        <v>137</v>
      </c>
      <c r="BO11624" t="s">
        <v>137</v>
      </c>
      <c r="BP11624" t="s">
        <v>137</v>
      </c>
      <c r="BQ11624" t="s">
        <v>137</v>
      </c>
      <c r="BR11624" t="s">
        <v>137</v>
      </c>
      <c r="BS11624" t="s">
        <v>137</v>
      </c>
      <c r="BT11624" t="s">
        <v>14333</v>
      </c>
      <c r="BU11624" t="s">
        <v>14333</v>
      </c>
      <c r="BW11624" t="s">
        <v>137</v>
      </c>
      <c r="BX11624" t="s">
        <v>137</v>
      </c>
      <c r="BY11624" t="s">
        <v>137</v>
      </c>
      <c r="BZ11624" t="s">
        <v>137</v>
      </c>
      <c r="CA11624" t="s">
        <v>137</v>
      </c>
      <c r="CB11624" t="s">
        <v>137</v>
      </c>
      <c r="CC11624" t="s">
        <v>137</v>
      </c>
      <c r="CD11624" t="s">
        <v>137</v>
      </c>
      <c r="CE11624" t="s">
        <v>137</v>
      </c>
      <c r="CF11624" t="s">
        <v>137</v>
      </c>
      <c r="CG11624" t="s">
        <v>137</v>
      </c>
      <c r="CH11624" t="s">
        <v>137</v>
      </c>
      <c r="CI11624" t="s">
        <v>137</v>
      </c>
      <c r="CJ11624" t="s">
        <v>137</v>
      </c>
      <c r="CK11624" t="s">
        <v>137</v>
      </c>
      <c r="CL11624" t="s">
        <v>137</v>
      </c>
      <c r="CM11624" t="s">
        <v>137</v>
      </c>
      <c r="CN11624" t="s">
        <v>137</v>
      </c>
      <c r="CO11624" t="s">
        <v>137</v>
      </c>
      <c r="CP11624" t="s">
        <v>137</v>
      </c>
      <c r="CQ11624" s="1">
        <v>44817.40347222222</v>
      </c>
      <c r="CR11624" s="1">
        <v>44817.40347222222</v>
      </c>
      <c r="CS11624" s="1"/>
      <c r="CT11624" t="s">
        <v>69578</v>
      </c>
      <c r="CU11624" t="s">
        <v>69579</v>
      </c>
      <c r="CV11624" t="s">
        <v>69578</v>
      </c>
      <c r="CW11624" t="s">
        <v>69579</v>
      </c>
      <c r="CX11624" s="3"/>
      <c r="CY11624" s="3"/>
      <c r="DA11624" t="s">
        <v>137</v>
      </c>
      <c r="DB11624" t="s">
        <v>137</v>
      </c>
      <c r="DC11624" t="s">
        <v>137</v>
      </c>
      <c r="DD11624" t="s">
        <v>137</v>
      </c>
      <c r="DE11624" t="s">
        <v>137</v>
      </c>
      <c r="DF11624" t="s">
        <v>137</v>
      </c>
      <c r="DG11624" t="s">
        <v>137</v>
      </c>
      <c r="DH11624" t="s">
        <v>137</v>
      </c>
      <c r="DI11624" t="s">
        <v>137</v>
      </c>
      <c r="DJ11624" t="s">
        <v>137</v>
      </c>
      <c r="DK11624">
        <v>0</v>
      </c>
      <c r="DL11624" t="s">
        <v>209</v>
      </c>
      <c r="DM11624" t="s">
        <v>69580</v>
      </c>
      <c r="DN11624" t="s">
        <v>137</v>
      </c>
      <c r="DO11624" s="1">
        <v>44817.40347222222</v>
      </c>
      <c r="DP11624" s="1"/>
      <c r="DQ11624" t="s">
        <v>150</v>
      </c>
      <c r="DR11624" t="s">
        <v>151</v>
      </c>
      <c r="DS11624" t="s">
        <v>152</v>
      </c>
      <c r="DT11624" t="s">
        <v>137</v>
      </c>
      <c r="DU11624" t="s">
        <v>137</v>
      </c>
      <c r="DV11624" t="s">
        <v>137</v>
      </c>
      <c r="DW11624" t="s">
        <v>137</v>
      </c>
      <c r="DX11624" t="s">
        <v>137</v>
      </c>
      <c r="DY11624" t="s">
        <v>137</v>
      </c>
      <c r="DZ11624" t="s">
        <v>168</v>
      </c>
      <c r="EA11624" t="b">
        <v>0</v>
      </c>
      <c r="EB11624" t="s">
        <v>137</v>
      </c>
    </row>
    <row r="11625" spans="1:132" x14ac:dyDescent="0.25">
      <c r="A11625">
        <v>98049211</v>
      </c>
      <c r="B11625">
        <v>407</v>
      </c>
      <c r="C11625" t="s">
        <v>192</v>
      </c>
      <c r="D11625" t="s">
        <v>69581</v>
      </c>
      <c r="E11625" t="s">
        <v>134</v>
      </c>
      <c r="F11625" t="s">
        <v>162</v>
      </c>
      <c r="G11625" t="s">
        <v>137</v>
      </c>
      <c r="H11625" t="s">
        <v>137</v>
      </c>
      <c r="I11625" t="s">
        <v>69582</v>
      </c>
      <c r="J11625" t="s">
        <v>1490</v>
      </c>
      <c r="K11625" t="s">
        <v>1491</v>
      </c>
      <c r="L11625" t="s">
        <v>1492</v>
      </c>
      <c r="M11625" t="s">
        <v>137</v>
      </c>
      <c r="N11625" t="s">
        <v>8813</v>
      </c>
      <c r="O11625" t="s">
        <v>8813</v>
      </c>
      <c r="P11625" s="1"/>
      <c r="Q11625" s="1">
        <v>44816.400694444441</v>
      </c>
      <c r="R11625" s="1">
        <v>44816.400694444441</v>
      </c>
      <c r="S11625" s="1">
        <v>44817.395833333336</v>
      </c>
      <c r="T11625" s="1">
        <v>44817.395833333336</v>
      </c>
      <c r="U11625" t="s">
        <v>69439</v>
      </c>
      <c r="V11625" t="s">
        <v>137</v>
      </c>
      <c r="W11625" t="s">
        <v>137</v>
      </c>
      <c r="X11625" t="s">
        <v>176</v>
      </c>
      <c r="Y11625" t="s">
        <v>137</v>
      </c>
      <c r="Z11625" t="s">
        <v>137</v>
      </c>
      <c r="AA11625" t="s">
        <v>137</v>
      </c>
      <c r="AB11625" t="s">
        <v>137</v>
      </c>
      <c r="AC11625" t="s">
        <v>137</v>
      </c>
      <c r="AD11625" s="2"/>
      <c r="AE11625" t="s">
        <v>137</v>
      </c>
      <c r="AF11625" t="s">
        <v>137</v>
      </c>
      <c r="AG11625" t="s">
        <v>137</v>
      </c>
      <c r="AH11625" t="s">
        <v>137</v>
      </c>
      <c r="AI11625" t="s">
        <v>137</v>
      </c>
      <c r="AJ11625" t="s">
        <v>137</v>
      </c>
      <c r="AK11625" t="s">
        <v>137</v>
      </c>
      <c r="AL11625" s="2"/>
      <c r="AM11625" t="s">
        <v>137</v>
      </c>
      <c r="AN11625" t="s">
        <v>137</v>
      </c>
      <c r="AO11625" t="s">
        <v>137</v>
      </c>
      <c r="AP11625" t="s">
        <v>137</v>
      </c>
      <c r="AQ11625" t="s">
        <v>137</v>
      </c>
      <c r="AR11625" t="s">
        <v>137</v>
      </c>
      <c r="AS11625" t="s">
        <v>137</v>
      </c>
      <c r="AT11625" t="s">
        <v>137</v>
      </c>
      <c r="AU11625" t="s">
        <v>137</v>
      </c>
      <c r="AV11625" t="s">
        <v>137</v>
      </c>
      <c r="AW11625" t="s">
        <v>137</v>
      </c>
      <c r="AX11625" t="s">
        <v>137</v>
      </c>
      <c r="AY11625" t="s">
        <v>137</v>
      </c>
      <c r="AZ11625" t="s">
        <v>137</v>
      </c>
      <c r="BA11625" t="s">
        <v>137</v>
      </c>
      <c r="BB11625" t="s">
        <v>137</v>
      </c>
      <c r="BC11625" t="s">
        <v>137</v>
      </c>
      <c r="BD11625" t="s">
        <v>137</v>
      </c>
      <c r="BE11625" t="s">
        <v>137</v>
      </c>
      <c r="BF11625" t="s">
        <v>137</v>
      </c>
      <c r="BG11625" t="s">
        <v>137</v>
      </c>
      <c r="BH11625" t="s">
        <v>137</v>
      </c>
      <c r="BI11625" t="s">
        <v>137</v>
      </c>
      <c r="BJ11625" t="s">
        <v>137</v>
      </c>
      <c r="BK11625" t="s">
        <v>137</v>
      </c>
      <c r="BL11625" t="s">
        <v>137</v>
      </c>
      <c r="BM11625" t="s">
        <v>137</v>
      </c>
      <c r="BN11625" t="s">
        <v>137</v>
      </c>
      <c r="BO11625" t="s">
        <v>137</v>
      </c>
      <c r="BP11625" t="s">
        <v>137</v>
      </c>
      <c r="BQ11625" t="s">
        <v>137</v>
      </c>
      <c r="BR11625" t="s">
        <v>137</v>
      </c>
      <c r="BS11625" t="s">
        <v>137</v>
      </c>
      <c r="BT11625" t="s">
        <v>137</v>
      </c>
      <c r="BU11625" t="s">
        <v>137</v>
      </c>
      <c r="BW11625" t="s">
        <v>137</v>
      </c>
      <c r="BX11625" t="s">
        <v>137</v>
      </c>
      <c r="BY11625" t="s">
        <v>137</v>
      </c>
      <c r="BZ11625" t="s">
        <v>137</v>
      </c>
      <c r="CA11625" t="s">
        <v>137</v>
      </c>
      <c r="CB11625" t="s">
        <v>137</v>
      </c>
      <c r="CC11625" t="s">
        <v>137</v>
      </c>
      <c r="CD11625" t="s">
        <v>137</v>
      </c>
      <c r="CE11625" t="s">
        <v>137</v>
      </c>
      <c r="CF11625" t="s">
        <v>137</v>
      </c>
      <c r="CG11625" t="s">
        <v>137</v>
      </c>
      <c r="CH11625" t="s">
        <v>137</v>
      </c>
      <c r="CI11625" t="s">
        <v>137</v>
      </c>
      <c r="CJ11625" t="s">
        <v>137</v>
      </c>
      <c r="CK11625" t="s">
        <v>137</v>
      </c>
      <c r="CL11625" t="s">
        <v>137</v>
      </c>
      <c r="CM11625" t="s">
        <v>137</v>
      </c>
      <c r="CN11625" t="s">
        <v>137</v>
      </c>
      <c r="CO11625" t="s">
        <v>137</v>
      </c>
      <c r="CP11625" t="s">
        <v>137</v>
      </c>
      <c r="CQ11625" s="1">
        <v>44817.395833333336</v>
      </c>
      <c r="CR11625" s="1">
        <v>44817.395833333336</v>
      </c>
      <c r="CS11625" s="1"/>
      <c r="CT11625" t="s">
        <v>6961</v>
      </c>
      <c r="CU11625" t="s">
        <v>6962</v>
      </c>
      <c r="CV11625" t="s">
        <v>6961</v>
      </c>
      <c r="CW11625" t="s">
        <v>6962</v>
      </c>
      <c r="CX11625" s="3"/>
      <c r="CY11625" s="3"/>
      <c r="CZ11625">
        <v>1</v>
      </c>
      <c r="DA11625" t="s">
        <v>137</v>
      </c>
      <c r="DB11625" t="s">
        <v>137</v>
      </c>
      <c r="DC11625" t="s">
        <v>137</v>
      </c>
      <c r="DD11625" t="s">
        <v>137</v>
      </c>
      <c r="DE11625" t="s">
        <v>137</v>
      </c>
      <c r="DF11625" t="s">
        <v>137</v>
      </c>
      <c r="DG11625" t="s">
        <v>137</v>
      </c>
      <c r="DH11625" t="s">
        <v>137</v>
      </c>
      <c r="DI11625" t="s">
        <v>137</v>
      </c>
      <c r="DJ11625" t="s">
        <v>137</v>
      </c>
      <c r="DK11625">
        <v>0</v>
      </c>
      <c r="DL11625" t="s">
        <v>209</v>
      </c>
      <c r="DM11625" t="s">
        <v>137</v>
      </c>
      <c r="DN11625" t="s">
        <v>137</v>
      </c>
      <c r="DO11625" s="1">
        <v>44817.395833333336</v>
      </c>
      <c r="DP11625" s="1"/>
      <c r="DQ11625" t="s">
        <v>1034</v>
      </c>
      <c r="DR11625" t="s">
        <v>846</v>
      </c>
      <c r="DS11625" t="s">
        <v>1035</v>
      </c>
      <c r="DT11625" t="s">
        <v>137</v>
      </c>
      <c r="DU11625" t="s">
        <v>137</v>
      </c>
      <c r="DV11625" t="s">
        <v>137</v>
      </c>
      <c r="DW11625" t="s">
        <v>137</v>
      </c>
      <c r="DX11625" t="s">
        <v>69583</v>
      </c>
      <c r="DY11625" t="s">
        <v>137</v>
      </c>
      <c r="DZ11625" t="s">
        <v>168</v>
      </c>
      <c r="EA11625" t="b">
        <v>0</v>
      </c>
      <c r="EB11625" t="s">
        <v>137</v>
      </c>
    </row>
    <row r="11626" spans="1:132" x14ac:dyDescent="0.25">
      <c r="A11626">
        <v>98043007</v>
      </c>
      <c r="B11626">
        <v>406</v>
      </c>
      <c r="C11626" t="s">
        <v>192</v>
      </c>
      <c r="D11626" t="s">
        <v>69584</v>
      </c>
      <c r="E11626" t="s">
        <v>134</v>
      </c>
      <c r="F11626" t="s">
        <v>162</v>
      </c>
      <c r="G11626" t="s">
        <v>137</v>
      </c>
      <c r="H11626" t="s">
        <v>137</v>
      </c>
      <c r="I11626" t="s">
        <v>69585</v>
      </c>
      <c r="J11626" t="s">
        <v>139</v>
      </c>
      <c r="K11626" t="s">
        <v>140</v>
      </c>
      <c r="L11626" t="s">
        <v>141</v>
      </c>
      <c r="M11626" t="s">
        <v>137</v>
      </c>
      <c r="N11626" t="s">
        <v>59365</v>
      </c>
      <c r="O11626" t="s">
        <v>59365</v>
      </c>
      <c r="P11626" s="1"/>
      <c r="Q11626" s="1">
        <v>44816.365277777775</v>
      </c>
      <c r="R11626" s="1">
        <v>44816.365277777775</v>
      </c>
      <c r="S11626" s="1">
        <v>44887.390277777777</v>
      </c>
      <c r="T11626" s="1">
        <v>44887.390277777777</v>
      </c>
      <c r="U11626" t="s">
        <v>137</v>
      </c>
      <c r="V11626" t="s">
        <v>137</v>
      </c>
      <c r="W11626" t="s">
        <v>137</v>
      </c>
      <c r="X11626" t="s">
        <v>185</v>
      </c>
      <c r="Y11626" t="s">
        <v>137</v>
      </c>
      <c r="Z11626" t="s">
        <v>137</v>
      </c>
      <c r="AA11626" t="s">
        <v>137</v>
      </c>
      <c r="AB11626" t="s">
        <v>137</v>
      </c>
      <c r="AC11626" t="s">
        <v>137</v>
      </c>
      <c r="AD11626" s="2"/>
      <c r="AE11626" t="s">
        <v>137</v>
      </c>
      <c r="AF11626" t="s">
        <v>137</v>
      </c>
      <c r="AG11626" t="s">
        <v>137</v>
      </c>
      <c r="AH11626" t="s">
        <v>137</v>
      </c>
      <c r="AI11626" t="s">
        <v>137</v>
      </c>
      <c r="AJ11626" t="s">
        <v>137</v>
      </c>
      <c r="AK11626" t="s">
        <v>137</v>
      </c>
      <c r="AL11626" s="2"/>
      <c r="AM11626" t="s">
        <v>137</v>
      </c>
      <c r="AN11626" t="s">
        <v>137</v>
      </c>
      <c r="AO11626" t="s">
        <v>137</v>
      </c>
      <c r="AP11626" t="s">
        <v>137</v>
      </c>
      <c r="AQ11626" t="s">
        <v>137</v>
      </c>
      <c r="AR11626" t="s">
        <v>137</v>
      </c>
      <c r="AS11626" t="s">
        <v>137</v>
      </c>
      <c r="AT11626" t="s">
        <v>137</v>
      </c>
      <c r="AU11626" t="s">
        <v>137</v>
      </c>
      <c r="AV11626" t="s">
        <v>137</v>
      </c>
      <c r="AW11626" t="s">
        <v>137</v>
      </c>
      <c r="AX11626" t="s">
        <v>137</v>
      </c>
      <c r="AY11626" t="s">
        <v>137</v>
      </c>
      <c r="AZ11626" t="s">
        <v>137</v>
      </c>
      <c r="BA11626" t="s">
        <v>137</v>
      </c>
      <c r="BB11626" t="s">
        <v>137</v>
      </c>
      <c r="BC11626" t="s">
        <v>137</v>
      </c>
      <c r="BD11626" t="s">
        <v>137</v>
      </c>
      <c r="BE11626" t="s">
        <v>137</v>
      </c>
      <c r="BF11626" t="s">
        <v>137</v>
      </c>
      <c r="BG11626" t="s">
        <v>137</v>
      </c>
      <c r="BH11626" t="s">
        <v>137</v>
      </c>
      <c r="BI11626" t="s">
        <v>137</v>
      </c>
      <c r="BJ11626" t="s">
        <v>137</v>
      </c>
      <c r="BK11626" t="s">
        <v>137</v>
      </c>
      <c r="BL11626" t="s">
        <v>137</v>
      </c>
      <c r="BM11626" t="s">
        <v>137</v>
      </c>
      <c r="BN11626" t="s">
        <v>137</v>
      </c>
      <c r="BO11626" t="s">
        <v>137</v>
      </c>
      <c r="BP11626" t="s">
        <v>137</v>
      </c>
      <c r="BQ11626" t="s">
        <v>137</v>
      </c>
      <c r="BR11626" t="s">
        <v>137</v>
      </c>
      <c r="BS11626" t="s">
        <v>137</v>
      </c>
      <c r="BT11626" t="s">
        <v>137</v>
      </c>
      <c r="BU11626" t="s">
        <v>137</v>
      </c>
      <c r="BW11626" t="s">
        <v>137</v>
      </c>
      <c r="BX11626" t="s">
        <v>137</v>
      </c>
      <c r="BY11626" t="s">
        <v>137</v>
      </c>
      <c r="BZ11626" t="s">
        <v>137</v>
      </c>
      <c r="CA11626" t="s">
        <v>137</v>
      </c>
      <c r="CB11626" t="s">
        <v>137</v>
      </c>
      <c r="CC11626" t="s">
        <v>137</v>
      </c>
      <c r="CD11626" t="s">
        <v>137</v>
      </c>
      <c r="CE11626" t="s">
        <v>137</v>
      </c>
      <c r="CF11626" t="s">
        <v>137</v>
      </c>
      <c r="CG11626" t="s">
        <v>137</v>
      </c>
      <c r="CH11626" t="s">
        <v>137</v>
      </c>
      <c r="CI11626" t="s">
        <v>137</v>
      </c>
      <c r="CJ11626" t="s">
        <v>137</v>
      </c>
      <c r="CK11626" t="s">
        <v>137</v>
      </c>
      <c r="CL11626" t="s">
        <v>137</v>
      </c>
      <c r="CM11626" t="s">
        <v>137</v>
      </c>
      <c r="CN11626" t="s">
        <v>137</v>
      </c>
      <c r="CO11626" t="s">
        <v>137</v>
      </c>
      <c r="CP11626" t="s">
        <v>137</v>
      </c>
      <c r="CQ11626" s="1">
        <v>44832.918055555558</v>
      </c>
      <c r="CR11626" s="1">
        <v>44832.918055555558</v>
      </c>
      <c r="CS11626" s="1"/>
      <c r="CT11626" t="s">
        <v>42884</v>
      </c>
      <c r="CU11626" t="s">
        <v>69586</v>
      </c>
      <c r="CV11626" t="s">
        <v>42884</v>
      </c>
      <c r="CW11626" t="s">
        <v>69586</v>
      </c>
      <c r="CX11626" s="3"/>
      <c r="CY11626" s="3"/>
      <c r="DA11626" t="s">
        <v>137</v>
      </c>
      <c r="DB11626" t="s">
        <v>137</v>
      </c>
      <c r="DC11626" t="s">
        <v>137</v>
      </c>
      <c r="DD11626" t="s">
        <v>137</v>
      </c>
      <c r="DE11626" t="s">
        <v>137</v>
      </c>
      <c r="DF11626" t="s">
        <v>137</v>
      </c>
      <c r="DG11626" t="s">
        <v>900</v>
      </c>
      <c r="DH11626" t="s">
        <v>4768</v>
      </c>
      <c r="DI11626" t="s">
        <v>137</v>
      </c>
      <c r="DJ11626" t="s">
        <v>137</v>
      </c>
      <c r="DK11626">
        <v>0</v>
      </c>
      <c r="DL11626" t="s">
        <v>137</v>
      </c>
      <c r="DM11626" t="s">
        <v>137</v>
      </c>
      <c r="DN11626" t="s">
        <v>137</v>
      </c>
      <c r="DO11626" s="1">
        <v>44832.918055555558</v>
      </c>
      <c r="DP11626" s="1"/>
      <c r="DQ11626" t="s">
        <v>4167</v>
      </c>
      <c r="DR11626" t="s">
        <v>4168</v>
      </c>
      <c r="DS11626" t="s">
        <v>4169</v>
      </c>
      <c r="DT11626" t="s">
        <v>69587</v>
      </c>
      <c r="DU11626" t="s">
        <v>137</v>
      </c>
      <c r="DV11626" t="s">
        <v>137</v>
      </c>
      <c r="DW11626" t="s">
        <v>137</v>
      </c>
      <c r="DX11626" t="s">
        <v>137</v>
      </c>
      <c r="DY11626" t="s">
        <v>137</v>
      </c>
      <c r="DZ11626" t="s">
        <v>168</v>
      </c>
      <c r="EA11626" t="b">
        <v>0</v>
      </c>
      <c r="EB11626" t="s">
        <v>137</v>
      </c>
    </row>
    <row r="11627" spans="1:132" x14ac:dyDescent="0.25">
      <c r="A11627">
        <v>98024439</v>
      </c>
      <c r="B11627">
        <v>405</v>
      </c>
      <c r="C11627" t="s">
        <v>192</v>
      </c>
      <c r="D11627" t="s">
        <v>69588</v>
      </c>
      <c r="E11627" t="s">
        <v>134</v>
      </c>
      <c r="F11627" t="s">
        <v>162</v>
      </c>
      <c r="G11627" t="s">
        <v>137</v>
      </c>
      <c r="H11627" t="s">
        <v>137</v>
      </c>
      <c r="I11627" t="s">
        <v>69589</v>
      </c>
      <c r="J11627" t="s">
        <v>139</v>
      </c>
      <c r="K11627" t="s">
        <v>140</v>
      </c>
      <c r="L11627" t="s">
        <v>141</v>
      </c>
      <c r="M11627" t="s">
        <v>137</v>
      </c>
      <c r="N11627" t="s">
        <v>295</v>
      </c>
      <c r="O11627" t="s">
        <v>295</v>
      </c>
      <c r="P11627" s="1"/>
      <c r="Q11627" s="1">
        <v>44815.724999999999</v>
      </c>
      <c r="R11627" s="1">
        <v>44815.724999999999</v>
      </c>
      <c r="S11627" s="1">
        <v>44833.395833333336</v>
      </c>
      <c r="T11627" s="1">
        <v>44833.395833333336</v>
      </c>
      <c r="U11627" t="s">
        <v>69051</v>
      </c>
      <c r="V11627" t="s">
        <v>137</v>
      </c>
      <c r="W11627" t="s">
        <v>137</v>
      </c>
      <c r="X11627" t="s">
        <v>176</v>
      </c>
      <c r="Y11627" t="s">
        <v>199</v>
      </c>
      <c r="Z11627" t="s">
        <v>137</v>
      </c>
      <c r="AA11627" t="s">
        <v>137</v>
      </c>
      <c r="AB11627" t="s">
        <v>137</v>
      </c>
      <c r="AC11627" t="s">
        <v>137</v>
      </c>
      <c r="AD11627" s="2"/>
      <c r="AE11627" t="s">
        <v>137</v>
      </c>
      <c r="AF11627" t="s">
        <v>137</v>
      </c>
      <c r="AG11627" t="s">
        <v>137</v>
      </c>
      <c r="AH11627" t="s">
        <v>137</v>
      </c>
      <c r="AI11627" t="s">
        <v>137</v>
      </c>
      <c r="AJ11627" t="s">
        <v>137</v>
      </c>
      <c r="AK11627" t="s">
        <v>137</v>
      </c>
      <c r="AL11627" s="2"/>
      <c r="AM11627" t="s">
        <v>137</v>
      </c>
      <c r="AN11627" t="s">
        <v>137</v>
      </c>
      <c r="AO11627" t="s">
        <v>137</v>
      </c>
      <c r="AP11627" t="s">
        <v>137</v>
      </c>
      <c r="AQ11627" t="s">
        <v>137</v>
      </c>
      <c r="AR11627" t="s">
        <v>137</v>
      </c>
      <c r="AS11627" t="s">
        <v>137</v>
      </c>
      <c r="AT11627" t="s">
        <v>137</v>
      </c>
      <c r="AU11627" t="s">
        <v>137</v>
      </c>
      <c r="AV11627" t="s">
        <v>137</v>
      </c>
      <c r="AW11627" t="s">
        <v>137</v>
      </c>
      <c r="AX11627" t="s">
        <v>137</v>
      </c>
      <c r="AY11627" t="s">
        <v>137</v>
      </c>
      <c r="AZ11627" t="s">
        <v>137</v>
      </c>
      <c r="BA11627" t="s">
        <v>137</v>
      </c>
      <c r="BB11627" t="s">
        <v>137</v>
      </c>
      <c r="BC11627" t="s">
        <v>137</v>
      </c>
      <c r="BD11627" t="s">
        <v>137</v>
      </c>
      <c r="BE11627" t="s">
        <v>137</v>
      </c>
      <c r="BF11627" t="s">
        <v>137</v>
      </c>
      <c r="BG11627" t="s">
        <v>137</v>
      </c>
      <c r="BH11627" t="s">
        <v>137</v>
      </c>
      <c r="BI11627" t="s">
        <v>137</v>
      </c>
      <c r="BJ11627" t="s">
        <v>137</v>
      </c>
      <c r="BK11627" t="s">
        <v>137</v>
      </c>
      <c r="BL11627" t="s">
        <v>137</v>
      </c>
      <c r="BM11627" t="s">
        <v>137</v>
      </c>
      <c r="BN11627" t="s">
        <v>137</v>
      </c>
      <c r="BO11627" t="s">
        <v>137</v>
      </c>
      <c r="BP11627" t="s">
        <v>137</v>
      </c>
      <c r="BQ11627" t="s">
        <v>137</v>
      </c>
      <c r="BR11627" t="s">
        <v>137</v>
      </c>
      <c r="BS11627" t="s">
        <v>137</v>
      </c>
      <c r="BT11627" t="s">
        <v>137</v>
      </c>
      <c r="BU11627" t="s">
        <v>137</v>
      </c>
      <c r="BW11627" t="s">
        <v>137</v>
      </c>
      <c r="BX11627" t="s">
        <v>137</v>
      </c>
      <c r="BY11627" t="s">
        <v>137</v>
      </c>
      <c r="BZ11627" t="s">
        <v>137</v>
      </c>
      <c r="CA11627" t="s">
        <v>137</v>
      </c>
      <c r="CB11627" t="s">
        <v>137</v>
      </c>
      <c r="CC11627" t="s">
        <v>137</v>
      </c>
      <c r="CD11627" t="s">
        <v>137</v>
      </c>
      <c r="CE11627" t="s">
        <v>137</v>
      </c>
      <c r="CF11627" t="s">
        <v>137</v>
      </c>
      <c r="CG11627" t="s">
        <v>137</v>
      </c>
      <c r="CH11627" t="s">
        <v>137</v>
      </c>
      <c r="CI11627" t="s">
        <v>137</v>
      </c>
      <c r="CJ11627" t="s">
        <v>137</v>
      </c>
      <c r="CK11627" t="s">
        <v>137</v>
      </c>
      <c r="CL11627" t="s">
        <v>137</v>
      </c>
      <c r="CM11627" t="s">
        <v>137</v>
      </c>
      <c r="CN11627" t="s">
        <v>137</v>
      </c>
      <c r="CO11627" t="s">
        <v>137</v>
      </c>
      <c r="CP11627" t="s">
        <v>137</v>
      </c>
      <c r="CQ11627" s="1">
        <v>44833.395833333336</v>
      </c>
      <c r="CR11627" s="1">
        <v>44833.395833333336</v>
      </c>
      <c r="CS11627" s="1"/>
      <c r="CT11627" t="s">
        <v>69590</v>
      </c>
      <c r="CU11627" t="s">
        <v>69591</v>
      </c>
      <c r="CV11627" t="s">
        <v>69590</v>
      </c>
      <c r="CW11627" t="s">
        <v>69591</v>
      </c>
      <c r="CX11627" s="3"/>
      <c r="CY11627" s="3"/>
      <c r="DA11627" t="s">
        <v>137</v>
      </c>
      <c r="DB11627" t="s">
        <v>137</v>
      </c>
      <c r="DC11627" t="s">
        <v>137</v>
      </c>
      <c r="DD11627" t="s">
        <v>137</v>
      </c>
      <c r="DE11627" t="s">
        <v>137</v>
      </c>
      <c r="DF11627" t="s">
        <v>137</v>
      </c>
      <c r="DG11627" t="s">
        <v>900</v>
      </c>
      <c r="DH11627" t="s">
        <v>4768</v>
      </c>
      <c r="DI11627" t="s">
        <v>137</v>
      </c>
      <c r="DJ11627" t="s">
        <v>137</v>
      </c>
      <c r="DK11627">
        <v>0</v>
      </c>
      <c r="DL11627" t="s">
        <v>209</v>
      </c>
      <c r="DM11627" t="s">
        <v>69592</v>
      </c>
      <c r="DN11627" t="s">
        <v>137</v>
      </c>
      <c r="DO11627" s="1">
        <v>44833.395833333336</v>
      </c>
      <c r="DP11627" s="1"/>
      <c r="DQ11627" t="s">
        <v>150</v>
      </c>
      <c r="DR11627" t="s">
        <v>151</v>
      </c>
      <c r="DS11627" t="s">
        <v>152</v>
      </c>
      <c r="DT11627" t="s">
        <v>137</v>
      </c>
      <c r="DU11627" t="s">
        <v>137</v>
      </c>
      <c r="DV11627" t="s">
        <v>137</v>
      </c>
      <c r="DW11627" t="s">
        <v>137</v>
      </c>
      <c r="DX11627" t="s">
        <v>137</v>
      </c>
      <c r="DY11627" t="s">
        <v>137</v>
      </c>
      <c r="DZ11627" t="s">
        <v>168</v>
      </c>
      <c r="EA11627" t="b">
        <v>0</v>
      </c>
      <c r="EB11627" t="s">
        <v>137</v>
      </c>
    </row>
    <row r="11628" spans="1:132" x14ac:dyDescent="0.25">
      <c r="A11628">
        <v>97969443</v>
      </c>
      <c r="B11628">
        <v>404</v>
      </c>
      <c r="C11628" t="s">
        <v>192</v>
      </c>
      <c r="D11628" t="s">
        <v>69593</v>
      </c>
      <c r="E11628" t="s">
        <v>134</v>
      </c>
      <c r="F11628" t="s">
        <v>532</v>
      </c>
      <c r="G11628" t="s">
        <v>137</v>
      </c>
      <c r="H11628" t="s">
        <v>137</v>
      </c>
      <c r="I11628" t="s">
        <v>137</v>
      </c>
      <c r="J11628" t="s">
        <v>32127</v>
      </c>
      <c r="K11628" t="s">
        <v>32128</v>
      </c>
      <c r="L11628" t="s">
        <v>32129</v>
      </c>
      <c r="M11628" t="s">
        <v>137</v>
      </c>
      <c r="N11628" t="s">
        <v>34936</v>
      </c>
      <c r="O11628" t="s">
        <v>34936</v>
      </c>
      <c r="P11628" s="1"/>
      <c r="Q11628" s="1">
        <v>44813.518750000003</v>
      </c>
      <c r="R11628" s="1">
        <v>44813.518750000003</v>
      </c>
      <c r="S11628" s="1">
        <v>44887.390972222223</v>
      </c>
      <c r="T11628" s="1">
        <v>44887.390972222223</v>
      </c>
      <c r="U11628" t="s">
        <v>36639</v>
      </c>
      <c r="V11628" t="s">
        <v>137</v>
      </c>
      <c r="W11628" t="s">
        <v>137</v>
      </c>
      <c r="X11628" t="s">
        <v>185</v>
      </c>
      <c r="Y11628" t="s">
        <v>199</v>
      </c>
      <c r="Z11628" t="s">
        <v>137</v>
      </c>
      <c r="AA11628" t="s">
        <v>137</v>
      </c>
      <c r="AB11628" t="s">
        <v>137</v>
      </c>
      <c r="AC11628" t="s">
        <v>137</v>
      </c>
      <c r="AD11628" s="2"/>
      <c r="AE11628" t="s">
        <v>137</v>
      </c>
      <c r="AF11628" t="s">
        <v>137</v>
      </c>
      <c r="AG11628" t="s">
        <v>137</v>
      </c>
      <c r="AH11628" t="s">
        <v>137</v>
      </c>
      <c r="AI11628" t="s">
        <v>137</v>
      </c>
      <c r="AJ11628" t="s">
        <v>137</v>
      </c>
      <c r="AK11628" t="s">
        <v>137</v>
      </c>
      <c r="AL11628" s="2"/>
      <c r="AM11628" t="s">
        <v>137</v>
      </c>
      <c r="AN11628" t="s">
        <v>137</v>
      </c>
      <c r="AO11628" t="s">
        <v>137</v>
      </c>
      <c r="AP11628" t="s">
        <v>137</v>
      </c>
      <c r="AQ11628" t="s">
        <v>137</v>
      </c>
      <c r="AR11628" t="s">
        <v>137</v>
      </c>
      <c r="AS11628" t="s">
        <v>137</v>
      </c>
      <c r="AT11628" t="s">
        <v>137</v>
      </c>
      <c r="AU11628" t="s">
        <v>137</v>
      </c>
      <c r="AV11628" t="s">
        <v>137</v>
      </c>
      <c r="AW11628" t="s">
        <v>137</v>
      </c>
      <c r="AX11628" t="s">
        <v>137</v>
      </c>
      <c r="AY11628" t="s">
        <v>137</v>
      </c>
      <c r="AZ11628" t="s">
        <v>137</v>
      </c>
      <c r="BA11628" t="s">
        <v>137</v>
      </c>
      <c r="BB11628" t="s">
        <v>137</v>
      </c>
      <c r="BC11628" t="s">
        <v>137</v>
      </c>
      <c r="BD11628" t="s">
        <v>137</v>
      </c>
      <c r="BE11628" t="s">
        <v>137</v>
      </c>
      <c r="BF11628" t="s">
        <v>137</v>
      </c>
      <c r="BG11628" t="s">
        <v>137</v>
      </c>
      <c r="BH11628" t="s">
        <v>137</v>
      </c>
      <c r="BI11628" t="s">
        <v>137</v>
      </c>
      <c r="BJ11628" t="s">
        <v>137</v>
      </c>
      <c r="BK11628" t="s">
        <v>137</v>
      </c>
      <c r="BL11628" t="s">
        <v>137</v>
      </c>
      <c r="BM11628" t="s">
        <v>137</v>
      </c>
      <c r="BN11628" t="s">
        <v>137</v>
      </c>
      <c r="BO11628" t="s">
        <v>137</v>
      </c>
      <c r="BP11628" t="s">
        <v>137</v>
      </c>
      <c r="BQ11628" t="s">
        <v>137</v>
      </c>
      <c r="BR11628" t="s">
        <v>137</v>
      </c>
      <c r="BS11628" t="s">
        <v>137</v>
      </c>
      <c r="BT11628" t="s">
        <v>137</v>
      </c>
      <c r="BU11628" t="s">
        <v>137</v>
      </c>
      <c r="BW11628" t="s">
        <v>137</v>
      </c>
      <c r="BX11628" t="s">
        <v>137</v>
      </c>
      <c r="BY11628" t="s">
        <v>137</v>
      </c>
      <c r="BZ11628" t="s">
        <v>137</v>
      </c>
      <c r="CA11628" t="s">
        <v>137</v>
      </c>
      <c r="CB11628" t="s">
        <v>137</v>
      </c>
      <c r="CC11628" t="s">
        <v>137</v>
      </c>
      <c r="CD11628" t="s">
        <v>137</v>
      </c>
      <c r="CE11628" t="s">
        <v>137</v>
      </c>
      <c r="CF11628" t="s">
        <v>137</v>
      </c>
      <c r="CG11628" t="s">
        <v>137</v>
      </c>
      <c r="CH11628" t="s">
        <v>137</v>
      </c>
      <c r="CI11628" t="s">
        <v>137</v>
      </c>
      <c r="CJ11628" t="s">
        <v>137</v>
      </c>
      <c r="CK11628" t="s">
        <v>137</v>
      </c>
      <c r="CL11628" t="s">
        <v>137</v>
      </c>
      <c r="CM11628" t="s">
        <v>137</v>
      </c>
      <c r="CN11628" t="s">
        <v>137</v>
      </c>
      <c r="CO11628" t="s">
        <v>137</v>
      </c>
      <c r="CP11628" t="s">
        <v>137</v>
      </c>
      <c r="CQ11628" s="1">
        <v>44813.519444444442</v>
      </c>
      <c r="CR11628" s="1">
        <v>44813.519444444442</v>
      </c>
      <c r="CS11628" s="1"/>
      <c r="CT11628" t="s">
        <v>54214</v>
      </c>
      <c r="CU11628" t="s">
        <v>54214</v>
      </c>
      <c r="CV11628" t="s">
        <v>54214</v>
      </c>
      <c r="CW11628" t="s">
        <v>54214</v>
      </c>
      <c r="CX11628" s="3"/>
      <c r="CY11628" s="3"/>
      <c r="DA11628" t="s">
        <v>137</v>
      </c>
      <c r="DB11628" t="s">
        <v>137</v>
      </c>
      <c r="DC11628" t="s">
        <v>137</v>
      </c>
      <c r="DD11628" t="s">
        <v>137</v>
      </c>
      <c r="DE11628" t="s">
        <v>137</v>
      </c>
      <c r="DF11628" t="s">
        <v>137</v>
      </c>
      <c r="DG11628" t="s">
        <v>137</v>
      </c>
      <c r="DH11628" t="s">
        <v>137</v>
      </c>
      <c r="DI11628" t="s">
        <v>137</v>
      </c>
      <c r="DJ11628" t="s">
        <v>137</v>
      </c>
      <c r="DK11628">
        <v>0</v>
      </c>
      <c r="DL11628" t="s">
        <v>137</v>
      </c>
      <c r="DM11628" t="s">
        <v>137</v>
      </c>
      <c r="DN11628" t="s">
        <v>137</v>
      </c>
      <c r="DO11628" s="1">
        <v>44813.519444444442</v>
      </c>
      <c r="DP11628" s="1"/>
      <c r="DQ11628" t="s">
        <v>32127</v>
      </c>
      <c r="DR11628" t="s">
        <v>32128</v>
      </c>
      <c r="DS11628" t="s">
        <v>32129</v>
      </c>
      <c r="DT11628" t="s">
        <v>137</v>
      </c>
      <c r="DU11628" t="s">
        <v>137</v>
      </c>
      <c r="DV11628" t="s">
        <v>137</v>
      </c>
      <c r="DW11628" t="s">
        <v>137</v>
      </c>
      <c r="DX11628" t="s">
        <v>137</v>
      </c>
      <c r="DY11628" t="s">
        <v>137</v>
      </c>
      <c r="DZ11628" t="s">
        <v>168</v>
      </c>
      <c r="EA11628" t="b">
        <v>0</v>
      </c>
      <c r="EB11628" t="s">
        <v>137</v>
      </c>
    </row>
    <row r="11629" spans="1:132" x14ac:dyDescent="0.25">
      <c r="A11629">
        <v>97969154</v>
      </c>
      <c r="B11629">
        <v>403</v>
      </c>
      <c r="C11629" t="s">
        <v>192</v>
      </c>
      <c r="D11629" t="s">
        <v>69594</v>
      </c>
      <c r="E11629" t="s">
        <v>134</v>
      </c>
      <c r="F11629" t="s">
        <v>532</v>
      </c>
      <c r="G11629" t="s">
        <v>137</v>
      </c>
      <c r="H11629" t="s">
        <v>137</v>
      </c>
      <c r="I11629" t="s">
        <v>137</v>
      </c>
      <c r="J11629" t="s">
        <v>32127</v>
      </c>
      <c r="K11629" t="s">
        <v>32128</v>
      </c>
      <c r="L11629" t="s">
        <v>32129</v>
      </c>
      <c r="M11629" t="s">
        <v>137</v>
      </c>
      <c r="N11629" t="s">
        <v>34936</v>
      </c>
      <c r="O11629" t="s">
        <v>34936</v>
      </c>
      <c r="P11629" s="1"/>
      <c r="Q11629" s="1">
        <v>44813.517361111109</v>
      </c>
      <c r="R11629" s="1">
        <v>44813.517361111109</v>
      </c>
      <c r="S11629" s="1">
        <v>44887.39166666667</v>
      </c>
      <c r="T11629" s="1">
        <v>44887.39166666667</v>
      </c>
      <c r="U11629" t="s">
        <v>36639</v>
      </c>
      <c r="V11629" t="s">
        <v>137</v>
      </c>
      <c r="W11629" t="s">
        <v>137</v>
      </c>
      <c r="X11629" t="s">
        <v>155</v>
      </c>
      <c r="Y11629" t="s">
        <v>199</v>
      </c>
      <c r="Z11629" t="s">
        <v>137</v>
      </c>
      <c r="AA11629" t="s">
        <v>137</v>
      </c>
      <c r="AB11629" t="s">
        <v>137</v>
      </c>
      <c r="AC11629" t="s">
        <v>137</v>
      </c>
      <c r="AD11629" s="2"/>
      <c r="AE11629" t="s">
        <v>137</v>
      </c>
      <c r="AF11629" t="s">
        <v>137</v>
      </c>
      <c r="AG11629" t="s">
        <v>137</v>
      </c>
      <c r="AH11629" t="s">
        <v>137</v>
      </c>
      <c r="AI11629" t="s">
        <v>137</v>
      </c>
      <c r="AJ11629" t="s">
        <v>137</v>
      </c>
      <c r="AK11629" t="s">
        <v>137</v>
      </c>
      <c r="AL11629" s="2"/>
      <c r="AM11629" t="s">
        <v>137</v>
      </c>
      <c r="AN11629" t="s">
        <v>137</v>
      </c>
      <c r="AO11629" t="s">
        <v>137</v>
      </c>
      <c r="AP11629" t="s">
        <v>137</v>
      </c>
      <c r="AQ11629" t="s">
        <v>137</v>
      </c>
      <c r="AR11629" t="s">
        <v>137</v>
      </c>
      <c r="AS11629" t="s">
        <v>137</v>
      </c>
      <c r="AT11629" t="s">
        <v>137</v>
      </c>
      <c r="AU11629" t="s">
        <v>137</v>
      </c>
      <c r="AV11629" t="s">
        <v>137</v>
      </c>
      <c r="AW11629" t="s">
        <v>137</v>
      </c>
      <c r="AX11629" t="s">
        <v>137</v>
      </c>
      <c r="AY11629" t="s">
        <v>137</v>
      </c>
      <c r="AZ11629" t="s">
        <v>137</v>
      </c>
      <c r="BA11629" t="s">
        <v>137</v>
      </c>
      <c r="BB11629" t="s">
        <v>137</v>
      </c>
      <c r="BC11629" t="s">
        <v>137</v>
      </c>
      <c r="BD11629" t="s">
        <v>137</v>
      </c>
      <c r="BE11629" t="s">
        <v>137</v>
      </c>
      <c r="BF11629" t="s">
        <v>137</v>
      </c>
      <c r="BG11629" t="s">
        <v>137</v>
      </c>
      <c r="BH11629" t="s">
        <v>137</v>
      </c>
      <c r="BI11629" t="s">
        <v>137</v>
      </c>
      <c r="BJ11629" t="s">
        <v>137</v>
      </c>
      <c r="BK11629" t="s">
        <v>137</v>
      </c>
      <c r="BL11629" t="s">
        <v>137</v>
      </c>
      <c r="BM11629" t="s">
        <v>137</v>
      </c>
      <c r="BN11629" t="s">
        <v>137</v>
      </c>
      <c r="BO11629" t="s">
        <v>137</v>
      </c>
      <c r="BP11629" t="s">
        <v>137</v>
      </c>
      <c r="BQ11629" t="s">
        <v>137</v>
      </c>
      <c r="BR11629" t="s">
        <v>137</v>
      </c>
      <c r="BS11629" t="s">
        <v>137</v>
      </c>
      <c r="BT11629" t="s">
        <v>137</v>
      </c>
      <c r="BU11629" t="s">
        <v>137</v>
      </c>
      <c r="BW11629" t="s">
        <v>137</v>
      </c>
      <c r="BX11629" t="s">
        <v>137</v>
      </c>
      <c r="BY11629" t="s">
        <v>137</v>
      </c>
      <c r="BZ11629" t="s">
        <v>137</v>
      </c>
      <c r="CA11629" t="s">
        <v>137</v>
      </c>
      <c r="CB11629" t="s">
        <v>137</v>
      </c>
      <c r="CC11629" t="s">
        <v>137</v>
      </c>
      <c r="CD11629" t="s">
        <v>137</v>
      </c>
      <c r="CE11629" t="s">
        <v>137</v>
      </c>
      <c r="CF11629" t="s">
        <v>137</v>
      </c>
      <c r="CG11629" t="s">
        <v>137</v>
      </c>
      <c r="CH11629" t="s">
        <v>137</v>
      </c>
      <c r="CI11629" t="s">
        <v>137</v>
      </c>
      <c r="CJ11629" t="s">
        <v>137</v>
      </c>
      <c r="CK11629" t="s">
        <v>137</v>
      </c>
      <c r="CL11629" t="s">
        <v>137</v>
      </c>
      <c r="CM11629" t="s">
        <v>137</v>
      </c>
      <c r="CN11629" t="s">
        <v>137</v>
      </c>
      <c r="CO11629" t="s">
        <v>137</v>
      </c>
      <c r="CP11629" t="s">
        <v>137</v>
      </c>
      <c r="CQ11629" s="1">
        <v>44813.518750000003</v>
      </c>
      <c r="CR11629" s="1">
        <v>44813.518750000003</v>
      </c>
      <c r="CS11629" s="1"/>
      <c r="CT11629" t="s">
        <v>20868</v>
      </c>
      <c r="CU11629" t="s">
        <v>20868</v>
      </c>
      <c r="CV11629" t="s">
        <v>16187</v>
      </c>
      <c r="CW11629" t="s">
        <v>16187</v>
      </c>
      <c r="CX11629" s="3"/>
      <c r="CY11629" s="3"/>
      <c r="DA11629" t="s">
        <v>137</v>
      </c>
      <c r="DB11629" t="s">
        <v>137</v>
      </c>
      <c r="DC11629" t="s">
        <v>137</v>
      </c>
      <c r="DD11629" t="s">
        <v>137</v>
      </c>
      <c r="DE11629" t="s">
        <v>137</v>
      </c>
      <c r="DF11629" t="s">
        <v>69595</v>
      </c>
      <c r="DG11629" t="s">
        <v>137</v>
      </c>
      <c r="DH11629" t="s">
        <v>137</v>
      </c>
      <c r="DI11629" t="s">
        <v>137</v>
      </c>
      <c r="DJ11629" t="s">
        <v>137</v>
      </c>
      <c r="DK11629">
        <v>0</v>
      </c>
      <c r="DL11629" t="s">
        <v>209</v>
      </c>
      <c r="DM11629" t="s">
        <v>137</v>
      </c>
      <c r="DN11629" t="s">
        <v>137</v>
      </c>
      <c r="DO11629" s="1">
        <v>44813.518750000003</v>
      </c>
      <c r="DP11629" s="1"/>
      <c r="DQ11629" t="s">
        <v>32127</v>
      </c>
      <c r="DR11629" t="s">
        <v>32128</v>
      </c>
      <c r="DS11629" t="s">
        <v>32129</v>
      </c>
      <c r="DT11629" t="s">
        <v>137</v>
      </c>
      <c r="DU11629" t="s">
        <v>137</v>
      </c>
      <c r="DV11629" t="s">
        <v>137</v>
      </c>
      <c r="DW11629" t="s">
        <v>137</v>
      </c>
      <c r="DX11629" t="s">
        <v>137</v>
      </c>
      <c r="DY11629" t="s">
        <v>137</v>
      </c>
      <c r="DZ11629" t="s">
        <v>168</v>
      </c>
      <c r="EA11629" t="b">
        <v>0</v>
      </c>
      <c r="EB11629" t="s">
        <v>137</v>
      </c>
    </row>
    <row r="11630" spans="1:132" x14ac:dyDescent="0.25">
      <c r="A11630">
        <v>97968963</v>
      </c>
      <c r="B11630">
        <v>402</v>
      </c>
      <c r="C11630" t="s">
        <v>192</v>
      </c>
      <c r="D11630" t="s">
        <v>69596</v>
      </c>
      <c r="E11630" t="s">
        <v>134</v>
      </c>
      <c r="F11630" t="s">
        <v>532</v>
      </c>
      <c r="G11630" t="s">
        <v>137</v>
      </c>
      <c r="H11630" t="s">
        <v>137</v>
      </c>
      <c r="I11630" t="s">
        <v>137</v>
      </c>
      <c r="J11630" t="s">
        <v>32127</v>
      </c>
      <c r="K11630" t="s">
        <v>32128</v>
      </c>
      <c r="L11630" t="s">
        <v>32129</v>
      </c>
      <c r="M11630" t="s">
        <v>137</v>
      </c>
      <c r="N11630" t="s">
        <v>34936</v>
      </c>
      <c r="O11630" t="s">
        <v>34936</v>
      </c>
      <c r="P11630" s="1"/>
      <c r="Q11630" s="1">
        <v>44813.515972222223</v>
      </c>
      <c r="R11630" s="1">
        <v>44813.515972222223</v>
      </c>
      <c r="S11630" s="1">
        <v>44813.51666666667</v>
      </c>
      <c r="T11630" s="1">
        <v>44813.51666666667</v>
      </c>
      <c r="U11630" t="s">
        <v>32283</v>
      </c>
      <c r="V11630" t="s">
        <v>137</v>
      </c>
      <c r="W11630" t="s">
        <v>137</v>
      </c>
      <c r="X11630" t="s">
        <v>231</v>
      </c>
      <c r="Y11630" t="s">
        <v>199</v>
      </c>
      <c r="Z11630" t="s">
        <v>137</v>
      </c>
      <c r="AA11630" t="s">
        <v>137</v>
      </c>
      <c r="AB11630" t="s">
        <v>137</v>
      </c>
      <c r="AC11630" t="s">
        <v>137</v>
      </c>
      <c r="AD11630" s="2"/>
      <c r="AE11630" t="s">
        <v>137</v>
      </c>
      <c r="AF11630" t="s">
        <v>137</v>
      </c>
      <c r="AG11630" t="s">
        <v>137</v>
      </c>
      <c r="AH11630" t="s">
        <v>137</v>
      </c>
      <c r="AI11630" t="s">
        <v>137</v>
      </c>
      <c r="AJ11630" t="s">
        <v>137</v>
      </c>
      <c r="AK11630" t="s">
        <v>137</v>
      </c>
      <c r="AL11630" s="2"/>
      <c r="AM11630" t="s">
        <v>137</v>
      </c>
      <c r="AN11630" t="s">
        <v>137</v>
      </c>
      <c r="AO11630" t="s">
        <v>137</v>
      </c>
      <c r="AP11630" t="s">
        <v>137</v>
      </c>
      <c r="AQ11630" t="s">
        <v>137</v>
      </c>
      <c r="AR11630" t="s">
        <v>137</v>
      </c>
      <c r="AS11630" t="s">
        <v>137</v>
      </c>
      <c r="AT11630" t="s">
        <v>137</v>
      </c>
      <c r="AU11630" t="s">
        <v>137</v>
      </c>
      <c r="AV11630" t="s">
        <v>137</v>
      </c>
      <c r="AW11630" t="s">
        <v>137</v>
      </c>
      <c r="AX11630" t="s">
        <v>137</v>
      </c>
      <c r="AY11630" t="s">
        <v>137</v>
      </c>
      <c r="AZ11630" t="s">
        <v>137</v>
      </c>
      <c r="BA11630" t="s">
        <v>137</v>
      </c>
      <c r="BB11630" t="s">
        <v>137</v>
      </c>
      <c r="BC11630" t="s">
        <v>137</v>
      </c>
      <c r="BD11630" t="s">
        <v>137</v>
      </c>
      <c r="BE11630" t="s">
        <v>137</v>
      </c>
      <c r="BF11630" t="s">
        <v>137</v>
      </c>
      <c r="BG11630" t="s">
        <v>137</v>
      </c>
      <c r="BH11630" t="s">
        <v>137</v>
      </c>
      <c r="BI11630" t="s">
        <v>137</v>
      </c>
      <c r="BJ11630" t="s">
        <v>137</v>
      </c>
      <c r="BK11630" t="s">
        <v>137</v>
      </c>
      <c r="BL11630" t="s">
        <v>137</v>
      </c>
      <c r="BM11630" t="s">
        <v>137</v>
      </c>
      <c r="BN11630" t="s">
        <v>137</v>
      </c>
      <c r="BO11630" t="s">
        <v>137</v>
      </c>
      <c r="BP11630" t="s">
        <v>137</v>
      </c>
      <c r="BQ11630" t="s">
        <v>137</v>
      </c>
      <c r="BR11630" t="s">
        <v>137</v>
      </c>
      <c r="BS11630" t="s">
        <v>137</v>
      </c>
      <c r="BT11630" t="s">
        <v>137</v>
      </c>
      <c r="BU11630" t="s">
        <v>137</v>
      </c>
      <c r="BW11630" t="s">
        <v>137</v>
      </c>
      <c r="BX11630" t="s">
        <v>137</v>
      </c>
      <c r="BY11630" t="s">
        <v>137</v>
      </c>
      <c r="BZ11630" t="s">
        <v>137</v>
      </c>
      <c r="CA11630" t="s">
        <v>137</v>
      </c>
      <c r="CB11630" t="s">
        <v>137</v>
      </c>
      <c r="CC11630" t="s">
        <v>137</v>
      </c>
      <c r="CD11630" t="s">
        <v>137</v>
      </c>
      <c r="CE11630" t="s">
        <v>137</v>
      </c>
      <c r="CF11630" t="s">
        <v>137</v>
      </c>
      <c r="CG11630" t="s">
        <v>137</v>
      </c>
      <c r="CH11630" t="s">
        <v>137</v>
      </c>
      <c r="CI11630" t="s">
        <v>137</v>
      </c>
      <c r="CJ11630" t="s">
        <v>137</v>
      </c>
      <c r="CK11630" t="s">
        <v>137</v>
      </c>
      <c r="CL11630" t="s">
        <v>137</v>
      </c>
      <c r="CM11630" t="s">
        <v>137</v>
      </c>
      <c r="CN11630" t="s">
        <v>137</v>
      </c>
      <c r="CO11630" t="s">
        <v>137</v>
      </c>
      <c r="CP11630" t="s">
        <v>137</v>
      </c>
      <c r="CQ11630" s="1">
        <v>44813.51666666667</v>
      </c>
      <c r="CR11630" s="1">
        <v>44813.51666666667</v>
      </c>
      <c r="CS11630" s="1"/>
      <c r="CT11630" t="s">
        <v>14821</v>
      </c>
      <c r="CU11630" t="s">
        <v>14821</v>
      </c>
      <c r="CV11630" t="s">
        <v>13927</v>
      </c>
      <c r="CW11630" t="s">
        <v>13927</v>
      </c>
      <c r="CX11630" s="3"/>
      <c r="CY11630" s="3"/>
      <c r="DA11630" t="s">
        <v>137</v>
      </c>
      <c r="DB11630" t="s">
        <v>137</v>
      </c>
      <c r="DC11630" t="s">
        <v>137</v>
      </c>
      <c r="DD11630" t="s">
        <v>137</v>
      </c>
      <c r="DE11630" t="s">
        <v>137</v>
      </c>
      <c r="DF11630" t="s">
        <v>69597</v>
      </c>
      <c r="DG11630" t="s">
        <v>137</v>
      </c>
      <c r="DH11630" t="s">
        <v>137</v>
      </c>
      <c r="DI11630" t="s">
        <v>137</v>
      </c>
      <c r="DJ11630" t="s">
        <v>137</v>
      </c>
      <c r="DK11630">
        <v>0</v>
      </c>
      <c r="DL11630" t="s">
        <v>209</v>
      </c>
      <c r="DM11630" t="s">
        <v>137</v>
      </c>
      <c r="DN11630" t="s">
        <v>137</v>
      </c>
      <c r="DO11630" s="1">
        <v>44813.51666666667</v>
      </c>
      <c r="DP11630" s="1"/>
      <c r="DQ11630" t="s">
        <v>32127</v>
      </c>
      <c r="DR11630" t="s">
        <v>32128</v>
      </c>
      <c r="DS11630" t="s">
        <v>32129</v>
      </c>
      <c r="DT11630" t="s">
        <v>137</v>
      </c>
      <c r="DU11630" t="s">
        <v>137</v>
      </c>
      <c r="DV11630" t="s">
        <v>137</v>
      </c>
      <c r="DW11630" t="s">
        <v>137</v>
      </c>
      <c r="DX11630" t="s">
        <v>137</v>
      </c>
      <c r="DY11630" t="s">
        <v>137</v>
      </c>
      <c r="DZ11630" t="s">
        <v>168</v>
      </c>
      <c r="EA11630" t="b">
        <v>0</v>
      </c>
      <c r="EB11630" t="s">
        <v>137</v>
      </c>
    </row>
    <row r="11631" spans="1:132" x14ac:dyDescent="0.25">
      <c r="A11631">
        <v>97967119</v>
      </c>
      <c r="B11631">
        <v>401</v>
      </c>
      <c r="C11631" t="s">
        <v>192</v>
      </c>
      <c r="D11631" t="s">
        <v>69598</v>
      </c>
      <c r="E11631" t="s">
        <v>134</v>
      </c>
      <c r="F11631" t="s">
        <v>162</v>
      </c>
      <c r="G11631" t="s">
        <v>137</v>
      </c>
      <c r="H11631" t="s">
        <v>137</v>
      </c>
      <c r="I11631" t="s">
        <v>69599</v>
      </c>
      <c r="J11631" t="s">
        <v>139</v>
      </c>
      <c r="K11631" t="s">
        <v>140</v>
      </c>
      <c r="L11631" t="s">
        <v>141</v>
      </c>
      <c r="M11631" t="s">
        <v>137</v>
      </c>
      <c r="N11631" t="s">
        <v>593</v>
      </c>
      <c r="O11631" t="s">
        <v>593</v>
      </c>
      <c r="P11631" s="1"/>
      <c r="Q11631" s="1">
        <v>44813.50277777778</v>
      </c>
      <c r="R11631" s="1">
        <v>44813.50277777778</v>
      </c>
      <c r="S11631" s="1">
        <v>44887.39166666667</v>
      </c>
      <c r="T11631" s="1">
        <v>44887.39166666667</v>
      </c>
      <c r="U11631" t="s">
        <v>137</v>
      </c>
      <c r="V11631" t="s">
        <v>137</v>
      </c>
      <c r="W11631" t="s">
        <v>137</v>
      </c>
      <c r="X11631" t="s">
        <v>144</v>
      </c>
      <c r="Y11631" t="s">
        <v>137</v>
      </c>
      <c r="Z11631" t="s">
        <v>137</v>
      </c>
      <c r="AA11631" t="s">
        <v>137</v>
      </c>
      <c r="AB11631" t="s">
        <v>137</v>
      </c>
      <c r="AC11631" t="s">
        <v>137</v>
      </c>
      <c r="AD11631" s="2"/>
      <c r="AE11631" t="s">
        <v>137</v>
      </c>
      <c r="AF11631" t="s">
        <v>137</v>
      </c>
      <c r="AG11631" t="s">
        <v>137</v>
      </c>
      <c r="AH11631" t="s">
        <v>137</v>
      </c>
      <c r="AI11631" t="s">
        <v>137</v>
      </c>
      <c r="AJ11631" t="s">
        <v>137</v>
      </c>
      <c r="AK11631" t="s">
        <v>137</v>
      </c>
      <c r="AL11631" s="2"/>
      <c r="AM11631" t="s">
        <v>137</v>
      </c>
      <c r="AN11631" t="s">
        <v>137</v>
      </c>
      <c r="AO11631" t="s">
        <v>137</v>
      </c>
      <c r="AP11631" t="s">
        <v>137</v>
      </c>
      <c r="AQ11631" t="s">
        <v>137</v>
      </c>
      <c r="AR11631" t="s">
        <v>137</v>
      </c>
      <c r="AS11631" t="s">
        <v>137</v>
      </c>
      <c r="AT11631" t="s">
        <v>137</v>
      </c>
      <c r="AU11631" t="s">
        <v>137</v>
      </c>
      <c r="AV11631" t="s">
        <v>137</v>
      </c>
      <c r="AW11631" t="s">
        <v>137</v>
      </c>
      <c r="AX11631" t="s">
        <v>137</v>
      </c>
      <c r="AY11631" t="s">
        <v>137</v>
      </c>
      <c r="AZ11631" t="s">
        <v>137</v>
      </c>
      <c r="BA11631" t="s">
        <v>137</v>
      </c>
      <c r="BB11631" t="s">
        <v>137</v>
      </c>
      <c r="BC11631" t="s">
        <v>137</v>
      </c>
      <c r="BD11631" t="s">
        <v>137</v>
      </c>
      <c r="BE11631" t="s">
        <v>137</v>
      </c>
      <c r="BF11631" t="s">
        <v>137</v>
      </c>
      <c r="BG11631" t="s">
        <v>137</v>
      </c>
      <c r="BH11631" t="s">
        <v>137</v>
      </c>
      <c r="BI11631" t="s">
        <v>137</v>
      </c>
      <c r="BJ11631" t="s">
        <v>137</v>
      </c>
      <c r="BK11631" t="s">
        <v>137</v>
      </c>
      <c r="BL11631" t="s">
        <v>137</v>
      </c>
      <c r="BM11631" t="s">
        <v>137</v>
      </c>
      <c r="BN11631" t="s">
        <v>137</v>
      </c>
      <c r="BO11631" t="s">
        <v>137</v>
      </c>
      <c r="BP11631" t="s">
        <v>137</v>
      </c>
      <c r="BQ11631" t="s">
        <v>137</v>
      </c>
      <c r="BR11631" t="s">
        <v>137</v>
      </c>
      <c r="BS11631" t="s">
        <v>137</v>
      </c>
      <c r="BT11631" t="s">
        <v>137</v>
      </c>
      <c r="BU11631" t="s">
        <v>137</v>
      </c>
      <c r="BW11631" t="s">
        <v>137</v>
      </c>
      <c r="BX11631" t="s">
        <v>137</v>
      </c>
      <c r="BY11631" t="s">
        <v>137</v>
      </c>
      <c r="BZ11631" t="s">
        <v>137</v>
      </c>
      <c r="CA11631" t="s">
        <v>137</v>
      </c>
      <c r="CB11631" t="s">
        <v>137</v>
      </c>
      <c r="CC11631" t="s">
        <v>137</v>
      </c>
      <c r="CD11631" t="s">
        <v>137</v>
      </c>
      <c r="CE11631" t="s">
        <v>137</v>
      </c>
      <c r="CF11631" t="s">
        <v>137</v>
      </c>
      <c r="CG11631" t="s">
        <v>137</v>
      </c>
      <c r="CH11631" t="s">
        <v>137</v>
      </c>
      <c r="CI11631" t="s">
        <v>137</v>
      </c>
      <c r="CJ11631" t="s">
        <v>137</v>
      </c>
      <c r="CK11631" t="s">
        <v>137</v>
      </c>
      <c r="CL11631" t="s">
        <v>137</v>
      </c>
      <c r="CM11631" t="s">
        <v>137</v>
      </c>
      <c r="CN11631" t="s">
        <v>137</v>
      </c>
      <c r="CO11631" t="s">
        <v>137</v>
      </c>
      <c r="CP11631" t="s">
        <v>137</v>
      </c>
      <c r="CQ11631" s="1">
        <v>44816.561805555553</v>
      </c>
      <c r="CR11631" s="1">
        <v>44816.561805555553</v>
      </c>
      <c r="CS11631" s="1"/>
      <c r="CT11631" t="s">
        <v>69600</v>
      </c>
      <c r="CU11631" t="s">
        <v>69601</v>
      </c>
      <c r="CV11631" t="s">
        <v>69600</v>
      </c>
      <c r="CW11631" t="s">
        <v>69601</v>
      </c>
      <c r="CX11631" s="3"/>
      <c r="CY11631" s="3"/>
      <c r="DA11631" t="s">
        <v>137</v>
      </c>
      <c r="DB11631" t="s">
        <v>137</v>
      </c>
      <c r="DC11631" t="s">
        <v>137</v>
      </c>
      <c r="DD11631" t="s">
        <v>137</v>
      </c>
      <c r="DE11631" t="s">
        <v>137</v>
      </c>
      <c r="DF11631" t="s">
        <v>137</v>
      </c>
      <c r="DG11631" t="s">
        <v>137</v>
      </c>
      <c r="DH11631" t="s">
        <v>137</v>
      </c>
      <c r="DI11631" t="s">
        <v>137</v>
      </c>
      <c r="DJ11631" t="s">
        <v>137</v>
      </c>
      <c r="DK11631">
        <v>0</v>
      </c>
      <c r="DL11631" t="s">
        <v>209</v>
      </c>
      <c r="DM11631" t="s">
        <v>69602</v>
      </c>
      <c r="DN11631" t="s">
        <v>137</v>
      </c>
      <c r="DO11631" s="1">
        <v>44816.561805555553</v>
      </c>
      <c r="DP11631" s="1"/>
      <c r="DQ11631" t="s">
        <v>150</v>
      </c>
      <c r="DR11631" t="s">
        <v>151</v>
      </c>
      <c r="DS11631" t="s">
        <v>152</v>
      </c>
      <c r="DT11631" t="s">
        <v>137</v>
      </c>
      <c r="DU11631" t="s">
        <v>137</v>
      </c>
      <c r="DV11631" t="s">
        <v>137</v>
      </c>
      <c r="DW11631" t="s">
        <v>137</v>
      </c>
      <c r="DX11631" t="s">
        <v>137</v>
      </c>
      <c r="DY11631" t="s">
        <v>137</v>
      </c>
      <c r="DZ11631" t="s">
        <v>168</v>
      </c>
      <c r="EA11631" t="b">
        <v>0</v>
      </c>
      <c r="EB11631" t="s">
        <v>137</v>
      </c>
    </row>
    <row r="11632" spans="1:132" x14ac:dyDescent="0.25">
      <c r="A11632">
        <v>97948583</v>
      </c>
      <c r="B11632">
        <v>400</v>
      </c>
      <c r="C11632" t="s">
        <v>192</v>
      </c>
      <c r="D11632" t="s">
        <v>69603</v>
      </c>
      <c r="E11632" t="s">
        <v>134</v>
      </c>
      <c r="F11632" t="s">
        <v>162</v>
      </c>
      <c r="G11632" t="s">
        <v>137</v>
      </c>
      <c r="H11632" t="s">
        <v>137</v>
      </c>
      <c r="I11632" t="s">
        <v>69604</v>
      </c>
      <c r="J11632" t="s">
        <v>139</v>
      </c>
      <c r="K11632" t="s">
        <v>140</v>
      </c>
      <c r="L11632" t="s">
        <v>141</v>
      </c>
      <c r="M11632" t="s">
        <v>137</v>
      </c>
      <c r="N11632" t="s">
        <v>593</v>
      </c>
      <c r="O11632" t="s">
        <v>593</v>
      </c>
      <c r="P11632" s="1"/>
      <c r="Q11632" s="1">
        <v>44813.379166666666</v>
      </c>
      <c r="R11632" s="1">
        <v>44813.379166666666</v>
      </c>
      <c r="S11632" s="1">
        <v>44887.39166666667</v>
      </c>
      <c r="T11632" s="1">
        <v>44887.39166666667</v>
      </c>
      <c r="U11632" t="s">
        <v>137</v>
      </c>
      <c r="V11632" t="s">
        <v>137</v>
      </c>
      <c r="W11632" t="s">
        <v>137</v>
      </c>
      <c r="X11632" t="s">
        <v>185</v>
      </c>
      <c r="Y11632" t="s">
        <v>137</v>
      </c>
      <c r="Z11632" t="s">
        <v>137</v>
      </c>
      <c r="AA11632" t="s">
        <v>137</v>
      </c>
      <c r="AB11632" t="s">
        <v>137</v>
      </c>
      <c r="AC11632" t="s">
        <v>137</v>
      </c>
      <c r="AD11632" s="2"/>
      <c r="AE11632" t="s">
        <v>137</v>
      </c>
      <c r="AF11632" t="s">
        <v>137</v>
      </c>
      <c r="AG11632" t="s">
        <v>137</v>
      </c>
      <c r="AH11632" t="s">
        <v>137</v>
      </c>
      <c r="AI11632" t="s">
        <v>137</v>
      </c>
      <c r="AJ11632" t="s">
        <v>137</v>
      </c>
      <c r="AK11632" t="s">
        <v>137</v>
      </c>
      <c r="AL11632" s="2"/>
      <c r="AM11632" t="s">
        <v>137</v>
      </c>
      <c r="AN11632" t="s">
        <v>137</v>
      </c>
      <c r="AO11632" t="s">
        <v>137</v>
      </c>
      <c r="AP11632" t="s">
        <v>137</v>
      </c>
      <c r="AQ11632" t="s">
        <v>137</v>
      </c>
      <c r="AR11632" t="s">
        <v>137</v>
      </c>
      <c r="AS11632" t="s">
        <v>137</v>
      </c>
      <c r="AT11632" t="s">
        <v>137</v>
      </c>
      <c r="AU11632" t="s">
        <v>137</v>
      </c>
      <c r="AV11632" t="s">
        <v>137</v>
      </c>
      <c r="AW11632" t="s">
        <v>137</v>
      </c>
      <c r="AX11632" t="s">
        <v>137</v>
      </c>
      <c r="AY11632" t="s">
        <v>137</v>
      </c>
      <c r="AZ11632" t="s">
        <v>137</v>
      </c>
      <c r="BA11632" t="s">
        <v>137</v>
      </c>
      <c r="BB11632" t="s">
        <v>137</v>
      </c>
      <c r="BC11632" t="s">
        <v>137</v>
      </c>
      <c r="BD11632" t="s">
        <v>137</v>
      </c>
      <c r="BE11632" t="s">
        <v>137</v>
      </c>
      <c r="BF11632" t="s">
        <v>137</v>
      </c>
      <c r="BG11632" t="s">
        <v>137</v>
      </c>
      <c r="BH11632" t="s">
        <v>137</v>
      </c>
      <c r="BI11632" t="s">
        <v>137</v>
      </c>
      <c r="BJ11632" t="s">
        <v>137</v>
      </c>
      <c r="BK11632" t="s">
        <v>137</v>
      </c>
      <c r="BL11632" t="s">
        <v>137</v>
      </c>
      <c r="BM11632" t="s">
        <v>137</v>
      </c>
      <c r="BN11632" t="s">
        <v>137</v>
      </c>
      <c r="BO11632" t="s">
        <v>137</v>
      </c>
      <c r="BP11632" t="s">
        <v>137</v>
      </c>
      <c r="BQ11632" t="s">
        <v>137</v>
      </c>
      <c r="BR11632" t="s">
        <v>137</v>
      </c>
      <c r="BS11632" t="s">
        <v>137</v>
      </c>
      <c r="BT11632" t="s">
        <v>137</v>
      </c>
      <c r="BU11632" t="s">
        <v>137</v>
      </c>
      <c r="BW11632" t="s">
        <v>137</v>
      </c>
      <c r="BX11632" t="s">
        <v>137</v>
      </c>
      <c r="BY11632" t="s">
        <v>137</v>
      </c>
      <c r="BZ11632" t="s">
        <v>137</v>
      </c>
      <c r="CA11632" t="s">
        <v>137</v>
      </c>
      <c r="CB11632" t="s">
        <v>137</v>
      </c>
      <c r="CC11632" t="s">
        <v>137</v>
      </c>
      <c r="CD11632" t="s">
        <v>137</v>
      </c>
      <c r="CE11632" t="s">
        <v>137</v>
      </c>
      <c r="CF11632" t="s">
        <v>137</v>
      </c>
      <c r="CG11632" t="s">
        <v>137</v>
      </c>
      <c r="CH11632" t="s">
        <v>137</v>
      </c>
      <c r="CI11632" t="s">
        <v>137</v>
      </c>
      <c r="CJ11632" t="s">
        <v>137</v>
      </c>
      <c r="CK11632" t="s">
        <v>137</v>
      </c>
      <c r="CL11632" t="s">
        <v>137</v>
      </c>
      <c r="CM11632" t="s">
        <v>137</v>
      </c>
      <c r="CN11632" t="s">
        <v>137</v>
      </c>
      <c r="CO11632" t="s">
        <v>137</v>
      </c>
      <c r="CP11632" t="s">
        <v>137</v>
      </c>
      <c r="CQ11632" s="1">
        <v>44820.385416666664</v>
      </c>
      <c r="CR11632" s="1">
        <v>44820.385416666664</v>
      </c>
      <c r="CS11632" s="1"/>
      <c r="CT11632" t="s">
        <v>69605</v>
      </c>
      <c r="CU11632" t="s">
        <v>69606</v>
      </c>
      <c r="CV11632" t="s">
        <v>69605</v>
      </c>
      <c r="CW11632" t="s">
        <v>69606</v>
      </c>
      <c r="CX11632" s="3"/>
      <c r="CY11632" s="3"/>
      <c r="DA11632" t="s">
        <v>137</v>
      </c>
      <c r="DB11632" t="s">
        <v>137</v>
      </c>
      <c r="DC11632" t="s">
        <v>137</v>
      </c>
      <c r="DD11632" t="s">
        <v>137</v>
      </c>
      <c r="DE11632" t="s">
        <v>137</v>
      </c>
      <c r="DF11632" t="s">
        <v>137</v>
      </c>
      <c r="DG11632" t="s">
        <v>900</v>
      </c>
      <c r="DH11632" t="s">
        <v>4768</v>
      </c>
      <c r="DI11632" t="s">
        <v>137</v>
      </c>
      <c r="DJ11632" t="s">
        <v>137</v>
      </c>
      <c r="DK11632">
        <v>0</v>
      </c>
      <c r="DL11632" t="s">
        <v>209</v>
      </c>
      <c r="DM11632" t="s">
        <v>69607</v>
      </c>
      <c r="DN11632" t="s">
        <v>137</v>
      </c>
      <c r="DO11632" s="1">
        <v>44820.385416666664</v>
      </c>
      <c r="DP11632" s="1"/>
      <c r="DQ11632" t="s">
        <v>150</v>
      </c>
      <c r="DR11632" t="s">
        <v>151</v>
      </c>
      <c r="DS11632" t="s">
        <v>152</v>
      </c>
      <c r="DT11632" t="s">
        <v>137</v>
      </c>
      <c r="DU11632" t="s">
        <v>137</v>
      </c>
      <c r="DV11632" t="s">
        <v>137</v>
      </c>
      <c r="DW11632" t="s">
        <v>137</v>
      </c>
      <c r="DX11632" t="s">
        <v>137</v>
      </c>
      <c r="DY11632" t="s">
        <v>137</v>
      </c>
      <c r="DZ11632" t="s">
        <v>168</v>
      </c>
      <c r="EA11632" t="b">
        <v>0</v>
      </c>
      <c r="EB11632" t="s">
        <v>137</v>
      </c>
    </row>
    <row r="11633" spans="1:132" x14ac:dyDescent="0.25">
      <c r="A11633">
        <v>97930383</v>
      </c>
      <c r="B11633">
        <v>399</v>
      </c>
      <c r="C11633" t="s">
        <v>192</v>
      </c>
      <c r="D11633" t="s">
        <v>69608</v>
      </c>
      <c r="E11633" t="s">
        <v>134</v>
      </c>
      <c r="F11633" t="s">
        <v>162</v>
      </c>
      <c r="G11633" t="s">
        <v>163</v>
      </c>
      <c r="H11633" t="s">
        <v>1188</v>
      </c>
      <c r="I11633" t="s">
        <v>33791</v>
      </c>
      <c r="J11633" t="s">
        <v>523</v>
      </c>
      <c r="K11633" t="s">
        <v>524</v>
      </c>
      <c r="L11633" t="s">
        <v>525</v>
      </c>
      <c r="M11633" t="s">
        <v>137</v>
      </c>
      <c r="N11633" t="s">
        <v>802</v>
      </c>
      <c r="O11633" t="s">
        <v>802</v>
      </c>
      <c r="P11633" s="1"/>
      <c r="Q11633" s="1">
        <v>44812.772916666669</v>
      </c>
      <c r="R11633" s="1">
        <v>44812.772916666669</v>
      </c>
      <c r="S11633" s="1">
        <v>44887.392361111109</v>
      </c>
      <c r="T11633" s="1">
        <v>44887.392361111109</v>
      </c>
      <c r="U11633" t="s">
        <v>47738</v>
      </c>
      <c r="V11633" t="s">
        <v>137</v>
      </c>
      <c r="W11633" t="s">
        <v>137</v>
      </c>
      <c r="X11633" t="s">
        <v>185</v>
      </c>
      <c r="Y11633" t="s">
        <v>199</v>
      </c>
      <c r="Z11633" t="s">
        <v>137</v>
      </c>
      <c r="AA11633" t="s">
        <v>137</v>
      </c>
      <c r="AB11633" t="s">
        <v>137</v>
      </c>
      <c r="AC11633" t="s">
        <v>137</v>
      </c>
      <c r="AD11633" s="2"/>
      <c r="AE11633" t="s">
        <v>137</v>
      </c>
      <c r="AF11633" t="s">
        <v>137</v>
      </c>
      <c r="AG11633" t="s">
        <v>137</v>
      </c>
      <c r="AH11633" t="s">
        <v>137</v>
      </c>
      <c r="AI11633" t="s">
        <v>137</v>
      </c>
      <c r="AJ11633" t="s">
        <v>137</v>
      </c>
      <c r="AK11633" t="s">
        <v>137</v>
      </c>
      <c r="AL11633" s="2"/>
      <c r="AM11633" t="s">
        <v>137</v>
      </c>
      <c r="AN11633" t="s">
        <v>137</v>
      </c>
      <c r="AO11633" t="s">
        <v>137</v>
      </c>
      <c r="AP11633" t="s">
        <v>137</v>
      </c>
      <c r="AQ11633" t="s">
        <v>137</v>
      </c>
      <c r="AR11633" t="s">
        <v>137</v>
      </c>
      <c r="AS11633" t="s">
        <v>137</v>
      </c>
      <c r="AT11633" t="s">
        <v>137</v>
      </c>
      <c r="AU11633" t="s">
        <v>137</v>
      </c>
      <c r="AV11633" t="s">
        <v>137</v>
      </c>
      <c r="AW11633" t="s">
        <v>137</v>
      </c>
      <c r="AX11633" t="s">
        <v>137</v>
      </c>
      <c r="AY11633" t="s">
        <v>137</v>
      </c>
      <c r="AZ11633" t="s">
        <v>137</v>
      </c>
      <c r="BA11633" t="s">
        <v>137</v>
      </c>
      <c r="BB11633" t="s">
        <v>137</v>
      </c>
      <c r="BC11633" t="s">
        <v>137</v>
      </c>
      <c r="BD11633" t="s">
        <v>137</v>
      </c>
      <c r="BE11633" t="s">
        <v>137</v>
      </c>
      <c r="BF11633" t="s">
        <v>137</v>
      </c>
      <c r="BG11633" t="s">
        <v>137</v>
      </c>
      <c r="BH11633" t="s">
        <v>137</v>
      </c>
      <c r="BI11633" t="s">
        <v>137</v>
      </c>
      <c r="BJ11633" t="s">
        <v>137</v>
      </c>
      <c r="BK11633" t="s">
        <v>137</v>
      </c>
      <c r="BL11633" t="s">
        <v>137</v>
      </c>
      <c r="BM11633" t="s">
        <v>137</v>
      </c>
      <c r="BN11633" t="s">
        <v>137</v>
      </c>
      <c r="BO11633" t="s">
        <v>137</v>
      </c>
      <c r="BP11633" t="s">
        <v>137</v>
      </c>
      <c r="BQ11633" t="s">
        <v>137</v>
      </c>
      <c r="BR11633" t="s">
        <v>137</v>
      </c>
      <c r="BS11633" t="s">
        <v>137</v>
      </c>
      <c r="BT11633" t="s">
        <v>137</v>
      </c>
      <c r="BU11633" t="s">
        <v>137</v>
      </c>
      <c r="BW11633" t="s">
        <v>137</v>
      </c>
      <c r="BX11633" t="s">
        <v>137</v>
      </c>
      <c r="BY11633" t="s">
        <v>137</v>
      </c>
      <c r="BZ11633" t="s">
        <v>137</v>
      </c>
      <c r="CA11633" t="s">
        <v>137</v>
      </c>
      <c r="CB11633" t="s">
        <v>137</v>
      </c>
      <c r="CC11633" t="s">
        <v>137</v>
      </c>
      <c r="CD11633" t="s">
        <v>137</v>
      </c>
      <c r="CE11633" t="s">
        <v>137</v>
      </c>
      <c r="CF11633" t="s">
        <v>137</v>
      </c>
      <c r="CG11633" t="s">
        <v>137</v>
      </c>
      <c r="CH11633" t="s">
        <v>137</v>
      </c>
      <c r="CI11633" t="s">
        <v>137</v>
      </c>
      <c r="CJ11633" t="s">
        <v>137</v>
      </c>
      <c r="CK11633" t="s">
        <v>137</v>
      </c>
      <c r="CL11633" t="s">
        <v>137</v>
      </c>
      <c r="CM11633" t="s">
        <v>137</v>
      </c>
      <c r="CN11633" t="s">
        <v>137</v>
      </c>
      <c r="CO11633" t="s">
        <v>137</v>
      </c>
      <c r="CP11633" t="s">
        <v>137</v>
      </c>
      <c r="CQ11633" s="1">
        <v>44813.419444444444</v>
      </c>
      <c r="CR11633" s="1">
        <v>44813.419444444444</v>
      </c>
      <c r="CS11633" s="1"/>
      <c r="CT11633" t="s">
        <v>69609</v>
      </c>
      <c r="CU11633" t="s">
        <v>69610</v>
      </c>
      <c r="CV11633" t="s">
        <v>69609</v>
      </c>
      <c r="CW11633" t="s">
        <v>69610</v>
      </c>
      <c r="CX11633" s="3"/>
      <c r="CY11633" s="3"/>
      <c r="CZ11633">
        <v>1</v>
      </c>
      <c r="DA11633" t="s">
        <v>137</v>
      </c>
      <c r="DB11633" t="s">
        <v>137</v>
      </c>
      <c r="DC11633" t="s">
        <v>137</v>
      </c>
      <c r="DD11633" t="s">
        <v>137</v>
      </c>
      <c r="DE11633" t="s">
        <v>137</v>
      </c>
      <c r="DF11633" t="s">
        <v>137</v>
      </c>
      <c r="DG11633" t="s">
        <v>137</v>
      </c>
      <c r="DH11633" t="s">
        <v>137</v>
      </c>
      <c r="DI11633" t="s">
        <v>137</v>
      </c>
      <c r="DJ11633" t="s">
        <v>137</v>
      </c>
      <c r="DK11633">
        <v>0</v>
      </c>
      <c r="DL11633" t="s">
        <v>137</v>
      </c>
      <c r="DM11633" t="s">
        <v>137</v>
      </c>
      <c r="DN11633" t="s">
        <v>137</v>
      </c>
      <c r="DO11633" s="1">
        <v>44813.419444444444</v>
      </c>
      <c r="DP11633" s="1"/>
      <c r="DQ11633" t="s">
        <v>523</v>
      </c>
      <c r="DR11633" t="s">
        <v>524</v>
      </c>
      <c r="DS11633" t="s">
        <v>525</v>
      </c>
      <c r="DT11633" t="s">
        <v>137</v>
      </c>
      <c r="DU11633" t="s">
        <v>137</v>
      </c>
      <c r="DV11633" t="s">
        <v>137</v>
      </c>
      <c r="DW11633" t="s">
        <v>137</v>
      </c>
      <c r="DX11633" t="s">
        <v>137</v>
      </c>
      <c r="DY11633" t="s">
        <v>137</v>
      </c>
      <c r="DZ11633" t="s">
        <v>168</v>
      </c>
      <c r="EA11633" t="b">
        <v>0</v>
      </c>
      <c r="EB11633" t="s">
        <v>137</v>
      </c>
    </row>
    <row r="11634" spans="1:132" x14ac:dyDescent="0.25">
      <c r="A11634">
        <v>97926366</v>
      </c>
      <c r="B11634">
        <v>398</v>
      </c>
      <c r="C11634" t="s">
        <v>192</v>
      </c>
      <c r="D11634" t="s">
        <v>69611</v>
      </c>
      <c r="E11634" t="s">
        <v>134</v>
      </c>
      <c r="F11634" t="s">
        <v>162</v>
      </c>
      <c r="G11634" t="s">
        <v>137</v>
      </c>
      <c r="H11634" t="s">
        <v>137</v>
      </c>
      <c r="I11634" t="s">
        <v>69612</v>
      </c>
      <c r="J11634" t="s">
        <v>31708</v>
      </c>
      <c r="K11634" t="s">
        <v>31709</v>
      </c>
      <c r="L11634" t="s">
        <v>31710</v>
      </c>
      <c r="M11634" t="s">
        <v>137</v>
      </c>
      <c r="N11634" t="s">
        <v>9542</v>
      </c>
      <c r="O11634" t="s">
        <v>9542</v>
      </c>
      <c r="P11634" s="1"/>
      <c r="Q11634" s="1">
        <v>44812.729166666664</v>
      </c>
      <c r="R11634" s="1">
        <v>44812.729166666664</v>
      </c>
      <c r="S11634" s="1">
        <v>45093.398611111108</v>
      </c>
      <c r="T11634" s="1">
        <v>45093.398611111108</v>
      </c>
      <c r="U11634" t="s">
        <v>69051</v>
      </c>
      <c r="V11634" t="s">
        <v>137</v>
      </c>
      <c r="W11634" t="s">
        <v>137</v>
      </c>
      <c r="X11634" t="s">
        <v>176</v>
      </c>
      <c r="Y11634" t="s">
        <v>199</v>
      </c>
      <c r="Z11634" t="s">
        <v>137</v>
      </c>
      <c r="AA11634" t="s">
        <v>137</v>
      </c>
      <c r="AB11634" t="s">
        <v>137</v>
      </c>
      <c r="AC11634" t="s">
        <v>137</v>
      </c>
      <c r="AD11634" s="2"/>
      <c r="AE11634" t="s">
        <v>137</v>
      </c>
      <c r="AF11634" t="s">
        <v>137</v>
      </c>
      <c r="AG11634" t="s">
        <v>137</v>
      </c>
      <c r="AH11634" t="s">
        <v>137</v>
      </c>
      <c r="AI11634" t="s">
        <v>137</v>
      </c>
      <c r="AJ11634" t="s">
        <v>137</v>
      </c>
      <c r="AK11634" t="s">
        <v>137</v>
      </c>
      <c r="AL11634" s="2"/>
      <c r="AM11634" t="s">
        <v>137</v>
      </c>
      <c r="AN11634" t="s">
        <v>137</v>
      </c>
      <c r="AO11634" t="s">
        <v>137</v>
      </c>
      <c r="AP11634" t="s">
        <v>137</v>
      </c>
      <c r="AQ11634" t="s">
        <v>137</v>
      </c>
      <c r="AR11634" t="s">
        <v>137</v>
      </c>
      <c r="AS11634" t="s">
        <v>137</v>
      </c>
      <c r="AT11634" t="s">
        <v>137</v>
      </c>
      <c r="AU11634" t="s">
        <v>137</v>
      </c>
      <c r="AV11634" t="s">
        <v>137</v>
      </c>
      <c r="AW11634" t="s">
        <v>137</v>
      </c>
      <c r="AX11634" t="s">
        <v>137</v>
      </c>
      <c r="AY11634" t="s">
        <v>137</v>
      </c>
      <c r="AZ11634" t="s">
        <v>137</v>
      </c>
      <c r="BA11634" t="s">
        <v>137</v>
      </c>
      <c r="BB11634" t="s">
        <v>137</v>
      </c>
      <c r="BC11634" t="s">
        <v>137</v>
      </c>
      <c r="BD11634" t="s">
        <v>137</v>
      </c>
      <c r="BE11634" t="s">
        <v>137</v>
      </c>
      <c r="BF11634" t="s">
        <v>137</v>
      </c>
      <c r="BG11634" t="s">
        <v>137</v>
      </c>
      <c r="BH11634" t="s">
        <v>137</v>
      </c>
      <c r="BI11634" t="s">
        <v>137</v>
      </c>
      <c r="BJ11634" t="s">
        <v>137</v>
      </c>
      <c r="BK11634" t="s">
        <v>137</v>
      </c>
      <c r="BL11634" t="s">
        <v>137</v>
      </c>
      <c r="BM11634" t="s">
        <v>137</v>
      </c>
      <c r="BN11634" t="s">
        <v>137</v>
      </c>
      <c r="BO11634" t="s">
        <v>137</v>
      </c>
      <c r="BP11634" t="s">
        <v>137</v>
      </c>
      <c r="BQ11634" t="s">
        <v>137</v>
      </c>
      <c r="BR11634" t="s">
        <v>137</v>
      </c>
      <c r="BS11634" t="s">
        <v>137</v>
      </c>
      <c r="BT11634" t="s">
        <v>137</v>
      </c>
      <c r="BU11634" t="s">
        <v>137</v>
      </c>
      <c r="BW11634" t="s">
        <v>137</v>
      </c>
      <c r="BX11634" t="s">
        <v>137</v>
      </c>
      <c r="BY11634" t="s">
        <v>137</v>
      </c>
      <c r="BZ11634" t="s">
        <v>137</v>
      </c>
      <c r="CA11634" t="s">
        <v>137</v>
      </c>
      <c r="CB11634" t="s">
        <v>137</v>
      </c>
      <c r="CC11634" t="s">
        <v>137</v>
      </c>
      <c r="CD11634" t="s">
        <v>137</v>
      </c>
      <c r="CE11634" t="s">
        <v>137</v>
      </c>
      <c r="CF11634" t="s">
        <v>137</v>
      </c>
      <c r="CG11634" t="s">
        <v>137</v>
      </c>
      <c r="CH11634" t="s">
        <v>137</v>
      </c>
      <c r="CI11634" t="s">
        <v>137</v>
      </c>
      <c r="CJ11634" t="s">
        <v>137</v>
      </c>
      <c r="CK11634" t="s">
        <v>137</v>
      </c>
      <c r="CL11634" t="s">
        <v>137</v>
      </c>
      <c r="CM11634" t="s">
        <v>137</v>
      </c>
      <c r="CN11634" t="s">
        <v>137</v>
      </c>
      <c r="CO11634" t="s">
        <v>137</v>
      </c>
      <c r="CP11634" t="s">
        <v>137</v>
      </c>
      <c r="CQ11634" s="1">
        <v>45093.398611111108</v>
      </c>
      <c r="CR11634" s="1">
        <v>45093.398611111108</v>
      </c>
      <c r="CS11634" s="1"/>
      <c r="CT11634" t="s">
        <v>59838</v>
      </c>
      <c r="CU11634" t="s">
        <v>69613</v>
      </c>
      <c r="CV11634" t="s">
        <v>69614</v>
      </c>
      <c r="CW11634" t="s">
        <v>69615</v>
      </c>
      <c r="CX11634" s="3"/>
      <c r="CY11634" s="3"/>
      <c r="CZ11634">
        <v>1</v>
      </c>
      <c r="DA11634" t="s">
        <v>137</v>
      </c>
      <c r="DB11634" t="s">
        <v>137</v>
      </c>
      <c r="DC11634" t="s">
        <v>137</v>
      </c>
      <c r="DD11634" t="s">
        <v>137</v>
      </c>
      <c r="DE11634" t="s">
        <v>137</v>
      </c>
      <c r="DF11634" t="s">
        <v>69616</v>
      </c>
      <c r="DG11634" t="s">
        <v>137</v>
      </c>
      <c r="DH11634" t="s">
        <v>137</v>
      </c>
      <c r="DI11634" t="s">
        <v>137</v>
      </c>
      <c r="DJ11634" t="s">
        <v>137</v>
      </c>
      <c r="DK11634">
        <v>0</v>
      </c>
      <c r="DL11634" t="s">
        <v>137</v>
      </c>
      <c r="DM11634" t="s">
        <v>137</v>
      </c>
      <c r="DN11634" t="s">
        <v>137</v>
      </c>
      <c r="DO11634" s="1">
        <v>45093.398611111108</v>
      </c>
      <c r="DP11634" s="1"/>
      <c r="DQ11634" t="s">
        <v>52452</v>
      </c>
      <c r="DR11634" t="s">
        <v>52453</v>
      </c>
      <c r="DS11634" t="s">
        <v>52454</v>
      </c>
      <c r="DT11634" t="s">
        <v>137</v>
      </c>
      <c r="DU11634" t="s">
        <v>137</v>
      </c>
      <c r="DV11634" t="s">
        <v>137</v>
      </c>
      <c r="DW11634" t="s">
        <v>137</v>
      </c>
      <c r="DX11634" t="s">
        <v>69617</v>
      </c>
      <c r="DY11634" t="s">
        <v>137</v>
      </c>
      <c r="DZ11634" t="s">
        <v>168</v>
      </c>
      <c r="EA11634" t="b">
        <v>0</v>
      </c>
      <c r="EB11634" t="s">
        <v>137</v>
      </c>
    </row>
    <row r="11635" spans="1:132" x14ac:dyDescent="0.25">
      <c r="A11635">
        <v>97924997</v>
      </c>
      <c r="B11635">
        <v>397</v>
      </c>
      <c r="C11635" t="s">
        <v>192</v>
      </c>
      <c r="D11635" t="s">
        <v>69618</v>
      </c>
      <c r="E11635" t="s">
        <v>134</v>
      </c>
      <c r="F11635" t="s">
        <v>162</v>
      </c>
      <c r="G11635" t="s">
        <v>137</v>
      </c>
      <c r="H11635" t="s">
        <v>137</v>
      </c>
      <c r="I11635" t="s">
        <v>33791</v>
      </c>
      <c r="J11635" t="s">
        <v>523</v>
      </c>
      <c r="K11635" t="s">
        <v>524</v>
      </c>
      <c r="L11635" t="s">
        <v>525</v>
      </c>
      <c r="M11635" t="s">
        <v>137</v>
      </c>
      <c r="N11635" t="s">
        <v>802</v>
      </c>
      <c r="O11635" t="s">
        <v>802</v>
      </c>
      <c r="P11635" s="1"/>
      <c r="Q11635" s="1">
        <v>44812.715277777781</v>
      </c>
      <c r="R11635" s="1">
        <v>44812.715277777781</v>
      </c>
      <c r="S11635" s="1">
        <v>44887.393055555556</v>
      </c>
      <c r="T11635" s="1">
        <v>44887.393055555556</v>
      </c>
      <c r="U11635" t="s">
        <v>36639</v>
      </c>
      <c r="V11635" t="s">
        <v>137</v>
      </c>
      <c r="W11635" t="s">
        <v>137</v>
      </c>
      <c r="X11635" t="s">
        <v>176</v>
      </c>
      <c r="Y11635" t="s">
        <v>199</v>
      </c>
      <c r="Z11635" t="s">
        <v>137</v>
      </c>
      <c r="AA11635" t="s">
        <v>137</v>
      </c>
      <c r="AB11635" t="s">
        <v>137</v>
      </c>
      <c r="AC11635" t="s">
        <v>137</v>
      </c>
      <c r="AD11635" s="2"/>
      <c r="AE11635" t="s">
        <v>137</v>
      </c>
      <c r="AF11635" t="s">
        <v>137</v>
      </c>
      <c r="AG11635" t="s">
        <v>137</v>
      </c>
      <c r="AH11635" t="s">
        <v>137</v>
      </c>
      <c r="AI11635" t="s">
        <v>137</v>
      </c>
      <c r="AJ11635" t="s">
        <v>137</v>
      </c>
      <c r="AK11635" t="s">
        <v>137</v>
      </c>
      <c r="AL11635" s="2"/>
      <c r="AM11635" t="s">
        <v>137</v>
      </c>
      <c r="AN11635" t="s">
        <v>137</v>
      </c>
      <c r="AO11635" t="s">
        <v>137</v>
      </c>
      <c r="AP11635" t="s">
        <v>137</v>
      </c>
      <c r="AQ11635" t="s">
        <v>137</v>
      </c>
      <c r="AR11635" t="s">
        <v>137</v>
      </c>
      <c r="AS11635" t="s">
        <v>137</v>
      </c>
      <c r="AT11635" t="s">
        <v>137</v>
      </c>
      <c r="AU11635" t="s">
        <v>137</v>
      </c>
      <c r="AV11635" t="s">
        <v>137</v>
      </c>
      <c r="AW11635" t="s">
        <v>137</v>
      </c>
      <c r="AX11635" t="s">
        <v>137</v>
      </c>
      <c r="AY11635" t="s">
        <v>137</v>
      </c>
      <c r="AZ11635" t="s">
        <v>137</v>
      </c>
      <c r="BA11635" t="s">
        <v>137</v>
      </c>
      <c r="BB11635" t="s">
        <v>137</v>
      </c>
      <c r="BC11635" t="s">
        <v>137</v>
      </c>
      <c r="BD11635" t="s">
        <v>137</v>
      </c>
      <c r="BE11635" t="s">
        <v>137</v>
      </c>
      <c r="BF11635" t="s">
        <v>137</v>
      </c>
      <c r="BG11635" t="s">
        <v>137</v>
      </c>
      <c r="BH11635" t="s">
        <v>137</v>
      </c>
      <c r="BI11635" t="s">
        <v>137</v>
      </c>
      <c r="BJ11635" t="s">
        <v>137</v>
      </c>
      <c r="BK11635" t="s">
        <v>137</v>
      </c>
      <c r="BL11635" t="s">
        <v>137</v>
      </c>
      <c r="BM11635" t="s">
        <v>137</v>
      </c>
      <c r="BN11635" t="s">
        <v>137</v>
      </c>
      <c r="BO11635" t="s">
        <v>137</v>
      </c>
      <c r="BP11635" t="s">
        <v>137</v>
      </c>
      <c r="BQ11635" t="s">
        <v>137</v>
      </c>
      <c r="BR11635" t="s">
        <v>137</v>
      </c>
      <c r="BS11635" t="s">
        <v>137</v>
      </c>
      <c r="BT11635" t="s">
        <v>137</v>
      </c>
      <c r="BU11635" t="s">
        <v>137</v>
      </c>
      <c r="BW11635" t="s">
        <v>137</v>
      </c>
      <c r="BX11635" t="s">
        <v>137</v>
      </c>
      <c r="BY11635" t="s">
        <v>137</v>
      </c>
      <c r="BZ11635" t="s">
        <v>137</v>
      </c>
      <c r="CA11635" t="s">
        <v>137</v>
      </c>
      <c r="CB11635" t="s">
        <v>137</v>
      </c>
      <c r="CC11635" t="s">
        <v>137</v>
      </c>
      <c r="CD11635" t="s">
        <v>137</v>
      </c>
      <c r="CE11635" t="s">
        <v>137</v>
      </c>
      <c r="CF11635" t="s">
        <v>137</v>
      </c>
      <c r="CG11635" t="s">
        <v>137</v>
      </c>
      <c r="CH11635" t="s">
        <v>137</v>
      </c>
      <c r="CI11635" t="s">
        <v>137</v>
      </c>
      <c r="CJ11635" t="s">
        <v>137</v>
      </c>
      <c r="CK11635" t="s">
        <v>137</v>
      </c>
      <c r="CL11635" t="s">
        <v>137</v>
      </c>
      <c r="CM11635" t="s">
        <v>137</v>
      </c>
      <c r="CN11635" t="s">
        <v>137</v>
      </c>
      <c r="CO11635" t="s">
        <v>137</v>
      </c>
      <c r="CP11635" t="s">
        <v>137</v>
      </c>
      <c r="CQ11635" s="1">
        <v>44812.743750000001</v>
      </c>
      <c r="CR11635" s="1">
        <v>44812.743750000001</v>
      </c>
      <c r="CS11635" s="1"/>
      <c r="CT11635" t="s">
        <v>539</v>
      </c>
      <c r="CU11635" t="s">
        <v>5460</v>
      </c>
      <c r="CV11635" t="s">
        <v>539</v>
      </c>
      <c r="CW11635" t="s">
        <v>5460</v>
      </c>
      <c r="CX11635" s="3"/>
      <c r="CY11635" s="3"/>
      <c r="CZ11635">
        <v>1</v>
      </c>
      <c r="DA11635" t="s">
        <v>137</v>
      </c>
      <c r="DB11635" t="s">
        <v>137</v>
      </c>
      <c r="DC11635" t="s">
        <v>137</v>
      </c>
      <c r="DD11635" t="s">
        <v>137</v>
      </c>
      <c r="DE11635" t="s">
        <v>137</v>
      </c>
      <c r="DF11635" t="s">
        <v>137</v>
      </c>
      <c r="DG11635" t="s">
        <v>137</v>
      </c>
      <c r="DH11635" t="s">
        <v>137</v>
      </c>
      <c r="DI11635" t="s">
        <v>137</v>
      </c>
      <c r="DJ11635" t="s">
        <v>137</v>
      </c>
      <c r="DK11635">
        <v>0</v>
      </c>
      <c r="DL11635" t="s">
        <v>137</v>
      </c>
      <c r="DM11635" t="s">
        <v>137</v>
      </c>
      <c r="DN11635" t="s">
        <v>137</v>
      </c>
      <c r="DO11635" s="1">
        <v>44812.743750000001</v>
      </c>
      <c r="DP11635" s="1"/>
      <c r="DQ11635" t="s">
        <v>523</v>
      </c>
      <c r="DR11635" t="s">
        <v>524</v>
      </c>
      <c r="DS11635" t="s">
        <v>525</v>
      </c>
      <c r="DT11635" t="s">
        <v>137</v>
      </c>
      <c r="DU11635" t="s">
        <v>137</v>
      </c>
      <c r="DV11635" t="s">
        <v>137</v>
      </c>
      <c r="DW11635" t="s">
        <v>137</v>
      </c>
      <c r="DX11635" t="s">
        <v>137</v>
      </c>
      <c r="DY11635" t="s">
        <v>137</v>
      </c>
      <c r="DZ11635" t="s">
        <v>168</v>
      </c>
      <c r="EA11635" t="b">
        <v>0</v>
      </c>
      <c r="EB11635" t="s">
        <v>137</v>
      </c>
    </row>
    <row r="11636" spans="1:132" x14ac:dyDescent="0.25">
      <c r="A11636">
        <v>97908552</v>
      </c>
      <c r="B11636">
        <v>396</v>
      </c>
      <c r="C11636" t="s">
        <v>192</v>
      </c>
      <c r="D11636" t="s">
        <v>69619</v>
      </c>
      <c r="E11636" t="s">
        <v>9583</v>
      </c>
      <c r="F11636" t="s">
        <v>532</v>
      </c>
      <c r="G11636" t="s">
        <v>163</v>
      </c>
      <c r="H11636" t="s">
        <v>364</v>
      </c>
      <c r="I11636" t="s">
        <v>69620</v>
      </c>
      <c r="J11636" t="s">
        <v>52452</v>
      </c>
      <c r="K11636" t="s">
        <v>52453</v>
      </c>
      <c r="L11636" t="s">
        <v>52454</v>
      </c>
      <c r="M11636" t="s">
        <v>137</v>
      </c>
      <c r="N11636" t="s">
        <v>52623</v>
      </c>
      <c r="O11636" t="s">
        <v>52623</v>
      </c>
      <c r="P11636" s="1"/>
      <c r="Q11636" s="1">
        <v>44812.597222222219</v>
      </c>
      <c r="R11636" s="1">
        <v>44812.597222222219</v>
      </c>
      <c r="S11636" s="1">
        <v>44812.597222222219</v>
      </c>
      <c r="T11636" s="1">
        <v>44812.597222222219</v>
      </c>
      <c r="U11636" t="s">
        <v>69621</v>
      </c>
      <c r="V11636" t="s">
        <v>137</v>
      </c>
      <c r="W11636" t="s">
        <v>137</v>
      </c>
      <c r="X11636" t="s">
        <v>185</v>
      </c>
      <c r="Y11636" t="s">
        <v>199</v>
      </c>
      <c r="Z11636" t="s">
        <v>137</v>
      </c>
      <c r="AA11636" t="s">
        <v>137</v>
      </c>
      <c r="AB11636" t="s">
        <v>137</v>
      </c>
      <c r="AC11636" t="s">
        <v>137</v>
      </c>
      <c r="AD11636" s="2"/>
      <c r="AE11636" t="s">
        <v>137</v>
      </c>
      <c r="AF11636" t="s">
        <v>137</v>
      </c>
      <c r="AG11636" t="s">
        <v>137</v>
      </c>
      <c r="AH11636" t="s">
        <v>137</v>
      </c>
      <c r="AI11636" t="s">
        <v>137</v>
      </c>
      <c r="AJ11636" t="s">
        <v>137</v>
      </c>
      <c r="AK11636" t="s">
        <v>137</v>
      </c>
      <c r="AL11636" s="2"/>
      <c r="AM11636" t="s">
        <v>137</v>
      </c>
      <c r="AN11636" t="s">
        <v>137</v>
      </c>
      <c r="AO11636" t="s">
        <v>137</v>
      </c>
      <c r="AP11636" t="s">
        <v>137</v>
      </c>
      <c r="AQ11636" t="s">
        <v>137</v>
      </c>
      <c r="AR11636" t="s">
        <v>137</v>
      </c>
      <c r="AS11636" t="s">
        <v>137</v>
      </c>
      <c r="AT11636" t="s">
        <v>137</v>
      </c>
      <c r="AU11636" t="s">
        <v>137</v>
      </c>
      <c r="AV11636" t="s">
        <v>137</v>
      </c>
      <c r="AW11636" t="s">
        <v>137</v>
      </c>
      <c r="AX11636" t="s">
        <v>137</v>
      </c>
      <c r="AY11636" t="s">
        <v>137</v>
      </c>
      <c r="AZ11636" t="s">
        <v>137</v>
      </c>
      <c r="BA11636" t="s">
        <v>137</v>
      </c>
      <c r="BB11636" t="s">
        <v>137</v>
      </c>
      <c r="BC11636" t="s">
        <v>137</v>
      </c>
      <c r="BD11636" t="s">
        <v>137</v>
      </c>
      <c r="BE11636" t="s">
        <v>137</v>
      </c>
      <c r="BF11636" t="s">
        <v>137</v>
      </c>
      <c r="BG11636" t="s">
        <v>137</v>
      </c>
      <c r="BH11636" t="s">
        <v>137</v>
      </c>
      <c r="BI11636" t="s">
        <v>137</v>
      </c>
      <c r="BJ11636" t="s">
        <v>137</v>
      </c>
      <c r="BK11636" t="s">
        <v>137</v>
      </c>
      <c r="BL11636" t="s">
        <v>137</v>
      </c>
      <c r="BM11636" t="s">
        <v>137</v>
      </c>
      <c r="BN11636" t="s">
        <v>137</v>
      </c>
      <c r="BO11636" t="s">
        <v>137</v>
      </c>
      <c r="BP11636" t="s">
        <v>137</v>
      </c>
      <c r="BQ11636" t="s">
        <v>137</v>
      </c>
      <c r="BR11636" t="s">
        <v>137</v>
      </c>
      <c r="BS11636" t="s">
        <v>137</v>
      </c>
      <c r="BT11636" t="s">
        <v>471</v>
      </c>
      <c r="BU11636" t="s">
        <v>771</v>
      </c>
      <c r="BW11636" t="s">
        <v>137</v>
      </c>
      <c r="BX11636" t="s">
        <v>137</v>
      </c>
      <c r="BY11636" t="s">
        <v>137</v>
      </c>
      <c r="BZ11636" t="s">
        <v>137</v>
      </c>
      <c r="CA11636" t="s">
        <v>137</v>
      </c>
      <c r="CB11636" t="s">
        <v>137</v>
      </c>
      <c r="CC11636" t="s">
        <v>137</v>
      </c>
      <c r="CD11636" t="s">
        <v>137</v>
      </c>
      <c r="CE11636" t="s">
        <v>137</v>
      </c>
      <c r="CF11636" t="s">
        <v>137</v>
      </c>
      <c r="CG11636" t="s">
        <v>137</v>
      </c>
      <c r="CH11636" t="s">
        <v>137</v>
      </c>
      <c r="CI11636" t="s">
        <v>137</v>
      </c>
      <c r="CJ11636" t="s">
        <v>137</v>
      </c>
      <c r="CK11636" t="s">
        <v>137</v>
      </c>
      <c r="CL11636" t="s">
        <v>137</v>
      </c>
      <c r="CM11636" t="s">
        <v>137</v>
      </c>
      <c r="CN11636" t="s">
        <v>137</v>
      </c>
      <c r="CO11636" t="s">
        <v>137</v>
      </c>
      <c r="CP11636" t="s">
        <v>137</v>
      </c>
      <c r="CQ11636" s="1">
        <v>44812.597222222219</v>
      </c>
      <c r="CR11636" s="1">
        <v>44812.597222222219</v>
      </c>
      <c r="CS11636" s="1"/>
      <c r="CT11636" t="s">
        <v>12269</v>
      </c>
      <c r="CU11636" t="s">
        <v>12269</v>
      </c>
      <c r="CV11636" t="s">
        <v>12269</v>
      </c>
      <c r="CW11636" t="s">
        <v>12269</v>
      </c>
      <c r="CX11636" s="3"/>
      <c r="CY11636" s="3"/>
      <c r="DA11636" t="s">
        <v>137</v>
      </c>
      <c r="DB11636" t="s">
        <v>137</v>
      </c>
      <c r="DC11636" t="s">
        <v>137</v>
      </c>
      <c r="DD11636" t="s">
        <v>137</v>
      </c>
      <c r="DE11636" t="s">
        <v>137</v>
      </c>
      <c r="DF11636" t="s">
        <v>137</v>
      </c>
      <c r="DG11636" t="s">
        <v>137</v>
      </c>
      <c r="DH11636" t="s">
        <v>137</v>
      </c>
      <c r="DI11636" t="s">
        <v>137</v>
      </c>
      <c r="DJ11636" t="s">
        <v>137</v>
      </c>
      <c r="DK11636">
        <v>0</v>
      </c>
      <c r="DL11636" t="s">
        <v>209</v>
      </c>
      <c r="DM11636" t="s">
        <v>13154</v>
      </c>
      <c r="DN11636" t="s">
        <v>137</v>
      </c>
      <c r="DO11636" s="1">
        <v>44812.597222222219</v>
      </c>
      <c r="DP11636" s="1"/>
      <c r="DQ11636" t="s">
        <v>52452</v>
      </c>
      <c r="DR11636" t="s">
        <v>52453</v>
      </c>
      <c r="DS11636" t="s">
        <v>52454</v>
      </c>
      <c r="DT11636" t="s">
        <v>137</v>
      </c>
      <c r="DU11636" t="s">
        <v>137</v>
      </c>
      <c r="DV11636" t="s">
        <v>137</v>
      </c>
      <c r="DW11636" t="s">
        <v>137</v>
      </c>
      <c r="DX11636" t="s">
        <v>137</v>
      </c>
      <c r="DY11636" t="s">
        <v>137</v>
      </c>
      <c r="DZ11636" t="s">
        <v>168</v>
      </c>
      <c r="EA11636" t="b">
        <v>0</v>
      </c>
      <c r="EB11636" t="s">
        <v>137</v>
      </c>
    </row>
    <row r="11637" spans="1:132" x14ac:dyDescent="0.25">
      <c r="A11637">
        <v>97904153</v>
      </c>
      <c r="B11637">
        <v>395</v>
      </c>
      <c r="C11637" t="s">
        <v>192</v>
      </c>
      <c r="D11637" t="s">
        <v>69622</v>
      </c>
      <c r="E11637" t="s">
        <v>1457</v>
      </c>
      <c r="F11637" t="s">
        <v>532</v>
      </c>
      <c r="G11637" t="s">
        <v>194</v>
      </c>
      <c r="H11637" t="s">
        <v>2448</v>
      </c>
      <c r="I11637" t="s">
        <v>69622</v>
      </c>
      <c r="J11637" t="s">
        <v>52452</v>
      </c>
      <c r="K11637" t="s">
        <v>52453</v>
      </c>
      <c r="L11637" t="s">
        <v>52454</v>
      </c>
      <c r="M11637" t="s">
        <v>137</v>
      </c>
      <c r="N11637" t="s">
        <v>52623</v>
      </c>
      <c r="O11637" t="s">
        <v>52623</v>
      </c>
      <c r="P11637" s="1"/>
      <c r="Q11637" s="1">
        <v>44812.566666666666</v>
      </c>
      <c r="R11637" s="1">
        <v>44812.566666666666</v>
      </c>
      <c r="S11637" s="1">
        <v>44812.567361111112</v>
      </c>
      <c r="T11637" s="1">
        <v>44812.567361111112</v>
      </c>
      <c r="U11637" t="s">
        <v>69623</v>
      </c>
      <c r="V11637" t="s">
        <v>137</v>
      </c>
      <c r="W11637" t="s">
        <v>137</v>
      </c>
      <c r="X11637" t="s">
        <v>144</v>
      </c>
      <c r="Y11637" t="s">
        <v>370</v>
      </c>
      <c r="Z11637" t="s">
        <v>137</v>
      </c>
      <c r="AA11637" t="s">
        <v>137</v>
      </c>
      <c r="AB11637" t="s">
        <v>137</v>
      </c>
      <c r="AC11637" t="s">
        <v>137</v>
      </c>
      <c r="AD11637" s="2"/>
      <c r="AE11637" t="s">
        <v>137</v>
      </c>
      <c r="AF11637" t="s">
        <v>137</v>
      </c>
      <c r="AG11637" t="s">
        <v>137</v>
      </c>
      <c r="AH11637" t="s">
        <v>137</v>
      </c>
      <c r="AI11637" t="s">
        <v>137</v>
      </c>
      <c r="AJ11637" t="s">
        <v>137</v>
      </c>
      <c r="AK11637" t="s">
        <v>137</v>
      </c>
      <c r="AL11637" s="2"/>
      <c r="AM11637" t="s">
        <v>137</v>
      </c>
      <c r="AN11637" t="s">
        <v>137</v>
      </c>
      <c r="AO11637" t="s">
        <v>137</v>
      </c>
      <c r="AP11637" t="s">
        <v>137</v>
      </c>
      <c r="AQ11637" t="s">
        <v>137</v>
      </c>
      <c r="AR11637" t="s">
        <v>137</v>
      </c>
      <c r="AS11637" t="s">
        <v>137</v>
      </c>
      <c r="AT11637" t="s">
        <v>137</v>
      </c>
      <c r="AU11637" t="s">
        <v>137</v>
      </c>
      <c r="AV11637" t="s">
        <v>137</v>
      </c>
      <c r="AW11637" t="s">
        <v>137</v>
      </c>
      <c r="AX11637" t="s">
        <v>137</v>
      </c>
      <c r="AY11637" t="s">
        <v>137</v>
      </c>
      <c r="AZ11637" t="s">
        <v>137</v>
      </c>
      <c r="BA11637" t="s">
        <v>137</v>
      </c>
      <c r="BB11637" t="s">
        <v>137</v>
      </c>
      <c r="BC11637" t="s">
        <v>137</v>
      </c>
      <c r="BD11637" t="s">
        <v>137</v>
      </c>
      <c r="BE11637" t="s">
        <v>137</v>
      </c>
      <c r="BF11637" t="s">
        <v>137</v>
      </c>
      <c r="BG11637" t="s">
        <v>137</v>
      </c>
      <c r="BH11637" t="s">
        <v>137</v>
      </c>
      <c r="BI11637" t="s">
        <v>137</v>
      </c>
      <c r="BJ11637" t="s">
        <v>137</v>
      </c>
      <c r="BK11637" t="s">
        <v>137</v>
      </c>
      <c r="BL11637" t="s">
        <v>137</v>
      </c>
      <c r="BM11637" t="s">
        <v>137</v>
      </c>
      <c r="BN11637" t="s">
        <v>137</v>
      </c>
      <c r="BO11637" t="s">
        <v>137</v>
      </c>
      <c r="BP11637" t="s">
        <v>137</v>
      </c>
      <c r="BQ11637" t="s">
        <v>137</v>
      </c>
      <c r="BR11637" t="s">
        <v>137</v>
      </c>
      <c r="BS11637" t="s">
        <v>137</v>
      </c>
      <c r="BT11637" t="s">
        <v>471</v>
      </c>
      <c r="BU11637" t="s">
        <v>771</v>
      </c>
      <c r="BW11637" t="s">
        <v>137</v>
      </c>
      <c r="BX11637" t="s">
        <v>137</v>
      </c>
      <c r="BY11637" t="s">
        <v>137</v>
      </c>
      <c r="BZ11637" t="s">
        <v>137</v>
      </c>
      <c r="CA11637" t="s">
        <v>137</v>
      </c>
      <c r="CB11637" t="s">
        <v>137</v>
      </c>
      <c r="CC11637" t="s">
        <v>137</v>
      </c>
      <c r="CD11637" t="s">
        <v>137</v>
      </c>
      <c r="CE11637" t="s">
        <v>137</v>
      </c>
      <c r="CF11637" t="s">
        <v>137</v>
      </c>
      <c r="CG11637" t="s">
        <v>137</v>
      </c>
      <c r="CH11637" t="s">
        <v>137</v>
      </c>
      <c r="CI11637" t="s">
        <v>137</v>
      </c>
      <c r="CJ11637" t="s">
        <v>137</v>
      </c>
      <c r="CK11637" t="s">
        <v>137</v>
      </c>
      <c r="CL11637" t="s">
        <v>137</v>
      </c>
      <c r="CM11637" t="s">
        <v>137</v>
      </c>
      <c r="CN11637" t="s">
        <v>137</v>
      </c>
      <c r="CO11637" t="s">
        <v>137</v>
      </c>
      <c r="CP11637" t="s">
        <v>137</v>
      </c>
      <c r="CQ11637" s="1">
        <v>44812.567361111112</v>
      </c>
      <c r="CR11637" s="1">
        <v>44812.567361111112</v>
      </c>
      <c r="CS11637" s="1"/>
      <c r="CT11637" t="s">
        <v>14836</v>
      </c>
      <c r="CU11637" t="s">
        <v>14836</v>
      </c>
      <c r="CV11637" t="s">
        <v>32318</v>
      </c>
      <c r="CW11637" t="s">
        <v>32318</v>
      </c>
      <c r="CX11637" s="3"/>
      <c r="CY11637" s="3"/>
      <c r="DA11637" t="s">
        <v>137</v>
      </c>
      <c r="DB11637" t="s">
        <v>137</v>
      </c>
      <c r="DC11637" t="s">
        <v>137</v>
      </c>
      <c r="DD11637" t="s">
        <v>137</v>
      </c>
      <c r="DE11637" t="s">
        <v>137</v>
      </c>
      <c r="DF11637" t="s">
        <v>52793</v>
      </c>
      <c r="DG11637" t="s">
        <v>137</v>
      </c>
      <c r="DH11637" t="s">
        <v>137</v>
      </c>
      <c r="DI11637" t="s">
        <v>137</v>
      </c>
      <c r="DJ11637" t="s">
        <v>137</v>
      </c>
      <c r="DK11637">
        <v>0</v>
      </c>
      <c r="DL11637" t="s">
        <v>209</v>
      </c>
      <c r="DM11637" t="s">
        <v>13154</v>
      </c>
      <c r="DN11637" t="s">
        <v>137</v>
      </c>
      <c r="DO11637" s="1">
        <v>44812.567361111112</v>
      </c>
      <c r="DP11637" s="1"/>
      <c r="DQ11637" t="s">
        <v>52452</v>
      </c>
      <c r="DR11637" t="s">
        <v>52453</v>
      </c>
      <c r="DS11637" t="s">
        <v>52454</v>
      </c>
      <c r="DT11637" t="s">
        <v>137</v>
      </c>
      <c r="DU11637" t="s">
        <v>137</v>
      </c>
      <c r="DV11637" t="s">
        <v>137</v>
      </c>
      <c r="DW11637" t="s">
        <v>137</v>
      </c>
      <c r="DX11637" t="s">
        <v>137</v>
      </c>
      <c r="DY11637" t="s">
        <v>137</v>
      </c>
      <c r="DZ11637" t="s">
        <v>168</v>
      </c>
      <c r="EA11637" t="b">
        <v>0</v>
      </c>
      <c r="EB11637" t="s">
        <v>137</v>
      </c>
    </row>
    <row r="11638" spans="1:132" x14ac:dyDescent="0.25">
      <c r="A11638">
        <v>97872799</v>
      </c>
      <c r="B11638">
        <v>394</v>
      </c>
      <c r="C11638" t="s">
        <v>192</v>
      </c>
      <c r="D11638" t="s">
        <v>69624</v>
      </c>
      <c r="E11638" t="s">
        <v>134</v>
      </c>
      <c r="F11638" t="s">
        <v>532</v>
      </c>
      <c r="G11638" t="s">
        <v>137</v>
      </c>
      <c r="H11638" t="s">
        <v>137</v>
      </c>
      <c r="I11638" t="s">
        <v>137</v>
      </c>
      <c r="J11638" t="s">
        <v>32127</v>
      </c>
      <c r="K11638" t="s">
        <v>32128</v>
      </c>
      <c r="L11638" t="s">
        <v>32129</v>
      </c>
      <c r="M11638" t="s">
        <v>137</v>
      </c>
      <c r="N11638" t="s">
        <v>34936</v>
      </c>
      <c r="O11638" t="s">
        <v>34936</v>
      </c>
      <c r="P11638" s="1"/>
      <c r="Q11638" s="1">
        <v>44812.37777777778</v>
      </c>
      <c r="R11638" s="1">
        <v>44812.37777777778</v>
      </c>
      <c r="S11638" s="1">
        <v>44812.37777777778</v>
      </c>
      <c r="T11638" s="1">
        <v>44812.37777777778</v>
      </c>
      <c r="U11638" t="s">
        <v>69625</v>
      </c>
      <c r="V11638" t="s">
        <v>137</v>
      </c>
      <c r="W11638" t="s">
        <v>137</v>
      </c>
      <c r="X11638" t="s">
        <v>185</v>
      </c>
      <c r="Y11638" t="s">
        <v>199</v>
      </c>
      <c r="Z11638" t="s">
        <v>137</v>
      </c>
      <c r="AA11638" t="s">
        <v>137</v>
      </c>
      <c r="AB11638" t="s">
        <v>137</v>
      </c>
      <c r="AC11638" t="s">
        <v>137</v>
      </c>
      <c r="AD11638" s="2"/>
      <c r="AE11638" t="s">
        <v>137</v>
      </c>
      <c r="AF11638" t="s">
        <v>137</v>
      </c>
      <c r="AG11638" t="s">
        <v>137</v>
      </c>
      <c r="AH11638" t="s">
        <v>137</v>
      </c>
      <c r="AI11638" t="s">
        <v>137</v>
      </c>
      <c r="AJ11638" t="s">
        <v>137</v>
      </c>
      <c r="AK11638" t="s">
        <v>137</v>
      </c>
      <c r="AL11638" s="2"/>
      <c r="AM11638" t="s">
        <v>137</v>
      </c>
      <c r="AN11638" t="s">
        <v>137</v>
      </c>
      <c r="AO11638" t="s">
        <v>137</v>
      </c>
      <c r="AP11638" t="s">
        <v>137</v>
      </c>
      <c r="AQ11638" t="s">
        <v>137</v>
      </c>
      <c r="AR11638" t="s">
        <v>137</v>
      </c>
      <c r="AS11638" t="s">
        <v>137</v>
      </c>
      <c r="AT11638" t="s">
        <v>137</v>
      </c>
      <c r="AU11638" t="s">
        <v>137</v>
      </c>
      <c r="AV11638" t="s">
        <v>137</v>
      </c>
      <c r="AW11638" t="s">
        <v>137</v>
      </c>
      <c r="AX11638" t="s">
        <v>137</v>
      </c>
      <c r="AY11638" t="s">
        <v>137</v>
      </c>
      <c r="AZ11638" t="s">
        <v>137</v>
      </c>
      <c r="BA11638" t="s">
        <v>137</v>
      </c>
      <c r="BB11638" t="s">
        <v>137</v>
      </c>
      <c r="BC11638" t="s">
        <v>137</v>
      </c>
      <c r="BD11638" t="s">
        <v>137</v>
      </c>
      <c r="BE11638" t="s">
        <v>137</v>
      </c>
      <c r="BF11638" t="s">
        <v>137</v>
      </c>
      <c r="BG11638" t="s">
        <v>137</v>
      </c>
      <c r="BH11638" t="s">
        <v>137</v>
      </c>
      <c r="BI11638" t="s">
        <v>137</v>
      </c>
      <c r="BJ11638" t="s">
        <v>137</v>
      </c>
      <c r="BK11638" t="s">
        <v>137</v>
      </c>
      <c r="BL11638" t="s">
        <v>137</v>
      </c>
      <c r="BM11638" t="s">
        <v>137</v>
      </c>
      <c r="BN11638" t="s">
        <v>137</v>
      </c>
      <c r="BO11638" t="s">
        <v>137</v>
      </c>
      <c r="BP11638" t="s">
        <v>137</v>
      </c>
      <c r="BQ11638" t="s">
        <v>137</v>
      </c>
      <c r="BR11638" t="s">
        <v>137</v>
      </c>
      <c r="BS11638" t="s">
        <v>137</v>
      </c>
      <c r="BT11638" t="s">
        <v>137</v>
      </c>
      <c r="BU11638" t="s">
        <v>137</v>
      </c>
      <c r="BW11638" t="s">
        <v>137</v>
      </c>
      <c r="BX11638" t="s">
        <v>137</v>
      </c>
      <c r="BY11638" t="s">
        <v>137</v>
      </c>
      <c r="BZ11638" t="s">
        <v>137</v>
      </c>
      <c r="CA11638" t="s">
        <v>137</v>
      </c>
      <c r="CB11638" t="s">
        <v>137</v>
      </c>
      <c r="CC11638" t="s">
        <v>137</v>
      </c>
      <c r="CD11638" t="s">
        <v>137</v>
      </c>
      <c r="CE11638" t="s">
        <v>137</v>
      </c>
      <c r="CF11638" t="s">
        <v>137</v>
      </c>
      <c r="CG11638" t="s">
        <v>137</v>
      </c>
      <c r="CH11638" t="s">
        <v>137</v>
      </c>
      <c r="CI11638" t="s">
        <v>137</v>
      </c>
      <c r="CJ11638" t="s">
        <v>137</v>
      </c>
      <c r="CK11638" t="s">
        <v>137</v>
      </c>
      <c r="CL11638" t="s">
        <v>137</v>
      </c>
      <c r="CM11638" t="s">
        <v>137</v>
      </c>
      <c r="CN11638" t="s">
        <v>137</v>
      </c>
      <c r="CO11638" t="s">
        <v>137</v>
      </c>
      <c r="CP11638" t="s">
        <v>137</v>
      </c>
      <c r="CQ11638" s="1">
        <v>44812.37777777778</v>
      </c>
      <c r="CR11638" s="1">
        <v>44812.37777777778</v>
      </c>
      <c r="CS11638" s="1"/>
      <c r="CT11638" t="s">
        <v>8002</v>
      </c>
      <c r="CU11638" t="s">
        <v>8002</v>
      </c>
      <c r="CV11638" t="s">
        <v>8002</v>
      </c>
      <c r="CW11638" t="s">
        <v>8002</v>
      </c>
      <c r="CX11638" s="3"/>
      <c r="CY11638" s="3"/>
      <c r="DA11638" t="s">
        <v>137</v>
      </c>
      <c r="DB11638" t="s">
        <v>137</v>
      </c>
      <c r="DC11638" t="s">
        <v>137</v>
      </c>
      <c r="DD11638" t="s">
        <v>137</v>
      </c>
      <c r="DE11638" t="s">
        <v>137</v>
      </c>
      <c r="DF11638" t="s">
        <v>137</v>
      </c>
      <c r="DG11638" t="s">
        <v>137</v>
      </c>
      <c r="DH11638" t="s">
        <v>137</v>
      </c>
      <c r="DI11638" t="s">
        <v>137</v>
      </c>
      <c r="DJ11638" t="s">
        <v>137</v>
      </c>
      <c r="DK11638">
        <v>0</v>
      </c>
      <c r="DL11638" t="s">
        <v>209</v>
      </c>
      <c r="DM11638" t="s">
        <v>137</v>
      </c>
      <c r="DN11638" t="s">
        <v>137</v>
      </c>
      <c r="DO11638" s="1">
        <v>44812.37777777778</v>
      </c>
      <c r="DP11638" s="1"/>
      <c r="DQ11638" t="s">
        <v>32127</v>
      </c>
      <c r="DR11638" t="s">
        <v>32128</v>
      </c>
      <c r="DS11638" t="s">
        <v>32129</v>
      </c>
      <c r="DT11638" t="s">
        <v>137</v>
      </c>
      <c r="DU11638" t="s">
        <v>137</v>
      </c>
      <c r="DV11638" t="s">
        <v>137</v>
      </c>
      <c r="DW11638" t="s">
        <v>137</v>
      </c>
      <c r="DX11638" t="s">
        <v>137</v>
      </c>
      <c r="DY11638" t="s">
        <v>137</v>
      </c>
      <c r="DZ11638" t="s">
        <v>168</v>
      </c>
      <c r="EA11638" t="b">
        <v>0</v>
      </c>
      <c r="EB11638" t="s">
        <v>137</v>
      </c>
    </row>
    <row r="11639" spans="1:132" x14ac:dyDescent="0.25">
      <c r="A11639">
        <v>97843182</v>
      </c>
      <c r="B11639">
        <v>393</v>
      </c>
      <c r="C11639" t="s">
        <v>192</v>
      </c>
      <c r="D11639" t="s">
        <v>69626</v>
      </c>
      <c r="E11639" t="s">
        <v>134</v>
      </c>
      <c r="F11639" t="s">
        <v>532</v>
      </c>
      <c r="G11639" t="s">
        <v>163</v>
      </c>
      <c r="H11639" t="s">
        <v>364</v>
      </c>
      <c r="I11639" t="s">
        <v>69626</v>
      </c>
      <c r="J11639" t="s">
        <v>52452</v>
      </c>
      <c r="K11639" t="s">
        <v>52453</v>
      </c>
      <c r="L11639" t="s">
        <v>52454</v>
      </c>
      <c r="M11639" t="s">
        <v>137</v>
      </c>
      <c r="N11639" t="s">
        <v>52623</v>
      </c>
      <c r="O11639" t="s">
        <v>52623</v>
      </c>
      <c r="P11639" s="1"/>
      <c r="Q11639" s="1">
        <v>44811.697222222225</v>
      </c>
      <c r="R11639" s="1">
        <v>44811.697222222225</v>
      </c>
      <c r="S11639" s="1">
        <v>44887.393055555556</v>
      </c>
      <c r="T11639" s="1">
        <v>44887.393055555556</v>
      </c>
      <c r="U11639" t="s">
        <v>69627</v>
      </c>
      <c r="V11639" t="s">
        <v>137</v>
      </c>
      <c r="W11639" t="s">
        <v>137</v>
      </c>
      <c r="X11639" t="s">
        <v>231</v>
      </c>
      <c r="Y11639" t="s">
        <v>440</v>
      </c>
      <c r="Z11639" t="s">
        <v>137</v>
      </c>
      <c r="AA11639" t="s">
        <v>137</v>
      </c>
      <c r="AB11639" t="s">
        <v>137</v>
      </c>
      <c r="AC11639" t="s">
        <v>137</v>
      </c>
      <c r="AD11639" s="2"/>
      <c r="AE11639" t="s">
        <v>137</v>
      </c>
      <c r="AF11639" t="s">
        <v>137</v>
      </c>
      <c r="AG11639" t="s">
        <v>137</v>
      </c>
      <c r="AH11639" t="s">
        <v>137</v>
      </c>
      <c r="AI11639" t="s">
        <v>137</v>
      </c>
      <c r="AJ11639" t="s">
        <v>137</v>
      </c>
      <c r="AK11639" t="s">
        <v>137</v>
      </c>
      <c r="AL11639" s="2"/>
      <c r="AM11639" t="s">
        <v>137</v>
      </c>
      <c r="AN11639" t="s">
        <v>137</v>
      </c>
      <c r="AO11639" t="s">
        <v>137</v>
      </c>
      <c r="AP11639" t="s">
        <v>137</v>
      </c>
      <c r="AQ11639" t="s">
        <v>137</v>
      </c>
      <c r="AR11639" t="s">
        <v>137</v>
      </c>
      <c r="AS11639" t="s">
        <v>137</v>
      </c>
      <c r="AT11639" t="s">
        <v>137</v>
      </c>
      <c r="AU11639" t="s">
        <v>137</v>
      </c>
      <c r="AV11639" t="s">
        <v>137</v>
      </c>
      <c r="AW11639" t="s">
        <v>137</v>
      </c>
      <c r="AX11639" t="s">
        <v>137</v>
      </c>
      <c r="AY11639" t="s">
        <v>137</v>
      </c>
      <c r="AZ11639" t="s">
        <v>137</v>
      </c>
      <c r="BA11639" t="s">
        <v>137</v>
      </c>
      <c r="BB11639" t="s">
        <v>137</v>
      </c>
      <c r="BC11639" t="s">
        <v>137</v>
      </c>
      <c r="BD11639" t="s">
        <v>137</v>
      </c>
      <c r="BE11639" t="s">
        <v>137</v>
      </c>
      <c r="BF11639" t="s">
        <v>137</v>
      </c>
      <c r="BG11639" t="s">
        <v>137</v>
      </c>
      <c r="BH11639" t="s">
        <v>137</v>
      </c>
      <c r="BI11639" t="s">
        <v>137</v>
      </c>
      <c r="BJ11639" t="s">
        <v>137</v>
      </c>
      <c r="BK11639" t="s">
        <v>137</v>
      </c>
      <c r="BL11639" t="s">
        <v>137</v>
      </c>
      <c r="BM11639" t="s">
        <v>137</v>
      </c>
      <c r="BN11639" t="s">
        <v>137</v>
      </c>
      <c r="BO11639" t="s">
        <v>137</v>
      </c>
      <c r="BP11639" t="s">
        <v>137</v>
      </c>
      <c r="BQ11639" t="s">
        <v>137</v>
      </c>
      <c r="BR11639" t="s">
        <v>137</v>
      </c>
      <c r="BS11639" t="s">
        <v>137</v>
      </c>
      <c r="BT11639" t="s">
        <v>471</v>
      </c>
      <c r="BU11639" t="s">
        <v>771</v>
      </c>
      <c r="BW11639" t="s">
        <v>137</v>
      </c>
      <c r="BX11639" t="s">
        <v>137</v>
      </c>
      <c r="BY11639" t="s">
        <v>137</v>
      </c>
      <c r="BZ11639" t="s">
        <v>137</v>
      </c>
      <c r="CA11639" t="s">
        <v>137</v>
      </c>
      <c r="CB11639" t="s">
        <v>137</v>
      </c>
      <c r="CC11639" t="s">
        <v>137</v>
      </c>
      <c r="CD11639" t="s">
        <v>137</v>
      </c>
      <c r="CE11639" t="s">
        <v>137</v>
      </c>
      <c r="CF11639" t="s">
        <v>137</v>
      </c>
      <c r="CG11639" t="s">
        <v>137</v>
      </c>
      <c r="CH11639" t="s">
        <v>137</v>
      </c>
      <c r="CI11639" t="s">
        <v>137</v>
      </c>
      <c r="CJ11639" t="s">
        <v>137</v>
      </c>
      <c r="CK11639" t="s">
        <v>137</v>
      </c>
      <c r="CL11639" t="s">
        <v>137</v>
      </c>
      <c r="CM11639" t="s">
        <v>137</v>
      </c>
      <c r="CN11639" t="s">
        <v>137</v>
      </c>
      <c r="CO11639" t="s">
        <v>137</v>
      </c>
      <c r="CP11639" t="s">
        <v>137</v>
      </c>
      <c r="CQ11639" s="1">
        <v>44811.697222222225</v>
      </c>
      <c r="CR11639" s="1">
        <v>44811.697222222225</v>
      </c>
      <c r="CS11639" s="1"/>
      <c r="CT11639" t="s">
        <v>11635</v>
      </c>
      <c r="CU11639" t="s">
        <v>11635</v>
      </c>
      <c r="CV11639" t="s">
        <v>1232</v>
      </c>
      <c r="CW11639" t="s">
        <v>1232</v>
      </c>
      <c r="CX11639" s="3"/>
      <c r="CY11639" s="3"/>
      <c r="DA11639" t="s">
        <v>137</v>
      </c>
      <c r="DB11639" t="s">
        <v>137</v>
      </c>
      <c r="DC11639" t="s">
        <v>137</v>
      </c>
      <c r="DD11639" t="s">
        <v>137</v>
      </c>
      <c r="DE11639" t="s">
        <v>137</v>
      </c>
      <c r="DF11639" t="s">
        <v>69628</v>
      </c>
      <c r="DG11639" t="s">
        <v>137</v>
      </c>
      <c r="DH11639" t="s">
        <v>137</v>
      </c>
      <c r="DI11639" t="s">
        <v>137</v>
      </c>
      <c r="DJ11639" t="s">
        <v>137</v>
      </c>
      <c r="DK11639">
        <v>0</v>
      </c>
      <c r="DL11639" t="s">
        <v>209</v>
      </c>
      <c r="DM11639" t="s">
        <v>69629</v>
      </c>
      <c r="DN11639" t="s">
        <v>137</v>
      </c>
      <c r="DO11639" s="1">
        <v>44811.697222222225</v>
      </c>
      <c r="DP11639" s="1"/>
      <c r="DQ11639" t="s">
        <v>52452</v>
      </c>
      <c r="DR11639" t="s">
        <v>52453</v>
      </c>
      <c r="DS11639" t="s">
        <v>52454</v>
      </c>
      <c r="DT11639" t="s">
        <v>137</v>
      </c>
      <c r="DU11639" t="s">
        <v>137</v>
      </c>
      <c r="DV11639" t="s">
        <v>137</v>
      </c>
      <c r="DW11639" t="s">
        <v>137</v>
      </c>
      <c r="DX11639" t="s">
        <v>137</v>
      </c>
      <c r="DY11639" t="s">
        <v>137</v>
      </c>
      <c r="DZ11639" t="s">
        <v>168</v>
      </c>
      <c r="EA11639" t="b">
        <v>0</v>
      </c>
      <c r="EB11639" t="s">
        <v>137</v>
      </c>
    </row>
    <row r="11640" spans="1:132" x14ac:dyDescent="0.25">
      <c r="A11640">
        <v>97842961</v>
      </c>
      <c r="B11640">
        <v>392</v>
      </c>
      <c r="C11640" t="s">
        <v>192</v>
      </c>
      <c r="D11640" t="s">
        <v>69630</v>
      </c>
      <c r="E11640" t="s">
        <v>134</v>
      </c>
      <c r="F11640" t="s">
        <v>532</v>
      </c>
      <c r="G11640" t="s">
        <v>163</v>
      </c>
      <c r="H11640" t="s">
        <v>364</v>
      </c>
      <c r="I11640" t="s">
        <v>69630</v>
      </c>
      <c r="J11640" t="s">
        <v>52452</v>
      </c>
      <c r="K11640" t="s">
        <v>52453</v>
      </c>
      <c r="L11640" t="s">
        <v>52454</v>
      </c>
      <c r="M11640" t="s">
        <v>137</v>
      </c>
      <c r="N11640" t="s">
        <v>52623</v>
      </c>
      <c r="O11640" t="s">
        <v>52623</v>
      </c>
      <c r="P11640" s="1"/>
      <c r="Q11640" s="1">
        <v>44811.695138888892</v>
      </c>
      <c r="R11640" s="1">
        <v>44811.695138888892</v>
      </c>
      <c r="S11640" s="1">
        <v>44887.393750000003</v>
      </c>
      <c r="T11640" s="1">
        <v>44887.393750000003</v>
      </c>
      <c r="U11640" t="s">
        <v>69631</v>
      </c>
      <c r="V11640" t="s">
        <v>137</v>
      </c>
      <c r="W11640" t="s">
        <v>137</v>
      </c>
      <c r="X11640" t="s">
        <v>369</v>
      </c>
      <c r="Y11640" t="s">
        <v>370</v>
      </c>
      <c r="Z11640" t="s">
        <v>137</v>
      </c>
      <c r="AA11640" t="s">
        <v>137</v>
      </c>
      <c r="AB11640" t="s">
        <v>137</v>
      </c>
      <c r="AC11640" t="s">
        <v>137</v>
      </c>
      <c r="AD11640" s="2"/>
      <c r="AE11640" t="s">
        <v>137</v>
      </c>
      <c r="AF11640" t="s">
        <v>137</v>
      </c>
      <c r="AG11640" t="s">
        <v>137</v>
      </c>
      <c r="AH11640" t="s">
        <v>137</v>
      </c>
      <c r="AI11640" t="s">
        <v>137</v>
      </c>
      <c r="AJ11640" t="s">
        <v>137</v>
      </c>
      <c r="AK11640" t="s">
        <v>137</v>
      </c>
      <c r="AL11640" s="2"/>
      <c r="AM11640" t="s">
        <v>137</v>
      </c>
      <c r="AN11640" t="s">
        <v>137</v>
      </c>
      <c r="AO11640" t="s">
        <v>137</v>
      </c>
      <c r="AP11640" t="s">
        <v>137</v>
      </c>
      <c r="AQ11640" t="s">
        <v>137</v>
      </c>
      <c r="AR11640" t="s">
        <v>137</v>
      </c>
      <c r="AS11640" t="s">
        <v>137</v>
      </c>
      <c r="AT11640" t="s">
        <v>137</v>
      </c>
      <c r="AU11640" t="s">
        <v>137</v>
      </c>
      <c r="AV11640" t="s">
        <v>137</v>
      </c>
      <c r="AW11640" t="s">
        <v>137</v>
      </c>
      <c r="AX11640" t="s">
        <v>137</v>
      </c>
      <c r="AY11640" t="s">
        <v>137</v>
      </c>
      <c r="AZ11640" t="s">
        <v>137</v>
      </c>
      <c r="BA11640" t="s">
        <v>137</v>
      </c>
      <c r="BB11640" t="s">
        <v>137</v>
      </c>
      <c r="BC11640" t="s">
        <v>137</v>
      </c>
      <c r="BD11640" t="s">
        <v>137</v>
      </c>
      <c r="BE11640" t="s">
        <v>137</v>
      </c>
      <c r="BF11640" t="s">
        <v>137</v>
      </c>
      <c r="BG11640" t="s">
        <v>137</v>
      </c>
      <c r="BH11640" t="s">
        <v>137</v>
      </c>
      <c r="BI11640" t="s">
        <v>137</v>
      </c>
      <c r="BJ11640" t="s">
        <v>137</v>
      </c>
      <c r="BK11640" t="s">
        <v>137</v>
      </c>
      <c r="BL11640" t="s">
        <v>137</v>
      </c>
      <c r="BM11640" t="s">
        <v>137</v>
      </c>
      <c r="BN11640" t="s">
        <v>137</v>
      </c>
      <c r="BO11640" t="s">
        <v>137</v>
      </c>
      <c r="BP11640" t="s">
        <v>137</v>
      </c>
      <c r="BQ11640" t="s">
        <v>137</v>
      </c>
      <c r="BR11640" t="s">
        <v>137</v>
      </c>
      <c r="BS11640" t="s">
        <v>137</v>
      </c>
      <c r="BT11640" t="s">
        <v>471</v>
      </c>
      <c r="BU11640" t="s">
        <v>771</v>
      </c>
      <c r="BW11640" t="s">
        <v>137</v>
      </c>
      <c r="BX11640" t="s">
        <v>137</v>
      </c>
      <c r="BY11640" t="s">
        <v>137</v>
      </c>
      <c r="BZ11640" t="s">
        <v>137</v>
      </c>
      <c r="CA11640" t="s">
        <v>137</v>
      </c>
      <c r="CB11640" t="s">
        <v>137</v>
      </c>
      <c r="CC11640" t="s">
        <v>137</v>
      </c>
      <c r="CD11640" t="s">
        <v>137</v>
      </c>
      <c r="CE11640" t="s">
        <v>137</v>
      </c>
      <c r="CF11640" t="s">
        <v>137</v>
      </c>
      <c r="CG11640" t="s">
        <v>137</v>
      </c>
      <c r="CH11640" t="s">
        <v>137</v>
      </c>
      <c r="CI11640" t="s">
        <v>137</v>
      </c>
      <c r="CJ11640" t="s">
        <v>137</v>
      </c>
      <c r="CK11640" t="s">
        <v>137</v>
      </c>
      <c r="CL11640" t="s">
        <v>137</v>
      </c>
      <c r="CM11640" t="s">
        <v>137</v>
      </c>
      <c r="CN11640" t="s">
        <v>137</v>
      </c>
      <c r="CO11640" t="s">
        <v>137</v>
      </c>
      <c r="CP11640" t="s">
        <v>137</v>
      </c>
      <c r="CQ11640" s="1">
        <v>44811.696527777778</v>
      </c>
      <c r="CR11640" s="1">
        <v>44811.696527777778</v>
      </c>
      <c r="CS11640" s="1"/>
      <c r="CT11640" t="s">
        <v>5623</v>
      </c>
      <c r="CU11640" t="s">
        <v>5623</v>
      </c>
      <c r="CV11640" t="s">
        <v>5623</v>
      </c>
      <c r="CW11640" t="s">
        <v>5623</v>
      </c>
      <c r="CX11640" s="3"/>
      <c r="CY11640" s="3"/>
      <c r="DA11640" t="s">
        <v>137</v>
      </c>
      <c r="DB11640" t="s">
        <v>137</v>
      </c>
      <c r="DC11640" t="s">
        <v>137</v>
      </c>
      <c r="DD11640" t="s">
        <v>137</v>
      </c>
      <c r="DE11640" t="s">
        <v>137</v>
      </c>
      <c r="DF11640" t="s">
        <v>137</v>
      </c>
      <c r="DG11640" t="s">
        <v>137</v>
      </c>
      <c r="DH11640" t="s">
        <v>137</v>
      </c>
      <c r="DI11640" t="s">
        <v>137</v>
      </c>
      <c r="DJ11640" t="s">
        <v>137</v>
      </c>
      <c r="DK11640">
        <v>0</v>
      </c>
      <c r="DL11640" t="s">
        <v>209</v>
      </c>
      <c r="DM11640" t="s">
        <v>69632</v>
      </c>
      <c r="DN11640" t="s">
        <v>137</v>
      </c>
      <c r="DO11640" s="1">
        <v>44811.696527777778</v>
      </c>
      <c r="DP11640" s="1"/>
      <c r="DQ11640" t="s">
        <v>52452</v>
      </c>
      <c r="DR11640" t="s">
        <v>52453</v>
      </c>
      <c r="DS11640" t="s">
        <v>52454</v>
      </c>
      <c r="DT11640" t="s">
        <v>137</v>
      </c>
      <c r="DU11640" t="s">
        <v>137</v>
      </c>
      <c r="DV11640" t="s">
        <v>137</v>
      </c>
      <c r="DW11640" t="s">
        <v>137</v>
      </c>
      <c r="DX11640" t="s">
        <v>137</v>
      </c>
      <c r="DY11640" t="s">
        <v>137</v>
      </c>
      <c r="DZ11640" t="s">
        <v>168</v>
      </c>
      <c r="EA11640" t="b">
        <v>0</v>
      </c>
      <c r="EB11640" t="s">
        <v>137</v>
      </c>
    </row>
    <row r="11641" spans="1:132" x14ac:dyDescent="0.25">
      <c r="A11641">
        <v>97841058</v>
      </c>
      <c r="B11641">
        <v>391</v>
      </c>
      <c r="C11641" t="s">
        <v>192</v>
      </c>
      <c r="D11641" t="s">
        <v>69633</v>
      </c>
      <c r="E11641" t="s">
        <v>134</v>
      </c>
      <c r="F11641" t="s">
        <v>162</v>
      </c>
      <c r="G11641" t="s">
        <v>137</v>
      </c>
      <c r="H11641" t="s">
        <v>137</v>
      </c>
      <c r="I11641" t="s">
        <v>69634</v>
      </c>
      <c r="J11641" t="s">
        <v>139</v>
      </c>
      <c r="K11641" t="s">
        <v>140</v>
      </c>
      <c r="L11641" t="s">
        <v>141</v>
      </c>
      <c r="M11641" t="s">
        <v>137</v>
      </c>
      <c r="N11641" t="s">
        <v>593</v>
      </c>
      <c r="O11641" t="s">
        <v>593</v>
      </c>
      <c r="P11641" s="1"/>
      <c r="Q11641" s="1">
        <v>44811.681250000001</v>
      </c>
      <c r="R11641" s="1">
        <v>44811.681250000001</v>
      </c>
      <c r="S11641" s="1">
        <v>44887.393750000003</v>
      </c>
      <c r="T11641" s="1">
        <v>44887.393750000003</v>
      </c>
      <c r="U11641" t="s">
        <v>137</v>
      </c>
      <c r="V11641" t="s">
        <v>137</v>
      </c>
      <c r="W11641" t="s">
        <v>137</v>
      </c>
      <c r="X11641" t="s">
        <v>185</v>
      </c>
      <c r="Y11641" t="s">
        <v>137</v>
      </c>
      <c r="Z11641" t="s">
        <v>137</v>
      </c>
      <c r="AA11641" t="s">
        <v>137</v>
      </c>
      <c r="AB11641" t="s">
        <v>137</v>
      </c>
      <c r="AC11641" t="s">
        <v>137</v>
      </c>
      <c r="AD11641" s="2"/>
      <c r="AE11641" t="s">
        <v>137</v>
      </c>
      <c r="AF11641" t="s">
        <v>137</v>
      </c>
      <c r="AG11641" t="s">
        <v>137</v>
      </c>
      <c r="AH11641" t="s">
        <v>137</v>
      </c>
      <c r="AI11641" t="s">
        <v>137</v>
      </c>
      <c r="AJ11641" t="s">
        <v>137</v>
      </c>
      <c r="AK11641" t="s">
        <v>137</v>
      </c>
      <c r="AL11641" s="2"/>
      <c r="AM11641" t="s">
        <v>137</v>
      </c>
      <c r="AN11641" t="s">
        <v>137</v>
      </c>
      <c r="AO11641" t="s">
        <v>137</v>
      </c>
      <c r="AP11641" t="s">
        <v>137</v>
      </c>
      <c r="AQ11641" t="s">
        <v>137</v>
      </c>
      <c r="AR11641" t="s">
        <v>137</v>
      </c>
      <c r="AS11641" t="s">
        <v>137</v>
      </c>
      <c r="AT11641" t="s">
        <v>137</v>
      </c>
      <c r="AU11641" t="s">
        <v>137</v>
      </c>
      <c r="AV11641" t="s">
        <v>137</v>
      </c>
      <c r="AW11641" t="s">
        <v>137</v>
      </c>
      <c r="AX11641" t="s">
        <v>137</v>
      </c>
      <c r="AY11641" t="s">
        <v>137</v>
      </c>
      <c r="AZ11641" t="s">
        <v>137</v>
      </c>
      <c r="BA11641" t="s">
        <v>137</v>
      </c>
      <c r="BB11641" t="s">
        <v>137</v>
      </c>
      <c r="BC11641" t="s">
        <v>137</v>
      </c>
      <c r="BD11641" t="s">
        <v>137</v>
      </c>
      <c r="BE11641" t="s">
        <v>137</v>
      </c>
      <c r="BF11641" t="s">
        <v>137</v>
      </c>
      <c r="BG11641" t="s">
        <v>137</v>
      </c>
      <c r="BH11641" t="s">
        <v>137</v>
      </c>
      <c r="BI11641" t="s">
        <v>137</v>
      </c>
      <c r="BJ11641" t="s">
        <v>137</v>
      </c>
      <c r="BK11641" t="s">
        <v>137</v>
      </c>
      <c r="BL11641" t="s">
        <v>137</v>
      </c>
      <c r="BM11641" t="s">
        <v>137</v>
      </c>
      <c r="BN11641" t="s">
        <v>137</v>
      </c>
      <c r="BO11641" t="s">
        <v>137</v>
      </c>
      <c r="BP11641" t="s">
        <v>137</v>
      </c>
      <c r="BQ11641" t="s">
        <v>137</v>
      </c>
      <c r="BR11641" t="s">
        <v>137</v>
      </c>
      <c r="BS11641" t="s">
        <v>137</v>
      </c>
      <c r="BT11641" t="s">
        <v>137</v>
      </c>
      <c r="BU11641" t="s">
        <v>137</v>
      </c>
      <c r="BW11641" t="s">
        <v>137</v>
      </c>
      <c r="BX11641" t="s">
        <v>137</v>
      </c>
      <c r="BY11641" t="s">
        <v>137</v>
      </c>
      <c r="BZ11641" t="s">
        <v>137</v>
      </c>
      <c r="CA11641" t="s">
        <v>137</v>
      </c>
      <c r="CB11641" t="s">
        <v>137</v>
      </c>
      <c r="CC11641" t="s">
        <v>137</v>
      </c>
      <c r="CD11641" t="s">
        <v>137</v>
      </c>
      <c r="CE11641" t="s">
        <v>137</v>
      </c>
      <c r="CF11641" t="s">
        <v>137</v>
      </c>
      <c r="CG11641" t="s">
        <v>137</v>
      </c>
      <c r="CH11641" t="s">
        <v>137</v>
      </c>
      <c r="CI11641" t="s">
        <v>137</v>
      </c>
      <c r="CJ11641" t="s">
        <v>137</v>
      </c>
      <c r="CK11641" t="s">
        <v>137</v>
      </c>
      <c r="CL11641" t="s">
        <v>137</v>
      </c>
      <c r="CM11641" t="s">
        <v>137</v>
      </c>
      <c r="CN11641" t="s">
        <v>137</v>
      </c>
      <c r="CO11641" t="s">
        <v>137</v>
      </c>
      <c r="CP11641" t="s">
        <v>137</v>
      </c>
      <c r="CQ11641" s="1">
        <v>44812.697916666664</v>
      </c>
      <c r="CR11641" s="1">
        <v>44812.697916666664</v>
      </c>
      <c r="CS11641" s="1"/>
      <c r="CT11641" t="s">
        <v>69635</v>
      </c>
      <c r="CU11641" t="s">
        <v>69636</v>
      </c>
      <c r="CV11641" t="s">
        <v>69635</v>
      </c>
      <c r="CW11641" t="s">
        <v>69636</v>
      </c>
      <c r="CX11641" s="3"/>
      <c r="CY11641" s="3"/>
      <c r="DA11641" t="s">
        <v>137</v>
      </c>
      <c r="DB11641" t="s">
        <v>137</v>
      </c>
      <c r="DC11641" t="s">
        <v>137</v>
      </c>
      <c r="DD11641" t="s">
        <v>137</v>
      </c>
      <c r="DE11641" t="s">
        <v>137</v>
      </c>
      <c r="DF11641" t="s">
        <v>137</v>
      </c>
      <c r="DG11641" t="s">
        <v>137</v>
      </c>
      <c r="DH11641" t="s">
        <v>137</v>
      </c>
      <c r="DI11641" t="s">
        <v>137</v>
      </c>
      <c r="DJ11641" t="s">
        <v>137</v>
      </c>
      <c r="DK11641">
        <v>0</v>
      </c>
      <c r="DL11641" t="s">
        <v>209</v>
      </c>
      <c r="DM11641" t="s">
        <v>69637</v>
      </c>
      <c r="DN11641" t="s">
        <v>137</v>
      </c>
      <c r="DO11641" s="1">
        <v>44812.697916666664</v>
      </c>
      <c r="DP11641" s="1"/>
      <c r="DQ11641" t="s">
        <v>150</v>
      </c>
      <c r="DR11641" t="s">
        <v>151</v>
      </c>
      <c r="DS11641" t="s">
        <v>152</v>
      </c>
      <c r="DT11641" t="s">
        <v>137</v>
      </c>
      <c r="DU11641" t="s">
        <v>137</v>
      </c>
      <c r="DV11641" t="s">
        <v>137</v>
      </c>
      <c r="DW11641" t="s">
        <v>137</v>
      </c>
      <c r="DX11641" t="s">
        <v>137</v>
      </c>
      <c r="DY11641" t="s">
        <v>137</v>
      </c>
      <c r="DZ11641" t="s">
        <v>168</v>
      </c>
      <c r="EA11641" t="b">
        <v>0</v>
      </c>
      <c r="EB11641" t="s">
        <v>137</v>
      </c>
    </row>
    <row r="11642" spans="1:132" x14ac:dyDescent="0.25">
      <c r="A11642">
        <v>97836853</v>
      </c>
      <c r="B11642">
        <v>390</v>
      </c>
      <c r="C11642" t="s">
        <v>192</v>
      </c>
      <c r="D11642" t="s">
        <v>69638</v>
      </c>
      <c r="E11642" t="s">
        <v>134</v>
      </c>
      <c r="F11642" t="s">
        <v>162</v>
      </c>
      <c r="G11642" t="s">
        <v>137</v>
      </c>
      <c r="H11642" t="s">
        <v>137</v>
      </c>
      <c r="I11642" t="s">
        <v>69639</v>
      </c>
      <c r="J11642" t="s">
        <v>139</v>
      </c>
      <c r="K11642" t="s">
        <v>140</v>
      </c>
      <c r="L11642" t="s">
        <v>141</v>
      </c>
      <c r="M11642" t="s">
        <v>137</v>
      </c>
      <c r="N11642" t="s">
        <v>295</v>
      </c>
      <c r="O11642" t="s">
        <v>295</v>
      </c>
      <c r="P11642" s="1"/>
      <c r="Q11642" s="1">
        <v>44811.65347222222</v>
      </c>
      <c r="R11642" s="1">
        <v>44811.65347222222</v>
      </c>
      <c r="S11642" s="1">
        <v>44833.395833333336</v>
      </c>
      <c r="T11642" s="1">
        <v>44833.395833333336</v>
      </c>
      <c r="U11642" t="s">
        <v>69051</v>
      </c>
      <c r="V11642" t="s">
        <v>137</v>
      </c>
      <c r="W11642" t="s">
        <v>137</v>
      </c>
      <c r="X11642" t="s">
        <v>176</v>
      </c>
      <c r="Y11642" t="s">
        <v>199</v>
      </c>
      <c r="Z11642" t="s">
        <v>137</v>
      </c>
      <c r="AA11642" t="s">
        <v>137</v>
      </c>
      <c r="AB11642" t="s">
        <v>137</v>
      </c>
      <c r="AC11642" t="s">
        <v>137</v>
      </c>
      <c r="AD11642" s="2"/>
      <c r="AE11642" t="s">
        <v>137</v>
      </c>
      <c r="AF11642" t="s">
        <v>137</v>
      </c>
      <c r="AG11642" t="s">
        <v>137</v>
      </c>
      <c r="AH11642" t="s">
        <v>137</v>
      </c>
      <c r="AI11642" t="s">
        <v>137</v>
      </c>
      <c r="AJ11642" t="s">
        <v>137</v>
      </c>
      <c r="AK11642" t="s">
        <v>137</v>
      </c>
      <c r="AL11642" s="2"/>
      <c r="AM11642" t="s">
        <v>137</v>
      </c>
      <c r="AN11642" t="s">
        <v>137</v>
      </c>
      <c r="AO11642" t="s">
        <v>137</v>
      </c>
      <c r="AP11642" t="s">
        <v>137</v>
      </c>
      <c r="AQ11642" t="s">
        <v>137</v>
      </c>
      <c r="AR11642" t="s">
        <v>137</v>
      </c>
      <c r="AS11642" t="s">
        <v>137</v>
      </c>
      <c r="AT11642" t="s">
        <v>137</v>
      </c>
      <c r="AU11642" t="s">
        <v>137</v>
      </c>
      <c r="AV11642" t="s">
        <v>137</v>
      </c>
      <c r="AW11642" t="s">
        <v>137</v>
      </c>
      <c r="AX11642" t="s">
        <v>137</v>
      </c>
      <c r="AY11642" t="s">
        <v>137</v>
      </c>
      <c r="AZ11642" t="s">
        <v>137</v>
      </c>
      <c r="BA11642" t="s">
        <v>137</v>
      </c>
      <c r="BB11642" t="s">
        <v>137</v>
      </c>
      <c r="BC11642" t="s">
        <v>137</v>
      </c>
      <c r="BD11642" t="s">
        <v>137</v>
      </c>
      <c r="BE11642" t="s">
        <v>137</v>
      </c>
      <c r="BF11642" t="s">
        <v>137</v>
      </c>
      <c r="BG11642" t="s">
        <v>137</v>
      </c>
      <c r="BH11642" t="s">
        <v>137</v>
      </c>
      <c r="BI11642" t="s">
        <v>137</v>
      </c>
      <c r="BJ11642" t="s">
        <v>137</v>
      </c>
      <c r="BK11642" t="s">
        <v>137</v>
      </c>
      <c r="BL11642" t="s">
        <v>137</v>
      </c>
      <c r="BM11642" t="s">
        <v>137</v>
      </c>
      <c r="BN11642" t="s">
        <v>137</v>
      </c>
      <c r="BO11642" t="s">
        <v>137</v>
      </c>
      <c r="BP11642" t="s">
        <v>137</v>
      </c>
      <c r="BQ11642" t="s">
        <v>137</v>
      </c>
      <c r="BR11642" t="s">
        <v>137</v>
      </c>
      <c r="BS11642" t="s">
        <v>137</v>
      </c>
      <c r="BT11642" t="s">
        <v>137</v>
      </c>
      <c r="BU11642" t="s">
        <v>137</v>
      </c>
      <c r="BW11642" t="s">
        <v>137</v>
      </c>
      <c r="BX11642" t="s">
        <v>137</v>
      </c>
      <c r="BY11642" t="s">
        <v>137</v>
      </c>
      <c r="BZ11642" t="s">
        <v>137</v>
      </c>
      <c r="CA11642" t="s">
        <v>137</v>
      </c>
      <c r="CB11642" t="s">
        <v>137</v>
      </c>
      <c r="CC11642" t="s">
        <v>137</v>
      </c>
      <c r="CD11642" t="s">
        <v>137</v>
      </c>
      <c r="CE11642" t="s">
        <v>137</v>
      </c>
      <c r="CF11642" t="s">
        <v>137</v>
      </c>
      <c r="CG11642" t="s">
        <v>137</v>
      </c>
      <c r="CH11642" t="s">
        <v>137</v>
      </c>
      <c r="CI11642" t="s">
        <v>137</v>
      </c>
      <c r="CJ11642" t="s">
        <v>137</v>
      </c>
      <c r="CK11642" t="s">
        <v>137</v>
      </c>
      <c r="CL11642" t="s">
        <v>137</v>
      </c>
      <c r="CM11642" t="s">
        <v>137</v>
      </c>
      <c r="CN11642" t="s">
        <v>137</v>
      </c>
      <c r="CO11642" t="s">
        <v>137</v>
      </c>
      <c r="CP11642" t="s">
        <v>137</v>
      </c>
      <c r="CQ11642" s="1">
        <v>44833.395833333336</v>
      </c>
      <c r="CR11642" s="1">
        <v>44833.395833333336</v>
      </c>
      <c r="CS11642" s="1"/>
      <c r="CT11642" t="s">
        <v>69640</v>
      </c>
      <c r="CU11642" t="s">
        <v>69641</v>
      </c>
      <c r="CV11642" t="s">
        <v>69640</v>
      </c>
      <c r="CW11642" t="s">
        <v>69641</v>
      </c>
      <c r="CX11642" s="3"/>
      <c r="CY11642" s="3"/>
      <c r="DA11642" t="s">
        <v>137</v>
      </c>
      <c r="DB11642" t="s">
        <v>137</v>
      </c>
      <c r="DC11642" t="s">
        <v>137</v>
      </c>
      <c r="DD11642" t="s">
        <v>137</v>
      </c>
      <c r="DE11642" t="s">
        <v>137</v>
      </c>
      <c r="DF11642" t="s">
        <v>137</v>
      </c>
      <c r="DG11642" t="s">
        <v>900</v>
      </c>
      <c r="DH11642" t="s">
        <v>4768</v>
      </c>
      <c r="DI11642" t="s">
        <v>137</v>
      </c>
      <c r="DJ11642" t="s">
        <v>137</v>
      </c>
      <c r="DK11642">
        <v>0</v>
      </c>
      <c r="DL11642" t="s">
        <v>209</v>
      </c>
      <c r="DM11642" t="s">
        <v>69642</v>
      </c>
      <c r="DN11642" t="s">
        <v>137</v>
      </c>
      <c r="DO11642" s="1">
        <v>44833.395833333336</v>
      </c>
      <c r="DP11642" s="1"/>
      <c r="DQ11642" t="s">
        <v>150</v>
      </c>
      <c r="DR11642" t="s">
        <v>151</v>
      </c>
      <c r="DS11642" t="s">
        <v>152</v>
      </c>
      <c r="DT11642" t="s">
        <v>137</v>
      </c>
      <c r="DU11642" t="s">
        <v>137</v>
      </c>
      <c r="DV11642" t="s">
        <v>137</v>
      </c>
      <c r="DW11642" t="s">
        <v>137</v>
      </c>
      <c r="DX11642" t="s">
        <v>137</v>
      </c>
      <c r="DY11642" t="s">
        <v>137</v>
      </c>
      <c r="DZ11642" t="s">
        <v>168</v>
      </c>
      <c r="EA11642" t="b">
        <v>0</v>
      </c>
      <c r="EB11642" t="s">
        <v>137</v>
      </c>
    </row>
    <row r="11643" spans="1:132" x14ac:dyDescent="0.25">
      <c r="A11643">
        <v>97834250</v>
      </c>
      <c r="B11643">
        <v>389</v>
      </c>
      <c r="C11643" t="s">
        <v>192</v>
      </c>
      <c r="D11643" t="s">
        <v>69643</v>
      </c>
      <c r="E11643" t="s">
        <v>134</v>
      </c>
      <c r="F11643" t="s">
        <v>162</v>
      </c>
      <c r="G11643" t="s">
        <v>137</v>
      </c>
      <c r="H11643" t="s">
        <v>137</v>
      </c>
      <c r="I11643" t="s">
        <v>69644</v>
      </c>
      <c r="J11643" t="s">
        <v>139</v>
      </c>
      <c r="K11643" t="s">
        <v>140</v>
      </c>
      <c r="L11643" t="s">
        <v>141</v>
      </c>
      <c r="M11643" t="s">
        <v>137</v>
      </c>
      <c r="N11643" t="s">
        <v>4286</v>
      </c>
      <c r="O11643" t="s">
        <v>4286</v>
      </c>
      <c r="P11643" s="1"/>
      <c r="Q11643" s="1">
        <v>44811.636805555558</v>
      </c>
      <c r="R11643" s="1">
        <v>44811.636805555558</v>
      </c>
      <c r="S11643" s="1">
        <v>44827.479166666664</v>
      </c>
      <c r="T11643" s="1">
        <v>44827.479166666664</v>
      </c>
      <c r="U11643" t="s">
        <v>734</v>
      </c>
      <c r="V11643" t="s">
        <v>137</v>
      </c>
      <c r="W11643" t="s">
        <v>137</v>
      </c>
      <c r="X11643" t="s">
        <v>231</v>
      </c>
      <c r="Y11643" t="s">
        <v>713</v>
      </c>
      <c r="Z11643" t="s">
        <v>137</v>
      </c>
      <c r="AA11643" t="s">
        <v>137</v>
      </c>
      <c r="AB11643" t="s">
        <v>137</v>
      </c>
      <c r="AC11643" t="s">
        <v>137</v>
      </c>
      <c r="AD11643" s="2"/>
      <c r="AE11643" t="s">
        <v>137</v>
      </c>
      <c r="AF11643" t="s">
        <v>137</v>
      </c>
      <c r="AG11643" t="s">
        <v>137</v>
      </c>
      <c r="AH11643" t="s">
        <v>137</v>
      </c>
      <c r="AI11643" t="s">
        <v>137</v>
      </c>
      <c r="AJ11643" t="s">
        <v>137</v>
      </c>
      <c r="AK11643" t="s">
        <v>137</v>
      </c>
      <c r="AL11643" s="2"/>
      <c r="AM11643" t="s">
        <v>137</v>
      </c>
      <c r="AN11643" t="s">
        <v>137</v>
      </c>
      <c r="AO11643" t="s">
        <v>137</v>
      </c>
      <c r="AP11643" t="s">
        <v>137</v>
      </c>
      <c r="AQ11643" t="s">
        <v>137</v>
      </c>
      <c r="AR11643" t="s">
        <v>137</v>
      </c>
      <c r="AS11643" t="s">
        <v>137</v>
      </c>
      <c r="AT11643" t="s">
        <v>137</v>
      </c>
      <c r="AU11643" t="s">
        <v>137</v>
      </c>
      <c r="AV11643" t="s">
        <v>137</v>
      </c>
      <c r="AW11643" t="s">
        <v>137</v>
      </c>
      <c r="AX11643" t="s">
        <v>137</v>
      </c>
      <c r="AY11643" t="s">
        <v>137</v>
      </c>
      <c r="AZ11643" t="s">
        <v>137</v>
      </c>
      <c r="BA11643" t="s">
        <v>137</v>
      </c>
      <c r="BB11643" t="s">
        <v>137</v>
      </c>
      <c r="BC11643" t="s">
        <v>137</v>
      </c>
      <c r="BD11643" t="s">
        <v>137</v>
      </c>
      <c r="BE11643" t="s">
        <v>137</v>
      </c>
      <c r="BF11643" t="s">
        <v>137</v>
      </c>
      <c r="BG11643" t="s">
        <v>137</v>
      </c>
      <c r="BH11643" t="s">
        <v>137</v>
      </c>
      <c r="BI11643" t="s">
        <v>137</v>
      </c>
      <c r="BJ11643" t="s">
        <v>137</v>
      </c>
      <c r="BK11643" t="s">
        <v>137</v>
      </c>
      <c r="BL11643" t="s">
        <v>137</v>
      </c>
      <c r="BM11643" t="s">
        <v>137</v>
      </c>
      <c r="BN11643" t="s">
        <v>137</v>
      </c>
      <c r="BO11643" t="s">
        <v>137</v>
      </c>
      <c r="BP11643" t="s">
        <v>137</v>
      </c>
      <c r="BQ11643" t="s">
        <v>137</v>
      </c>
      <c r="BR11643" t="s">
        <v>137</v>
      </c>
      <c r="BS11643" t="s">
        <v>137</v>
      </c>
      <c r="BT11643" t="s">
        <v>137</v>
      </c>
      <c r="BU11643" t="s">
        <v>137</v>
      </c>
      <c r="BW11643" t="s">
        <v>137</v>
      </c>
      <c r="BX11643" t="s">
        <v>137</v>
      </c>
      <c r="BY11643" t="s">
        <v>137</v>
      </c>
      <c r="BZ11643" t="s">
        <v>137</v>
      </c>
      <c r="CA11643" t="s">
        <v>137</v>
      </c>
      <c r="CB11643" t="s">
        <v>137</v>
      </c>
      <c r="CC11643" t="s">
        <v>137</v>
      </c>
      <c r="CD11643" t="s">
        <v>137</v>
      </c>
      <c r="CE11643" t="s">
        <v>137</v>
      </c>
      <c r="CF11643" t="s">
        <v>137</v>
      </c>
      <c r="CG11643" t="s">
        <v>137</v>
      </c>
      <c r="CH11643" t="s">
        <v>137</v>
      </c>
      <c r="CI11643" t="s">
        <v>137</v>
      </c>
      <c r="CJ11643" t="s">
        <v>137</v>
      </c>
      <c r="CK11643" t="s">
        <v>137</v>
      </c>
      <c r="CL11643" t="s">
        <v>137</v>
      </c>
      <c r="CM11643" t="s">
        <v>137</v>
      </c>
      <c r="CN11643" t="s">
        <v>137</v>
      </c>
      <c r="CO11643" t="s">
        <v>137</v>
      </c>
      <c r="CP11643" t="s">
        <v>137</v>
      </c>
      <c r="CQ11643" s="1">
        <v>44827.479166666664</v>
      </c>
      <c r="CR11643" s="1">
        <v>44827.479166666664</v>
      </c>
      <c r="CS11643" s="1"/>
      <c r="CT11643" t="s">
        <v>69645</v>
      </c>
      <c r="CU11643" t="s">
        <v>69646</v>
      </c>
      <c r="CV11643" t="s">
        <v>69645</v>
      </c>
      <c r="CW11643" t="s">
        <v>69646</v>
      </c>
      <c r="CX11643" s="3"/>
      <c r="CY11643" s="3"/>
      <c r="DA11643" t="s">
        <v>137</v>
      </c>
      <c r="DB11643" t="s">
        <v>137</v>
      </c>
      <c r="DC11643" t="s">
        <v>137</v>
      </c>
      <c r="DD11643" t="s">
        <v>137</v>
      </c>
      <c r="DE11643" t="s">
        <v>137</v>
      </c>
      <c r="DF11643" t="s">
        <v>137</v>
      </c>
      <c r="DG11643" t="s">
        <v>900</v>
      </c>
      <c r="DH11643" t="s">
        <v>4768</v>
      </c>
      <c r="DI11643" t="s">
        <v>137</v>
      </c>
      <c r="DJ11643" t="s">
        <v>137</v>
      </c>
      <c r="DK11643">
        <v>0</v>
      </c>
      <c r="DL11643" t="s">
        <v>1809</v>
      </c>
      <c r="DM11643" t="s">
        <v>137</v>
      </c>
      <c r="DN11643" t="s">
        <v>137</v>
      </c>
      <c r="DO11643" s="1">
        <v>44827.479166666664</v>
      </c>
      <c r="DP11643" s="1"/>
      <c r="DQ11643" t="s">
        <v>53781</v>
      </c>
      <c r="DR11643" t="s">
        <v>53782</v>
      </c>
      <c r="DS11643" t="s">
        <v>53783</v>
      </c>
      <c r="DT11643" t="s">
        <v>137</v>
      </c>
      <c r="DU11643" t="s">
        <v>137</v>
      </c>
      <c r="DV11643" t="s">
        <v>137</v>
      </c>
      <c r="DW11643" t="s">
        <v>137</v>
      </c>
      <c r="DX11643" t="s">
        <v>69647</v>
      </c>
      <c r="DY11643" t="s">
        <v>137</v>
      </c>
      <c r="DZ11643" t="s">
        <v>168</v>
      </c>
      <c r="EA11643" t="b">
        <v>0</v>
      </c>
      <c r="EB11643" t="s">
        <v>137</v>
      </c>
    </row>
    <row r="11644" spans="1:132" x14ac:dyDescent="0.25">
      <c r="A11644">
        <v>97822393</v>
      </c>
      <c r="B11644">
        <v>388</v>
      </c>
      <c r="C11644" t="s">
        <v>192</v>
      </c>
      <c r="D11644" t="s">
        <v>69648</v>
      </c>
      <c r="E11644" t="s">
        <v>134</v>
      </c>
      <c r="F11644" t="s">
        <v>532</v>
      </c>
      <c r="G11644" t="s">
        <v>137</v>
      </c>
      <c r="H11644" t="s">
        <v>137</v>
      </c>
      <c r="I11644" t="s">
        <v>137</v>
      </c>
      <c r="J11644" t="s">
        <v>32127</v>
      </c>
      <c r="K11644" t="s">
        <v>32128</v>
      </c>
      <c r="L11644" t="s">
        <v>32129</v>
      </c>
      <c r="M11644" t="s">
        <v>137</v>
      </c>
      <c r="N11644" t="s">
        <v>34936</v>
      </c>
      <c r="O11644" t="s">
        <v>34936</v>
      </c>
      <c r="P11644" s="1"/>
      <c r="Q11644" s="1">
        <v>44811.563194444447</v>
      </c>
      <c r="R11644" s="1">
        <v>44811.563194444447</v>
      </c>
      <c r="S11644" s="1">
        <v>44812.37222222222</v>
      </c>
      <c r="T11644" s="1">
        <v>44812.37222222222</v>
      </c>
      <c r="U11644" t="s">
        <v>69340</v>
      </c>
      <c r="V11644" t="s">
        <v>137</v>
      </c>
      <c r="W11644" t="s">
        <v>137</v>
      </c>
      <c r="X11644" t="s">
        <v>2852</v>
      </c>
      <c r="Y11644" t="s">
        <v>199</v>
      </c>
      <c r="Z11644" t="s">
        <v>137</v>
      </c>
      <c r="AA11644" t="s">
        <v>137</v>
      </c>
      <c r="AB11644" t="s">
        <v>137</v>
      </c>
      <c r="AC11644" t="s">
        <v>137</v>
      </c>
      <c r="AD11644" s="2"/>
      <c r="AE11644" t="s">
        <v>137</v>
      </c>
      <c r="AF11644" t="s">
        <v>137</v>
      </c>
      <c r="AG11644" t="s">
        <v>137</v>
      </c>
      <c r="AH11644" t="s">
        <v>137</v>
      </c>
      <c r="AI11644" t="s">
        <v>137</v>
      </c>
      <c r="AJ11644" t="s">
        <v>137</v>
      </c>
      <c r="AK11644" t="s">
        <v>137</v>
      </c>
      <c r="AL11644" s="2"/>
      <c r="AM11644" t="s">
        <v>137</v>
      </c>
      <c r="AN11644" t="s">
        <v>137</v>
      </c>
      <c r="AO11644" t="s">
        <v>137</v>
      </c>
      <c r="AP11644" t="s">
        <v>137</v>
      </c>
      <c r="AQ11644" t="s">
        <v>137</v>
      </c>
      <c r="AR11644" t="s">
        <v>137</v>
      </c>
      <c r="AS11644" t="s">
        <v>137</v>
      </c>
      <c r="AT11644" t="s">
        <v>137</v>
      </c>
      <c r="AU11644" t="s">
        <v>137</v>
      </c>
      <c r="AV11644" t="s">
        <v>137</v>
      </c>
      <c r="AW11644" t="s">
        <v>137</v>
      </c>
      <c r="AX11644" t="s">
        <v>137</v>
      </c>
      <c r="AY11644" t="s">
        <v>137</v>
      </c>
      <c r="AZ11644" t="s">
        <v>137</v>
      </c>
      <c r="BA11644" t="s">
        <v>137</v>
      </c>
      <c r="BB11644" t="s">
        <v>137</v>
      </c>
      <c r="BC11644" t="s">
        <v>137</v>
      </c>
      <c r="BD11644" t="s">
        <v>137</v>
      </c>
      <c r="BE11644" t="s">
        <v>137</v>
      </c>
      <c r="BF11644" t="s">
        <v>137</v>
      </c>
      <c r="BG11644" t="s">
        <v>137</v>
      </c>
      <c r="BH11644" t="s">
        <v>137</v>
      </c>
      <c r="BI11644" t="s">
        <v>137</v>
      </c>
      <c r="BJ11644" t="s">
        <v>137</v>
      </c>
      <c r="BK11644" t="s">
        <v>137</v>
      </c>
      <c r="BL11644" t="s">
        <v>137</v>
      </c>
      <c r="BM11644" t="s">
        <v>137</v>
      </c>
      <c r="BN11644" t="s">
        <v>137</v>
      </c>
      <c r="BO11644" t="s">
        <v>137</v>
      </c>
      <c r="BP11644" t="s">
        <v>137</v>
      </c>
      <c r="BQ11644" t="s">
        <v>137</v>
      </c>
      <c r="BR11644" t="s">
        <v>137</v>
      </c>
      <c r="BS11644" t="s">
        <v>137</v>
      </c>
      <c r="BT11644" t="s">
        <v>137</v>
      </c>
      <c r="BU11644" t="s">
        <v>137</v>
      </c>
      <c r="BW11644" t="s">
        <v>137</v>
      </c>
      <c r="BX11644" t="s">
        <v>137</v>
      </c>
      <c r="BY11644" t="s">
        <v>137</v>
      </c>
      <c r="BZ11644" t="s">
        <v>137</v>
      </c>
      <c r="CA11644" t="s">
        <v>137</v>
      </c>
      <c r="CB11644" t="s">
        <v>137</v>
      </c>
      <c r="CC11644" t="s">
        <v>137</v>
      </c>
      <c r="CD11644" t="s">
        <v>137</v>
      </c>
      <c r="CE11644" t="s">
        <v>137</v>
      </c>
      <c r="CF11644" t="s">
        <v>137</v>
      </c>
      <c r="CG11644" t="s">
        <v>137</v>
      </c>
      <c r="CH11644" t="s">
        <v>137</v>
      </c>
      <c r="CI11644" t="s">
        <v>137</v>
      </c>
      <c r="CJ11644" t="s">
        <v>137</v>
      </c>
      <c r="CK11644" t="s">
        <v>137</v>
      </c>
      <c r="CL11644" t="s">
        <v>137</v>
      </c>
      <c r="CM11644" t="s">
        <v>137</v>
      </c>
      <c r="CN11644" t="s">
        <v>137</v>
      </c>
      <c r="CO11644" t="s">
        <v>137</v>
      </c>
      <c r="CP11644" t="s">
        <v>137</v>
      </c>
      <c r="CQ11644" s="1">
        <v>44812.37222222222</v>
      </c>
      <c r="CR11644" s="1">
        <v>44812.37222222222</v>
      </c>
      <c r="CS11644" s="1"/>
      <c r="CT11644" t="s">
        <v>69649</v>
      </c>
      <c r="CU11644" t="s">
        <v>69650</v>
      </c>
      <c r="CV11644" t="s">
        <v>69649</v>
      </c>
      <c r="CW11644" t="s">
        <v>69650</v>
      </c>
      <c r="CX11644" s="3"/>
      <c r="CY11644" s="3"/>
      <c r="DA11644" t="s">
        <v>137</v>
      </c>
      <c r="DB11644" t="s">
        <v>137</v>
      </c>
      <c r="DC11644" t="s">
        <v>137</v>
      </c>
      <c r="DD11644" t="s">
        <v>137</v>
      </c>
      <c r="DE11644" t="s">
        <v>137</v>
      </c>
      <c r="DF11644" t="s">
        <v>137</v>
      </c>
      <c r="DG11644" t="s">
        <v>137</v>
      </c>
      <c r="DH11644" t="s">
        <v>137</v>
      </c>
      <c r="DI11644" t="s">
        <v>137</v>
      </c>
      <c r="DJ11644" t="s">
        <v>137</v>
      </c>
      <c r="DK11644">
        <v>0</v>
      </c>
      <c r="DL11644" t="s">
        <v>209</v>
      </c>
      <c r="DM11644" t="s">
        <v>137</v>
      </c>
      <c r="DN11644" t="s">
        <v>137</v>
      </c>
      <c r="DO11644" s="1">
        <v>44812.37222222222</v>
      </c>
      <c r="DP11644" s="1"/>
      <c r="DQ11644" t="s">
        <v>32127</v>
      </c>
      <c r="DR11644" t="s">
        <v>32128</v>
      </c>
      <c r="DS11644" t="s">
        <v>32129</v>
      </c>
      <c r="DT11644" t="s">
        <v>137</v>
      </c>
      <c r="DU11644" t="s">
        <v>137</v>
      </c>
      <c r="DV11644" t="s">
        <v>137</v>
      </c>
      <c r="DW11644" t="s">
        <v>137</v>
      </c>
      <c r="DX11644" t="s">
        <v>137</v>
      </c>
      <c r="DY11644" t="s">
        <v>137</v>
      </c>
      <c r="DZ11644" t="s">
        <v>168</v>
      </c>
      <c r="EA11644" t="b">
        <v>0</v>
      </c>
      <c r="EB11644" t="s">
        <v>137</v>
      </c>
    </row>
    <row r="11645" spans="1:132" x14ac:dyDescent="0.25">
      <c r="A11645">
        <v>97819437</v>
      </c>
      <c r="B11645">
        <v>387</v>
      </c>
      <c r="C11645" t="s">
        <v>192</v>
      </c>
      <c r="D11645" t="s">
        <v>69651</v>
      </c>
      <c r="E11645" t="s">
        <v>134</v>
      </c>
      <c r="F11645" t="s">
        <v>532</v>
      </c>
      <c r="G11645" t="s">
        <v>137</v>
      </c>
      <c r="H11645" t="s">
        <v>137</v>
      </c>
      <c r="I11645" t="s">
        <v>137</v>
      </c>
      <c r="J11645" t="s">
        <v>150</v>
      </c>
      <c r="K11645" t="s">
        <v>151</v>
      </c>
      <c r="L11645" t="s">
        <v>152</v>
      </c>
      <c r="M11645" t="s">
        <v>137</v>
      </c>
      <c r="N11645" t="s">
        <v>303</v>
      </c>
      <c r="O11645" t="s">
        <v>303</v>
      </c>
      <c r="P11645" s="1"/>
      <c r="Q11645" s="1">
        <v>44811.54583333333</v>
      </c>
      <c r="R11645" s="1">
        <v>44811.54583333333</v>
      </c>
      <c r="S11645" s="1">
        <v>44887.393750000003</v>
      </c>
      <c r="T11645" s="1">
        <v>44887.393750000003</v>
      </c>
      <c r="U11645" t="s">
        <v>36639</v>
      </c>
      <c r="V11645" t="s">
        <v>137</v>
      </c>
      <c r="W11645" t="s">
        <v>137</v>
      </c>
      <c r="X11645" t="s">
        <v>185</v>
      </c>
      <c r="Y11645" t="s">
        <v>199</v>
      </c>
      <c r="Z11645" t="s">
        <v>137</v>
      </c>
      <c r="AA11645" t="s">
        <v>137</v>
      </c>
      <c r="AB11645" t="s">
        <v>137</v>
      </c>
      <c r="AC11645" t="s">
        <v>137</v>
      </c>
      <c r="AD11645" s="2"/>
      <c r="AE11645" t="s">
        <v>137</v>
      </c>
      <c r="AF11645" t="s">
        <v>137</v>
      </c>
      <c r="AG11645" t="s">
        <v>137</v>
      </c>
      <c r="AH11645" t="s">
        <v>137</v>
      </c>
      <c r="AI11645" t="s">
        <v>137</v>
      </c>
      <c r="AJ11645" t="s">
        <v>137</v>
      </c>
      <c r="AK11645" t="s">
        <v>137</v>
      </c>
      <c r="AL11645" s="2"/>
      <c r="AM11645" t="s">
        <v>137</v>
      </c>
      <c r="AN11645" t="s">
        <v>137</v>
      </c>
      <c r="AO11645" t="s">
        <v>137</v>
      </c>
      <c r="AP11645" t="s">
        <v>137</v>
      </c>
      <c r="AQ11645" t="s">
        <v>137</v>
      </c>
      <c r="AR11645" t="s">
        <v>137</v>
      </c>
      <c r="AS11645" t="s">
        <v>137</v>
      </c>
      <c r="AT11645" t="s">
        <v>137</v>
      </c>
      <c r="AU11645" t="s">
        <v>137</v>
      </c>
      <c r="AV11645" t="s">
        <v>137</v>
      </c>
      <c r="AW11645" t="s">
        <v>137</v>
      </c>
      <c r="AX11645" t="s">
        <v>137</v>
      </c>
      <c r="AY11645" t="s">
        <v>137</v>
      </c>
      <c r="AZ11645" t="s">
        <v>137</v>
      </c>
      <c r="BA11645" t="s">
        <v>137</v>
      </c>
      <c r="BB11645" t="s">
        <v>137</v>
      </c>
      <c r="BC11645" t="s">
        <v>137</v>
      </c>
      <c r="BD11645" t="s">
        <v>137</v>
      </c>
      <c r="BE11645" t="s">
        <v>137</v>
      </c>
      <c r="BF11645" t="s">
        <v>137</v>
      </c>
      <c r="BG11645" t="s">
        <v>137</v>
      </c>
      <c r="BH11645" t="s">
        <v>137</v>
      </c>
      <c r="BI11645" t="s">
        <v>137</v>
      </c>
      <c r="BJ11645" t="s">
        <v>137</v>
      </c>
      <c r="BK11645" t="s">
        <v>137</v>
      </c>
      <c r="BL11645" t="s">
        <v>137</v>
      </c>
      <c r="BM11645" t="s">
        <v>137</v>
      </c>
      <c r="BN11645" t="s">
        <v>137</v>
      </c>
      <c r="BO11645" t="s">
        <v>137</v>
      </c>
      <c r="BP11645" t="s">
        <v>137</v>
      </c>
      <c r="BQ11645" t="s">
        <v>137</v>
      </c>
      <c r="BR11645" t="s">
        <v>137</v>
      </c>
      <c r="BS11645" t="s">
        <v>137</v>
      </c>
      <c r="BT11645" t="s">
        <v>137</v>
      </c>
      <c r="BU11645" t="s">
        <v>137</v>
      </c>
      <c r="BW11645" t="s">
        <v>137</v>
      </c>
      <c r="BX11645" t="s">
        <v>137</v>
      </c>
      <c r="BY11645" t="s">
        <v>137</v>
      </c>
      <c r="BZ11645" t="s">
        <v>137</v>
      </c>
      <c r="CA11645" t="s">
        <v>137</v>
      </c>
      <c r="CB11645" t="s">
        <v>137</v>
      </c>
      <c r="CC11645" t="s">
        <v>137</v>
      </c>
      <c r="CD11645" t="s">
        <v>137</v>
      </c>
      <c r="CE11645" t="s">
        <v>137</v>
      </c>
      <c r="CF11645" t="s">
        <v>137</v>
      </c>
      <c r="CG11645" t="s">
        <v>137</v>
      </c>
      <c r="CH11645" t="s">
        <v>137</v>
      </c>
      <c r="CI11645" t="s">
        <v>137</v>
      </c>
      <c r="CJ11645" t="s">
        <v>137</v>
      </c>
      <c r="CK11645" t="s">
        <v>137</v>
      </c>
      <c r="CL11645" t="s">
        <v>137</v>
      </c>
      <c r="CM11645" t="s">
        <v>137</v>
      </c>
      <c r="CN11645" t="s">
        <v>137</v>
      </c>
      <c r="CO11645" t="s">
        <v>137</v>
      </c>
      <c r="CP11645" t="s">
        <v>137</v>
      </c>
      <c r="CQ11645" s="1">
        <v>44812.609027777777</v>
      </c>
      <c r="CR11645" s="1">
        <v>44812.609027777777</v>
      </c>
      <c r="CS11645" s="1"/>
      <c r="CT11645" t="s">
        <v>69652</v>
      </c>
      <c r="CU11645" t="s">
        <v>69653</v>
      </c>
      <c r="CV11645" t="s">
        <v>69652</v>
      </c>
      <c r="CW11645" t="s">
        <v>69653</v>
      </c>
      <c r="CX11645" s="3"/>
      <c r="CY11645" s="3"/>
      <c r="DA11645" t="s">
        <v>137</v>
      </c>
      <c r="DB11645" t="s">
        <v>137</v>
      </c>
      <c r="DC11645" t="s">
        <v>137</v>
      </c>
      <c r="DD11645" t="s">
        <v>137</v>
      </c>
      <c r="DE11645" t="s">
        <v>137</v>
      </c>
      <c r="DF11645" t="s">
        <v>137</v>
      </c>
      <c r="DG11645" t="s">
        <v>137</v>
      </c>
      <c r="DH11645" t="s">
        <v>137</v>
      </c>
      <c r="DI11645" t="s">
        <v>137</v>
      </c>
      <c r="DJ11645" t="s">
        <v>137</v>
      </c>
      <c r="DK11645">
        <v>0</v>
      </c>
      <c r="DL11645" t="s">
        <v>209</v>
      </c>
      <c r="DM11645" t="s">
        <v>69654</v>
      </c>
      <c r="DN11645" t="s">
        <v>137</v>
      </c>
      <c r="DO11645" s="1">
        <v>44812.609027777777</v>
      </c>
      <c r="DP11645" s="1"/>
      <c r="DQ11645" t="s">
        <v>150</v>
      </c>
      <c r="DR11645" t="s">
        <v>151</v>
      </c>
      <c r="DS11645" t="s">
        <v>152</v>
      </c>
      <c r="DT11645" t="s">
        <v>137</v>
      </c>
      <c r="DU11645" t="s">
        <v>137</v>
      </c>
      <c r="DV11645" t="s">
        <v>137</v>
      </c>
      <c r="DW11645" t="s">
        <v>137</v>
      </c>
      <c r="DX11645" t="s">
        <v>137</v>
      </c>
      <c r="DY11645" t="s">
        <v>137</v>
      </c>
      <c r="DZ11645" t="s">
        <v>168</v>
      </c>
      <c r="EA11645" t="b">
        <v>0</v>
      </c>
      <c r="EB11645" t="s">
        <v>137</v>
      </c>
    </row>
    <row r="11646" spans="1:132" x14ac:dyDescent="0.25">
      <c r="A11646">
        <v>97813022</v>
      </c>
      <c r="B11646">
        <v>386</v>
      </c>
      <c r="C11646" t="s">
        <v>192</v>
      </c>
      <c r="D11646" t="s">
        <v>69655</v>
      </c>
      <c r="E11646" t="s">
        <v>134</v>
      </c>
      <c r="F11646" t="s">
        <v>162</v>
      </c>
      <c r="G11646" t="s">
        <v>137</v>
      </c>
      <c r="H11646" t="s">
        <v>137</v>
      </c>
      <c r="I11646" t="s">
        <v>69656</v>
      </c>
      <c r="J11646" t="s">
        <v>139</v>
      </c>
      <c r="K11646" t="s">
        <v>140</v>
      </c>
      <c r="L11646" t="s">
        <v>141</v>
      </c>
      <c r="M11646" t="s">
        <v>137</v>
      </c>
      <c r="N11646" t="s">
        <v>8813</v>
      </c>
      <c r="O11646" t="s">
        <v>8813</v>
      </c>
      <c r="P11646" s="1"/>
      <c r="Q11646" s="1">
        <v>44811.509027777778</v>
      </c>
      <c r="R11646" s="1">
        <v>44811.509027777778</v>
      </c>
      <c r="S11646" s="1">
        <v>44811.585416666669</v>
      </c>
      <c r="T11646" s="1">
        <v>44811.585416666669</v>
      </c>
      <c r="U11646" t="s">
        <v>69439</v>
      </c>
      <c r="V11646" t="s">
        <v>137</v>
      </c>
      <c r="W11646" t="s">
        <v>137</v>
      </c>
      <c r="X11646" t="s">
        <v>176</v>
      </c>
      <c r="Y11646" t="s">
        <v>137</v>
      </c>
      <c r="Z11646" t="s">
        <v>137</v>
      </c>
      <c r="AA11646" t="s">
        <v>137</v>
      </c>
      <c r="AB11646" t="s">
        <v>137</v>
      </c>
      <c r="AC11646" t="s">
        <v>137</v>
      </c>
      <c r="AD11646" s="2"/>
      <c r="AE11646" t="s">
        <v>137</v>
      </c>
      <c r="AF11646" t="s">
        <v>137</v>
      </c>
      <c r="AG11646" t="s">
        <v>137</v>
      </c>
      <c r="AH11646" t="s">
        <v>137</v>
      </c>
      <c r="AI11646" t="s">
        <v>137</v>
      </c>
      <c r="AJ11646" t="s">
        <v>137</v>
      </c>
      <c r="AK11646" t="s">
        <v>137</v>
      </c>
      <c r="AL11646" s="2"/>
      <c r="AM11646" t="s">
        <v>137</v>
      </c>
      <c r="AN11646" t="s">
        <v>137</v>
      </c>
      <c r="AO11646" t="s">
        <v>137</v>
      </c>
      <c r="AP11646" t="s">
        <v>137</v>
      </c>
      <c r="AQ11646" t="s">
        <v>137</v>
      </c>
      <c r="AR11646" t="s">
        <v>137</v>
      </c>
      <c r="AS11646" t="s">
        <v>137</v>
      </c>
      <c r="AT11646" t="s">
        <v>137</v>
      </c>
      <c r="AU11646" t="s">
        <v>137</v>
      </c>
      <c r="AV11646" t="s">
        <v>137</v>
      </c>
      <c r="AW11646" t="s">
        <v>137</v>
      </c>
      <c r="AX11646" t="s">
        <v>137</v>
      </c>
      <c r="AY11646" t="s">
        <v>137</v>
      </c>
      <c r="AZ11646" t="s">
        <v>137</v>
      </c>
      <c r="BA11646" t="s">
        <v>137</v>
      </c>
      <c r="BB11646" t="s">
        <v>137</v>
      </c>
      <c r="BC11646" t="s">
        <v>137</v>
      </c>
      <c r="BD11646" t="s">
        <v>137</v>
      </c>
      <c r="BE11646" t="s">
        <v>137</v>
      </c>
      <c r="BF11646" t="s">
        <v>137</v>
      </c>
      <c r="BG11646" t="s">
        <v>137</v>
      </c>
      <c r="BH11646" t="s">
        <v>137</v>
      </c>
      <c r="BI11646" t="s">
        <v>137</v>
      </c>
      <c r="BJ11646" t="s">
        <v>137</v>
      </c>
      <c r="BK11646" t="s">
        <v>137</v>
      </c>
      <c r="BL11646" t="s">
        <v>137</v>
      </c>
      <c r="BM11646" t="s">
        <v>137</v>
      </c>
      <c r="BN11646" t="s">
        <v>137</v>
      </c>
      <c r="BO11646" t="s">
        <v>137</v>
      </c>
      <c r="BP11646" t="s">
        <v>137</v>
      </c>
      <c r="BQ11646" t="s">
        <v>137</v>
      </c>
      <c r="BR11646" t="s">
        <v>137</v>
      </c>
      <c r="BS11646" t="s">
        <v>137</v>
      </c>
      <c r="BT11646" t="s">
        <v>137</v>
      </c>
      <c r="BU11646" t="s">
        <v>137</v>
      </c>
      <c r="BW11646" t="s">
        <v>137</v>
      </c>
      <c r="BX11646" t="s">
        <v>137</v>
      </c>
      <c r="BY11646" t="s">
        <v>137</v>
      </c>
      <c r="BZ11646" t="s">
        <v>137</v>
      </c>
      <c r="CA11646" t="s">
        <v>137</v>
      </c>
      <c r="CB11646" t="s">
        <v>137</v>
      </c>
      <c r="CC11646" t="s">
        <v>137</v>
      </c>
      <c r="CD11646" t="s">
        <v>137</v>
      </c>
      <c r="CE11646" t="s">
        <v>137</v>
      </c>
      <c r="CF11646" t="s">
        <v>137</v>
      </c>
      <c r="CG11646" t="s">
        <v>137</v>
      </c>
      <c r="CH11646" t="s">
        <v>137</v>
      </c>
      <c r="CI11646" t="s">
        <v>137</v>
      </c>
      <c r="CJ11646" t="s">
        <v>137</v>
      </c>
      <c r="CK11646" t="s">
        <v>137</v>
      </c>
      <c r="CL11646" t="s">
        <v>137</v>
      </c>
      <c r="CM11646" t="s">
        <v>137</v>
      </c>
      <c r="CN11646" t="s">
        <v>137</v>
      </c>
      <c r="CO11646" t="s">
        <v>137</v>
      </c>
      <c r="CP11646" t="s">
        <v>137</v>
      </c>
      <c r="CQ11646" s="1">
        <v>44811.585416666669</v>
      </c>
      <c r="CR11646" s="1">
        <v>44811.585416666669</v>
      </c>
      <c r="CS11646" s="1"/>
      <c r="CT11646" t="s">
        <v>69657</v>
      </c>
      <c r="CU11646" t="s">
        <v>69657</v>
      </c>
      <c r="CV11646" t="s">
        <v>69657</v>
      </c>
      <c r="CW11646" t="s">
        <v>69657</v>
      </c>
      <c r="CX11646" s="3"/>
      <c r="CY11646" s="3"/>
      <c r="DA11646" t="s">
        <v>137</v>
      </c>
      <c r="DB11646" t="s">
        <v>137</v>
      </c>
      <c r="DC11646" t="s">
        <v>137</v>
      </c>
      <c r="DD11646" t="s">
        <v>137</v>
      </c>
      <c r="DE11646" t="s">
        <v>137</v>
      </c>
      <c r="DF11646" t="s">
        <v>137</v>
      </c>
      <c r="DG11646" t="s">
        <v>137</v>
      </c>
      <c r="DH11646" t="s">
        <v>137</v>
      </c>
      <c r="DI11646" t="s">
        <v>137</v>
      </c>
      <c r="DJ11646" t="s">
        <v>137</v>
      </c>
      <c r="DK11646">
        <v>0</v>
      </c>
      <c r="DL11646" t="s">
        <v>209</v>
      </c>
      <c r="DM11646" t="s">
        <v>69658</v>
      </c>
      <c r="DN11646" t="s">
        <v>137</v>
      </c>
      <c r="DO11646" s="1">
        <v>44811.585416666669</v>
      </c>
      <c r="DP11646" s="1"/>
      <c r="DQ11646" t="s">
        <v>150</v>
      </c>
      <c r="DR11646" t="s">
        <v>151</v>
      </c>
      <c r="DS11646" t="s">
        <v>152</v>
      </c>
      <c r="DT11646" t="s">
        <v>137</v>
      </c>
      <c r="DU11646" t="s">
        <v>137</v>
      </c>
      <c r="DV11646" t="s">
        <v>137</v>
      </c>
      <c r="DW11646" t="s">
        <v>137</v>
      </c>
      <c r="DX11646" t="s">
        <v>137</v>
      </c>
      <c r="DY11646" t="s">
        <v>137</v>
      </c>
      <c r="DZ11646" t="s">
        <v>168</v>
      </c>
      <c r="EA11646" t="b">
        <v>0</v>
      </c>
      <c r="EB11646" t="s">
        <v>137</v>
      </c>
    </row>
    <row r="11647" spans="1:132" x14ac:dyDescent="0.25">
      <c r="A11647">
        <v>97802771</v>
      </c>
      <c r="B11647">
        <v>385</v>
      </c>
      <c r="C11647" t="s">
        <v>192</v>
      </c>
      <c r="D11647" t="s">
        <v>69659</v>
      </c>
      <c r="E11647" t="s">
        <v>134</v>
      </c>
      <c r="F11647" t="s">
        <v>532</v>
      </c>
      <c r="G11647" t="s">
        <v>137</v>
      </c>
      <c r="H11647" t="s">
        <v>137</v>
      </c>
      <c r="I11647" t="s">
        <v>137</v>
      </c>
      <c r="J11647" t="s">
        <v>150</v>
      </c>
      <c r="K11647" t="s">
        <v>151</v>
      </c>
      <c r="L11647" t="s">
        <v>152</v>
      </c>
      <c r="M11647" t="s">
        <v>137</v>
      </c>
      <c r="N11647" t="s">
        <v>303</v>
      </c>
      <c r="O11647" t="s">
        <v>303</v>
      </c>
      <c r="P11647" s="1"/>
      <c r="Q11647" s="1">
        <v>44811.454861111109</v>
      </c>
      <c r="R11647" s="1">
        <v>44811.454861111109</v>
      </c>
      <c r="S11647" s="1">
        <v>44812.609027777777</v>
      </c>
      <c r="T11647" s="1">
        <v>44812.609027777777</v>
      </c>
      <c r="U11647" t="s">
        <v>36639</v>
      </c>
      <c r="V11647" t="s">
        <v>137</v>
      </c>
      <c r="W11647" t="s">
        <v>137</v>
      </c>
      <c r="X11647" t="s">
        <v>185</v>
      </c>
      <c r="Y11647" t="s">
        <v>199</v>
      </c>
      <c r="Z11647" t="s">
        <v>137</v>
      </c>
      <c r="AA11647" t="s">
        <v>137</v>
      </c>
      <c r="AB11647" t="s">
        <v>137</v>
      </c>
      <c r="AC11647" t="s">
        <v>137</v>
      </c>
      <c r="AD11647" s="2"/>
      <c r="AE11647" t="s">
        <v>137</v>
      </c>
      <c r="AF11647" t="s">
        <v>137</v>
      </c>
      <c r="AG11647" t="s">
        <v>137</v>
      </c>
      <c r="AH11647" t="s">
        <v>137</v>
      </c>
      <c r="AI11647" t="s">
        <v>137</v>
      </c>
      <c r="AJ11647" t="s">
        <v>137</v>
      </c>
      <c r="AK11647" t="s">
        <v>137</v>
      </c>
      <c r="AL11647" s="2"/>
      <c r="AM11647" t="s">
        <v>137</v>
      </c>
      <c r="AN11647" t="s">
        <v>137</v>
      </c>
      <c r="AO11647" t="s">
        <v>137</v>
      </c>
      <c r="AP11647" t="s">
        <v>137</v>
      </c>
      <c r="AQ11647" t="s">
        <v>137</v>
      </c>
      <c r="AR11647" t="s">
        <v>137</v>
      </c>
      <c r="AS11647" t="s">
        <v>137</v>
      </c>
      <c r="AT11647" t="s">
        <v>137</v>
      </c>
      <c r="AU11647" t="s">
        <v>137</v>
      </c>
      <c r="AV11647" t="s">
        <v>137</v>
      </c>
      <c r="AW11647" t="s">
        <v>137</v>
      </c>
      <c r="AX11647" t="s">
        <v>137</v>
      </c>
      <c r="AY11647" t="s">
        <v>137</v>
      </c>
      <c r="AZ11647" t="s">
        <v>137</v>
      </c>
      <c r="BA11647" t="s">
        <v>137</v>
      </c>
      <c r="BB11647" t="s">
        <v>137</v>
      </c>
      <c r="BC11647" t="s">
        <v>137</v>
      </c>
      <c r="BD11647" t="s">
        <v>137</v>
      </c>
      <c r="BE11647" t="s">
        <v>137</v>
      </c>
      <c r="BF11647" t="s">
        <v>137</v>
      </c>
      <c r="BG11647" t="s">
        <v>137</v>
      </c>
      <c r="BH11647" t="s">
        <v>137</v>
      </c>
      <c r="BI11647" t="s">
        <v>137</v>
      </c>
      <c r="BJ11647" t="s">
        <v>137</v>
      </c>
      <c r="BK11647" t="s">
        <v>137</v>
      </c>
      <c r="BL11647" t="s">
        <v>137</v>
      </c>
      <c r="BM11647" t="s">
        <v>137</v>
      </c>
      <c r="BN11647" t="s">
        <v>137</v>
      </c>
      <c r="BO11647" t="s">
        <v>137</v>
      </c>
      <c r="BP11647" t="s">
        <v>137</v>
      </c>
      <c r="BQ11647" t="s">
        <v>137</v>
      </c>
      <c r="BR11647" t="s">
        <v>137</v>
      </c>
      <c r="BS11647" t="s">
        <v>137</v>
      </c>
      <c r="BT11647" t="s">
        <v>137</v>
      </c>
      <c r="BU11647" t="s">
        <v>137</v>
      </c>
      <c r="BW11647" t="s">
        <v>137</v>
      </c>
      <c r="BX11647" t="s">
        <v>137</v>
      </c>
      <c r="BY11647" t="s">
        <v>137</v>
      </c>
      <c r="BZ11647" t="s">
        <v>137</v>
      </c>
      <c r="CA11647" t="s">
        <v>137</v>
      </c>
      <c r="CB11647" t="s">
        <v>137</v>
      </c>
      <c r="CC11647" t="s">
        <v>137</v>
      </c>
      <c r="CD11647" t="s">
        <v>137</v>
      </c>
      <c r="CE11647" t="s">
        <v>137</v>
      </c>
      <c r="CF11647" t="s">
        <v>137</v>
      </c>
      <c r="CG11647" t="s">
        <v>137</v>
      </c>
      <c r="CH11647" t="s">
        <v>137</v>
      </c>
      <c r="CI11647" t="s">
        <v>137</v>
      </c>
      <c r="CJ11647" t="s">
        <v>137</v>
      </c>
      <c r="CK11647" t="s">
        <v>137</v>
      </c>
      <c r="CL11647" t="s">
        <v>137</v>
      </c>
      <c r="CM11647" t="s">
        <v>137</v>
      </c>
      <c r="CN11647" t="s">
        <v>137</v>
      </c>
      <c r="CO11647" t="s">
        <v>137</v>
      </c>
      <c r="CP11647" t="s">
        <v>137</v>
      </c>
      <c r="CQ11647" s="1">
        <v>44812.609027777777</v>
      </c>
      <c r="CR11647" s="1">
        <v>44812.609027777777</v>
      </c>
      <c r="CS11647" s="1"/>
      <c r="CT11647" t="s">
        <v>69660</v>
      </c>
      <c r="CU11647" t="s">
        <v>69661</v>
      </c>
      <c r="CV11647" t="s">
        <v>69660</v>
      </c>
      <c r="CW11647" t="s">
        <v>69661</v>
      </c>
      <c r="CX11647" s="3"/>
      <c r="CY11647" s="3"/>
      <c r="DA11647" t="s">
        <v>137</v>
      </c>
      <c r="DB11647" t="s">
        <v>137</v>
      </c>
      <c r="DC11647" t="s">
        <v>137</v>
      </c>
      <c r="DD11647" t="s">
        <v>137</v>
      </c>
      <c r="DE11647" t="s">
        <v>137</v>
      </c>
      <c r="DF11647" t="s">
        <v>137</v>
      </c>
      <c r="DG11647" t="s">
        <v>137</v>
      </c>
      <c r="DH11647" t="s">
        <v>137</v>
      </c>
      <c r="DI11647" t="s">
        <v>137</v>
      </c>
      <c r="DJ11647" t="s">
        <v>137</v>
      </c>
      <c r="DK11647">
        <v>0</v>
      </c>
      <c r="DL11647" t="s">
        <v>209</v>
      </c>
      <c r="DM11647" t="s">
        <v>69662</v>
      </c>
      <c r="DN11647" t="s">
        <v>137</v>
      </c>
      <c r="DO11647" s="1">
        <v>44812.609027777777</v>
      </c>
      <c r="DP11647" s="1"/>
      <c r="DQ11647" t="s">
        <v>150</v>
      </c>
      <c r="DR11647" t="s">
        <v>151</v>
      </c>
      <c r="DS11647" t="s">
        <v>152</v>
      </c>
      <c r="DT11647" t="s">
        <v>137</v>
      </c>
      <c r="DU11647" t="s">
        <v>137</v>
      </c>
      <c r="DV11647" t="s">
        <v>137</v>
      </c>
      <c r="DW11647" t="s">
        <v>137</v>
      </c>
      <c r="DX11647" t="s">
        <v>137</v>
      </c>
      <c r="DY11647" t="s">
        <v>137</v>
      </c>
      <c r="DZ11647" t="s">
        <v>168</v>
      </c>
      <c r="EA11647" t="b">
        <v>0</v>
      </c>
      <c r="EB11647" t="s">
        <v>137</v>
      </c>
    </row>
    <row r="11648" spans="1:132" x14ac:dyDescent="0.25">
      <c r="A11648">
        <v>97802623</v>
      </c>
      <c r="B11648">
        <v>384</v>
      </c>
      <c r="C11648" t="s">
        <v>192</v>
      </c>
      <c r="D11648" t="s">
        <v>69663</v>
      </c>
      <c r="E11648" t="s">
        <v>134</v>
      </c>
      <c r="F11648" t="s">
        <v>532</v>
      </c>
      <c r="G11648" t="s">
        <v>137</v>
      </c>
      <c r="H11648" t="s">
        <v>137</v>
      </c>
      <c r="I11648" t="s">
        <v>137</v>
      </c>
      <c r="J11648" t="s">
        <v>150</v>
      </c>
      <c r="K11648" t="s">
        <v>151</v>
      </c>
      <c r="L11648" t="s">
        <v>152</v>
      </c>
      <c r="M11648" t="s">
        <v>137</v>
      </c>
      <c r="N11648" t="s">
        <v>303</v>
      </c>
      <c r="O11648" t="s">
        <v>303</v>
      </c>
      <c r="P11648" s="1"/>
      <c r="Q11648" s="1">
        <v>44811.45416666667</v>
      </c>
      <c r="R11648" s="1">
        <v>44811.45416666667</v>
      </c>
      <c r="S11648" s="1">
        <v>44812.609722222223</v>
      </c>
      <c r="T11648" s="1">
        <v>44812.609722222223</v>
      </c>
      <c r="U11648" t="s">
        <v>36639</v>
      </c>
      <c r="V11648" t="s">
        <v>137</v>
      </c>
      <c r="W11648" t="s">
        <v>137</v>
      </c>
      <c r="X11648" t="s">
        <v>176</v>
      </c>
      <c r="Y11648" t="s">
        <v>199</v>
      </c>
      <c r="Z11648" t="s">
        <v>137</v>
      </c>
      <c r="AA11648" t="s">
        <v>137</v>
      </c>
      <c r="AB11648" t="s">
        <v>137</v>
      </c>
      <c r="AC11648" t="s">
        <v>137</v>
      </c>
      <c r="AD11648" s="2"/>
      <c r="AE11648" t="s">
        <v>137</v>
      </c>
      <c r="AF11648" t="s">
        <v>137</v>
      </c>
      <c r="AG11648" t="s">
        <v>137</v>
      </c>
      <c r="AH11648" t="s">
        <v>137</v>
      </c>
      <c r="AI11648" t="s">
        <v>137</v>
      </c>
      <c r="AJ11648" t="s">
        <v>137</v>
      </c>
      <c r="AK11648" t="s">
        <v>137</v>
      </c>
      <c r="AL11648" s="2"/>
      <c r="AM11648" t="s">
        <v>137</v>
      </c>
      <c r="AN11648" t="s">
        <v>137</v>
      </c>
      <c r="AO11648" t="s">
        <v>137</v>
      </c>
      <c r="AP11648" t="s">
        <v>137</v>
      </c>
      <c r="AQ11648" t="s">
        <v>137</v>
      </c>
      <c r="AR11648" t="s">
        <v>137</v>
      </c>
      <c r="AS11648" t="s">
        <v>137</v>
      </c>
      <c r="AT11648" t="s">
        <v>137</v>
      </c>
      <c r="AU11648" t="s">
        <v>137</v>
      </c>
      <c r="AV11648" t="s">
        <v>137</v>
      </c>
      <c r="AW11648" t="s">
        <v>137</v>
      </c>
      <c r="AX11648" t="s">
        <v>137</v>
      </c>
      <c r="AY11648" t="s">
        <v>137</v>
      </c>
      <c r="AZ11648" t="s">
        <v>137</v>
      </c>
      <c r="BA11648" t="s">
        <v>137</v>
      </c>
      <c r="BB11648" t="s">
        <v>137</v>
      </c>
      <c r="BC11648" t="s">
        <v>137</v>
      </c>
      <c r="BD11648" t="s">
        <v>137</v>
      </c>
      <c r="BE11648" t="s">
        <v>137</v>
      </c>
      <c r="BF11648" t="s">
        <v>137</v>
      </c>
      <c r="BG11648" t="s">
        <v>137</v>
      </c>
      <c r="BH11648" t="s">
        <v>137</v>
      </c>
      <c r="BI11648" t="s">
        <v>137</v>
      </c>
      <c r="BJ11648" t="s">
        <v>137</v>
      </c>
      <c r="BK11648" t="s">
        <v>137</v>
      </c>
      <c r="BL11648" t="s">
        <v>137</v>
      </c>
      <c r="BM11648" t="s">
        <v>137</v>
      </c>
      <c r="BN11648" t="s">
        <v>137</v>
      </c>
      <c r="BO11648" t="s">
        <v>137</v>
      </c>
      <c r="BP11648" t="s">
        <v>137</v>
      </c>
      <c r="BQ11648" t="s">
        <v>137</v>
      </c>
      <c r="BR11648" t="s">
        <v>137</v>
      </c>
      <c r="BS11648" t="s">
        <v>137</v>
      </c>
      <c r="BT11648" t="s">
        <v>137</v>
      </c>
      <c r="BU11648" t="s">
        <v>137</v>
      </c>
      <c r="BW11648" t="s">
        <v>137</v>
      </c>
      <c r="BX11648" t="s">
        <v>137</v>
      </c>
      <c r="BY11648" t="s">
        <v>137</v>
      </c>
      <c r="BZ11648" t="s">
        <v>137</v>
      </c>
      <c r="CA11648" t="s">
        <v>137</v>
      </c>
      <c r="CB11648" t="s">
        <v>137</v>
      </c>
      <c r="CC11648" t="s">
        <v>137</v>
      </c>
      <c r="CD11648" t="s">
        <v>137</v>
      </c>
      <c r="CE11648" t="s">
        <v>137</v>
      </c>
      <c r="CF11648" t="s">
        <v>137</v>
      </c>
      <c r="CG11648" t="s">
        <v>137</v>
      </c>
      <c r="CH11648" t="s">
        <v>137</v>
      </c>
      <c r="CI11648" t="s">
        <v>137</v>
      </c>
      <c r="CJ11648" t="s">
        <v>137</v>
      </c>
      <c r="CK11648" t="s">
        <v>137</v>
      </c>
      <c r="CL11648" t="s">
        <v>137</v>
      </c>
      <c r="CM11648" t="s">
        <v>137</v>
      </c>
      <c r="CN11648" t="s">
        <v>137</v>
      </c>
      <c r="CO11648" t="s">
        <v>137</v>
      </c>
      <c r="CP11648" t="s">
        <v>137</v>
      </c>
      <c r="CQ11648" s="1">
        <v>44812.609722222223</v>
      </c>
      <c r="CR11648" s="1">
        <v>44812.609722222223</v>
      </c>
      <c r="CS11648" s="1"/>
      <c r="CT11648" t="s">
        <v>58163</v>
      </c>
      <c r="CU11648" t="s">
        <v>69664</v>
      </c>
      <c r="CV11648" t="s">
        <v>58163</v>
      </c>
      <c r="CW11648" t="s">
        <v>69664</v>
      </c>
      <c r="CX11648" s="3"/>
      <c r="CY11648" s="3"/>
      <c r="DA11648" t="s">
        <v>137</v>
      </c>
      <c r="DB11648" t="s">
        <v>137</v>
      </c>
      <c r="DC11648" t="s">
        <v>137</v>
      </c>
      <c r="DD11648" t="s">
        <v>137</v>
      </c>
      <c r="DE11648" t="s">
        <v>137</v>
      </c>
      <c r="DF11648" t="s">
        <v>137</v>
      </c>
      <c r="DG11648" t="s">
        <v>137</v>
      </c>
      <c r="DH11648" t="s">
        <v>137</v>
      </c>
      <c r="DI11648" t="s">
        <v>137</v>
      </c>
      <c r="DJ11648" t="s">
        <v>137</v>
      </c>
      <c r="DK11648">
        <v>0</v>
      </c>
      <c r="DL11648" t="s">
        <v>209</v>
      </c>
      <c r="DM11648" t="s">
        <v>69665</v>
      </c>
      <c r="DN11648" t="s">
        <v>137</v>
      </c>
      <c r="DO11648" s="1">
        <v>44812.609722222223</v>
      </c>
      <c r="DP11648" s="1"/>
      <c r="DQ11648" t="s">
        <v>150</v>
      </c>
      <c r="DR11648" t="s">
        <v>151</v>
      </c>
      <c r="DS11648" t="s">
        <v>152</v>
      </c>
      <c r="DT11648" t="s">
        <v>137</v>
      </c>
      <c r="DU11648" t="s">
        <v>137</v>
      </c>
      <c r="DV11648" t="s">
        <v>137</v>
      </c>
      <c r="DW11648" t="s">
        <v>137</v>
      </c>
      <c r="DX11648" t="s">
        <v>137</v>
      </c>
      <c r="DY11648" t="s">
        <v>137</v>
      </c>
      <c r="DZ11648" t="s">
        <v>168</v>
      </c>
      <c r="EA11648" t="b">
        <v>0</v>
      </c>
      <c r="EB11648" t="s">
        <v>137</v>
      </c>
    </row>
    <row r="11649" spans="1:132" x14ac:dyDescent="0.25">
      <c r="A11649">
        <v>97802448</v>
      </c>
      <c r="B11649">
        <v>383</v>
      </c>
      <c r="C11649" t="s">
        <v>192</v>
      </c>
      <c r="D11649" t="s">
        <v>69666</v>
      </c>
      <c r="E11649" t="s">
        <v>134</v>
      </c>
      <c r="F11649" t="s">
        <v>532</v>
      </c>
      <c r="G11649" t="s">
        <v>137</v>
      </c>
      <c r="H11649" t="s">
        <v>137</v>
      </c>
      <c r="I11649" t="s">
        <v>137</v>
      </c>
      <c r="J11649" t="s">
        <v>150</v>
      </c>
      <c r="K11649" t="s">
        <v>151</v>
      </c>
      <c r="L11649" t="s">
        <v>152</v>
      </c>
      <c r="M11649" t="s">
        <v>137</v>
      </c>
      <c r="N11649" t="s">
        <v>303</v>
      </c>
      <c r="O11649" t="s">
        <v>303</v>
      </c>
      <c r="P11649" s="1"/>
      <c r="Q11649" s="1">
        <v>44811.453472222223</v>
      </c>
      <c r="R11649" s="1">
        <v>44811.453472222223</v>
      </c>
      <c r="S11649" s="1">
        <v>44812.609722222223</v>
      </c>
      <c r="T11649" s="1">
        <v>44812.609722222223</v>
      </c>
      <c r="U11649" t="s">
        <v>36639</v>
      </c>
      <c r="V11649" t="s">
        <v>137</v>
      </c>
      <c r="W11649" t="s">
        <v>137</v>
      </c>
      <c r="X11649" t="s">
        <v>185</v>
      </c>
      <c r="Y11649" t="s">
        <v>199</v>
      </c>
      <c r="Z11649" t="s">
        <v>137</v>
      </c>
      <c r="AA11649" t="s">
        <v>137</v>
      </c>
      <c r="AB11649" t="s">
        <v>137</v>
      </c>
      <c r="AC11649" t="s">
        <v>137</v>
      </c>
      <c r="AD11649" s="2"/>
      <c r="AE11649" t="s">
        <v>137</v>
      </c>
      <c r="AF11649" t="s">
        <v>137</v>
      </c>
      <c r="AG11649" t="s">
        <v>137</v>
      </c>
      <c r="AH11649" t="s">
        <v>137</v>
      </c>
      <c r="AI11649" t="s">
        <v>137</v>
      </c>
      <c r="AJ11649" t="s">
        <v>137</v>
      </c>
      <c r="AK11649" t="s">
        <v>137</v>
      </c>
      <c r="AL11649" s="2"/>
      <c r="AM11649" t="s">
        <v>137</v>
      </c>
      <c r="AN11649" t="s">
        <v>137</v>
      </c>
      <c r="AO11649" t="s">
        <v>137</v>
      </c>
      <c r="AP11649" t="s">
        <v>137</v>
      </c>
      <c r="AQ11649" t="s">
        <v>137</v>
      </c>
      <c r="AR11649" t="s">
        <v>137</v>
      </c>
      <c r="AS11649" t="s">
        <v>137</v>
      </c>
      <c r="AT11649" t="s">
        <v>137</v>
      </c>
      <c r="AU11649" t="s">
        <v>137</v>
      </c>
      <c r="AV11649" t="s">
        <v>137</v>
      </c>
      <c r="AW11649" t="s">
        <v>137</v>
      </c>
      <c r="AX11649" t="s">
        <v>137</v>
      </c>
      <c r="AY11649" t="s">
        <v>137</v>
      </c>
      <c r="AZ11649" t="s">
        <v>137</v>
      </c>
      <c r="BA11649" t="s">
        <v>137</v>
      </c>
      <c r="BB11649" t="s">
        <v>137</v>
      </c>
      <c r="BC11649" t="s">
        <v>137</v>
      </c>
      <c r="BD11649" t="s">
        <v>137</v>
      </c>
      <c r="BE11649" t="s">
        <v>137</v>
      </c>
      <c r="BF11649" t="s">
        <v>137</v>
      </c>
      <c r="BG11649" t="s">
        <v>137</v>
      </c>
      <c r="BH11649" t="s">
        <v>137</v>
      </c>
      <c r="BI11649" t="s">
        <v>137</v>
      </c>
      <c r="BJ11649" t="s">
        <v>137</v>
      </c>
      <c r="BK11649" t="s">
        <v>137</v>
      </c>
      <c r="BL11649" t="s">
        <v>137</v>
      </c>
      <c r="BM11649" t="s">
        <v>137</v>
      </c>
      <c r="BN11649" t="s">
        <v>137</v>
      </c>
      <c r="BO11649" t="s">
        <v>137</v>
      </c>
      <c r="BP11649" t="s">
        <v>137</v>
      </c>
      <c r="BQ11649" t="s">
        <v>137</v>
      </c>
      <c r="BR11649" t="s">
        <v>137</v>
      </c>
      <c r="BS11649" t="s">
        <v>137</v>
      </c>
      <c r="BT11649" t="s">
        <v>137</v>
      </c>
      <c r="BU11649" t="s">
        <v>137</v>
      </c>
      <c r="BW11649" t="s">
        <v>137</v>
      </c>
      <c r="BX11649" t="s">
        <v>137</v>
      </c>
      <c r="BY11649" t="s">
        <v>137</v>
      </c>
      <c r="BZ11649" t="s">
        <v>137</v>
      </c>
      <c r="CA11649" t="s">
        <v>137</v>
      </c>
      <c r="CB11649" t="s">
        <v>137</v>
      </c>
      <c r="CC11649" t="s">
        <v>137</v>
      </c>
      <c r="CD11649" t="s">
        <v>137</v>
      </c>
      <c r="CE11649" t="s">
        <v>137</v>
      </c>
      <c r="CF11649" t="s">
        <v>137</v>
      </c>
      <c r="CG11649" t="s">
        <v>137</v>
      </c>
      <c r="CH11649" t="s">
        <v>137</v>
      </c>
      <c r="CI11649" t="s">
        <v>137</v>
      </c>
      <c r="CJ11649" t="s">
        <v>137</v>
      </c>
      <c r="CK11649" t="s">
        <v>137</v>
      </c>
      <c r="CL11649" t="s">
        <v>137</v>
      </c>
      <c r="CM11649" t="s">
        <v>137</v>
      </c>
      <c r="CN11649" t="s">
        <v>137</v>
      </c>
      <c r="CO11649" t="s">
        <v>137</v>
      </c>
      <c r="CP11649" t="s">
        <v>137</v>
      </c>
      <c r="CQ11649" s="1">
        <v>44812.609722222223</v>
      </c>
      <c r="CR11649" s="1">
        <v>44812.609722222223</v>
      </c>
      <c r="CS11649" s="1"/>
      <c r="CT11649" t="s">
        <v>69667</v>
      </c>
      <c r="CU11649" t="s">
        <v>69668</v>
      </c>
      <c r="CV11649" t="s">
        <v>69667</v>
      </c>
      <c r="CW11649" t="s">
        <v>69668</v>
      </c>
      <c r="CX11649" s="3"/>
      <c r="CY11649" s="3"/>
      <c r="DA11649" t="s">
        <v>137</v>
      </c>
      <c r="DB11649" t="s">
        <v>137</v>
      </c>
      <c r="DC11649" t="s">
        <v>137</v>
      </c>
      <c r="DD11649" t="s">
        <v>137</v>
      </c>
      <c r="DE11649" t="s">
        <v>137</v>
      </c>
      <c r="DF11649" t="s">
        <v>137</v>
      </c>
      <c r="DG11649" t="s">
        <v>137</v>
      </c>
      <c r="DH11649" t="s">
        <v>137</v>
      </c>
      <c r="DI11649" t="s">
        <v>137</v>
      </c>
      <c r="DJ11649" t="s">
        <v>137</v>
      </c>
      <c r="DK11649">
        <v>0</v>
      </c>
      <c r="DL11649" t="s">
        <v>209</v>
      </c>
      <c r="DM11649" t="s">
        <v>69669</v>
      </c>
      <c r="DN11649" t="s">
        <v>137</v>
      </c>
      <c r="DO11649" s="1">
        <v>44812.609722222223</v>
      </c>
      <c r="DP11649" s="1"/>
      <c r="DQ11649" t="s">
        <v>150</v>
      </c>
      <c r="DR11649" t="s">
        <v>151</v>
      </c>
      <c r="DS11649" t="s">
        <v>152</v>
      </c>
      <c r="DT11649" t="s">
        <v>137</v>
      </c>
      <c r="DU11649" t="s">
        <v>137</v>
      </c>
      <c r="DV11649" t="s">
        <v>137</v>
      </c>
      <c r="DW11649" t="s">
        <v>137</v>
      </c>
      <c r="DX11649" t="s">
        <v>137</v>
      </c>
      <c r="DY11649" t="s">
        <v>137</v>
      </c>
      <c r="DZ11649" t="s">
        <v>168</v>
      </c>
      <c r="EA11649" t="b">
        <v>0</v>
      </c>
      <c r="EB11649" t="s">
        <v>137</v>
      </c>
    </row>
    <row r="11650" spans="1:132" x14ac:dyDescent="0.25">
      <c r="A11650">
        <v>97802079</v>
      </c>
      <c r="B11650">
        <v>382</v>
      </c>
      <c r="C11650" t="s">
        <v>192</v>
      </c>
      <c r="D11650" t="s">
        <v>69670</v>
      </c>
      <c r="E11650" t="s">
        <v>134</v>
      </c>
      <c r="F11650" t="s">
        <v>162</v>
      </c>
      <c r="G11650" t="s">
        <v>137</v>
      </c>
      <c r="H11650" t="s">
        <v>137</v>
      </c>
      <c r="I11650" t="s">
        <v>69671</v>
      </c>
      <c r="J11650" t="s">
        <v>139</v>
      </c>
      <c r="K11650" t="s">
        <v>140</v>
      </c>
      <c r="L11650" t="s">
        <v>141</v>
      </c>
      <c r="M11650" t="s">
        <v>137</v>
      </c>
      <c r="N11650" t="s">
        <v>593</v>
      </c>
      <c r="O11650" t="s">
        <v>593</v>
      </c>
      <c r="P11650" s="1"/>
      <c r="Q11650" s="1">
        <v>44811.451388888891</v>
      </c>
      <c r="R11650" s="1">
        <v>44811.451388888891</v>
      </c>
      <c r="S11650" s="1">
        <v>44887.394444444442</v>
      </c>
      <c r="T11650" s="1">
        <v>44887.394444444442</v>
      </c>
      <c r="U11650" t="s">
        <v>137</v>
      </c>
      <c r="V11650" t="s">
        <v>137</v>
      </c>
      <c r="W11650" t="s">
        <v>137</v>
      </c>
      <c r="X11650" t="s">
        <v>185</v>
      </c>
      <c r="Y11650" t="s">
        <v>137</v>
      </c>
      <c r="Z11650" t="s">
        <v>137</v>
      </c>
      <c r="AA11650" t="s">
        <v>137</v>
      </c>
      <c r="AB11650" t="s">
        <v>137</v>
      </c>
      <c r="AC11650" t="s">
        <v>137</v>
      </c>
      <c r="AD11650" s="2"/>
      <c r="AE11650" t="s">
        <v>137</v>
      </c>
      <c r="AF11650" t="s">
        <v>137</v>
      </c>
      <c r="AG11650" t="s">
        <v>137</v>
      </c>
      <c r="AH11650" t="s">
        <v>137</v>
      </c>
      <c r="AI11650" t="s">
        <v>137</v>
      </c>
      <c r="AJ11650" t="s">
        <v>137</v>
      </c>
      <c r="AK11650" t="s">
        <v>137</v>
      </c>
      <c r="AL11650" s="2"/>
      <c r="AM11650" t="s">
        <v>137</v>
      </c>
      <c r="AN11650" t="s">
        <v>137</v>
      </c>
      <c r="AO11650" t="s">
        <v>137</v>
      </c>
      <c r="AP11650" t="s">
        <v>137</v>
      </c>
      <c r="AQ11650" t="s">
        <v>137</v>
      </c>
      <c r="AR11650" t="s">
        <v>137</v>
      </c>
      <c r="AS11650" t="s">
        <v>137</v>
      </c>
      <c r="AT11650" t="s">
        <v>137</v>
      </c>
      <c r="AU11650" t="s">
        <v>137</v>
      </c>
      <c r="AV11650" t="s">
        <v>137</v>
      </c>
      <c r="AW11650" t="s">
        <v>137</v>
      </c>
      <c r="AX11650" t="s">
        <v>137</v>
      </c>
      <c r="AY11650" t="s">
        <v>137</v>
      </c>
      <c r="AZ11650" t="s">
        <v>137</v>
      </c>
      <c r="BA11650" t="s">
        <v>137</v>
      </c>
      <c r="BB11650" t="s">
        <v>137</v>
      </c>
      <c r="BC11650" t="s">
        <v>137</v>
      </c>
      <c r="BD11650" t="s">
        <v>137</v>
      </c>
      <c r="BE11650" t="s">
        <v>137</v>
      </c>
      <c r="BF11650" t="s">
        <v>137</v>
      </c>
      <c r="BG11650" t="s">
        <v>137</v>
      </c>
      <c r="BH11650" t="s">
        <v>137</v>
      </c>
      <c r="BI11650" t="s">
        <v>137</v>
      </c>
      <c r="BJ11650" t="s">
        <v>137</v>
      </c>
      <c r="BK11650" t="s">
        <v>137</v>
      </c>
      <c r="BL11650" t="s">
        <v>137</v>
      </c>
      <c r="BM11650" t="s">
        <v>137</v>
      </c>
      <c r="BN11650" t="s">
        <v>137</v>
      </c>
      <c r="BO11650" t="s">
        <v>137</v>
      </c>
      <c r="BP11650" t="s">
        <v>137</v>
      </c>
      <c r="BQ11650" t="s">
        <v>137</v>
      </c>
      <c r="BR11650" t="s">
        <v>137</v>
      </c>
      <c r="BS11650" t="s">
        <v>137</v>
      </c>
      <c r="BT11650" t="s">
        <v>137</v>
      </c>
      <c r="BU11650" t="s">
        <v>137</v>
      </c>
      <c r="BW11650" t="s">
        <v>137</v>
      </c>
      <c r="BX11650" t="s">
        <v>137</v>
      </c>
      <c r="BY11650" t="s">
        <v>137</v>
      </c>
      <c r="BZ11650" t="s">
        <v>137</v>
      </c>
      <c r="CA11650" t="s">
        <v>137</v>
      </c>
      <c r="CB11650" t="s">
        <v>137</v>
      </c>
      <c r="CC11650" t="s">
        <v>137</v>
      </c>
      <c r="CD11650" t="s">
        <v>137</v>
      </c>
      <c r="CE11650" t="s">
        <v>137</v>
      </c>
      <c r="CF11650" t="s">
        <v>137</v>
      </c>
      <c r="CG11650" t="s">
        <v>137</v>
      </c>
      <c r="CH11650" t="s">
        <v>137</v>
      </c>
      <c r="CI11650" t="s">
        <v>137</v>
      </c>
      <c r="CJ11650" t="s">
        <v>137</v>
      </c>
      <c r="CK11650" t="s">
        <v>137</v>
      </c>
      <c r="CL11650" t="s">
        <v>137</v>
      </c>
      <c r="CM11650" t="s">
        <v>137</v>
      </c>
      <c r="CN11650" t="s">
        <v>137</v>
      </c>
      <c r="CO11650" t="s">
        <v>137</v>
      </c>
      <c r="CP11650" t="s">
        <v>137</v>
      </c>
      <c r="CQ11650" s="1">
        <v>44820.386111111111</v>
      </c>
      <c r="CR11650" s="1">
        <v>44820.386111111111</v>
      </c>
      <c r="CS11650" s="1"/>
      <c r="CT11650" t="s">
        <v>69672</v>
      </c>
      <c r="CU11650" t="s">
        <v>69673</v>
      </c>
      <c r="CV11650" t="s">
        <v>69672</v>
      </c>
      <c r="CW11650" t="s">
        <v>69673</v>
      </c>
      <c r="CX11650" s="3"/>
      <c r="CY11650" s="3"/>
      <c r="DA11650" t="s">
        <v>137</v>
      </c>
      <c r="DB11650" t="s">
        <v>137</v>
      </c>
      <c r="DC11650" t="s">
        <v>137</v>
      </c>
      <c r="DD11650" t="s">
        <v>137</v>
      </c>
      <c r="DE11650" t="s">
        <v>137</v>
      </c>
      <c r="DF11650" t="s">
        <v>137</v>
      </c>
      <c r="DG11650" t="s">
        <v>900</v>
      </c>
      <c r="DH11650" t="s">
        <v>4768</v>
      </c>
      <c r="DI11650" t="s">
        <v>137</v>
      </c>
      <c r="DJ11650" t="s">
        <v>137</v>
      </c>
      <c r="DK11650">
        <v>0</v>
      </c>
      <c r="DL11650" t="s">
        <v>209</v>
      </c>
      <c r="DM11650" t="s">
        <v>69674</v>
      </c>
      <c r="DN11650" t="s">
        <v>137</v>
      </c>
      <c r="DO11650" s="1">
        <v>44820.386111111111</v>
      </c>
      <c r="DP11650" s="1"/>
      <c r="DQ11650" t="s">
        <v>150</v>
      </c>
      <c r="DR11650" t="s">
        <v>151</v>
      </c>
      <c r="DS11650" t="s">
        <v>152</v>
      </c>
      <c r="DT11650" t="s">
        <v>137</v>
      </c>
      <c r="DU11650" t="s">
        <v>137</v>
      </c>
      <c r="DV11650" t="s">
        <v>137</v>
      </c>
      <c r="DW11650" t="s">
        <v>137</v>
      </c>
      <c r="DX11650" t="s">
        <v>15598</v>
      </c>
      <c r="DY11650" t="s">
        <v>137</v>
      </c>
      <c r="DZ11650" t="s">
        <v>168</v>
      </c>
      <c r="EA11650" t="b">
        <v>0</v>
      </c>
      <c r="EB11650" t="s">
        <v>137</v>
      </c>
    </row>
    <row r="11651" spans="1:132" x14ac:dyDescent="0.25">
      <c r="A11651">
        <v>97793216</v>
      </c>
      <c r="B11651">
        <v>381</v>
      </c>
      <c r="C11651" t="s">
        <v>192</v>
      </c>
      <c r="D11651" t="s">
        <v>69675</v>
      </c>
      <c r="E11651" t="s">
        <v>134</v>
      </c>
      <c r="F11651" t="s">
        <v>532</v>
      </c>
      <c r="G11651" t="s">
        <v>137</v>
      </c>
      <c r="H11651" t="s">
        <v>137</v>
      </c>
      <c r="I11651" t="s">
        <v>137</v>
      </c>
      <c r="J11651" t="s">
        <v>150</v>
      </c>
      <c r="K11651" t="s">
        <v>151</v>
      </c>
      <c r="L11651" t="s">
        <v>152</v>
      </c>
      <c r="M11651" t="s">
        <v>137</v>
      </c>
      <c r="N11651" t="s">
        <v>303</v>
      </c>
      <c r="O11651" t="s">
        <v>303</v>
      </c>
      <c r="P11651" s="1"/>
      <c r="Q11651" s="1">
        <v>44811.40625</v>
      </c>
      <c r="R11651" s="1">
        <v>44811.40625</v>
      </c>
      <c r="S11651" s="1">
        <v>44811.45208333333</v>
      </c>
      <c r="T11651" s="1">
        <v>44811.45208333333</v>
      </c>
      <c r="U11651" t="s">
        <v>36639</v>
      </c>
      <c r="V11651" t="s">
        <v>137</v>
      </c>
      <c r="W11651" t="s">
        <v>137</v>
      </c>
      <c r="X11651" t="s">
        <v>185</v>
      </c>
      <c r="Y11651" t="s">
        <v>199</v>
      </c>
      <c r="Z11651" t="s">
        <v>137</v>
      </c>
      <c r="AA11651" t="s">
        <v>137</v>
      </c>
      <c r="AB11651" t="s">
        <v>137</v>
      </c>
      <c r="AC11651" t="s">
        <v>137</v>
      </c>
      <c r="AD11651" s="2"/>
      <c r="AE11651" t="s">
        <v>137</v>
      </c>
      <c r="AF11651" t="s">
        <v>137</v>
      </c>
      <c r="AG11651" t="s">
        <v>137</v>
      </c>
      <c r="AH11651" t="s">
        <v>137</v>
      </c>
      <c r="AI11651" t="s">
        <v>137</v>
      </c>
      <c r="AJ11651" t="s">
        <v>137</v>
      </c>
      <c r="AK11651" t="s">
        <v>137</v>
      </c>
      <c r="AL11651" s="2"/>
      <c r="AM11651" t="s">
        <v>137</v>
      </c>
      <c r="AN11651" t="s">
        <v>137</v>
      </c>
      <c r="AO11651" t="s">
        <v>137</v>
      </c>
      <c r="AP11651" t="s">
        <v>137</v>
      </c>
      <c r="AQ11651" t="s">
        <v>137</v>
      </c>
      <c r="AR11651" t="s">
        <v>137</v>
      </c>
      <c r="AS11651" t="s">
        <v>137</v>
      </c>
      <c r="AT11651" t="s">
        <v>137</v>
      </c>
      <c r="AU11651" t="s">
        <v>137</v>
      </c>
      <c r="AV11651" t="s">
        <v>137</v>
      </c>
      <c r="AW11651" t="s">
        <v>137</v>
      </c>
      <c r="AX11651" t="s">
        <v>137</v>
      </c>
      <c r="AY11651" t="s">
        <v>137</v>
      </c>
      <c r="AZ11651" t="s">
        <v>137</v>
      </c>
      <c r="BA11651" t="s">
        <v>137</v>
      </c>
      <c r="BB11651" t="s">
        <v>137</v>
      </c>
      <c r="BC11651" t="s">
        <v>137</v>
      </c>
      <c r="BD11651" t="s">
        <v>137</v>
      </c>
      <c r="BE11651" t="s">
        <v>137</v>
      </c>
      <c r="BF11651" t="s">
        <v>137</v>
      </c>
      <c r="BG11651" t="s">
        <v>137</v>
      </c>
      <c r="BH11651" t="s">
        <v>137</v>
      </c>
      <c r="BI11651" t="s">
        <v>137</v>
      </c>
      <c r="BJ11651" t="s">
        <v>137</v>
      </c>
      <c r="BK11651" t="s">
        <v>137</v>
      </c>
      <c r="BL11651" t="s">
        <v>137</v>
      </c>
      <c r="BM11651" t="s">
        <v>137</v>
      </c>
      <c r="BN11651" t="s">
        <v>137</v>
      </c>
      <c r="BO11651" t="s">
        <v>137</v>
      </c>
      <c r="BP11651" t="s">
        <v>137</v>
      </c>
      <c r="BQ11651" t="s">
        <v>137</v>
      </c>
      <c r="BR11651" t="s">
        <v>137</v>
      </c>
      <c r="BS11651" t="s">
        <v>137</v>
      </c>
      <c r="BT11651" t="s">
        <v>137</v>
      </c>
      <c r="BU11651" t="s">
        <v>137</v>
      </c>
      <c r="BW11651" t="s">
        <v>137</v>
      </c>
      <c r="BX11651" t="s">
        <v>137</v>
      </c>
      <c r="BY11651" t="s">
        <v>137</v>
      </c>
      <c r="BZ11651" t="s">
        <v>137</v>
      </c>
      <c r="CA11651" t="s">
        <v>137</v>
      </c>
      <c r="CB11651" t="s">
        <v>137</v>
      </c>
      <c r="CC11651" t="s">
        <v>137</v>
      </c>
      <c r="CD11651" t="s">
        <v>137</v>
      </c>
      <c r="CE11651" t="s">
        <v>137</v>
      </c>
      <c r="CF11651" t="s">
        <v>137</v>
      </c>
      <c r="CG11651" t="s">
        <v>137</v>
      </c>
      <c r="CH11651" t="s">
        <v>137</v>
      </c>
      <c r="CI11651" t="s">
        <v>137</v>
      </c>
      <c r="CJ11651" t="s">
        <v>137</v>
      </c>
      <c r="CK11651" t="s">
        <v>137</v>
      </c>
      <c r="CL11651" t="s">
        <v>137</v>
      </c>
      <c r="CM11651" t="s">
        <v>137</v>
      </c>
      <c r="CN11651" t="s">
        <v>137</v>
      </c>
      <c r="CO11651" t="s">
        <v>137</v>
      </c>
      <c r="CP11651" t="s">
        <v>137</v>
      </c>
      <c r="CQ11651" s="1">
        <v>44811.45208333333</v>
      </c>
      <c r="CR11651" s="1">
        <v>44811.45208333333</v>
      </c>
      <c r="CS11651" s="1"/>
      <c r="CT11651" t="s">
        <v>12425</v>
      </c>
      <c r="CU11651" t="s">
        <v>12425</v>
      </c>
      <c r="CV11651" t="s">
        <v>12425</v>
      </c>
      <c r="CW11651" t="s">
        <v>12425</v>
      </c>
      <c r="CX11651" s="3"/>
      <c r="CY11651" s="3"/>
      <c r="DA11651" t="s">
        <v>137</v>
      </c>
      <c r="DB11651" t="s">
        <v>137</v>
      </c>
      <c r="DC11651" t="s">
        <v>137</v>
      </c>
      <c r="DD11651" t="s">
        <v>137</v>
      </c>
      <c r="DE11651" t="s">
        <v>137</v>
      </c>
      <c r="DF11651" t="s">
        <v>137</v>
      </c>
      <c r="DG11651" t="s">
        <v>137</v>
      </c>
      <c r="DH11651" t="s">
        <v>137</v>
      </c>
      <c r="DI11651" t="s">
        <v>137</v>
      </c>
      <c r="DJ11651" t="s">
        <v>137</v>
      </c>
      <c r="DK11651">
        <v>0</v>
      </c>
      <c r="DL11651" t="s">
        <v>209</v>
      </c>
      <c r="DM11651" t="s">
        <v>69676</v>
      </c>
      <c r="DN11651" t="s">
        <v>137</v>
      </c>
      <c r="DO11651" s="1">
        <v>44811.45208333333</v>
      </c>
      <c r="DP11651" s="1"/>
      <c r="DQ11651" t="s">
        <v>150</v>
      </c>
      <c r="DR11651" t="s">
        <v>151</v>
      </c>
      <c r="DS11651" t="s">
        <v>152</v>
      </c>
      <c r="DT11651" t="s">
        <v>137</v>
      </c>
      <c r="DU11651" t="s">
        <v>137</v>
      </c>
      <c r="DV11651" t="s">
        <v>137</v>
      </c>
      <c r="DW11651" t="s">
        <v>137</v>
      </c>
      <c r="DX11651" t="s">
        <v>137</v>
      </c>
      <c r="DY11651" t="s">
        <v>137</v>
      </c>
      <c r="DZ11651" t="s">
        <v>168</v>
      </c>
      <c r="EA11651" t="b">
        <v>0</v>
      </c>
      <c r="EB11651" t="s">
        <v>137</v>
      </c>
    </row>
    <row r="11652" spans="1:132" x14ac:dyDescent="0.25">
      <c r="A11652">
        <v>97749631</v>
      </c>
      <c r="B11652">
        <v>380</v>
      </c>
      <c r="C11652" t="s">
        <v>192</v>
      </c>
      <c r="D11652" t="s">
        <v>69677</v>
      </c>
      <c r="E11652" t="s">
        <v>134</v>
      </c>
      <c r="F11652" t="s">
        <v>532</v>
      </c>
      <c r="G11652" t="s">
        <v>137</v>
      </c>
      <c r="H11652" t="s">
        <v>137</v>
      </c>
      <c r="I11652" t="s">
        <v>137</v>
      </c>
      <c r="J11652" t="s">
        <v>150</v>
      </c>
      <c r="K11652" t="s">
        <v>151</v>
      </c>
      <c r="L11652" t="s">
        <v>152</v>
      </c>
      <c r="M11652" t="s">
        <v>137</v>
      </c>
      <c r="N11652" t="s">
        <v>303</v>
      </c>
      <c r="O11652" t="s">
        <v>303</v>
      </c>
      <c r="P11652" s="1"/>
      <c r="Q11652" s="1">
        <v>44810.663888888892</v>
      </c>
      <c r="R11652" s="1">
        <v>44810.663888888892</v>
      </c>
      <c r="S11652" s="1">
        <v>44811.452777777777</v>
      </c>
      <c r="T11652" s="1">
        <v>44811.452777777777</v>
      </c>
      <c r="U11652" t="s">
        <v>36639</v>
      </c>
      <c r="V11652" t="s">
        <v>137</v>
      </c>
      <c r="W11652" t="s">
        <v>137</v>
      </c>
      <c r="X11652" t="s">
        <v>176</v>
      </c>
      <c r="Y11652" t="s">
        <v>199</v>
      </c>
      <c r="Z11652" t="s">
        <v>137</v>
      </c>
      <c r="AA11652" t="s">
        <v>137</v>
      </c>
      <c r="AB11652" t="s">
        <v>137</v>
      </c>
      <c r="AC11652" t="s">
        <v>137</v>
      </c>
      <c r="AD11652" s="2"/>
      <c r="AE11652" t="s">
        <v>137</v>
      </c>
      <c r="AF11652" t="s">
        <v>137</v>
      </c>
      <c r="AG11652" t="s">
        <v>137</v>
      </c>
      <c r="AH11652" t="s">
        <v>137</v>
      </c>
      <c r="AI11652" t="s">
        <v>137</v>
      </c>
      <c r="AJ11652" t="s">
        <v>137</v>
      </c>
      <c r="AK11652" t="s">
        <v>137</v>
      </c>
      <c r="AL11652" s="2"/>
      <c r="AM11652" t="s">
        <v>137</v>
      </c>
      <c r="AN11652" t="s">
        <v>137</v>
      </c>
      <c r="AO11652" t="s">
        <v>137</v>
      </c>
      <c r="AP11652" t="s">
        <v>137</v>
      </c>
      <c r="AQ11652" t="s">
        <v>137</v>
      </c>
      <c r="AR11652" t="s">
        <v>137</v>
      </c>
      <c r="AS11652" t="s">
        <v>137</v>
      </c>
      <c r="AT11652" t="s">
        <v>137</v>
      </c>
      <c r="AU11652" t="s">
        <v>137</v>
      </c>
      <c r="AV11652" t="s">
        <v>137</v>
      </c>
      <c r="AW11652" t="s">
        <v>137</v>
      </c>
      <c r="AX11652" t="s">
        <v>137</v>
      </c>
      <c r="AY11652" t="s">
        <v>137</v>
      </c>
      <c r="AZ11652" t="s">
        <v>137</v>
      </c>
      <c r="BA11652" t="s">
        <v>137</v>
      </c>
      <c r="BB11652" t="s">
        <v>137</v>
      </c>
      <c r="BC11652" t="s">
        <v>137</v>
      </c>
      <c r="BD11652" t="s">
        <v>137</v>
      </c>
      <c r="BE11652" t="s">
        <v>137</v>
      </c>
      <c r="BF11652" t="s">
        <v>137</v>
      </c>
      <c r="BG11652" t="s">
        <v>137</v>
      </c>
      <c r="BH11652" t="s">
        <v>137</v>
      </c>
      <c r="BI11652" t="s">
        <v>137</v>
      </c>
      <c r="BJ11652" t="s">
        <v>137</v>
      </c>
      <c r="BK11652" t="s">
        <v>137</v>
      </c>
      <c r="BL11652" t="s">
        <v>137</v>
      </c>
      <c r="BM11652" t="s">
        <v>137</v>
      </c>
      <c r="BN11652" t="s">
        <v>137</v>
      </c>
      <c r="BO11652" t="s">
        <v>137</v>
      </c>
      <c r="BP11652" t="s">
        <v>137</v>
      </c>
      <c r="BQ11652" t="s">
        <v>137</v>
      </c>
      <c r="BR11652" t="s">
        <v>137</v>
      </c>
      <c r="BS11652" t="s">
        <v>137</v>
      </c>
      <c r="BT11652" t="s">
        <v>137</v>
      </c>
      <c r="BU11652" t="s">
        <v>137</v>
      </c>
      <c r="BW11652" t="s">
        <v>137</v>
      </c>
      <c r="BX11652" t="s">
        <v>137</v>
      </c>
      <c r="BY11652" t="s">
        <v>137</v>
      </c>
      <c r="BZ11652" t="s">
        <v>137</v>
      </c>
      <c r="CA11652" t="s">
        <v>137</v>
      </c>
      <c r="CB11652" t="s">
        <v>137</v>
      </c>
      <c r="CC11652" t="s">
        <v>137</v>
      </c>
      <c r="CD11652" t="s">
        <v>137</v>
      </c>
      <c r="CE11652" t="s">
        <v>137</v>
      </c>
      <c r="CF11652" t="s">
        <v>137</v>
      </c>
      <c r="CG11652" t="s">
        <v>137</v>
      </c>
      <c r="CH11652" t="s">
        <v>137</v>
      </c>
      <c r="CI11652" t="s">
        <v>137</v>
      </c>
      <c r="CJ11652" t="s">
        <v>137</v>
      </c>
      <c r="CK11652" t="s">
        <v>137</v>
      </c>
      <c r="CL11652" t="s">
        <v>137</v>
      </c>
      <c r="CM11652" t="s">
        <v>137</v>
      </c>
      <c r="CN11652" t="s">
        <v>137</v>
      </c>
      <c r="CO11652" t="s">
        <v>137</v>
      </c>
      <c r="CP11652" t="s">
        <v>137</v>
      </c>
      <c r="CQ11652" s="1">
        <v>44811.452777777777</v>
      </c>
      <c r="CR11652" s="1">
        <v>44811.452777777777</v>
      </c>
      <c r="CS11652" s="1"/>
      <c r="CT11652" t="s">
        <v>69678</v>
      </c>
      <c r="CU11652" t="s">
        <v>69679</v>
      </c>
      <c r="CV11652" t="s">
        <v>69678</v>
      </c>
      <c r="CW11652" t="s">
        <v>69679</v>
      </c>
      <c r="CX11652" s="3"/>
      <c r="CY11652" s="3"/>
      <c r="DA11652" t="s">
        <v>137</v>
      </c>
      <c r="DB11652" t="s">
        <v>137</v>
      </c>
      <c r="DC11652" t="s">
        <v>137</v>
      </c>
      <c r="DD11652" t="s">
        <v>137</v>
      </c>
      <c r="DE11652" t="s">
        <v>137</v>
      </c>
      <c r="DF11652" t="s">
        <v>137</v>
      </c>
      <c r="DG11652" t="s">
        <v>137</v>
      </c>
      <c r="DH11652" t="s">
        <v>137</v>
      </c>
      <c r="DI11652" t="s">
        <v>137</v>
      </c>
      <c r="DJ11652" t="s">
        <v>137</v>
      </c>
      <c r="DK11652">
        <v>0</v>
      </c>
      <c r="DL11652" t="s">
        <v>209</v>
      </c>
      <c r="DM11652" t="s">
        <v>69680</v>
      </c>
      <c r="DN11652" t="s">
        <v>137</v>
      </c>
      <c r="DO11652" s="1">
        <v>44811.452777777777</v>
      </c>
      <c r="DP11652" s="1"/>
      <c r="DQ11652" t="s">
        <v>150</v>
      </c>
      <c r="DR11652" t="s">
        <v>151</v>
      </c>
      <c r="DS11652" t="s">
        <v>152</v>
      </c>
      <c r="DT11652" t="s">
        <v>137</v>
      </c>
      <c r="DU11652" t="s">
        <v>137</v>
      </c>
      <c r="DV11652" t="s">
        <v>137</v>
      </c>
      <c r="DW11652" t="s">
        <v>137</v>
      </c>
      <c r="DX11652" t="s">
        <v>137</v>
      </c>
      <c r="DY11652" t="s">
        <v>137</v>
      </c>
      <c r="DZ11652" t="s">
        <v>168</v>
      </c>
      <c r="EA11652" t="b">
        <v>0</v>
      </c>
      <c r="EB11652" t="s">
        <v>137</v>
      </c>
    </row>
    <row r="11653" spans="1:132" x14ac:dyDescent="0.25">
      <c r="A11653">
        <v>97749170</v>
      </c>
      <c r="B11653">
        <v>379</v>
      </c>
      <c r="C11653" t="s">
        <v>192</v>
      </c>
      <c r="D11653" t="s">
        <v>69681</v>
      </c>
      <c r="E11653" t="s">
        <v>134</v>
      </c>
      <c r="F11653" t="s">
        <v>532</v>
      </c>
      <c r="G11653" t="s">
        <v>137</v>
      </c>
      <c r="H11653" t="s">
        <v>137</v>
      </c>
      <c r="I11653" t="s">
        <v>137</v>
      </c>
      <c r="J11653" t="s">
        <v>150</v>
      </c>
      <c r="K11653" t="s">
        <v>151</v>
      </c>
      <c r="L11653" t="s">
        <v>152</v>
      </c>
      <c r="M11653" t="s">
        <v>137</v>
      </c>
      <c r="N11653" t="s">
        <v>303</v>
      </c>
      <c r="O11653" t="s">
        <v>303</v>
      </c>
      <c r="P11653" s="1"/>
      <c r="Q11653" s="1">
        <v>44810.661111111112</v>
      </c>
      <c r="R11653" s="1">
        <v>44810.661111111112</v>
      </c>
      <c r="S11653" s="1">
        <v>44811.452777777777</v>
      </c>
      <c r="T11653" s="1">
        <v>44811.452777777777</v>
      </c>
      <c r="U11653" t="s">
        <v>36639</v>
      </c>
      <c r="V11653" t="s">
        <v>137</v>
      </c>
      <c r="W11653" t="s">
        <v>137</v>
      </c>
      <c r="X11653" t="s">
        <v>176</v>
      </c>
      <c r="Y11653" t="s">
        <v>199</v>
      </c>
      <c r="Z11653" t="s">
        <v>137</v>
      </c>
      <c r="AA11653" t="s">
        <v>137</v>
      </c>
      <c r="AB11653" t="s">
        <v>137</v>
      </c>
      <c r="AC11653" t="s">
        <v>137</v>
      </c>
      <c r="AD11653" s="2"/>
      <c r="AE11653" t="s">
        <v>137</v>
      </c>
      <c r="AF11653" t="s">
        <v>137</v>
      </c>
      <c r="AG11653" t="s">
        <v>137</v>
      </c>
      <c r="AH11653" t="s">
        <v>137</v>
      </c>
      <c r="AI11653" t="s">
        <v>137</v>
      </c>
      <c r="AJ11653" t="s">
        <v>137</v>
      </c>
      <c r="AK11653" t="s">
        <v>137</v>
      </c>
      <c r="AL11653" s="2"/>
      <c r="AM11653" t="s">
        <v>137</v>
      </c>
      <c r="AN11653" t="s">
        <v>137</v>
      </c>
      <c r="AO11653" t="s">
        <v>137</v>
      </c>
      <c r="AP11653" t="s">
        <v>137</v>
      </c>
      <c r="AQ11653" t="s">
        <v>137</v>
      </c>
      <c r="AR11653" t="s">
        <v>137</v>
      </c>
      <c r="AS11653" t="s">
        <v>137</v>
      </c>
      <c r="AT11653" t="s">
        <v>137</v>
      </c>
      <c r="AU11653" t="s">
        <v>137</v>
      </c>
      <c r="AV11653" t="s">
        <v>137</v>
      </c>
      <c r="AW11653" t="s">
        <v>137</v>
      </c>
      <c r="AX11653" t="s">
        <v>137</v>
      </c>
      <c r="AY11653" t="s">
        <v>137</v>
      </c>
      <c r="AZ11653" t="s">
        <v>137</v>
      </c>
      <c r="BA11653" t="s">
        <v>137</v>
      </c>
      <c r="BB11653" t="s">
        <v>137</v>
      </c>
      <c r="BC11653" t="s">
        <v>137</v>
      </c>
      <c r="BD11653" t="s">
        <v>137</v>
      </c>
      <c r="BE11653" t="s">
        <v>137</v>
      </c>
      <c r="BF11653" t="s">
        <v>137</v>
      </c>
      <c r="BG11653" t="s">
        <v>137</v>
      </c>
      <c r="BH11653" t="s">
        <v>137</v>
      </c>
      <c r="BI11653" t="s">
        <v>137</v>
      </c>
      <c r="BJ11653" t="s">
        <v>137</v>
      </c>
      <c r="BK11653" t="s">
        <v>137</v>
      </c>
      <c r="BL11653" t="s">
        <v>137</v>
      </c>
      <c r="BM11653" t="s">
        <v>137</v>
      </c>
      <c r="BN11653" t="s">
        <v>137</v>
      </c>
      <c r="BO11653" t="s">
        <v>137</v>
      </c>
      <c r="BP11653" t="s">
        <v>137</v>
      </c>
      <c r="BQ11653" t="s">
        <v>137</v>
      </c>
      <c r="BR11653" t="s">
        <v>137</v>
      </c>
      <c r="BS11653" t="s">
        <v>137</v>
      </c>
      <c r="BT11653" t="s">
        <v>137</v>
      </c>
      <c r="BU11653" t="s">
        <v>137</v>
      </c>
      <c r="BW11653" t="s">
        <v>137</v>
      </c>
      <c r="BX11653" t="s">
        <v>137</v>
      </c>
      <c r="BY11653" t="s">
        <v>137</v>
      </c>
      <c r="BZ11653" t="s">
        <v>137</v>
      </c>
      <c r="CA11653" t="s">
        <v>137</v>
      </c>
      <c r="CB11653" t="s">
        <v>137</v>
      </c>
      <c r="CC11653" t="s">
        <v>137</v>
      </c>
      <c r="CD11653" t="s">
        <v>137</v>
      </c>
      <c r="CE11653" t="s">
        <v>137</v>
      </c>
      <c r="CF11653" t="s">
        <v>137</v>
      </c>
      <c r="CG11653" t="s">
        <v>137</v>
      </c>
      <c r="CH11653" t="s">
        <v>137</v>
      </c>
      <c r="CI11653" t="s">
        <v>137</v>
      </c>
      <c r="CJ11653" t="s">
        <v>137</v>
      </c>
      <c r="CK11653" t="s">
        <v>137</v>
      </c>
      <c r="CL11653" t="s">
        <v>137</v>
      </c>
      <c r="CM11653" t="s">
        <v>137</v>
      </c>
      <c r="CN11653" t="s">
        <v>137</v>
      </c>
      <c r="CO11653" t="s">
        <v>137</v>
      </c>
      <c r="CP11653" t="s">
        <v>137</v>
      </c>
      <c r="CQ11653" s="1">
        <v>44811.452777777777</v>
      </c>
      <c r="CR11653" s="1">
        <v>44811.452777777777</v>
      </c>
      <c r="CS11653" s="1"/>
      <c r="CT11653" t="s">
        <v>69682</v>
      </c>
      <c r="CU11653" t="s">
        <v>69683</v>
      </c>
      <c r="CV11653" t="s">
        <v>69682</v>
      </c>
      <c r="CW11653" t="s">
        <v>69683</v>
      </c>
      <c r="CX11653" s="3"/>
      <c r="CY11653" s="3"/>
      <c r="DA11653" t="s">
        <v>137</v>
      </c>
      <c r="DB11653" t="s">
        <v>137</v>
      </c>
      <c r="DC11653" t="s">
        <v>137</v>
      </c>
      <c r="DD11653" t="s">
        <v>137</v>
      </c>
      <c r="DE11653" t="s">
        <v>137</v>
      </c>
      <c r="DF11653" t="s">
        <v>137</v>
      </c>
      <c r="DG11653" t="s">
        <v>137</v>
      </c>
      <c r="DH11653" t="s">
        <v>137</v>
      </c>
      <c r="DI11653" t="s">
        <v>137</v>
      </c>
      <c r="DJ11653" t="s">
        <v>137</v>
      </c>
      <c r="DK11653">
        <v>0</v>
      </c>
      <c r="DL11653" t="s">
        <v>209</v>
      </c>
      <c r="DM11653" t="s">
        <v>69684</v>
      </c>
      <c r="DN11653" t="s">
        <v>137</v>
      </c>
      <c r="DO11653" s="1">
        <v>44811.452777777777</v>
      </c>
      <c r="DP11653" s="1"/>
      <c r="DQ11653" t="s">
        <v>150</v>
      </c>
      <c r="DR11653" t="s">
        <v>151</v>
      </c>
      <c r="DS11653" t="s">
        <v>152</v>
      </c>
      <c r="DT11653" t="s">
        <v>137</v>
      </c>
      <c r="DU11653" t="s">
        <v>137</v>
      </c>
      <c r="DV11653" t="s">
        <v>137</v>
      </c>
      <c r="DW11653" t="s">
        <v>137</v>
      </c>
      <c r="DX11653" t="s">
        <v>137</v>
      </c>
      <c r="DY11653" t="s">
        <v>137</v>
      </c>
      <c r="DZ11653" t="s">
        <v>168</v>
      </c>
      <c r="EA11653" t="b">
        <v>0</v>
      </c>
      <c r="EB11653" t="s">
        <v>137</v>
      </c>
    </row>
    <row r="11654" spans="1:132" x14ac:dyDescent="0.25">
      <c r="A11654">
        <v>97748896</v>
      </c>
      <c r="B11654">
        <v>378</v>
      </c>
      <c r="C11654" t="s">
        <v>192</v>
      </c>
      <c r="D11654" t="s">
        <v>69685</v>
      </c>
      <c r="E11654" t="s">
        <v>134</v>
      </c>
      <c r="F11654" t="s">
        <v>532</v>
      </c>
      <c r="G11654" t="s">
        <v>137</v>
      </c>
      <c r="H11654" t="s">
        <v>137</v>
      </c>
      <c r="I11654" t="s">
        <v>137</v>
      </c>
      <c r="J11654" t="s">
        <v>150</v>
      </c>
      <c r="K11654" t="s">
        <v>151</v>
      </c>
      <c r="L11654" t="s">
        <v>152</v>
      </c>
      <c r="M11654" t="s">
        <v>137</v>
      </c>
      <c r="N11654" t="s">
        <v>303</v>
      </c>
      <c r="O11654" t="s">
        <v>303</v>
      </c>
      <c r="P11654" s="1"/>
      <c r="Q11654" s="1">
        <v>44810.65902777778</v>
      </c>
      <c r="R11654" s="1">
        <v>44810.65902777778</v>
      </c>
      <c r="S11654" s="1">
        <v>44811.454861111109</v>
      </c>
      <c r="T11654" s="1">
        <v>44811.454861111109</v>
      </c>
      <c r="U11654" t="s">
        <v>36639</v>
      </c>
      <c r="V11654" t="s">
        <v>137</v>
      </c>
      <c r="W11654" t="s">
        <v>137</v>
      </c>
      <c r="X11654" t="s">
        <v>360</v>
      </c>
      <c r="Y11654" t="s">
        <v>199</v>
      </c>
      <c r="Z11654" t="s">
        <v>137</v>
      </c>
      <c r="AA11654" t="s">
        <v>137</v>
      </c>
      <c r="AB11654" t="s">
        <v>137</v>
      </c>
      <c r="AC11654" t="s">
        <v>137</v>
      </c>
      <c r="AD11654" s="2"/>
      <c r="AE11654" t="s">
        <v>137</v>
      </c>
      <c r="AF11654" t="s">
        <v>137</v>
      </c>
      <c r="AG11654" t="s">
        <v>137</v>
      </c>
      <c r="AH11654" t="s">
        <v>137</v>
      </c>
      <c r="AI11654" t="s">
        <v>137</v>
      </c>
      <c r="AJ11654" t="s">
        <v>137</v>
      </c>
      <c r="AK11654" t="s">
        <v>137</v>
      </c>
      <c r="AL11654" s="2"/>
      <c r="AM11654" t="s">
        <v>137</v>
      </c>
      <c r="AN11654" t="s">
        <v>137</v>
      </c>
      <c r="AO11654" t="s">
        <v>137</v>
      </c>
      <c r="AP11654" t="s">
        <v>137</v>
      </c>
      <c r="AQ11654" t="s">
        <v>137</v>
      </c>
      <c r="AR11654" t="s">
        <v>137</v>
      </c>
      <c r="AS11654" t="s">
        <v>137</v>
      </c>
      <c r="AT11654" t="s">
        <v>137</v>
      </c>
      <c r="AU11654" t="s">
        <v>137</v>
      </c>
      <c r="AV11654" t="s">
        <v>137</v>
      </c>
      <c r="AW11654" t="s">
        <v>137</v>
      </c>
      <c r="AX11654" t="s">
        <v>137</v>
      </c>
      <c r="AY11654" t="s">
        <v>137</v>
      </c>
      <c r="AZ11654" t="s">
        <v>137</v>
      </c>
      <c r="BA11654" t="s">
        <v>137</v>
      </c>
      <c r="BB11654" t="s">
        <v>137</v>
      </c>
      <c r="BC11654" t="s">
        <v>137</v>
      </c>
      <c r="BD11654" t="s">
        <v>137</v>
      </c>
      <c r="BE11654" t="s">
        <v>137</v>
      </c>
      <c r="BF11654" t="s">
        <v>137</v>
      </c>
      <c r="BG11654" t="s">
        <v>137</v>
      </c>
      <c r="BH11654" t="s">
        <v>137</v>
      </c>
      <c r="BI11654" t="s">
        <v>137</v>
      </c>
      <c r="BJ11654" t="s">
        <v>137</v>
      </c>
      <c r="BK11654" t="s">
        <v>137</v>
      </c>
      <c r="BL11654" t="s">
        <v>137</v>
      </c>
      <c r="BM11654" t="s">
        <v>137</v>
      </c>
      <c r="BN11654" t="s">
        <v>137</v>
      </c>
      <c r="BO11654" t="s">
        <v>137</v>
      </c>
      <c r="BP11654" t="s">
        <v>137</v>
      </c>
      <c r="BQ11654" t="s">
        <v>137</v>
      </c>
      <c r="BR11654" t="s">
        <v>137</v>
      </c>
      <c r="BS11654" t="s">
        <v>137</v>
      </c>
      <c r="BT11654" t="s">
        <v>137</v>
      </c>
      <c r="BU11654" t="s">
        <v>137</v>
      </c>
      <c r="BW11654" t="s">
        <v>137</v>
      </c>
      <c r="BX11654" t="s">
        <v>137</v>
      </c>
      <c r="BY11654" t="s">
        <v>137</v>
      </c>
      <c r="BZ11654" t="s">
        <v>137</v>
      </c>
      <c r="CA11654" t="s">
        <v>137</v>
      </c>
      <c r="CB11654" t="s">
        <v>137</v>
      </c>
      <c r="CC11654" t="s">
        <v>137</v>
      </c>
      <c r="CD11654" t="s">
        <v>137</v>
      </c>
      <c r="CE11654" t="s">
        <v>137</v>
      </c>
      <c r="CF11654" t="s">
        <v>137</v>
      </c>
      <c r="CG11654" t="s">
        <v>137</v>
      </c>
      <c r="CH11654" t="s">
        <v>137</v>
      </c>
      <c r="CI11654" t="s">
        <v>137</v>
      </c>
      <c r="CJ11654" t="s">
        <v>137</v>
      </c>
      <c r="CK11654" t="s">
        <v>137</v>
      </c>
      <c r="CL11654" t="s">
        <v>137</v>
      </c>
      <c r="CM11654" t="s">
        <v>137</v>
      </c>
      <c r="CN11654" t="s">
        <v>137</v>
      </c>
      <c r="CO11654" t="s">
        <v>137</v>
      </c>
      <c r="CP11654" t="s">
        <v>137</v>
      </c>
      <c r="CQ11654" s="1">
        <v>44811.454861111109</v>
      </c>
      <c r="CR11654" s="1">
        <v>44811.454861111109</v>
      </c>
      <c r="CS11654" s="1"/>
      <c r="CT11654" t="s">
        <v>69686</v>
      </c>
      <c r="CU11654" t="s">
        <v>69687</v>
      </c>
      <c r="CV11654" t="s">
        <v>69686</v>
      </c>
      <c r="CW11654" t="s">
        <v>69687</v>
      </c>
      <c r="CX11654" s="3"/>
      <c r="CY11654" s="3"/>
      <c r="DA11654" t="s">
        <v>137</v>
      </c>
      <c r="DB11654" t="s">
        <v>137</v>
      </c>
      <c r="DC11654" t="s">
        <v>137</v>
      </c>
      <c r="DD11654" t="s">
        <v>137</v>
      </c>
      <c r="DE11654" t="s">
        <v>137</v>
      </c>
      <c r="DF11654" t="s">
        <v>137</v>
      </c>
      <c r="DG11654" t="s">
        <v>137</v>
      </c>
      <c r="DH11654" t="s">
        <v>137</v>
      </c>
      <c r="DI11654" t="s">
        <v>137</v>
      </c>
      <c r="DJ11654" t="s">
        <v>137</v>
      </c>
      <c r="DK11654">
        <v>0</v>
      </c>
      <c r="DL11654" t="s">
        <v>209</v>
      </c>
      <c r="DM11654" t="s">
        <v>69688</v>
      </c>
      <c r="DN11654" t="s">
        <v>137</v>
      </c>
      <c r="DO11654" s="1">
        <v>44811.454861111109</v>
      </c>
      <c r="DP11654" s="1"/>
      <c r="DQ11654" t="s">
        <v>150</v>
      </c>
      <c r="DR11654" t="s">
        <v>151</v>
      </c>
      <c r="DS11654" t="s">
        <v>152</v>
      </c>
      <c r="DT11654" t="s">
        <v>137</v>
      </c>
      <c r="DU11654" t="s">
        <v>137</v>
      </c>
      <c r="DV11654" t="s">
        <v>137</v>
      </c>
      <c r="DW11654" t="s">
        <v>137</v>
      </c>
      <c r="DX11654" t="s">
        <v>137</v>
      </c>
      <c r="DY11654" t="s">
        <v>137</v>
      </c>
      <c r="DZ11654" t="s">
        <v>168</v>
      </c>
      <c r="EA11654" t="b">
        <v>0</v>
      </c>
      <c r="EB11654" t="s">
        <v>137</v>
      </c>
    </row>
    <row r="11655" spans="1:132" x14ac:dyDescent="0.25">
      <c r="A11655">
        <v>97748800</v>
      </c>
      <c r="B11655">
        <v>377</v>
      </c>
      <c r="C11655" t="s">
        <v>192</v>
      </c>
      <c r="D11655" t="s">
        <v>69689</v>
      </c>
      <c r="E11655" t="s">
        <v>134</v>
      </c>
      <c r="F11655" t="s">
        <v>532</v>
      </c>
      <c r="G11655" t="s">
        <v>137</v>
      </c>
      <c r="H11655" t="s">
        <v>137</v>
      </c>
      <c r="I11655" t="s">
        <v>137</v>
      </c>
      <c r="J11655" t="s">
        <v>150</v>
      </c>
      <c r="K11655" t="s">
        <v>151</v>
      </c>
      <c r="L11655" t="s">
        <v>152</v>
      </c>
      <c r="M11655" t="s">
        <v>137</v>
      </c>
      <c r="N11655" t="s">
        <v>303</v>
      </c>
      <c r="O11655" t="s">
        <v>303</v>
      </c>
      <c r="P11655" s="1"/>
      <c r="Q11655" s="1">
        <v>44810.658333333333</v>
      </c>
      <c r="R11655" s="1">
        <v>44810.658333333333</v>
      </c>
      <c r="S11655" s="1">
        <v>44811.455555555556</v>
      </c>
      <c r="T11655" s="1">
        <v>44811.455555555556</v>
      </c>
      <c r="U11655" t="s">
        <v>36639</v>
      </c>
      <c r="V11655" t="s">
        <v>137</v>
      </c>
      <c r="W11655" t="s">
        <v>137</v>
      </c>
      <c r="X11655" t="s">
        <v>432</v>
      </c>
      <c r="Y11655" t="s">
        <v>199</v>
      </c>
      <c r="Z11655" t="s">
        <v>137</v>
      </c>
      <c r="AA11655" t="s">
        <v>137</v>
      </c>
      <c r="AB11655" t="s">
        <v>137</v>
      </c>
      <c r="AC11655" t="s">
        <v>137</v>
      </c>
      <c r="AD11655" s="2"/>
      <c r="AE11655" t="s">
        <v>137</v>
      </c>
      <c r="AF11655" t="s">
        <v>137</v>
      </c>
      <c r="AG11655" t="s">
        <v>137</v>
      </c>
      <c r="AH11655" t="s">
        <v>137</v>
      </c>
      <c r="AI11655" t="s">
        <v>137</v>
      </c>
      <c r="AJ11655" t="s">
        <v>137</v>
      </c>
      <c r="AK11655" t="s">
        <v>137</v>
      </c>
      <c r="AL11655" s="2"/>
      <c r="AM11655" t="s">
        <v>137</v>
      </c>
      <c r="AN11655" t="s">
        <v>137</v>
      </c>
      <c r="AO11655" t="s">
        <v>137</v>
      </c>
      <c r="AP11655" t="s">
        <v>137</v>
      </c>
      <c r="AQ11655" t="s">
        <v>137</v>
      </c>
      <c r="AR11655" t="s">
        <v>137</v>
      </c>
      <c r="AS11655" t="s">
        <v>137</v>
      </c>
      <c r="AT11655" t="s">
        <v>137</v>
      </c>
      <c r="AU11655" t="s">
        <v>137</v>
      </c>
      <c r="AV11655" t="s">
        <v>137</v>
      </c>
      <c r="AW11655" t="s">
        <v>137</v>
      </c>
      <c r="AX11655" t="s">
        <v>137</v>
      </c>
      <c r="AY11655" t="s">
        <v>137</v>
      </c>
      <c r="AZ11655" t="s">
        <v>137</v>
      </c>
      <c r="BA11655" t="s">
        <v>137</v>
      </c>
      <c r="BB11655" t="s">
        <v>137</v>
      </c>
      <c r="BC11655" t="s">
        <v>137</v>
      </c>
      <c r="BD11655" t="s">
        <v>137</v>
      </c>
      <c r="BE11655" t="s">
        <v>137</v>
      </c>
      <c r="BF11655" t="s">
        <v>137</v>
      </c>
      <c r="BG11655" t="s">
        <v>137</v>
      </c>
      <c r="BH11655" t="s">
        <v>137</v>
      </c>
      <c r="BI11655" t="s">
        <v>137</v>
      </c>
      <c r="BJ11655" t="s">
        <v>137</v>
      </c>
      <c r="BK11655" t="s">
        <v>137</v>
      </c>
      <c r="BL11655" t="s">
        <v>137</v>
      </c>
      <c r="BM11655" t="s">
        <v>137</v>
      </c>
      <c r="BN11655" t="s">
        <v>137</v>
      </c>
      <c r="BO11655" t="s">
        <v>137</v>
      </c>
      <c r="BP11655" t="s">
        <v>137</v>
      </c>
      <c r="BQ11655" t="s">
        <v>137</v>
      </c>
      <c r="BR11655" t="s">
        <v>137</v>
      </c>
      <c r="BS11655" t="s">
        <v>137</v>
      </c>
      <c r="BT11655" t="s">
        <v>137</v>
      </c>
      <c r="BU11655" t="s">
        <v>137</v>
      </c>
      <c r="BW11655" t="s">
        <v>137</v>
      </c>
      <c r="BX11655" t="s">
        <v>137</v>
      </c>
      <c r="BY11655" t="s">
        <v>137</v>
      </c>
      <c r="BZ11655" t="s">
        <v>137</v>
      </c>
      <c r="CA11655" t="s">
        <v>137</v>
      </c>
      <c r="CB11655" t="s">
        <v>137</v>
      </c>
      <c r="CC11655" t="s">
        <v>137</v>
      </c>
      <c r="CD11655" t="s">
        <v>137</v>
      </c>
      <c r="CE11655" t="s">
        <v>137</v>
      </c>
      <c r="CF11655" t="s">
        <v>137</v>
      </c>
      <c r="CG11655" t="s">
        <v>137</v>
      </c>
      <c r="CH11655" t="s">
        <v>137</v>
      </c>
      <c r="CI11655" t="s">
        <v>137</v>
      </c>
      <c r="CJ11655" t="s">
        <v>137</v>
      </c>
      <c r="CK11655" t="s">
        <v>137</v>
      </c>
      <c r="CL11655" t="s">
        <v>137</v>
      </c>
      <c r="CM11655" t="s">
        <v>137</v>
      </c>
      <c r="CN11655" t="s">
        <v>137</v>
      </c>
      <c r="CO11655" t="s">
        <v>137</v>
      </c>
      <c r="CP11655" t="s">
        <v>137</v>
      </c>
      <c r="CQ11655" s="1">
        <v>44811.455555555556</v>
      </c>
      <c r="CR11655" s="1">
        <v>44811.455555555556</v>
      </c>
      <c r="CS11655" s="1"/>
      <c r="CT11655" t="s">
        <v>69690</v>
      </c>
      <c r="CU11655" t="s">
        <v>69691</v>
      </c>
      <c r="CV11655" t="s">
        <v>69690</v>
      </c>
      <c r="CW11655" t="s">
        <v>69691</v>
      </c>
      <c r="CX11655" s="3"/>
      <c r="CY11655" s="3"/>
      <c r="DA11655" t="s">
        <v>137</v>
      </c>
      <c r="DB11655" t="s">
        <v>137</v>
      </c>
      <c r="DC11655" t="s">
        <v>137</v>
      </c>
      <c r="DD11655" t="s">
        <v>137</v>
      </c>
      <c r="DE11655" t="s">
        <v>137</v>
      </c>
      <c r="DF11655" t="s">
        <v>137</v>
      </c>
      <c r="DG11655" t="s">
        <v>137</v>
      </c>
      <c r="DH11655" t="s">
        <v>137</v>
      </c>
      <c r="DI11655" t="s">
        <v>137</v>
      </c>
      <c r="DJ11655" t="s">
        <v>137</v>
      </c>
      <c r="DK11655">
        <v>0</v>
      </c>
      <c r="DL11655" t="s">
        <v>209</v>
      </c>
      <c r="DM11655" t="s">
        <v>69692</v>
      </c>
      <c r="DN11655" t="s">
        <v>137</v>
      </c>
      <c r="DO11655" s="1">
        <v>44811.455555555556</v>
      </c>
      <c r="DP11655" s="1"/>
      <c r="DQ11655" t="s">
        <v>150</v>
      </c>
      <c r="DR11655" t="s">
        <v>151</v>
      </c>
      <c r="DS11655" t="s">
        <v>152</v>
      </c>
      <c r="DT11655" t="s">
        <v>137</v>
      </c>
      <c r="DU11655" t="s">
        <v>137</v>
      </c>
      <c r="DV11655" t="s">
        <v>137</v>
      </c>
      <c r="DW11655" t="s">
        <v>137</v>
      </c>
      <c r="DX11655" t="s">
        <v>137</v>
      </c>
      <c r="DY11655" t="s">
        <v>137</v>
      </c>
      <c r="DZ11655" t="s">
        <v>168</v>
      </c>
      <c r="EA11655" t="b">
        <v>0</v>
      </c>
      <c r="EB11655" t="s">
        <v>137</v>
      </c>
    </row>
    <row r="11656" spans="1:132" x14ac:dyDescent="0.25">
      <c r="A11656">
        <v>97748699</v>
      </c>
      <c r="B11656">
        <v>376</v>
      </c>
      <c r="C11656" t="s">
        <v>192</v>
      </c>
      <c r="D11656" t="s">
        <v>69693</v>
      </c>
      <c r="E11656" t="s">
        <v>134</v>
      </c>
      <c r="F11656" t="s">
        <v>532</v>
      </c>
      <c r="G11656" t="s">
        <v>137</v>
      </c>
      <c r="H11656" t="s">
        <v>137</v>
      </c>
      <c r="I11656" t="s">
        <v>137</v>
      </c>
      <c r="J11656" t="s">
        <v>150</v>
      </c>
      <c r="K11656" t="s">
        <v>151</v>
      </c>
      <c r="L11656" t="s">
        <v>152</v>
      </c>
      <c r="M11656" t="s">
        <v>137</v>
      </c>
      <c r="N11656" t="s">
        <v>303</v>
      </c>
      <c r="O11656" t="s">
        <v>303</v>
      </c>
      <c r="P11656" s="1"/>
      <c r="Q11656" s="1">
        <v>44810.657638888886</v>
      </c>
      <c r="R11656" s="1">
        <v>44810.657638888886</v>
      </c>
      <c r="S11656" s="1">
        <v>44811.455555555556</v>
      </c>
      <c r="T11656" s="1">
        <v>44811.455555555556</v>
      </c>
      <c r="U11656" t="s">
        <v>36639</v>
      </c>
      <c r="V11656" t="s">
        <v>137</v>
      </c>
      <c r="W11656" t="s">
        <v>137</v>
      </c>
      <c r="X11656" t="s">
        <v>144</v>
      </c>
      <c r="Y11656" t="s">
        <v>199</v>
      </c>
      <c r="Z11656" t="s">
        <v>137</v>
      </c>
      <c r="AA11656" t="s">
        <v>137</v>
      </c>
      <c r="AB11656" t="s">
        <v>137</v>
      </c>
      <c r="AC11656" t="s">
        <v>137</v>
      </c>
      <c r="AD11656" s="2"/>
      <c r="AE11656" t="s">
        <v>137</v>
      </c>
      <c r="AF11656" t="s">
        <v>137</v>
      </c>
      <c r="AG11656" t="s">
        <v>137</v>
      </c>
      <c r="AH11656" t="s">
        <v>137</v>
      </c>
      <c r="AI11656" t="s">
        <v>137</v>
      </c>
      <c r="AJ11656" t="s">
        <v>137</v>
      </c>
      <c r="AK11656" t="s">
        <v>137</v>
      </c>
      <c r="AL11656" s="2"/>
      <c r="AM11656" t="s">
        <v>137</v>
      </c>
      <c r="AN11656" t="s">
        <v>137</v>
      </c>
      <c r="AO11656" t="s">
        <v>137</v>
      </c>
      <c r="AP11656" t="s">
        <v>137</v>
      </c>
      <c r="AQ11656" t="s">
        <v>137</v>
      </c>
      <c r="AR11656" t="s">
        <v>137</v>
      </c>
      <c r="AS11656" t="s">
        <v>137</v>
      </c>
      <c r="AT11656" t="s">
        <v>137</v>
      </c>
      <c r="AU11656" t="s">
        <v>137</v>
      </c>
      <c r="AV11656" t="s">
        <v>137</v>
      </c>
      <c r="AW11656" t="s">
        <v>137</v>
      </c>
      <c r="AX11656" t="s">
        <v>137</v>
      </c>
      <c r="AY11656" t="s">
        <v>137</v>
      </c>
      <c r="AZ11656" t="s">
        <v>137</v>
      </c>
      <c r="BA11656" t="s">
        <v>137</v>
      </c>
      <c r="BB11656" t="s">
        <v>137</v>
      </c>
      <c r="BC11656" t="s">
        <v>137</v>
      </c>
      <c r="BD11656" t="s">
        <v>137</v>
      </c>
      <c r="BE11656" t="s">
        <v>137</v>
      </c>
      <c r="BF11656" t="s">
        <v>137</v>
      </c>
      <c r="BG11656" t="s">
        <v>137</v>
      </c>
      <c r="BH11656" t="s">
        <v>137</v>
      </c>
      <c r="BI11656" t="s">
        <v>137</v>
      </c>
      <c r="BJ11656" t="s">
        <v>137</v>
      </c>
      <c r="BK11656" t="s">
        <v>137</v>
      </c>
      <c r="BL11656" t="s">
        <v>137</v>
      </c>
      <c r="BM11656" t="s">
        <v>137</v>
      </c>
      <c r="BN11656" t="s">
        <v>137</v>
      </c>
      <c r="BO11656" t="s">
        <v>137</v>
      </c>
      <c r="BP11656" t="s">
        <v>137</v>
      </c>
      <c r="BQ11656" t="s">
        <v>137</v>
      </c>
      <c r="BR11656" t="s">
        <v>137</v>
      </c>
      <c r="BS11656" t="s">
        <v>137</v>
      </c>
      <c r="BT11656" t="s">
        <v>137</v>
      </c>
      <c r="BU11656" t="s">
        <v>137</v>
      </c>
      <c r="BW11656" t="s">
        <v>137</v>
      </c>
      <c r="BX11656" t="s">
        <v>137</v>
      </c>
      <c r="BY11656" t="s">
        <v>137</v>
      </c>
      <c r="BZ11656" t="s">
        <v>137</v>
      </c>
      <c r="CA11656" t="s">
        <v>137</v>
      </c>
      <c r="CB11656" t="s">
        <v>137</v>
      </c>
      <c r="CC11656" t="s">
        <v>137</v>
      </c>
      <c r="CD11656" t="s">
        <v>137</v>
      </c>
      <c r="CE11656" t="s">
        <v>137</v>
      </c>
      <c r="CF11656" t="s">
        <v>137</v>
      </c>
      <c r="CG11656" t="s">
        <v>137</v>
      </c>
      <c r="CH11656" t="s">
        <v>137</v>
      </c>
      <c r="CI11656" t="s">
        <v>137</v>
      </c>
      <c r="CJ11656" t="s">
        <v>137</v>
      </c>
      <c r="CK11656" t="s">
        <v>137</v>
      </c>
      <c r="CL11656" t="s">
        <v>137</v>
      </c>
      <c r="CM11656" t="s">
        <v>137</v>
      </c>
      <c r="CN11656" t="s">
        <v>137</v>
      </c>
      <c r="CO11656" t="s">
        <v>137</v>
      </c>
      <c r="CP11656" t="s">
        <v>137</v>
      </c>
      <c r="CQ11656" s="1">
        <v>44811.455555555556</v>
      </c>
      <c r="CR11656" s="1">
        <v>44811.455555555556</v>
      </c>
      <c r="CS11656" s="1"/>
      <c r="CT11656" t="s">
        <v>69694</v>
      </c>
      <c r="CU11656" t="s">
        <v>69695</v>
      </c>
      <c r="CV11656" t="s">
        <v>69694</v>
      </c>
      <c r="CW11656" t="s">
        <v>69695</v>
      </c>
      <c r="CX11656" s="3"/>
      <c r="CY11656" s="3"/>
      <c r="DA11656" t="s">
        <v>137</v>
      </c>
      <c r="DB11656" t="s">
        <v>137</v>
      </c>
      <c r="DC11656" t="s">
        <v>137</v>
      </c>
      <c r="DD11656" t="s">
        <v>137</v>
      </c>
      <c r="DE11656" t="s">
        <v>137</v>
      </c>
      <c r="DF11656" t="s">
        <v>137</v>
      </c>
      <c r="DG11656" t="s">
        <v>137</v>
      </c>
      <c r="DH11656" t="s">
        <v>137</v>
      </c>
      <c r="DI11656" t="s">
        <v>137</v>
      </c>
      <c r="DJ11656" t="s">
        <v>137</v>
      </c>
      <c r="DK11656">
        <v>0</v>
      </c>
      <c r="DL11656" t="s">
        <v>209</v>
      </c>
      <c r="DM11656" t="s">
        <v>69696</v>
      </c>
      <c r="DN11656" t="s">
        <v>137</v>
      </c>
      <c r="DO11656" s="1">
        <v>44811.455555555556</v>
      </c>
      <c r="DP11656" s="1"/>
      <c r="DQ11656" t="s">
        <v>150</v>
      </c>
      <c r="DR11656" t="s">
        <v>151</v>
      </c>
      <c r="DS11656" t="s">
        <v>152</v>
      </c>
      <c r="DT11656" t="s">
        <v>137</v>
      </c>
      <c r="DU11656" t="s">
        <v>137</v>
      </c>
      <c r="DV11656" t="s">
        <v>137</v>
      </c>
      <c r="DW11656" t="s">
        <v>137</v>
      </c>
      <c r="DX11656" t="s">
        <v>137</v>
      </c>
      <c r="DY11656" t="s">
        <v>137</v>
      </c>
      <c r="DZ11656" t="s">
        <v>168</v>
      </c>
      <c r="EA11656" t="b">
        <v>0</v>
      </c>
      <c r="EB11656" t="s">
        <v>137</v>
      </c>
    </row>
    <row r="11657" spans="1:132" x14ac:dyDescent="0.25">
      <c r="A11657">
        <v>97748599</v>
      </c>
      <c r="B11657">
        <v>375</v>
      </c>
      <c r="C11657" t="s">
        <v>192</v>
      </c>
      <c r="D11657" t="s">
        <v>69697</v>
      </c>
      <c r="E11657" t="s">
        <v>134</v>
      </c>
      <c r="F11657" t="s">
        <v>532</v>
      </c>
      <c r="G11657" t="s">
        <v>137</v>
      </c>
      <c r="H11657" t="s">
        <v>137</v>
      </c>
      <c r="I11657" t="s">
        <v>137</v>
      </c>
      <c r="J11657" t="s">
        <v>150</v>
      </c>
      <c r="K11657" t="s">
        <v>151</v>
      </c>
      <c r="L11657" t="s">
        <v>152</v>
      </c>
      <c r="M11657" t="s">
        <v>137</v>
      </c>
      <c r="N11657" t="s">
        <v>303</v>
      </c>
      <c r="O11657" t="s">
        <v>303</v>
      </c>
      <c r="P11657" s="1"/>
      <c r="Q11657" s="1">
        <v>44810.657638888886</v>
      </c>
      <c r="R11657" s="1">
        <v>44810.657638888886</v>
      </c>
      <c r="S11657" s="1">
        <v>44811.456250000003</v>
      </c>
      <c r="T11657" s="1">
        <v>44811.456250000003</v>
      </c>
      <c r="U11657" t="s">
        <v>36639</v>
      </c>
      <c r="V11657" t="s">
        <v>137</v>
      </c>
      <c r="W11657" t="s">
        <v>137</v>
      </c>
      <c r="X11657" t="s">
        <v>1417</v>
      </c>
      <c r="Y11657" t="s">
        <v>199</v>
      </c>
      <c r="Z11657" t="s">
        <v>137</v>
      </c>
      <c r="AA11657" t="s">
        <v>137</v>
      </c>
      <c r="AB11657" t="s">
        <v>137</v>
      </c>
      <c r="AC11657" t="s">
        <v>137</v>
      </c>
      <c r="AD11657" s="2"/>
      <c r="AE11657" t="s">
        <v>137</v>
      </c>
      <c r="AF11657" t="s">
        <v>137</v>
      </c>
      <c r="AG11657" t="s">
        <v>137</v>
      </c>
      <c r="AH11657" t="s">
        <v>137</v>
      </c>
      <c r="AI11657" t="s">
        <v>137</v>
      </c>
      <c r="AJ11657" t="s">
        <v>137</v>
      </c>
      <c r="AK11657" t="s">
        <v>137</v>
      </c>
      <c r="AL11657" s="2"/>
      <c r="AM11657" t="s">
        <v>137</v>
      </c>
      <c r="AN11657" t="s">
        <v>137</v>
      </c>
      <c r="AO11657" t="s">
        <v>137</v>
      </c>
      <c r="AP11657" t="s">
        <v>137</v>
      </c>
      <c r="AQ11657" t="s">
        <v>137</v>
      </c>
      <c r="AR11657" t="s">
        <v>137</v>
      </c>
      <c r="AS11657" t="s">
        <v>137</v>
      </c>
      <c r="AT11657" t="s">
        <v>137</v>
      </c>
      <c r="AU11657" t="s">
        <v>137</v>
      </c>
      <c r="AV11657" t="s">
        <v>137</v>
      </c>
      <c r="AW11657" t="s">
        <v>137</v>
      </c>
      <c r="AX11657" t="s">
        <v>137</v>
      </c>
      <c r="AY11657" t="s">
        <v>137</v>
      </c>
      <c r="AZ11657" t="s">
        <v>137</v>
      </c>
      <c r="BA11657" t="s">
        <v>137</v>
      </c>
      <c r="BB11657" t="s">
        <v>137</v>
      </c>
      <c r="BC11657" t="s">
        <v>137</v>
      </c>
      <c r="BD11657" t="s">
        <v>137</v>
      </c>
      <c r="BE11657" t="s">
        <v>137</v>
      </c>
      <c r="BF11657" t="s">
        <v>137</v>
      </c>
      <c r="BG11657" t="s">
        <v>137</v>
      </c>
      <c r="BH11657" t="s">
        <v>137</v>
      </c>
      <c r="BI11657" t="s">
        <v>137</v>
      </c>
      <c r="BJ11657" t="s">
        <v>137</v>
      </c>
      <c r="BK11657" t="s">
        <v>137</v>
      </c>
      <c r="BL11657" t="s">
        <v>137</v>
      </c>
      <c r="BM11657" t="s">
        <v>137</v>
      </c>
      <c r="BN11657" t="s">
        <v>137</v>
      </c>
      <c r="BO11657" t="s">
        <v>137</v>
      </c>
      <c r="BP11657" t="s">
        <v>137</v>
      </c>
      <c r="BQ11657" t="s">
        <v>137</v>
      </c>
      <c r="BR11657" t="s">
        <v>137</v>
      </c>
      <c r="BS11657" t="s">
        <v>137</v>
      </c>
      <c r="BT11657" t="s">
        <v>137</v>
      </c>
      <c r="BU11657" t="s">
        <v>137</v>
      </c>
      <c r="BW11657" t="s">
        <v>137</v>
      </c>
      <c r="BX11657" t="s">
        <v>137</v>
      </c>
      <c r="BY11657" t="s">
        <v>137</v>
      </c>
      <c r="BZ11657" t="s">
        <v>137</v>
      </c>
      <c r="CA11657" t="s">
        <v>137</v>
      </c>
      <c r="CB11657" t="s">
        <v>137</v>
      </c>
      <c r="CC11657" t="s">
        <v>137</v>
      </c>
      <c r="CD11657" t="s">
        <v>137</v>
      </c>
      <c r="CE11657" t="s">
        <v>137</v>
      </c>
      <c r="CF11657" t="s">
        <v>137</v>
      </c>
      <c r="CG11657" t="s">
        <v>137</v>
      </c>
      <c r="CH11657" t="s">
        <v>137</v>
      </c>
      <c r="CI11657" t="s">
        <v>137</v>
      </c>
      <c r="CJ11657" t="s">
        <v>137</v>
      </c>
      <c r="CK11657" t="s">
        <v>137</v>
      </c>
      <c r="CL11657" t="s">
        <v>137</v>
      </c>
      <c r="CM11657" t="s">
        <v>137</v>
      </c>
      <c r="CN11657" t="s">
        <v>137</v>
      </c>
      <c r="CO11657" t="s">
        <v>137</v>
      </c>
      <c r="CP11657" t="s">
        <v>137</v>
      </c>
      <c r="CQ11657" s="1">
        <v>44811.456250000003</v>
      </c>
      <c r="CR11657" s="1">
        <v>44811.456250000003</v>
      </c>
      <c r="CS11657" s="1"/>
      <c r="CT11657" t="s">
        <v>41703</v>
      </c>
      <c r="CU11657" t="s">
        <v>69698</v>
      </c>
      <c r="CV11657" t="s">
        <v>41703</v>
      </c>
      <c r="CW11657" t="s">
        <v>69698</v>
      </c>
      <c r="CX11657" s="3"/>
      <c r="CY11657" s="3"/>
      <c r="DA11657" t="s">
        <v>137</v>
      </c>
      <c r="DB11657" t="s">
        <v>137</v>
      </c>
      <c r="DC11657" t="s">
        <v>137</v>
      </c>
      <c r="DD11657" t="s">
        <v>137</v>
      </c>
      <c r="DE11657" t="s">
        <v>137</v>
      </c>
      <c r="DF11657" t="s">
        <v>137</v>
      </c>
      <c r="DG11657" t="s">
        <v>137</v>
      </c>
      <c r="DH11657" t="s">
        <v>137</v>
      </c>
      <c r="DI11657" t="s">
        <v>137</v>
      </c>
      <c r="DJ11657" t="s">
        <v>137</v>
      </c>
      <c r="DK11657">
        <v>0</v>
      </c>
      <c r="DL11657" t="s">
        <v>209</v>
      </c>
      <c r="DM11657" t="s">
        <v>69699</v>
      </c>
      <c r="DN11657" t="s">
        <v>137</v>
      </c>
      <c r="DO11657" s="1">
        <v>44811.456250000003</v>
      </c>
      <c r="DP11657" s="1"/>
      <c r="DQ11657" t="s">
        <v>150</v>
      </c>
      <c r="DR11657" t="s">
        <v>151</v>
      </c>
      <c r="DS11657" t="s">
        <v>152</v>
      </c>
      <c r="DT11657" t="s">
        <v>137</v>
      </c>
      <c r="DU11657" t="s">
        <v>137</v>
      </c>
      <c r="DV11657" t="s">
        <v>137</v>
      </c>
      <c r="DW11657" t="s">
        <v>137</v>
      </c>
      <c r="DX11657" t="s">
        <v>137</v>
      </c>
      <c r="DY11657" t="s">
        <v>137</v>
      </c>
      <c r="DZ11657" t="s">
        <v>168</v>
      </c>
      <c r="EA11657" t="b">
        <v>0</v>
      </c>
      <c r="EB11657" t="s">
        <v>137</v>
      </c>
    </row>
    <row r="11658" spans="1:132" x14ac:dyDescent="0.25">
      <c r="A11658">
        <v>97748530</v>
      </c>
      <c r="B11658">
        <v>374</v>
      </c>
      <c r="C11658" t="s">
        <v>192</v>
      </c>
      <c r="D11658" t="s">
        <v>69700</v>
      </c>
      <c r="E11658" t="s">
        <v>134</v>
      </c>
      <c r="F11658" t="s">
        <v>532</v>
      </c>
      <c r="G11658" t="s">
        <v>137</v>
      </c>
      <c r="H11658" t="s">
        <v>137</v>
      </c>
      <c r="I11658" t="s">
        <v>137</v>
      </c>
      <c r="J11658" t="s">
        <v>150</v>
      </c>
      <c r="K11658" t="s">
        <v>151</v>
      </c>
      <c r="L11658" t="s">
        <v>152</v>
      </c>
      <c r="M11658" t="s">
        <v>137</v>
      </c>
      <c r="N11658" t="s">
        <v>303</v>
      </c>
      <c r="O11658" t="s">
        <v>303</v>
      </c>
      <c r="P11658" s="1"/>
      <c r="Q11658" s="1">
        <v>44810.656944444447</v>
      </c>
      <c r="R11658" s="1">
        <v>44810.656944444447</v>
      </c>
      <c r="S11658" s="1">
        <v>44811.456250000003</v>
      </c>
      <c r="T11658" s="1">
        <v>44811.456250000003</v>
      </c>
      <c r="U11658" t="s">
        <v>36639</v>
      </c>
      <c r="V11658" t="s">
        <v>137</v>
      </c>
      <c r="W11658" t="s">
        <v>137</v>
      </c>
      <c r="X11658" t="s">
        <v>432</v>
      </c>
      <c r="Y11658" t="s">
        <v>199</v>
      </c>
      <c r="Z11658" t="s">
        <v>137</v>
      </c>
      <c r="AA11658" t="s">
        <v>137</v>
      </c>
      <c r="AB11658" t="s">
        <v>137</v>
      </c>
      <c r="AC11658" t="s">
        <v>137</v>
      </c>
      <c r="AD11658" s="2"/>
      <c r="AE11658" t="s">
        <v>137</v>
      </c>
      <c r="AF11658" t="s">
        <v>137</v>
      </c>
      <c r="AG11658" t="s">
        <v>137</v>
      </c>
      <c r="AH11658" t="s">
        <v>137</v>
      </c>
      <c r="AI11658" t="s">
        <v>137</v>
      </c>
      <c r="AJ11658" t="s">
        <v>137</v>
      </c>
      <c r="AK11658" t="s">
        <v>137</v>
      </c>
      <c r="AL11658" s="2"/>
      <c r="AM11658" t="s">
        <v>137</v>
      </c>
      <c r="AN11658" t="s">
        <v>137</v>
      </c>
      <c r="AO11658" t="s">
        <v>137</v>
      </c>
      <c r="AP11658" t="s">
        <v>137</v>
      </c>
      <c r="AQ11658" t="s">
        <v>137</v>
      </c>
      <c r="AR11658" t="s">
        <v>137</v>
      </c>
      <c r="AS11658" t="s">
        <v>137</v>
      </c>
      <c r="AT11658" t="s">
        <v>137</v>
      </c>
      <c r="AU11658" t="s">
        <v>137</v>
      </c>
      <c r="AV11658" t="s">
        <v>137</v>
      </c>
      <c r="AW11658" t="s">
        <v>137</v>
      </c>
      <c r="AX11658" t="s">
        <v>137</v>
      </c>
      <c r="AY11658" t="s">
        <v>137</v>
      </c>
      <c r="AZ11658" t="s">
        <v>137</v>
      </c>
      <c r="BA11658" t="s">
        <v>137</v>
      </c>
      <c r="BB11658" t="s">
        <v>137</v>
      </c>
      <c r="BC11658" t="s">
        <v>137</v>
      </c>
      <c r="BD11658" t="s">
        <v>137</v>
      </c>
      <c r="BE11658" t="s">
        <v>137</v>
      </c>
      <c r="BF11658" t="s">
        <v>137</v>
      </c>
      <c r="BG11658" t="s">
        <v>137</v>
      </c>
      <c r="BH11658" t="s">
        <v>137</v>
      </c>
      <c r="BI11658" t="s">
        <v>137</v>
      </c>
      <c r="BJ11658" t="s">
        <v>137</v>
      </c>
      <c r="BK11658" t="s">
        <v>137</v>
      </c>
      <c r="BL11658" t="s">
        <v>137</v>
      </c>
      <c r="BM11658" t="s">
        <v>137</v>
      </c>
      <c r="BN11658" t="s">
        <v>137</v>
      </c>
      <c r="BO11658" t="s">
        <v>137</v>
      </c>
      <c r="BP11658" t="s">
        <v>137</v>
      </c>
      <c r="BQ11658" t="s">
        <v>137</v>
      </c>
      <c r="BR11658" t="s">
        <v>137</v>
      </c>
      <c r="BS11658" t="s">
        <v>137</v>
      </c>
      <c r="BT11658" t="s">
        <v>137</v>
      </c>
      <c r="BU11658" t="s">
        <v>137</v>
      </c>
      <c r="BW11658" t="s">
        <v>137</v>
      </c>
      <c r="BX11658" t="s">
        <v>137</v>
      </c>
      <c r="BY11658" t="s">
        <v>137</v>
      </c>
      <c r="BZ11658" t="s">
        <v>137</v>
      </c>
      <c r="CA11658" t="s">
        <v>137</v>
      </c>
      <c r="CB11658" t="s">
        <v>137</v>
      </c>
      <c r="CC11658" t="s">
        <v>137</v>
      </c>
      <c r="CD11658" t="s">
        <v>137</v>
      </c>
      <c r="CE11658" t="s">
        <v>137</v>
      </c>
      <c r="CF11658" t="s">
        <v>137</v>
      </c>
      <c r="CG11658" t="s">
        <v>137</v>
      </c>
      <c r="CH11658" t="s">
        <v>137</v>
      </c>
      <c r="CI11658" t="s">
        <v>137</v>
      </c>
      <c r="CJ11658" t="s">
        <v>137</v>
      </c>
      <c r="CK11658" t="s">
        <v>137</v>
      </c>
      <c r="CL11658" t="s">
        <v>137</v>
      </c>
      <c r="CM11658" t="s">
        <v>137</v>
      </c>
      <c r="CN11658" t="s">
        <v>137</v>
      </c>
      <c r="CO11658" t="s">
        <v>137</v>
      </c>
      <c r="CP11658" t="s">
        <v>137</v>
      </c>
      <c r="CQ11658" s="1">
        <v>44811.456250000003</v>
      </c>
      <c r="CR11658" s="1">
        <v>44811.456250000003</v>
      </c>
      <c r="CS11658" s="1"/>
      <c r="CT11658" t="s">
        <v>68680</v>
      </c>
      <c r="CU11658" t="s">
        <v>69701</v>
      </c>
      <c r="CV11658" t="s">
        <v>68680</v>
      </c>
      <c r="CW11658" t="s">
        <v>69701</v>
      </c>
      <c r="CX11658" s="3"/>
      <c r="CY11658" s="3"/>
      <c r="DA11658" t="s">
        <v>137</v>
      </c>
      <c r="DB11658" t="s">
        <v>137</v>
      </c>
      <c r="DC11658" t="s">
        <v>137</v>
      </c>
      <c r="DD11658" t="s">
        <v>137</v>
      </c>
      <c r="DE11658" t="s">
        <v>137</v>
      </c>
      <c r="DF11658" t="s">
        <v>137</v>
      </c>
      <c r="DG11658" t="s">
        <v>137</v>
      </c>
      <c r="DH11658" t="s">
        <v>137</v>
      </c>
      <c r="DI11658" t="s">
        <v>137</v>
      </c>
      <c r="DJ11658" t="s">
        <v>137</v>
      </c>
      <c r="DK11658">
        <v>0</v>
      </c>
      <c r="DL11658" t="s">
        <v>209</v>
      </c>
      <c r="DM11658" t="s">
        <v>69702</v>
      </c>
      <c r="DN11658" t="s">
        <v>137</v>
      </c>
      <c r="DO11658" s="1">
        <v>44811.456250000003</v>
      </c>
      <c r="DP11658" s="1"/>
      <c r="DQ11658" t="s">
        <v>150</v>
      </c>
      <c r="DR11658" t="s">
        <v>151</v>
      </c>
      <c r="DS11658" t="s">
        <v>152</v>
      </c>
      <c r="DT11658" t="s">
        <v>137</v>
      </c>
      <c r="DU11658" t="s">
        <v>137</v>
      </c>
      <c r="DV11658" t="s">
        <v>137</v>
      </c>
      <c r="DW11658" t="s">
        <v>137</v>
      </c>
      <c r="DX11658" t="s">
        <v>137</v>
      </c>
      <c r="DY11658" t="s">
        <v>137</v>
      </c>
      <c r="DZ11658" t="s">
        <v>168</v>
      </c>
      <c r="EA11658" t="b">
        <v>0</v>
      </c>
      <c r="EB11658" t="s">
        <v>137</v>
      </c>
    </row>
    <row r="11659" spans="1:132" x14ac:dyDescent="0.25">
      <c r="A11659">
        <v>97748385</v>
      </c>
      <c r="B11659">
        <v>373</v>
      </c>
      <c r="C11659" t="s">
        <v>192</v>
      </c>
      <c r="D11659" t="s">
        <v>69703</v>
      </c>
      <c r="E11659" t="s">
        <v>134</v>
      </c>
      <c r="F11659" t="s">
        <v>532</v>
      </c>
      <c r="G11659" t="s">
        <v>137</v>
      </c>
      <c r="H11659" t="s">
        <v>137</v>
      </c>
      <c r="I11659" t="s">
        <v>137</v>
      </c>
      <c r="J11659" t="s">
        <v>150</v>
      </c>
      <c r="K11659" t="s">
        <v>151</v>
      </c>
      <c r="L11659" t="s">
        <v>152</v>
      </c>
      <c r="M11659" t="s">
        <v>137</v>
      </c>
      <c r="N11659" t="s">
        <v>303</v>
      </c>
      <c r="O11659" t="s">
        <v>303</v>
      </c>
      <c r="P11659" s="1"/>
      <c r="Q11659" s="1">
        <v>44810.65625</v>
      </c>
      <c r="R11659" s="1">
        <v>44810.65625</v>
      </c>
      <c r="S11659" s="1">
        <v>44887.394444444442</v>
      </c>
      <c r="T11659" s="1">
        <v>44887.394444444442</v>
      </c>
      <c r="U11659" t="s">
        <v>36639</v>
      </c>
      <c r="V11659" t="s">
        <v>137</v>
      </c>
      <c r="W11659" t="s">
        <v>137</v>
      </c>
      <c r="X11659" t="s">
        <v>369</v>
      </c>
      <c r="Y11659" t="s">
        <v>199</v>
      </c>
      <c r="Z11659" t="s">
        <v>137</v>
      </c>
      <c r="AA11659" t="s">
        <v>137</v>
      </c>
      <c r="AB11659" t="s">
        <v>137</v>
      </c>
      <c r="AC11659" t="s">
        <v>137</v>
      </c>
      <c r="AD11659" s="2"/>
      <c r="AE11659" t="s">
        <v>137</v>
      </c>
      <c r="AF11659" t="s">
        <v>137</v>
      </c>
      <c r="AG11659" t="s">
        <v>137</v>
      </c>
      <c r="AH11659" t="s">
        <v>137</v>
      </c>
      <c r="AI11659" t="s">
        <v>137</v>
      </c>
      <c r="AJ11659" t="s">
        <v>137</v>
      </c>
      <c r="AK11659" t="s">
        <v>137</v>
      </c>
      <c r="AL11659" s="2"/>
      <c r="AM11659" t="s">
        <v>137</v>
      </c>
      <c r="AN11659" t="s">
        <v>137</v>
      </c>
      <c r="AO11659" t="s">
        <v>137</v>
      </c>
      <c r="AP11659" t="s">
        <v>137</v>
      </c>
      <c r="AQ11659" t="s">
        <v>137</v>
      </c>
      <c r="AR11659" t="s">
        <v>137</v>
      </c>
      <c r="AS11659" t="s">
        <v>137</v>
      </c>
      <c r="AT11659" t="s">
        <v>137</v>
      </c>
      <c r="AU11659" t="s">
        <v>137</v>
      </c>
      <c r="AV11659" t="s">
        <v>137</v>
      </c>
      <c r="AW11659" t="s">
        <v>137</v>
      </c>
      <c r="AX11659" t="s">
        <v>137</v>
      </c>
      <c r="AY11659" t="s">
        <v>137</v>
      </c>
      <c r="AZ11659" t="s">
        <v>137</v>
      </c>
      <c r="BA11659" t="s">
        <v>137</v>
      </c>
      <c r="BB11659" t="s">
        <v>137</v>
      </c>
      <c r="BC11659" t="s">
        <v>137</v>
      </c>
      <c r="BD11659" t="s">
        <v>137</v>
      </c>
      <c r="BE11659" t="s">
        <v>137</v>
      </c>
      <c r="BF11659" t="s">
        <v>137</v>
      </c>
      <c r="BG11659" t="s">
        <v>137</v>
      </c>
      <c r="BH11659" t="s">
        <v>137</v>
      </c>
      <c r="BI11659" t="s">
        <v>137</v>
      </c>
      <c r="BJ11659" t="s">
        <v>137</v>
      </c>
      <c r="BK11659" t="s">
        <v>137</v>
      </c>
      <c r="BL11659" t="s">
        <v>137</v>
      </c>
      <c r="BM11659" t="s">
        <v>137</v>
      </c>
      <c r="BN11659" t="s">
        <v>137</v>
      </c>
      <c r="BO11659" t="s">
        <v>137</v>
      </c>
      <c r="BP11659" t="s">
        <v>137</v>
      </c>
      <c r="BQ11659" t="s">
        <v>137</v>
      </c>
      <c r="BR11659" t="s">
        <v>137</v>
      </c>
      <c r="BS11659" t="s">
        <v>137</v>
      </c>
      <c r="BT11659" t="s">
        <v>137</v>
      </c>
      <c r="BU11659" t="s">
        <v>137</v>
      </c>
      <c r="BW11659" t="s">
        <v>137</v>
      </c>
      <c r="BX11659" t="s">
        <v>137</v>
      </c>
      <c r="BY11659" t="s">
        <v>137</v>
      </c>
      <c r="BZ11659" t="s">
        <v>137</v>
      </c>
      <c r="CA11659" t="s">
        <v>137</v>
      </c>
      <c r="CB11659" t="s">
        <v>137</v>
      </c>
      <c r="CC11659" t="s">
        <v>137</v>
      </c>
      <c r="CD11659" t="s">
        <v>137</v>
      </c>
      <c r="CE11659" t="s">
        <v>137</v>
      </c>
      <c r="CF11659" t="s">
        <v>137</v>
      </c>
      <c r="CG11659" t="s">
        <v>137</v>
      </c>
      <c r="CH11659" t="s">
        <v>137</v>
      </c>
      <c r="CI11659" t="s">
        <v>137</v>
      </c>
      <c r="CJ11659" t="s">
        <v>137</v>
      </c>
      <c r="CK11659" t="s">
        <v>137</v>
      </c>
      <c r="CL11659" t="s">
        <v>137</v>
      </c>
      <c r="CM11659" t="s">
        <v>137</v>
      </c>
      <c r="CN11659" t="s">
        <v>137</v>
      </c>
      <c r="CO11659" t="s">
        <v>137</v>
      </c>
      <c r="CP11659" t="s">
        <v>137</v>
      </c>
      <c r="CQ11659" s="1">
        <v>44811.456944444442</v>
      </c>
      <c r="CR11659" s="1">
        <v>44811.456944444442</v>
      </c>
      <c r="CS11659" s="1"/>
      <c r="CT11659" t="s">
        <v>69704</v>
      </c>
      <c r="CU11659" t="s">
        <v>69705</v>
      </c>
      <c r="CV11659" t="s">
        <v>69704</v>
      </c>
      <c r="CW11659" t="s">
        <v>69705</v>
      </c>
      <c r="CX11659" s="3"/>
      <c r="CY11659" s="3"/>
      <c r="DA11659" t="s">
        <v>137</v>
      </c>
      <c r="DB11659" t="s">
        <v>137</v>
      </c>
      <c r="DC11659" t="s">
        <v>137</v>
      </c>
      <c r="DD11659" t="s">
        <v>137</v>
      </c>
      <c r="DE11659" t="s">
        <v>137</v>
      </c>
      <c r="DF11659" t="s">
        <v>137</v>
      </c>
      <c r="DG11659" t="s">
        <v>137</v>
      </c>
      <c r="DH11659" t="s">
        <v>137</v>
      </c>
      <c r="DI11659" t="s">
        <v>137</v>
      </c>
      <c r="DJ11659" t="s">
        <v>137</v>
      </c>
      <c r="DK11659">
        <v>0</v>
      </c>
      <c r="DL11659" t="s">
        <v>209</v>
      </c>
      <c r="DM11659" t="s">
        <v>62991</v>
      </c>
      <c r="DN11659" t="s">
        <v>137</v>
      </c>
      <c r="DO11659" s="1">
        <v>44811.456944444442</v>
      </c>
      <c r="DP11659" s="1"/>
      <c r="DQ11659" t="s">
        <v>150</v>
      </c>
      <c r="DR11659" t="s">
        <v>151</v>
      </c>
      <c r="DS11659" t="s">
        <v>152</v>
      </c>
      <c r="DT11659" t="s">
        <v>137</v>
      </c>
      <c r="DU11659" t="s">
        <v>137</v>
      </c>
      <c r="DV11659" t="s">
        <v>137</v>
      </c>
      <c r="DW11659" t="s">
        <v>137</v>
      </c>
      <c r="DX11659" t="s">
        <v>137</v>
      </c>
      <c r="DY11659" t="s">
        <v>137</v>
      </c>
      <c r="DZ11659" t="s">
        <v>168</v>
      </c>
      <c r="EA11659" t="b">
        <v>0</v>
      </c>
      <c r="EB11659" t="s">
        <v>137</v>
      </c>
    </row>
    <row r="11660" spans="1:132" x14ac:dyDescent="0.25">
      <c r="A11660">
        <v>97748317</v>
      </c>
      <c r="B11660">
        <v>372</v>
      </c>
      <c r="C11660" t="s">
        <v>192</v>
      </c>
      <c r="D11660" t="s">
        <v>69706</v>
      </c>
      <c r="E11660" t="s">
        <v>134</v>
      </c>
      <c r="F11660" t="s">
        <v>532</v>
      </c>
      <c r="G11660" t="s">
        <v>137</v>
      </c>
      <c r="H11660" t="s">
        <v>137</v>
      </c>
      <c r="I11660" t="s">
        <v>137</v>
      </c>
      <c r="J11660" t="s">
        <v>150</v>
      </c>
      <c r="K11660" t="s">
        <v>151</v>
      </c>
      <c r="L11660" t="s">
        <v>152</v>
      </c>
      <c r="M11660" t="s">
        <v>137</v>
      </c>
      <c r="N11660" t="s">
        <v>303</v>
      </c>
      <c r="O11660" t="s">
        <v>303</v>
      </c>
      <c r="P11660" s="1"/>
      <c r="Q11660" s="1">
        <v>44810.65625</v>
      </c>
      <c r="R11660" s="1">
        <v>44810.65625</v>
      </c>
      <c r="S11660" s="1">
        <v>44811.457638888889</v>
      </c>
      <c r="T11660" s="1">
        <v>44811.457638888889</v>
      </c>
      <c r="U11660" t="s">
        <v>36639</v>
      </c>
      <c r="V11660" t="s">
        <v>137</v>
      </c>
      <c r="W11660" t="s">
        <v>137</v>
      </c>
      <c r="X11660" t="s">
        <v>185</v>
      </c>
      <c r="Y11660" t="s">
        <v>199</v>
      </c>
      <c r="Z11660" t="s">
        <v>137</v>
      </c>
      <c r="AA11660" t="s">
        <v>137</v>
      </c>
      <c r="AB11660" t="s">
        <v>137</v>
      </c>
      <c r="AC11660" t="s">
        <v>137</v>
      </c>
      <c r="AD11660" s="2"/>
      <c r="AE11660" t="s">
        <v>137</v>
      </c>
      <c r="AF11660" t="s">
        <v>137</v>
      </c>
      <c r="AG11660" t="s">
        <v>137</v>
      </c>
      <c r="AH11660" t="s">
        <v>137</v>
      </c>
      <c r="AI11660" t="s">
        <v>137</v>
      </c>
      <c r="AJ11660" t="s">
        <v>137</v>
      </c>
      <c r="AK11660" t="s">
        <v>137</v>
      </c>
      <c r="AL11660" s="2"/>
      <c r="AM11660" t="s">
        <v>137</v>
      </c>
      <c r="AN11660" t="s">
        <v>137</v>
      </c>
      <c r="AO11660" t="s">
        <v>137</v>
      </c>
      <c r="AP11660" t="s">
        <v>137</v>
      </c>
      <c r="AQ11660" t="s">
        <v>137</v>
      </c>
      <c r="AR11660" t="s">
        <v>137</v>
      </c>
      <c r="AS11660" t="s">
        <v>137</v>
      </c>
      <c r="AT11660" t="s">
        <v>137</v>
      </c>
      <c r="AU11660" t="s">
        <v>137</v>
      </c>
      <c r="AV11660" t="s">
        <v>137</v>
      </c>
      <c r="AW11660" t="s">
        <v>137</v>
      </c>
      <c r="AX11660" t="s">
        <v>137</v>
      </c>
      <c r="AY11660" t="s">
        <v>137</v>
      </c>
      <c r="AZ11660" t="s">
        <v>137</v>
      </c>
      <c r="BA11660" t="s">
        <v>137</v>
      </c>
      <c r="BB11660" t="s">
        <v>137</v>
      </c>
      <c r="BC11660" t="s">
        <v>137</v>
      </c>
      <c r="BD11660" t="s">
        <v>137</v>
      </c>
      <c r="BE11660" t="s">
        <v>137</v>
      </c>
      <c r="BF11660" t="s">
        <v>137</v>
      </c>
      <c r="BG11660" t="s">
        <v>137</v>
      </c>
      <c r="BH11660" t="s">
        <v>137</v>
      </c>
      <c r="BI11660" t="s">
        <v>137</v>
      </c>
      <c r="BJ11660" t="s">
        <v>137</v>
      </c>
      <c r="BK11660" t="s">
        <v>137</v>
      </c>
      <c r="BL11660" t="s">
        <v>137</v>
      </c>
      <c r="BM11660" t="s">
        <v>137</v>
      </c>
      <c r="BN11660" t="s">
        <v>137</v>
      </c>
      <c r="BO11660" t="s">
        <v>137</v>
      </c>
      <c r="BP11660" t="s">
        <v>137</v>
      </c>
      <c r="BQ11660" t="s">
        <v>137</v>
      </c>
      <c r="BR11660" t="s">
        <v>137</v>
      </c>
      <c r="BS11660" t="s">
        <v>137</v>
      </c>
      <c r="BT11660" t="s">
        <v>137</v>
      </c>
      <c r="BU11660" t="s">
        <v>137</v>
      </c>
      <c r="BW11660" t="s">
        <v>137</v>
      </c>
      <c r="BX11660" t="s">
        <v>137</v>
      </c>
      <c r="BY11660" t="s">
        <v>137</v>
      </c>
      <c r="BZ11660" t="s">
        <v>137</v>
      </c>
      <c r="CA11660" t="s">
        <v>137</v>
      </c>
      <c r="CB11660" t="s">
        <v>137</v>
      </c>
      <c r="CC11660" t="s">
        <v>137</v>
      </c>
      <c r="CD11660" t="s">
        <v>137</v>
      </c>
      <c r="CE11660" t="s">
        <v>137</v>
      </c>
      <c r="CF11660" t="s">
        <v>137</v>
      </c>
      <c r="CG11660" t="s">
        <v>137</v>
      </c>
      <c r="CH11660" t="s">
        <v>137</v>
      </c>
      <c r="CI11660" t="s">
        <v>137</v>
      </c>
      <c r="CJ11660" t="s">
        <v>137</v>
      </c>
      <c r="CK11660" t="s">
        <v>137</v>
      </c>
      <c r="CL11660" t="s">
        <v>137</v>
      </c>
      <c r="CM11660" t="s">
        <v>137</v>
      </c>
      <c r="CN11660" t="s">
        <v>137</v>
      </c>
      <c r="CO11660" t="s">
        <v>137</v>
      </c>
      <c r="CP11660" t="s">
        <v>137</v>
      </c>
      <c r="CQ11660" s="1">
        <v>44811.457638888889</v>
      </c>
      <c r="CR11660" s="1">
        <v>44811.457638888889</v>
      </c>
      <c r="CS11660" s="1"/>
      <c r="CT11660" t="s">
        <v>69707</v>
      </c>
      <c r="CU11660" t="s">
        <v>69708</v>
      </c>
      <c r="CV11660" t="s">
        <v>69707</v>
      </c>
      <c r="CW11660" t="s">
        <v>69708</v>
      </c>
      <c r="CX11660" s="3"/>
      <c r="CY11660" s="3"/>
      <c r="DA11660" t="s">
        <v>137</v>
      </c>
      <c r="DB11660" t="s">
        <v>137</v>
      </c>
      <c r="DC11660" t="s">
        <v>137</v>
      </c>
      <c r="DD11660" t="s">
        <v>137</v>
      </c>
      <c r="DE11660" t="s">
        <v>137</v>
      </c>
      <c r="DF11660" t="s">
        <v>137</v>
      </c>
      <c r="DG11660" t="s">
        <v>137</v>
      </c>
      <c r="DH11660" t="s">
        <v>137</v>
      </c>
      <c r="DI11660" t="s">
        <v>137</v>
      </c>
      <c r="DJ11660" t="s">
        <v>137</v>
      </c>
      <c r="DK11660">
        <v>0</v>
      </c>
      <c r="DL11660" t="s">
        <v>209</v>
      </c>
      <c r="DM11660" t="s">
        <v>69709</v>
      </c>
      <c r="DN11660" t="s">
        <v>137</v>
      </c>
      <c r="DO11660" s="1">
        <v>44811.457638888889</v>
      </c>
      <c r="DP11660" s="1"/>
      <c r="DQ11660" t="s">
        <v>150</v>
      </c>
      <c r="DR11660" t="s">
        <v>151</v>
      </c>
      <c r="DS11660" t="s">
        <v>152</v>
      </c>
      <c r="DT11660" t="s">
        <v>137</v>
      </c>
      <c r="DU11660" t="s">
        <v>137</v>
      </c>
      <c r="DV11660" t="s">
        <v>137</v>
      </c>
      <c r="DW11660" t="s">
        <v>137</v>
      </c>
      <c r="DX11660" t="s">
        <v>137</v>
      </c>
      <c r="DY11660" t="s">
        <v>137</v>
      </c>
      <c r="DZ11660" t="s">
        <v>168</v>
      </c>
      <c r="EA11660" t="b">
        <v>0</v>
      </c>
      <c r="EB11660" t="s">
        <v>137</v>
      </c>
    </row>
    <row r="11661" spans="1:132" x14ac:dyDescent="0.25">
      <c r="A11661">
        <v>97748230</v>
      </c>
      <c r="B11661">
        <v>371</v>
      </c>
      <c r="C11661" t="s">
        <v>192</v>
      </c>
      <c r="D11661" t="s">
        <v>69710</v>
      </c>
      <c r="E11661" t="s">
        <v>134</v>
      </c>
      <c r="F11661" t="s">
        <v>532</v>
      </c>
      <c r="G11661" t="s">
        <v>137</v>
      </c>
      <c r="H11661" t="s">
        <v>137</v>
      </c>
      <c r="I11661" t="s">
        <v>137</v>
      </c>
      <c r="J11661" t="s">
        <v>150</v>
      </c>
      <c r="K11661" t="s">
        <v>151</v>
      </c>
      <c r="L11661" t="s">
        <v>152</v>
      </c>
      <c r="M11661" t="s">
        <v>137</v>
      </c>
      <c r="N11661" t="s">
        <v>303</v>
      </c>
      <c r="O11661" t="s">
        <v>303</v>
      </c>
      <c r="P11661" s="1"/>
      <c r="Q11661" s="1">
        <v>44810.655555555553</v>
      </c>
      <c r="R11661" s="1">
        <v>44810.655555555553</v>
      </c>
      <c r="S11661" s="1">
        <v>44811.460416666669</v>
      </c>
      <c r="T11661" s="1">
        <v>44811.460416666669</v>
      </c>
      <c r="U11661" t="s">
        <v>36639</v>
      </c>
      <c r="V11661" t="s">
        <v>137</v>
      </c>
      <c r="W11661" t="s">
        <v>137</v>
      </c>
      <c r="X11661" t="s">
        <v>185</v>
      </c>
      <c r="Y11661" t="s">
        <v>199</v>
      </c>
      <c r="Z11661" t="s">
        <v>137</v>
      </c>
      <c r="AA11661" t="s">
        <v>137</v>
      </c>
      <c r="AB11661" t="s">
        <v>137</v>
      </c>
      <c r="AC11661" t="s">
        <v>137</v>
      </c>
      <c r="AD11661" s="2"/>
      <c r="AE11661" t="s">
        <v>137</v>
      </c>
      <c r="AF11661" t="s">
        <v>137</v>
      </c>
      <c r="AG11661" t="s">
        <v>137</v>
      </c>
      <c r="AH11661" t="s">
        <v>137</v>
      </c>
      <c r="AI11661" t="s">
        <v>137</v>
      </c>
      <c r="AJ11661" t="s">
        <v>137</v>
      </c>
      <c r="AK11661" t="s">
        <v>137</v>
      </c>
      <c r="AL11661" s="2"/>
      <c r="AM11661" t="s">
        <v>137</v>
      </c>
      <c r="AN11661" t="s">
        <v>137</v>
      </c>
      <c r="AO11661" t="s">
        <v>137</v>
      </c>
      <c r="AP11661" t="s">
        <v>137</v>
      </c>
      <c r="AQ11661" t="s">
        <v>137</v>
      </c>
      <c r="AR11661" t="s">
        <v>137</v>
      </c>
      <c r="AS11661" t="s">
        <v>137</v>
      </c>
      <c r="AT11661" t="s">
        <v>137</v>
      </c>
      <c r="AU11661" t="s">
        <v>137</v>
      </c>
      <c r="AV11661" t="s">
        <v>137</v>
      </c>
      <c r="AW11661" t="s">
        <v>137</v>
      </c>
      <c r="AX11661" t="s">
        <v>137</v>
      </c>
      <c r="AY11661" t="s">
        <v>137</v>
      </c>
      <c r="AZ11661" t="s">
        <v>137</v>
      </c>
      <c r="BA11661" t="s">
        <v>137</v>
      </c>
      <c r="BB11661" t="s">
        <v>137</v>
      </c>
      <c r="BC11661" t="s">
        <v>137</v>
      </c>
      <c r="BD11661" t="s">
        <v>137</v>
      </c>
      <c r="BE11661" t="s">
        <v>137</v>
      </c>
      <c r="BF11661" t="s">
        <v>137</v>
      </c>
      <c r="BG11661" t="s">
        <v>137</v>
      </c>
      <c r="BH11661" t="s">
        <v>137</v>
      </c>
      <c r="BI11661" t="s">
        <v>137</v>
      </c>
      <c r="BJ11661" t="s">
        <v>137</v>
      </c>
      <c r="BK11661" t="s">
        <v>137</v>
      </c>
      <c r="BL11661" t="s">
        <v>137</v>
      </c>
      <c r="BM11661" t="s">
        <v>137</v>
      </c>
      <c r="BN11661" t="s">
        <v>137</v>
      </c>
      <c r="BO11661" t="s">
        <v>137</v>
      </c>
      <c r="BP11661" t="s">
        <v>137</v>
      </c>
      <c r="BQ11661" t="s">
        <v>137</v>
      </c>
      <c r="BR11661" t="s">
        <v>137</v>
      </c>
      <c r="BS11661" t="s">
        <v>137</v>
      </c>
      <c r="BT11661" t="s">
        <v>137</v>
      </c>
      <c r="BU11661" t="s">
        <v>137</v>
      </c>
      <c r="BW11661" t="s">
        <v>137</v>
      </c>
      <c r="BX11661" t="s">
        <v>137</v>
      </c>
      <c r="BY11661" t="s">
        <v>137</v>
      </c>
      <c r="BZ11661" t="s">
        <v>137</v>
      </c>
      <c r="CA11661" t="s">
        <v>137</v>
      </c>
      <c r="CB11661" t="s">
        <v>137</v>
      </c>
      <c r="CC11661" t="s">
        <v>137</v>
      </c>
      <c r="CD11661" t="s">
        <v>137</v>
      </c>
      <c r="CE11661" t="s">
        <v>137</v>
      </c>
      <c r="CF11661" t="s">
        <v>137</v>
      </c>
      <c r="CG11661" t="s">
        <v>137</v>
      </c>
      <c r="CH11661" t="s">
        <v>137</v>
      </c>
      <c r="CI11661" t="s">
        <v>137</v>
      </c>
      <c r="CJ11661" t="s">
        <v>137</v>
      </c>
      <c r="CK11661" t="s">
        <v>137</v>
      </c>
      <c r="CL11661" t="s">
        <v>137</v>
      </c>
      <c r="CM11661" t="s">
        <v>137</v>
      </c>
      <c r="CN11661" t="s">
        <v>137</v>
      </c>
      <c r="CO11661" t="s">
        <v>137</v>
      </c>
      <c r="CP11661" t="s">
        <v>137</v>
      </c>
      <c r="CQ11661" s="1">
        <v>44811.460416666669</v>
      </c>
      <c r="CR11661" s="1">
        <v>44811.460416666669</v>
      </c>
      <c r="CS11661" s="1"/>
      <c r="CT11661" t="s">
        <v>69711</v>
      </c>
      <c r="CU11661" t="s">
        <v>69712</v>
      </c>
      <c r="CV11661" t="s">
        <v>69711</v>
      </c>
      <c r="CW11661" t="s">
        <v>69712</v>
      </c>
      <c r="CX11661" s="3"/>
      <c r="CY11661" s="3"/>
      <c r="DA11661" t="s">
        <v>137</v>
      </c>
      <c r="DB11661" t="s">
        <v>137</v>
      </c>
      <c r="DC11661" t="s">
        <v>137</v>
      </c>
      <c r="DD11661" t="s">
        <v>137</v>
      </c>
      <c r="DE11661" t="s">
        <v>137</v>
      </c>
      <c r="DF11661" t="s">
        <v>137</v>
      </c>
      <c r="DG11661" t="s">
        <v>137</v>
      </c>
      <c r="DH11661" t="s">
        <v>137</v>
      </c>
      <c r="DI11661" t="s">
        <v>137</v>
      </c>
      <c r="DJ11661" t="s">
        <v>137</v>
      </c>
      <c r="DK11661">
        <v>0</v>
      </c>
      <c r="DL11661" t="s">
        <v>209</v>
      </c>
      <c r="DM11661" t="s">
        <v>69713</v>
      </c>
      <c r="DN11661" t="s">
        <v>137</v>
      </c>
      <c r="DO11661" s="1">
        <v>44811.460416666669</v>
      </c>
      <c r="DP11661" s="1"/>
      <c r="DQ11661" t="s">
        <v>150</v>
      </c>
      <c r="DR11661" t="s">
        <v>151</v>
      </c>
      <c r="DS11661" t="s">
        <v>152</v>
      </c>
      <c r="DT11661" t="s">
        <v>137</v>
      </c>
      <c r="DU11661" t="s">
        <v>137</v>
      </c>
      <c r="DV11661" t="s">
        <v>137</v>
      </c>
      <c r="DW11661" t="s">
        <v>137</v>
      </c>
      <c r="DX11661" t="s">
        <v>137</v>
      </c>
      <c r="DY11661" t="s">
        <v>137</v>
      </c>
      <c r="DZ11661" t="s">
        <v>168</v>
      </c>
      <c r="EA11661" t="b">
        <v>0</v>
      </c>
      <c r="EB11661" t="s">
        <v>137</v>
      </c>
    </row>
    <row r="11662" spans="1:132" x14ac:dyDescent="0.25">
      <c r="A11662">
        <v>97741555</v>
      </c>
      <c r="B11662">
        <v>370</v>
      </c>
      <c r="C11662" t="s">
        <v>192</v>
      </c>
      <c r="D11662" t="s">
        <v>69714</v>
      </c>
      <c r="E11662" t="s">
        <v>134</v>
      </c>
      <c r="F11662" t="s">
        <v>532</v>
      </c>
      <c r="G11662" t="s">
        <v>194</v>
      </c>
      <c r="H11662" t="s">
        <v>29729</v>
      </c>
      <c r="I11662" t="s">
        <v>137</v>
      </c>
      <c r="J11662" t="s">
        <v>1490</v>
      </c>
      <c r="K11662" t="s">
        <v>1491</v>
      </c>
      <c r="L11662" t="s">
        <v>1492</v>
      </c>
      <c r="M11662" t="s">
        <v>137</v>
      </c>
      <c r="N11662" t="s">
        <v>9542</v>
      </c>
      <c r="O11662" t="s">
        <v>9542</v>
      </c>
      <c r="P11662" s="1">
        <v>44812</v>
      </c>
      <c r="Q11662" s="1">
        <v>44810.615277777775</v>
      </c>
      <c r="R11662" s="1">
        <v>44810.615277777775</v>
      </c>
      <c r="S11662" s="1">
        <v>44817.395138888889</v>
      </c>
      <c r="T11662" s="1">
        <v>44817.395138888889</v>
      </c>
      <c r="U11662" t="s">
        <v>69715</v>
      </c>
      <c r="V11662" t="s">
        <v>137</v>
      </c>
      <c r="W11662" t="s">
        <v>137</v>
      </c>
      <c r="X11662" t="s">
        <v>176</v>
      </c>
      <c r="Y11662" t="s">
        <v>199</v>
      </c>
      <c r="Z11662" t="s">
        <v>137</v>
      </c>
      <c r="AA11662" t="s">
        <v>137</v>
      </c>
      <c r="AB11662" t="s">
        <v>137</v>
      </c>
      <c r="AC11662" t="s">
        <v>137</v>
      </c>
      <c r="AD11662" s="2"/>
      <c r="AE11662" t="s">
        <v>137</v>
      </c>
      <c r="AF11662" t="s">
        <v>137</v>
      </c>
      <c r="AG11662" t="s">
        <v>137</v>
      </c>
      <c r="AH11662" t="s">
        <v>137</v>
      </c>
      <c r="AI11662" t="s">
        <v>137</v>
      </c>
      <c r="AJ11662" t="s">
        <v>137</v>
      </c>
      <c r="AK11662" t="s">
        <v>137</v>
      </c>
      <c r="AL11662" s="2"/>
      <c r="AM11662" t="s">
        <v>137</v>
      </c>
      <c r="AN11662" t="s">
        <v>137</v>
      </c>
      <c r="AO11662" t="s">
        <v>137</v>
      </c>
      <c r="AP11662" t="s">
        <v>137</v>
      </c>
      <c r="AQ11662" t="s">
        <v>137</v>
      </c>
      <c r="AR11662" t="s">
        <v>137</v>
      </c>
      <c r="AS11662" t="s">
        <v>137</v>
      </c>
      <c r="AT11662" t="s">
        <v>137</v>
      </c>
      <c r="AU11662" t="s">
        <v>137</v>
      </c>
      <c r="AV11662" t="s">
        <v>137</v>
      </c>
      <c r="AW11662" t="s">
        <v>137</v>
      </c>
      <c r="AX11662" t="s">
        <v>137</v>
      </c>
      <c r="AY11662" t="s">
        <v>137</v>
      </c>
      <c r="AZ11662" t="s">
        <v>137</v>
      </c>
      <c r="BA11662" t="s">
        <v>137</v>
      </c>
      <c r="BB11662" t="s">
        <v>137</v>
      </c>
      <c r="BC11662" t="s">
        <v>137</v>
      </c>
      <c r="BD11662" t="s">
        <v>137</v>
      </c>
      <c r="BE11662" t="s">
        <v>137</v>
      </c>
      <c r="BF11662" t="s">
        <v>137</v>
      </c>
      <c r="BG11662" t="s">
        <v>137</v>
      </c>
      <c r="BH11662" t="s">
        <v>137</v>
      </c>
      <c r="BI11662" t="s">
        <v>137</v>
      </c>
      <c r="BJ11662" t="s">
        <v>137</v>
      </c>
      <c r="BK11662" t="s">
        <v>137</v>
      </c>
      <c r="BL11662" t="s">
        <v>137</v>
      </c>
      <c r="BM11662" t="s">
        <v>137</v>
      </c>
      <c r="BN11662" t="s">
        <v>137</v>
      </c>
      <c r="BO11662" t="s">
        <v>137</v>
      </c>
      <c r="BP11662" t="s">
        <v>137</v>
      </c>
      <c r="BQ11662" t="s">
        <v>137</v>
      </c>
      <c r="BR11662" t="s">
        <v>137</v>
      </c>
      <c r="BS11662" t="s">
        <v>137</v>
      </c>
      <c r="BT11662" t="s">
        <v>471</v>
      </c>
      <c r="BU11662" t="s">
        <v>137</v>
      </c>
      <c r="BW11662" t="s">
        <v>137</v>
      </c>
      <c r="BX11662" t="s">
        <v>137</v>
      </c>
      <c r="BY11662" t="s">
        <v>137</v>
      </c>
      <c r="BZ11662" t="s">
        <v>137</v>
      </c>
      <c r="CA11662" t="s">
        <v>137</v>
      </c>
      <c r="CB11662" t="s">
        <v>137</v>
      </c>
      <c r="CC11662" t="s">
        <v>137</v>
      </c>
      <c r="CD11662" t="s">
        <v>137</v>
      </c>
      <c r="CE11662" t="s">
        <v>137</v>
      </c>
      <c r="CF11662" t="s">
        <v>137</v>
      </c>
      <c r="CG11662" t="s">
        <v>137</v>
      </c>
      <c r="CH11662" t="s">
        <v>137</v>
      </c>
      <c r="CI11662" t="s">
        <v>137</v>
      </c>
      <c r="CJ11662" t="s">
        <v>137</v>
      </c>
      <c r="CK11662" t="s">
        <v>137</v>
      </c>
      <c r="CL11662" t="s">
        <v>137</v>
      </c>
      <c r="CM11662" t="s">
        <v>137</v>
      </c>
      <c r="CN11662" t="s">
        <v>137</v>
      </c>
      <c r="CO11662" t="s">
        <v>137</v>
      </c>
      <c r="CP11662" t="s">
        <v>137</v>
      </c>
      <c r="CQ11662" s="1">
        <v>44817.395138888889</v>
      </c>
      <c r="CR11662" s="1">
        <v>44817.395138888889</v>
      </c>
      <c r="CS11662" s="1"/>
      <c r="CT11662" t="s">
        <v>7560</v>
      </c>
      <c r="CU11662" t="s">
        <v>7560</v>
      </c>
      <c r="CV11662" t="s">
        <v>69716</v>
      </c>
      <c r="CW11662" t="s">
        <v>69717</v>
      </c>
      <c r="CX11662" s="3"/>
      <c r="CY11662" s="3"/>
      <c r="CZ11662">
        <v>1</v>
      </c>
      <c r="DA11662" t="s">
        <v>137</v>
      </c>
      <c r="DB11662" t="s">
        <v>137</v>
      </c>
      <c r="DC11662" t="s">
        <v>137</v>
      </c>
      <c r="DD11662" t="s">
        <v>137</v>
      </c>
      <c r="DE11662" t="s">
        <v>137</v>
      </c>
      <c r="DF11662" t="s">
        <v>69718</v>
      </c>
      <c r="DG11662" t="s">
        <v>137</v>
      </c>
      <c r="DH11662" t="s">
        <v>137</v>
      </c>
      <c r="DI11662" t="s">
        <v>137</v>
      </c>
      <c r="DJ11662" t="s">
        <v>137</v>
      </c>
      <c r="DK11662">
        <v>0</v>
      </c>
      <c r="DL11662" t="s">
        <v>209</v>
      </c>
      <c r="DM11662" t="s">
        <v>137</v>
      </c>
      <c r="DN11662" t="s">
        <v>137</v>
      </c>
      <c r="DO11662" s="1">
        <v>44817.395138888889</v>
      </c>
      <c r="DP11662" s="1"/>
      <c r="DQ11662" t="s">
        <v>1034</v>
      </c>
      <c r="DR11662" t="s">
        <v>846</v>
      </c>
      <c r="DS11662" t="s">
        <v>1035</v>
      </c>
      <c r="DT11662" t="s">
        <v>137</v>
      </c>
      <c r="DU11662" t="s">
        <v>137</v>
      </c>
      <c r="DV11662" t="s">
        <v>137</v>
      </c>
      <c r="DW11662" t="s">
        <v>137</v>
      </c>
      <c r="DX11662" t="s">
        <v>137</v>
      </c>
      <c r="DY11662" t="s">
        <v>137</v>
      </c>
      <c r="DZ11662" t="s">
        <v>168</v>
      </c>
      <c r="EA11662" t="b">
        <v>0</v>
      </c>
      <c r="EB11662" t="s">
        <v>137</v>
      </c>
    </row>
    <row r="11663" spans="1:132" x14ac:dyDescent="0.25">
      <c r="A11663">
        <v>97733026</v>
      </c>
      <c r="B11663">
        <v>369</v>
      </c>
      <c r="C11663" t="s">
        <v>192</v>
      </c>
      <c r="D11663" t="s">
        <v>69719</v>
      </c>
      <c r="E11663" t="s">
        <v>1457</v>
      </c>
      <c r="F11663" t="s">
        <v>532</v>
      </c>
      <c r="G11663" t="s">
        <v>163</v>
      </c>
      <c r="H11663" t="s">
        <v>16572</v>
      </c>
      <c r="I11663" t="s">
        <v>137</v>
      </c>
      <c r="J11663" t="s">
        <v>1034</v>
      </c>
      <c r="K11663" t="s">
        <v>846</v>
      </c>
      <c r="L11663" t="s">
        <v>1035</v>
      </c>
      <c r="M11663" t="s">
        <v>137</v>
      </c>
      <c r="N11663" t="s">
        <v>295</v>
      </c>
      <c r="O11663" t="s">
        <v>295</v>
      </c>
      <c r="P11663" s="1">
        <v>44810</v>
      </c>
      <c r="Q11663" s="1">
        <v>44810.566666666666</v>
      </c>
      <c r="R11663" s="1">
        <v>44810.566666666666</v>
      </c>
      <c r="S11663" s="1">
        <v>44810.567361111112</v>
      </c>
      <c r="T11663" s="1">
        <v>44810.567361111112</v>
      </c>
      <c r="U11663" t="s">
        <v>69720</v>
      </c>
      <c r="V11663" t="s">
        <v>137</v>
      </c>
      <c r="W11663" t="s">
        <v>137</v>
      </c>
      <c r="X11663" t="s">
        <v>185</v>
      </c>
      <c r="Y11663" t="s">
        <v>478</v>
      </c>
      <c r="Z11663" t="s">
        <v>137</v>
      </c>
      <c r="AA11663" t="s">
        <v>137</v>
      </c>
      <c r="AB11663" t="s">
        <v>137</v>
      </c>
      <c r="AC11663" t="s">
        <v>137</v>
      </c>
      <c r="AD11663" s="2"/>
      <c r="AE11663" t="s">
        <v>137</v>
      </c>
      <c r="AF11663" t="s">
        <v>137</v>
      </c>
      <c r="AG11663" t="s">
        <v>137</v>
      </c>
      <c r="AH11663" t="s">
        <v>137</v>
      </c>
      <c r="AI11663" t="s">
        <v>137</v>
      </c>
      <c r="AJ11663" t="s">
        <v>137</v>
      </c>
      <c r="AK11663" t="s">
        <v>137</v>
      </c>
      <c r="AL11663" s="2"/>
      <c r="AM11663" t="s">
        <v>137</v>
      </c>
      <c r="AN11663" t="s">
        <v>137</v>
      </c>
      <c r="AO11663" t="s">
        <v>137</v>
      </c>
      <c r="AP11663" t="s">
        <v>137</v>
      </c>
      <c r="AQ11663" t="s">
        <v>137</v>
      </c>
      <c r="AR11663" t="s">
        <v>137</v>
      </c>
      <c r="AS11663" t="s">
        <v>137</v>
      </c>
      <c r="AT11663" t="s">
        <v>137</v>
      </c>
      <c r="AU11663" t="s">
        <v>137</v>
      </c>
      <c r="AV11663" t="s">
        <v>137</v>
      </c>
      <c r="AW11663" t="s">
        <v>137</v>
      </c>
      <c r="AX11663" t="s">
        <v>137</v>
      </c>
      <c r="AY11663" t="s">
        <v>137</v>
      </c>
      <c r="AZ11663" t="s">
        <v>137</v>
      </c>
      <c r="BA11663" t="s">
        <v>137</v>
      </c>
      <c r="BB11663" t="s">
        <v>137</v>
      </c>
      <c r="BC11663" t="s">
        <v>137</v>
      </c>
      <c r="BD11663" t="s">
        <v>137</v>
      </c>
      <c r="BE11663" t="s">
        <v>137</v>
      </c>
      <c r="BF11663" t="s">
        <v>137</v>
      </c>
      <c r="BG11663" t="s">
        <v>137</v>
      </c>
      <c r="BH11663" t="s">
        <v>137</v>
      </c>
      <c r="BI11663" t="s">
        <v>137</v>
      </c>
      <c r="BJ11663" t="s">
        <v>137</v>
      </c>
      <c r="BK11663" t="s">
        <v>137</v>
      </c>
      <c r="BL11663" t="s">
        <v>137</v>
      </c>
      <c r="BM11663" t="s">
        <v>137</v>
      </c>
      <c r="BN11663" t="s">
        <v>137</v>
      </c>
      <c r="BO11663" t="s">
        <v>137</v>
      </c>
      <c r="BP11663" t="s">
        <v>137</v>
      </c>
      <c r="BQ11663" t="s">
        <v>137</v>
      </c>
      <c r="BR11663" t="s">
        <v>137</v>
      </c>
      <c r="BS11663" t="s">
        <v>137</v>
      </c>
      <c r="BT11663" t="s">
        <v>919</v>
      </c>
      <c r="BU11663" t="s">
        <v>471</v>
      </c>
      <c r="BW11663" t="s">
        <v>137</v>
      </c>
      <c r="BX11663" t="s">
        <v>137</v>
      </c>
      <c r="BY11663" t="s">
        <v>137</v>
      </c>
      <c r="BZ11663" t="s">
        <v>137</v>
      </c>
      <c r="CA11663" t="s">
        <v>137</v>
      </c>
      <c r="CB11663" t="s">
        <v>137</v>
      </c>
      <c r="CC11663" t="s">
        <v>137</v>
      </c>
      <c r="CD11663" t="s">
        <v>137</v>
      </c>
      <c r="CE11663" t="s">
        <v>137</v>
      </c>
      <c r="CF11663" t="s">
        <v>137</v>
      </c>
      <c r="CG11663" t="s">
        <v>137</v>
      </c>
      <c r="CH11663" t="s">
        <v>137</v>
      </c>
      <c r="CI11663" t="s">
        <v>137</v>
      </c>
      <c r="CJ11663" t="s">
        <v>137</v>
      </c>
      <c r="CK11663" t="s">
        <v>137</v>
      </c>
      <c r="CL11663" t="s">
        <v>137</v>
      </c>
      <c r="CM11663" t="s">
        <v>137</v>
      </c>
      <c r="CN11663" t="s">
        <v>137</v>
      </c>
      <c r="CO11663" t="s">
        <v>137</v>
      </c>
      <c r="CP11663" t="s">
        <v>137</v>
      </c>
      <c r="CQ11663" s="1">
        <v>44810.567361111112</v>
      </c>
      <c r="CR11663" s="1">
        <v>44810.567361111112</v>
      </c>
      <c r="CS11663" s="1"/>
      <c r="CT11663" t="s">
        <v>391</v>
      </c>
      <c r="CU11663" t="s">
        <v>391</v>
      </c>
      <c r="CV11663" t="s">
        <v>28282</v>
      </c>
      <c r="CW11663" t="s">
        <v>28282</v>
      </c>
      <c r="CX11663" s="3"/>
      <c r="CY11663" s="3"/>
      <c r="DA11663" t="s">
        <v>137</v>
      </c>
      <c r="DB11663" t="s">
        <v>137</v>
      </c>
      <c r="DC11663" t="s">
        <v>137</v>
      </c>
      <c r="DD11663" t="s">
        <v>137</v>
      </c>
      <c r="DE11663" t="s">
        <v>137</v>
      </c>
      <c r="DF11663" t="s">
        <v>137</v>
      </c>
      <c r="DG11663" t="s">
        <v>137</v>
      </c>
      <c r="DH11663" t="s">
        <v>137</v>
      </c>
      <c r="DI11663" t="s">
        <v>137</v>
      </c>
      <c r="DJ11663" t="s">
        <v>137</v>
      </c>
      <c r="DK11663">
        <v>0</v>
      </c>
      <c r="DL11663" t="s">
        <v>209</v>
      </c>
      <c r="DM11663" t="s">
        <v>69721</v>
      </c>
      <c r="DN11663" t="s">
        <v>137</v>
      </c>
      <c r="DO11663" s="1">
        <v>44810.567361111112</v>
      </c>
      <c r="DP11663" s="1"/>
      <c r="DQ11663" t="s">
        <v>1034</v>
      </c>
      <c r="DR11663" t="s">
        <v>846</v>
      </c>
      <c r="DS11663" t="s">
        <v>1035</v>
      </c>
      <c r="DT11663" t="s">
        <v>137</v>
      </c>
      <c r="DU11663" t="s">
        <v>137</v>
      </c>
      <c r="DV11663" t="s">
        <v>137</v>
      </c>
      <c r="DW11663" t="s">
        <v>137</v>
      </c>
      <c r="DX11663" t="s">
        <v>137</v>
      </c>
      <c r="DY11663" t="s">
        <v>137</v>
      </c>
      <c r="DZ11663" t="s">
        <v>168</v>
      </c>
      <c r="EA11663" t="b">
        <v>0</v>
      </c>
      <c r="EB11663" t="s">
        <v>137</v>
      </c>
    </row>
    <row r="11664" spans="1:132" x14ac:dyDescent="0.25">
      <c r="A11664">
        <v>97710596</v>
      </c>
      <c r="B11664">
        <v>368</v>
      </c>
      <c r="C11664" t="s">
        <v>192</v>
      </c>
      <c r="D11664" t="s">
        <v>69722</v>
      </c>
      <c r="E11664" t="s">
        <v>134</v>
      </c>
      <c r="F11664" t="s">
        <v>532</v>
      </c>
      <c r="G11664" t="s">
        <v>137</v>
      </c>
      <c r="H11664" t="s">
        <v>137</v>
      </c>
      <c r="I11664" t="s">
        <v>69722</v>
      </c>
      <c r="J11664" t="s">
        <v>52452</v>
      </c>
      <c r="K11664" t="s">
        <v>52453</v>
      </c>
      <c r="L11664" t="s">
        <v>52454</v>
      </c>
      <c r="M11664" t="s">
        <v>137</v>
      </c>
      <c r="N11664" t="s">
        <v>52623</v>
      </c>
      <c r="O11664" t="s">
        <v>52623</v>
      </c>
      <c r="P11664" s="1"/>
      <c r="Q11664" s="1">
        <v>44810.454861111109</v>
      </c>
      <c r="R11664" s="1">
        <v>44810.454861111109</v>
      </c>
      <c r="S11664" s="1">
        <v>44811.48541666667</v>
      </c>
      <c r="T11664" s="1">
        <v>44811.48541666667</v>
      </c>
      <c r="U11664" t="s">
        <v>69723</v>
      </c>
      <c r="V11664" t="s">
        <v>137</v>
      </c>
      <c r="W11664" t="s">
        <v>137</v>
      </c>
      <c r="X11664" t="s">
        <v>176</v>
      </c>
      <c r="Y11664" t="s">
        <v>370</v>
      </c>
      <c r="Z11664" t="s">
        <v>137</v>
      </c>
      <c r="AA11664" t="s">
        <v>137</v>
      </c>
      <c r="AB11664" t="s">
        <v>137</v>
      </c>
      <c r="AC11664" t="s">
        <v>137</v>
      </c>
      <c r="AD11664" s="2"/>
      <c r="AE11664" t="s">
        <v>137</v>
      </c>
      <c r="AF11664" t="s">
        <v>137</v>
      </c>
      <c r="AG11664" t="s">
        <v>137</v>
      </c>
      <c r="AH11664" t="s">
        <v>137</v>
      </c>
      <c r="AI11664" t="s">
        <v>137</v>
      </c>
      <c r="AJ11664" t="s">
        <v>137</v>
      </c>
      <c r="AK11664" t="s">
        <v>137</v>
      </c>
      <c r="AL11664" s="2"/>
      <c r="AM11664" t="s">
        <v>137</v>
      </c>
      <c r="AN11664" t="s">
        <v>137</v>
      </c>
      <c r="AO11664" t="s">
        <v>137</v>
      </c>
      <c r="AP11664" t="s">
        <v>137</v>
      </c>
      <c r="AQ11664" t="s">
        <v>137</v>
      </c>
      <c r="AR11664" t="s">
        <v>137</v>
      </c>
      <c r="AS11664" t="s">
        <v>137</v>
      </c>
      <c r="AT11664" t="s">
        <v>137</v>
      </c>
      <c r="AU11664" t="s">
        <v>137</v>
      </c>
      <c r="AV11664" t="s">
        <v>137</v>
      </c>
      <c r="AW11664" t="s">
        <v>137</v>
      </c>
      <c r="AX11664" t="s">
        <v>137</v>
      </c>
      <c r="AY11664" t="s">
        <v>137</v>
      </c>
      <c r="AZ11664" t="s">
        <v>137</v>
      </c>
      <c r="BA11664" t="s">
        <v>137</v>
      </c>
      <c r="BB11664" t="s">
        <v>137</v>
      </c>
      <c r="BC11664" t="s">
        <v>137</v>
      </c>
      <c r="BD11664" t="s">
        <v>137</v>
      </c>
      <c r="BE11664" t="s">
        <v>137</v>
      </c>
      <c r="BF11664" t="s">
        <v>137</v>
      </c>
      <c r="BG11664" t="s">
        <v>137</v>
      </c>
      <c r="BH11664" t="s">
        <v>137</v>
      </c>
      <c r="BI11664" t="s">
        <v>137</v>
      </c>
      <c r="BJ11664" t="s">
        <v>137</v>
      </c>
      <c r="BK11664" t="s">
        <v>137</v>
      </c>
      <c r="BL11664" t="s">
        <v>137</v>
      </c>
      <c r="BM11664" t="s">
        <v>137</v>
      </c>
      <c r="BN11664" t="s">
        <v>137</v>
      </c>
      <c r="BO11664" t="s">
        <v>137</v>
      </c>
      <c r="BP11664" t="s">
        <v>137</v>
      </c>
      <c r="BQ11664" t="s">
        <v>137</v>
      </c>
      <c r="BR11664" t="s">
        <v>137</v>
      </c>
      <c r="BS11664" t="s">
        <v>137</v>
      </c>
      <c r="BT11664" t="s">
        <v>471</v>
      </c>
      <c r="BU11664" t="s">
        <v>771</v>
      </c>
      <c r="BW11664" t="s">
        <v>137</v>
      </c>
      <c r="BX11664" t="s">
        <v>137</v>
      </c>
      <c r="BY11664" t="s">
        <v>137</v>
      </c>
      <c r="BZ11664" t="s">
        <v>137</v>
      </c>
      <c r="CA11664" t="s">
        <v>137</v>
      </c>
      <c r="CB11664" t="s">
        <v>137</v>
      </c>
      <c r="CC11664" t="s">
        <v>137</v>
      </c>
      <c r="CD11664" t="s">
        <v>137</v>
      </c>
      <c r="CE11664" t="s">
        <v>137</v>
      </c>
      <c r="CF11664" t="s">
        <v>137</v>
      </c>
      <c r="CG11664" t="s">
        <v>137</v>
      </c>
      <c r="CH11664" t="s">
        <v>137</v>
      </c>
      <c r="CI11664" t="s">
        <v>137</v>
      </c>
      <c r="CJ11664" t="s">
        <v>137</v>
      </c>
      <c r="CK11664" t="s">
        <v>137</v>
      </c>
      <c r="CL11664" t="s">
        <v>137</v>
      </c>
      <c r="CM11664" t="s">
        <v>137</v>
      </c>
      <c r="CN11664" t="s">
        <v>137</v>
      </c>
      <c r="CO11664" t="s">
        <v>137</v>
      </c>
      <c r="CP11664" t="s">
        <v>137</v>
      </c>
      <c r="CQ11664" s="1">
        <v>44811.48541666667</v>
      </c>
      <c r="CR11664" s="1">
        <v>44811.48541666667</v>
      </c>
      <c r="CS11664" s="1"/>
      <c r="CT11664" t="s">
        <v>69724</v>
      </c>
      <c r="CU11664" t="s">
        <v>69724</v>
      </c>
      <c r="CV11664" t="s">
        <v>69725</v>
      </c>
      <c r="CW11664" t="s">
        <v>69726</v>
      </c>
      <c r="CX11664" s="3"/>
      <c r="CY11664" s="3"/>
      <c r="DA11664" t="s">
        <v>137</v>
      </c>
      <c r="DB11664" t="s">
        <v>137</v>
      </c>
      <c r="DC11664" t="s">
        <v>137</v>
      </c>
      <c r="DD11664" t="s">
        <v>137</v>
      </c>
      <c r="DE11664" t="s">
        <v>137</v>
      </c>
      <c r="DF11664" t="s">
        <v>69727</v>
      </c>
      <c r="DG11664" t="s">
        <v>137</v>
      </c>
      <c r="DH11664" t="s">
        <v>137</v>
      </c>
      <c r="DI11664" t="s">
        <v>137</v>
      </c>
      <c r="DJ11664" t="s">
        <v>137</v>
      </c>
      <c r="DK11664">
        <v>0</v>
      </c>
      <c r="DL11664" t="s">
        <v>137</v>
      </c>
      <c r="DM11664" t="s">
        <v>137</v>
      </c>
      <c r="DN11664" t="s">
        <v>137</v>
      </c>
      <c r="DO11664" s="1">
        <v>44811.48541666667</v>
      </c>
      <c r="DP11664" s="1"/>
      <c r="DQ11664" t="s">
        <v>1034</v>
      </c>
      <c r="DR11664" t="s">
        <v>846</v>
      </c>
      <c r="DS11664" t="s">
        <v>1035</v>
      </c>
      <c r="DT11664" t="s">
        <v>137</v>
      </c>
      <c r="DU11664" t="s">
        <v>137</v>
      </c>
      <c r="DV11664" t="s">
        <v>137</v>
      </c>
      <c r="DW11664" t="s">
        <v>137</v>
      </c>
      <c r="DX11664" t="s">
        <v>137</v>
      </c>
      <c r="DY11664" t="s">
        <v>137</v>
      </c>
      <c r="DZ11664" t="s">
        <v>168</v>
      </c>
      <c r="EA11664" t="b">
        <v>0</v>
      </c>
      <c r="EB11664" t="s">
        <v>137</v>
      </c>
    </row>
    <row r="11665" spans="1:132" x14ac:dyDescent="0.25">
      <c r="A11665">
        <v>97709900</v>
      </c>
      <c r="B11665">
        <v>367</v>
      </c>
      <c r="C11665" t="s">
        <v>192</v>
      </c>
      <c r="D11665" t="s">
        <v>69728</v>
      </c>
      <c r="E11665" t="s">
        <v>134</v>
      </c>
      <c r="F11665" t="s">
        <v>532</v>
      </c>
      <c r="G11665" t="s">
        <v>163</v>
      </c>
      <c r="H11665" t="s">
        <v>767</v>
      </c>
      <c r="I11665" t="s">
        <v>69728</v>
      </c>
      <c r="J11665" t="s">
        <v>52452</v>
      </c>
      <c r="K11665" t="s">
        <v>52453</v>
      </c>
      <c r="L11665" t="s">
        <v>52454</v>
      </c>
      <c r="M11665" t="s">
        <v>137</v>
      </c>
      <c r="N11665" t="s">
        <v>52623</v>
      </c>
      <c r="O11665" t="s">
        <v>52623</v>
      </c>
      <c r="P11665" s="1"/>
      <c r="Q11665" s="1">
        <v>44810.451388888891</v>
      </c>
      <c r="R11665" s="1">
        <v>44810.451388888891</v>
      </c>
      <c r="S11665" s="1">
        <v>44810.45416666667</v>
      </c>
      <c r="T11665" s="1">
        <v>44810.45416666667</v>
      </c>
      <c r="U11665" t="s">
        <v>69729</v>
      </c>
      <c r="V11665" t="s">
        <v>137</v>
      </c>
      <c r="W11665" t="s">
        <v>137</v>
      </c>
      <c r="X11665" t="s">
        <v>185</v>
      </c>
      <c r="Y11665" t="s">
        <v>199</v>
      </c>
      <c r="Z11665" t="s">
        <v>137</v>
      </c>
      <c r="AA11665" t="s">
        <v>137</v>
      </c>
      <c r="AB11665" t="s">
        <v>137</v>
      </c>
      <c r="AC11665" t="s">
        <v>137</v>
      </c>
      <c r="AD11665" s="2"/>
      <c r="AE11665" t="s">
        <v>137</v>
      </c>
      <c r="AF11665" t="s">
        <v>137</v>
      </c>
      <c r="AG11665" t="s">
        <v>137</v>
      </c>
      <c r="AH11665" t="s">
        <v>137</v>
      </c>
      <c r="AI11665" t="s">
        <v>137</v>
      </c>
      <c r="AJ11665" t="s">
        <v>137</v>
      </c>
      <c r="AK11665" t="s">
        <v>137</v>
      </c>
      <c r="AL11665" s="2"/>
      <c r="AM11665" t="s">
        <v>137</v>
      </c>
      <c r="AN11665" t="s">
        <v>137</v>
      </c>
      <c r="AO11665" t="s">
        <v>137</v>
      </c>
      <c r="AP11665" t="s">
        <v>137</v>
      </c>
      <c r="AQ11665" t="s">
        <v>137</v>
      </c>
      <c r="AR11665" t="s">
        <v>137</v>
      </c>
      <c r="AS11665" t="s">
        <v>137</v>
      </c>
      <c r="AT11665" t="s">
        <v>137</v>
      </c>
      <c r="AU11665" t="s">
        <v>137</v>
      </c>
      <c r="AV11665" t="s">
        <v>137</v>
      </c>
      <c r="AW11665" t="s">
        <v>137</v>
      </c>
      <c r="AX11665" t="s">
        <v>137</v>
      </c>
      <c r="AY11665" t="s">
        <v>137</v>
      </c>
      <c r="AZ11665" t="s">
        <v>137</v>
      </c>
      <c r="BA11665" t="s">
        <v>137</v>
      </c>
      <c r="BB11665" t="s">
        <v>137</v>
      </c>
      <c r="BC11665" t="s">
        <v>137</v>
      </c>
      <c r="BD11665" t="s">
        <v>137</v>
      </c>
      <c r="BE11665" t="s">
        <v>137</v>
      </c>
      <c r="BF11665" t="s">
        <v>137</v>
      </c>
      <c r="BG11665" t="s">
        <v>137</v>
      </c>
      <c r="BH11665" t="s">
        <v>137</v>
      </c>
      <c r="BI11665" t="s">
        <v>137</v>
      </c>
      <c r="BJ11665" t="s">
        <v>137</v>
      </c>
      <c r="BK11665" t="s">
        <v>137</v>
      </c>
      <c r="BL11665" t="s">
        <v>137</v>
      </c>
      <c r="BM11665" t="s">
        <v>137</v>
      </c>
      <c r="BN11665" t="s">
        <v>137</v>
      </c>
      <c r="BO11665" t="s">
        <v>137</v>
      </c>
      <c r="BP11665" t="s">
        <v>137</v>
      </c>
      <c r="BQ11665" t="s">
        <v>137</v>
      </c>
      <c r="BR11665" t="s">
        <v>137</v>
      </c>
      <c r="BS11665" t="s">
        <v>137</v>
      </c>
      <c r="BT11665" t="s">
        <v>471</v>
      </c>
      <c r="BU11665" t="s">
        <v>771</v>
      </c>
      <c r="BW11665" t="s">
        <v>137</v>
      </c>
      <c r="BX11665" t="s">
        <v>137</v>
      </c>
      <c r="BY11665" t="s">
        <v>137</v>
      </c>
      <c r="BZ11665" t="s">
        <v>137</v>
      </c>
      <c r="CA11665" t="s">
        <v>137</v>
      </c>
      <c r="CB11665" t="s">
        <v>137</v>
      </c>
      <c r="CC11665" t="s">
        <v>137</v>
      </c>
      <c r="CD11665" t="s">
        <v>137</v>
      </c>
      <c r="CE11665" t="s">
        <v>137</v>
      </c>
      <c r="CF11665" t="s">
        <v>137</v>
      </c>
      <c r="CG11665" t="s">
        <v>137</v>
      </c>
      <c r="CH11665" t="s">
        <v>137</v>
      </c>
      <c r="CI11665" t="s">
        <v>137</v>
      </c>
      <c r="CJ11665" t="s">
        <v>137</v>
      </c>
      <c r="CK11665" t="s">
        <v>137</v>
      </c>
      <c r="CL11665" t="s">
        <v>137</v>
      </c>
      <c r="CM11665" t="s">
        <v>137</v>
      </c>
      <c r="CN11665" t="s">
        <v>137</v>
      </c>
      <c r="CO11665" t="s">
        <v>137</v>
      </c>
      <c r="CP11665" t="s">
        <v>137</v>
      </c>
      <c r="CQ11665" s="1">
        <v>44810.45416666667</v>
      </c>
      <c r="CR11665" s="1">
        <v>44810.45416666667</v>
      </c>
      <c r="CS11665" s="1"/>
      <c r="CT11665" t="s">
        <v>50374</v>
      </c>
      <c r="CU11665" t="s">
        <v>50374</v>
      </c>
      <c r="CV11665" t="s">
        <v>582</v>
      </c>
      <c r="CW11665" t="s">
        <v>582</v>
      </c>
      <c r="CX11665" s="3"/>
      <c r="CY11665" s="3"/>
      <c r="DA11665" t="s">
        <v>137</v>
      </c>
      <c r="DB11665" t="s">
        <v>137</v>
      </c>
      <c r="DC11665" t="s">
        <v>137</v>
      </c>
      <c r="DD11665" t="s">
        <v>137</v>
      </c>
      <c r="DE11665" t="s">
        <v>137</v>
      </c>
      <c r="DF11665" t="s">
        <v>69730</v>
      </c>
      <c r="DG11665" t="s">
        <v>137</v>
      </c>
      <c r="DH11665" t="s">
        <v>137</v>
      </c>
      <c r="DI11665" t="s">
        <v>137</v>
      </c>
      <c r="DJ11665" t="s">
        <v>137</v>
      </c>
      <c r="DK11665">
        <v>0</v>
      </c>
      <c r="DL11665" t="s">
        <v>209</v>
      </c>
      <c r="DM11665" t="s">
        <v>69731</v>
      </c>
      <c r="DN11665" t="s">
        <v>137</v>
      </c>
      <c r="DO11665" s="1">
        <v>44810.45416666667</v>
      </c>
      <c r="DP11665" s="1"/>
      <c r="DQ11665" t="s">
        <v>52452</v>
      </c>
      <c r="DR11665" t="s">
        <v>52453</v>
      </c>
      <c r="DS11665" t="s">
        <v>52454</v>
      </c>
      <c r="DT11665" t="s">
        <v>137</v>
      </c>
      <c r="DU11665" t="s">
        <v>137</v>
      </c>
      <c r="DV11665" t="s">
        <v>137</v>
      </c>
      <c r="DW11665" t="s">
        <v>137</v>
      </c>
      <c r="DX11665" t="s">
        <v>137</v>
      </c>
      <c r="DY11665" t="s">
        <v>137</v>
      </c>
      <c r="DZ11665" t="s">
        <v>168</v>
      </c>
      <c r="EA11665" t="b">
        <v>0</v>
      </c>
      <c r="EB11665" t="s">
        <v>137</v>
      </c>
    </row>
    <row r="11666" spans="1:132" x14ac:dyDescent="0.25">
      <c r="A11666">
        <v>97709582</v>
      </c>
      <c r="B11666">
        <v>366</v>
      </c>
      <c r="C11666" t="s">
        <v>192</v>
      </c>
      <c r="D11666" t="s">
        <v>21815</v>
      </c>
      <c r="E11666" t="s">
        <v>134</v>
      </c>
      <c r="F11666" t="s">
        <v>135</v>
      </c>
      <c r="G11666" t="s">
        <v>670</v>
      </c>
      <c r="H11666" t="s">
        <v>831</v>
      </c>
      <c r="I11666" t="s">
        <v>21815</v>
      </c>
      <c r="J11666" t="s">
        <v>52452</v>
      </c>
      <c r="K11666" t="s">
        <v>52453</v>
      </c>
      <c r="L11666" t="s">
        <v>52454</v>
      </c>
      <c r="M11666" t="s">
        <v>137</v>
      </c>
      <c r="N11666" t="s">
        <v>537</v>
      </c>
      <c r="O11666" t="s">
        <v>537</v>
      </c>
      <c r="P11666" s="1">
        <v>44823</v>
      </c>
      <c r="Q11666" s="1">
        <v>44810.45</v>
      </c>
      <c r="R11666" s="1">
        <v>44810.45</v>
      </c>
      <c r="S11666" s="1">
        <v>44812.597916666666</v>
      </c>
      <c r="T11666" s="1">
        <v>44812.597916666666</v>
      </c>
      <c r="U11666" t="s">
        <v>69732</v>
      </c>
      <c r="V11666" t="s">
        <v>137</v>
      </c>
      <c r="W11666" t="s">
        <v>137</v>
      </c>
      <c r="X11666" t="s">
        <v>185</v>
      </c>
      <c r="Y11666" t="s">
        <v>199</v>
      </c>
      <c r="Z11666" t="s">
        <v>137</v>
      </c>
      <c r="AA11666" t="s">
        <v>137</v>
      </c>
      <c r="AB11666" t="s">
        <v>137</v>
      </c>
      <c r="AC11666" t="s">
        <v>835</v>
      </c>
      <c r="AD11666" s="2">
        <v>44768</v>
      </c>
      <c r="AE11666" t="s">
        <v>69733</v>
      </c>
      <c r="AF11666" t="s">
        <v>52092</v>
      </c>
      <c r="AG11666" t="s">
        <v>1210</v>
      </c>
      <c r="AH11666" t="s">
        <v>137</v>
      </c>
      <c r="AI11666" t="s">
        <v>137</v>
      </c>
      <c r="AJ11666" t="s">
        <v>137</v>
      </c>
      <c r="AK11666" t="s">
        <v>137</v>
      </c>
      <c r="AL11666" s="2"/>
      <c r="AM11666" t="s">
        <v>906</v>
      </c>
      <c r="AN11666" t="s">
        <v>137</v>
      </c>
      <c r="AO11666" t="s">
        <v>137</v>
      </c>
      <c r="AP11666" t="s">
        <v>137</v>
      </c>
      <c r="AQ11666" t="s">
        <v>137</v>
      </c>
      <c r="AR11666" t="s">
        <v>137</v>
      </c>
      <c r="AS11666" t="s">
        <v>137</v>
      </c>
      <c r="AT11666" t="s">
        <v>137</v>
      </c>
      <c r="AU11666" t="s">
        <v>137</v>
      </c>
      <c r="AV11666" t="s">
        <v>137</v>
      </c>
      <c r="AW11666" t="s">
        <v>137</v>
      </c>
      <c r="AX11666" t="s">
        <v>137</v>
      </c>
      <c r="AY11666" t="s">
        <v>137</v>
      </c>
      <c r="AZ11666" t="s">
        <v>137</v>
      </c>
      <c r="BA11666" t="s">
        <v>3263</v>
      </c>
      <c r="BB11666" t="s">
        <v>137</v>
      </c>
      <c r="BC11666" t="s">
        <v>137</v>
      </c>
      <c r="BD11666" t="s">
        <v>137</v>
      </c>
      <c r="BE11666" t="s">
        <v>137</v>
      </c>
      <c r="BF11666" t="s">
        <v>137</v>
      </c>
      <c r="BG11666" t="s">
        <v>137</v>
      </c>
      <c r="BH11666" t="s">
        <v>137</v>
      </c>
      <c r="BI11666" t="s">
        <v>137</v>
      </c>
      <c r="BJ11666" t="s">
        <v>137</v>
      </c>
      <c r="BK11666" t="s">
        <v>137</v>
      </c>
      <c r="BL11666" t="s">
        <v>137</v>
      </c>
      <c r="BM11666" t="s">
        <v>137</v>
      </c>
      <c r="BN11666" t="s">
        <v>137</v>
      </c>
      <c r="BO11666" t="s">
        <v>137</v>
      </c>
      <c r="BP11666" t="s">
        <v>137</v>
      </c>
      <c r="BQ11666" t="s">
        <v>16961</v>
      </c>
      <c r="BR11666" t="s">
        <v>137</v>
      </c>
      <c r="BS11666" t="s">
        <v>137</v>
      </c>
      <c r="BT11666" t="s">
        <v>137</v>
      </c>
      <c r="BU11666" t="s">
        <v>137</v>
      </c>
      <c r="BW11666" t="s">
        <v>137</v>
      </c>
      <c r="BX11666" t="s">
        <v>137</v>
      </c>
      <c r="BY11666" t="s">
        <v>137</v>
      </c>
      <c r="BZ11666" t="s">
        <v>137</v>
      </c>
      <c r="CA11666" t="s">
        <v>137</v>
      </c>
      <c r="CB11666" t="s">
        <v>137</v>
      </c>
      <c r="CC11666" t="s">
        <v>137</v>
      </c>
      <c r="CD11666" t="s">
        <v>137</v>
      </c>
      <c r="CE11666" t="s">
        <v>137</v>
      </c>
      <c r="CF11666" t="s">
        <v>137</v>
      </c>
      <c r="CG11666" t="s">
        <v>137</v>
      </c>
      <c r="CH11666" t="s">
        <v>137</v>
      </c>
      <c r="CI11666" t="s">
        <v>137</v>
      </c>
      <c r="CJ11666" t="s">
        <v>137</v>
      </c>
      <c r="CK11666" t="s">
        <v>137</v>
      </c>
      <c r="CL11666" t="s">
        <v>137</v>
      </c>
      <c r="CM11666" t="s">
        <v>137</v>
      </c>
      <c r="CN11666" t="s">
        <v>137</v>
      </c>
      <c r="CO11666" t="s">
        <v>137</v>
      </c>
      <c r="CP11666" t="s">
        <v>137</v>
      </c>
      <c r="CQ11666" s="1">
        <v>44812.597916666666</v>
      </c>
      <c r="CR11666" s="1">
        <v>44812.597916666666</v>
      </c>
      <c r="CS11666" s="1"/>
      <c r="CT11666" t="s">
        <v>69734</v>
      </c>
      <c r="CU11666" t="s">
        <v>69735</v>
      </c>
      <c r="CV11666" t="s">
        <v>69736</v>
      </c>
      <c r="CW11666" t="s">
        <v>69737</v>
      </c>
      <c r="CX11666" s="3"/>
      <c r="CY11666" s="3"/>
      <c r="CZ11666">
        <v>1</v>
      </c>
      <c r="DA11666" t="s">
        <v>69738</v>
      </c>
      <c r="DB11666" t="s">
        <v>137</v>
      </c>
      <c r="DC11666" t="s">
        <v>137</v>
      </c>
      <c r="DD11666" t="s">
        <v>137</v>
      </c>
      <c r="DE11666" t="s">
        <v>137</v>
      </c>
      <c r="DF11666" t="s">
        <v>69739</v>
      </c>
      <c r="DG11666" t="s">
        <v>137</v>
      </c>
      <c r="DH11666" t="s">
        <v>137</v>
      </c>
      <c r="DI11666" t="s">
        <v>137</v>
      </c>
      <c r="DJ11666" t="s">
        <v>137</v>
      </c>
      <c r="DK11666">
        <v>0</v>
      </c>
      <c r="DL11666" t="s">
        <v>13154</v>
      </c>
      <c r="DM11666" t="s">
        <v>137</v>
      </c>
      <c r="DN11666" t="s">
        <v>137</v>
      </c>
      <c r="DO11666" s="1">
        <v>44812.597916666666</v>
      </c>
      <c r="DP11666" s="1"/>
      <c r="DQ11666" t="s">
        <v>52452</v>
      </c>
      <c r="DR11666" t="s">
        <v>52453</v>
      </c>
      <c r="DS11666" t="s">
        <v>52454</v>
      </c>
      <c r="DT11666" t="s">
        <v>137</v>
      </c>
      <c r="DU11666" t="s">
        <v>137</v>
      </c>
      <c r="DV11666" t="s">
        <v>137</v>
      </c>
      <c r="DW11666" t="s">
        <v>137</v>
      </c>
      <c r="DX11666" t="s">
        <v>37493</v>
      </c>
      <c r="DY11666" t="s">
        <v>137</v>
      </c>
      <c r="DZ11666" t="s">
        <v>148</v>
      </c>
      <c r="EA11666" t="b">
        <v>0</v>
      </c>
      <c r="EB11666" t="s">
        <v>137</v>
      </c>
    </row>
    <row r="11667" spans="1:132" x14ac:dyDescent="0.25">
      <c r="A11667">
        <v>97709492</v>
      </c>
      <c r="B11667">
        <v>365</v>
      </c>
      <c r="C11667" t="s">
        <v>192</v>
      </c>
      <c r="D11667" t="s">
        <v>69740</v>
      </c>
      <c r="E11667" t="s">
        <v>134</v>
      </c>
      <c r="F11667" t="s">
        <v>532</v>
      </c>
      <c r="G11667" t="s">
        <v>163</v>
      </c>
      <c r="H11667" t="s">
        <v>364</v>
      </c>
      <c r="I11667" t="s">
        <v>69741</v>
      </c>
      <c r="J11667" t="s">
        <v>52452</v>
      </c>
      <c r="K11667" t="s">
        <v>52453</v>
      </c>
      <c r="L11667" t="s">
        <v>52454</v>
      </c>
      <c r="M11667" t="s">
        <v>137</v>
      </c>
      <c r="N11667" t="s">
        <v>52623</v>
      </c>
      <c r="O11667" t="s">
        <v>52623</v>
      </c>
      <c r="P11667" s="1"/>
      <c r="Q11667" s="1">
        <v>44810.449305555558</v>
      </c>
      <c r="R11667" s="1">
        <v>44810.449305555558</v>
      </c>
      <c r="S11667" s="1">
        <v>44810.45208333333</v>
      </c>
      <c r="T11667" s="1">
        <v>44810.45208333333</v>
      </c>
      <c r="U11667" t="s">
        <v>69621</v>
      </c>
      <c r="V11667" t="s">
        <v>137</v>
      </c>
      <c r="W11667" t="s">
        <v>137</v>
      </c>
      <c r="X11667" t="s">
        <v>185</v>
      </c>
      <c r="Y11667" t="s">
        <v>199</v>
      </c>
      <c r="Z11667" t="s">
        <v>137</v>
      </c>
      <c r="AA11667" t="s">
        <v>137</v>
      </c>
      <c r="AB11667" t="s">
        <v>137</v>
      </c>
      <c r="AC11667" t="s">
        <v>137</v>
      </c>
      <c r="AD11667" s="2"/>
      <c r="AE11667" t="s">
        <v>137</v>
      </c>
      <c r="AF11667" t="s">
        <v>137</v>
      </c>
      <c r="AG11667" t="s">
        <v>137</v>
      </c>
      <c r="AH11667" t="s">
        <v>137</v>
      </c>
      <c r="AI11667" t="s">
        <v>137</v>
      </c>
      <c r="AJ11667" t="s">
        <v>137</v>
      </c>
      <c r="AK11667" t="s">
        <v>137</v>
      </c>
      <c r="AL11667" s="2"/>
      <c r="AM11667" t="s">
        <v>137</v>
      </c>
      <c r="AN11667" t="s">
        <v>137</v>
      </c>
      <c r="AO11667" t="s">
        <v>137</v>
      </c>
      <c r="AP11667" t="s">
        <v>137</v>
      </c>
      <c r="AQ11667" t="s">
        <v>137</v>
      </c>
      <c r="AR11667" t="s">
        <v>137</v>
      </c>
      <c r="AS11667" t="s">
        <v>137</v>
      </c>
      <c r="AT11667" t="s">
        <v>137</v>
      </c>
      <c r="AU11667" t="s">
        <v>137</v>
      </c>
      <c r="AV11667" t="s">
        <v>137</v>
      </c>
      <c r="AW11667" t="s">
        <v>137</v>
      </c>
      <c r="AX11667" t="s">
        <v>137</v>
      </c>
      <c r="AY11667" t="s">
        <v>137</v>
      </c>
      <c r="AZ11667" t="s">
        <v>137</v>
      </c>
      <c r="BA11667" t="s">
        <v>137</v>
      </c>
      <c r="BB11667" t="s">
        <v>137</v>
      </c>
      <c r="BC11667" t="s">
        <v>137</v>
      </c>
      <c r="BD11667" t="s">
        <v>137</v>
      </c>
      <c r="BE11667" t="s">
        <v>137</v>
      </c>
      <c r="BF11667" t="s">
        <v>137</v>
      </c>
      <c r="BG11667" t="s">
        <v>137</v>
      </c>
      <c r="BH11667" t="s">
        <v>137</v>
      </c>
      <c r="BI11667" t="s">
        <v>137</v>
      </c>
      <c r="BJ11667" t="s">
        <v>137</v>
      </c>
      <c r="BK11667" t="s">
        <v>137</v>
      </c>
      <c r="BL11667" t="s">
        <v>137</v>
      </c>
      <c r="BM11667" t="s">
        <v>137</v>
      </c>
      <c r="BN11667" t="s">
        <v>137</v>
      </c>
      <c r="BO11667" t="s">
        <v>137</v>
      </c>
      <c r="BP11667" t="s">
        <v>137</v>
      </c>
      <c r="BQ11667" t="s">
        <v>137</v>
      </c>
      <c r="BR11667" t="s">
        <v>137</v>
      </c>
      <c r="BS11667" t="s">
        <v>137</v>
      </c>
      <c r="BT11667" t="s">
        <v>471</v>
      </c>
      <c r="BU11667" t="s">
        <v>771</v>
      </c>
      <c r="BW11667" t="s">
        <v>137</v>
      </c>
      <c r="BX11667" t="s">
        <v>137</v>
      </c>
      <c r="BY11667" t="s">
        <v>137</v>
      </c>
      <c r="BZ11667" t="s">
        <v>137</v>
      </c>
      <c r="CA11667" t="s">
        <v>137</v>
      </c>
      <c r="CB11667" t="s">
        <v>137</v>
      </c>
      <c r="CC11667" t="s">
        <v>137</v>
      </c>
      <c r="CD11667" t="s">
        <v>137</v>
      </c>
      <c r="CE11667" t="s">
        <v>137</v>
      </c>
      <c r="CF11667" t="s">
        <v>137</v>
      </c>
      <c r="CG11667" t="s">
        <v>137</v>
      </c>
      <c r="CH11667" t="s">
        <v>137</v>
      </c>
      <c r="CI11667" t="s">
        <v>137</v>
      </c>
      <c r="CJ11667" t="s">
        <v>137</v>
      </c>
      <c r="CK11667" t="s">
        <v>137</v>
      </c>
      <c r="CL11667" t="s">
        <v>137</v>
      </c>
      <c r="CM11667" t="s">
        <v>137</v>
      </c>
      <c r="CN11667" t="s">
        <v>137</v>
      </c>
      <c r="CO11667" t="s">
        <v>137</v>
      </c>
      <c r="CP11667" t="s">
        <v>137</v>
      </c>
      <c r="CQ11667" s="1">
        <v>44810.45208333333</v>
      </c>
      <c r="CR11667" s="1">
        <v>44810.45208333333</v>
      </c>
      <c r="CS11667" s="1"/>
      <c r="CT11667" t="s">
        <v>43890</v>
      </c>
      <c r="CU11667" t="s">
        <v>43890</v>
      </c>
      <c r="CV11667" t="s">
        <v>37793</v>
      </c>
      <c r="CW11667" t="s">
        <v>37793</v>
      </c>
      <c r="CX11667" s="3"/>
      <c r="CY11667" s="3"/>
      <c r="DA11667" t="s">
        <v>137</v>
      </c>
      <c r="DB11667" t="s">
        <v>137</v>
      </c>
      <c r="DC11667" t="s">
        <v>137</v>
      </c>
      <c r="DD11667" t="s">
        <v>137</v>
      </c>
      <c r="DE11667" t="s">
        <v>137</v>
      </c>
      <c r="DF11667" t="s">
        <v>69742</v>
      </c>
      <c r="DG11667" t="s">
        <v>137</v>
      </c>
      <c r="DH11667" t="s">
        <v>137</v>
      </c>
      <c r="DI11667" t="s">
        <v>137</v>
      </c>
      <c r="DJ11667" t="s">
        <v>137</v>
      </c>
      <c r="DK11667">
        <v>0</v>
      </c>
      <c r="DL11667" t="s">
        <v>209</v>
      </c>
      <c r="DM11667" t="s">
        <v>69743</v>
      </c>
      <c r="DN11667" t="s">
        <v>137</v>
      </c>
      <c r="DO11667" s="1">
        <v>44810.45208333333</v>
      </c>
      <c r="DP11667" s="1"/>
      <c r="DQ11667" t="s">
        <v>52452</v>
      </c>
      <c r="DR11667" t="s">
        <v>52453</v>
      </c>
      <c r="DS11667" t="s">
        <v>52454</v>
      </c>
      <c r="DT11667" t="s">
        <v>137</v>
      </c>
      <c r="DU11667" t="s">
        <v>137</v>
      </c>
      <c r="DV11667" t="s">
        <v>137</v>
      </c>
      <c r="DW11667" t="s">
        <v>137</v>
      </c>
      <c r="DX11667" t="s">
        <v>137</v>
      </c>
      <c r="DY11667" t="s">
        <v>137</v>
      </c>
      <c r="DZ11667" t="s">
        <v>168</v>
      </c>
      <c r="EA11667" t="b">
        <v>0</v>
      </c>
      <c r="EB11667" t="s">
        <v>137</v>
      </c>
    </row>
    <row r="11668" spans="1:132" x14ac:dyDescent="0.25">
      <c r="A11668">
        <v>97708929</v>
      </c>
      <c r="B11668">
        <v>364</v>
      </c>
      <c r="C11668" t="s">
        <v>192</v>
      </c>
      <c r="D11668" t="s">
        <v>69744</v>
      </c>
      <c r="E11668" t="s">
        <v>134</v>
      </c>
      <c r="F11668" t="s">
        <v>532</v>
      </c>
      <c r="G11668" t="s">
        <v>163</v>
      </c>
      <c r="H11668" t="s">
        <v>364</v>
      </c>
      <c r="I11668" t="s">
        <v>69744</v>
      </c>
      <c r="J11668" t="s">
        <v>52452</v>
      </c>
      <c r="K11668" t="s">
        <v>52453</v>
      </c>
      <c r="L11668" t="s">
        <v>52454</v>
      </c>
      <c r="M11668" t="s">
        <v>137</v>
      </c>
      <c r="N11668" t="s">
        <v>52623</v>
      </c>
      <c r="O11668" t="s">
        <v>52623</v>
      </c>
      <c r="P11668" s="1"/>
      <c r="Q11668" s="1">
        <v>44810.447222222225</v>
      </c>
      <c r="R11668" s="1">
        <v>44810.447222222225</v>
      </c>
      <c r="S11668" s="1">
        <v>44810.45</v>
      </c>
      <c r="T11668" s="1">
        <v>44810.45</v>
      </c>
      <c r="U11668" t="s">
        <v>69621</v>
      </c>
      <c r="V11668" t="s">
        <v>137</v>
      </c>
      <c r="W11668" t="s">
        <v>137</v>
      </c>
      <c r="X11668" t="s">
        <v>185</v>
      </c>
      <c r="Y11668" t="s">
        <v>199</v>
      </c>
      <c r="Z11668" t="s">
        <v>137</v>
      </c>
      <c r="AA11668" t="s">
        <v>137</v>
      </c>
      <c r="AB11668" t="s">
        <v>137</v>
      </c>
      <c r="AC11668" t="s">
        <v>137</v>
      </c>
      <c r="AD11668" s="2"/>
      <c r="AE11668" t="s">
        <v>137</v>
      </c>
      <c r="AF11668" t="s">
        <v>137</v>
      </c>
      <c r="AG11668" t="s">
        <v>137</v>
      </c>
      <c r="AH11668" t="s">
        <v>137</v>
      </c>
      <c r="AI11668" t="s">
        <v>137</v>
      </c>
      <c r="AJ11668" t="s">
        <v>137</v>
      </c>
      <c r="AK11668" t="s">
        <v>137</v>
      </c>
      <c r="AL11668" s="2"/>
      <c r="AM11668" t="s">
        <v>137</v>
      </c>
      <c r="AN11668" t="s">
        <v>137</v>
      </c>
      <c r="AO11668" t="s">
        <v>137</v>
      </c>
      <c r="AP11668" t="s">
        <v>137</v>
      </c>
      <c r="AQ11668" t="s">
        <v>137</v>
      </c>
      <c r="AR11668" t="s">
        <v>137</v>
      </c>
      <c r="AS11668" t="s">
        <v>137</v>
      </c>
      <c r="AT11668" t="s">
        <v>137</v>
      </c>
      <c r="AU11668" t="s">
        <v>137</v>
      </c>
      <c r="AV11668" t="s">
        <v>137</v>
      </c>
      <c r="AW11668" t="s">
        <v>137</v>
      </c>
      <c r="AX11668" t="s">
        <v>137</v>
      </c>
      <c r="AY11668" t="s">
        <v>137</v>
      </c>
      <c r="AZ11668" t="s">
        <v>137</v>
      </c>
      <c r="BA11668" t="s">
        <v>137</v>
      </c>
      <c r="BB11668" t="s">
        <v>137</v>
      </c>
      <c r="BC11668" t="s">
        <v>137</v>
      </c>
      <c r="BD11668" t="s">
        <v>137</v>
      </c>
      <c r="BE11668" t="s">
        <v>137</v>
      </c>
      <c r="BF11668" t="s">
        <v>137</v>
      </c>
      <c r="BG11668" t="s">
        <v>137</v>
      </c>
      <c r="BH11668" t="s">
        <v>137</v>
      </c>
      <c r="BI11668" t="s">
        <v>137</v>
      </c>
      <c r="BJ11668" t="s">
        <v>137</v>
      </c>
      <c r="BK11668" t="s">
        <v>137</v>
      </c>
      <c r="BL11668" t="s">
        <v>137</v>
      </c>
      <c r="BM11668" t="s">
        <v>137</v>
      </c>
      <c r="BN11668" t="s">
        <v>137</v>
      </c>
      <c r="BO11668" t="s">
        <v>137</v>
      </c>
      <c r="BP11668" t="s">
        <v>137</v>
      </c>
      <c r="BQ11668" t="s">
        <v>137</v>
      </c>
      <c r="BR11668" t="s">
        <v>137</v>
      </c>
      <c r="BS11668" t="s">
        <v>137</v>
      </c>
      <c r="BT11668" t="s">
        <v>471</v>
      </c>
      <c r="BU11668" t="s">
        <v>771</v>
      </c>
      <c r="BW11668" t="s">
        <v>137</v>
      </c>
      <c r="BX11668" t="s">
        <v>137</v>
      </c>
      <c r="BY11668" t="s">
        <v>137</v>
      </c>
      <c r="BZ11668" t="s">
        <v>137</v>
      </c>
      <c r="CA11668" t="s">
        <v>137</v>
      </c>
      <c r="CB11668" t="s">
        <v>137</v>
      </c>
      <c r="CC11668" t="s">
        <v>137</v>
      </c>
      <c r="CD11668" t="s">
        <v>137</v>
      </c>
      <c r="CE11668" t="s">
        <v>137</v>
      </c>
      <c r="CF11668" t="s">
        <v>137</v>
      </c>
      <c r="CG11668" t="s">
        <v>137</v>
      </c>
      <c r="CH11668" t="s">
        <v>137</v>
      </c>
      <c r="CI11668" t="s">
        <v>137</v>
      </c>
      <c r="CJ11668" t="s">
        <v>137</v>
      </c>
      <c r="CK11668" t="s">
        <v>137</v>
      </c>
      <c r="CL11668" t="s">
        <v>137</v>
      </c>
      <c r="CM11668" t="s">
        <v>137</v>
      </c>
      <c r="CN11668" t="s">
        <v>137</v>
      </c>
      <c r="CO11668" t="s">
        <v>137</v>
      </c>
      <c r="CP11668" t="s">
        <v>137</v>
      </c>
      <c r="CQ11668" s="1">
        <v>44810.45</v>
      </c>
      <c r="CR11668" s="1">
        <v>44810.45</v>
      </c>
      <c r="CS11668" s="1"/>
      <c r="CT11668" t="s">
        <v>45479</v>
      </c>
      <c r="CU11668" t="s">
        <v>45479</v>
      </c>
      <c r="CV11668" t="s">
        <v>6223</v>
      </c>
      <c r="CW11668" t="s">
        <v>6223</v>
      </c>
      <c r="CX11668" s="3"/>
      <c r="CY11668" s="3"/>
      <c r="DA11668" t="s">
        <v>137</v>
      </c>
      <c r="DB11668" t="s">
        <v>137</v>
      </c>
      <c r="DC11668" t="s">
        <v>137</v>
      </c>
      <c r="DD11668" t="s">
        <v>137</v>
      </c>
      <c r="DE11668" t="s">
        <v>137</v>
      </c>
      <c r="DF11668" t="s">
        <v>69745</v>
      </c>
      <c r="DG11668" t="s">
        <v>137</v>
      </c>
      <c r="DH11668" t="s">
        <v>137</v>
      </c>
      <c r="DI11668" t="s">
        <v>137</v>
      </c>
      <c r="DJ11668" t="s">
        <v>137</v>
      </c>
      <c r="DK11668">
        <v>0</v>
      </c>
      <c r="DL11668" t="s">
        <v>209</v>
      </c>
      <c r="DM11668" t="s">
        <v>69746</v>
      </c>
      <c r="DN11668" t="s">
        <v>137</v>
      </c>
      <c r="DO11668" s="1">
        <v>44810.45</v>
      </c>
      <c r="DP11668" s="1"/>
      <c r="DQ11668" t="s">
        <v>52452</v>
      </c>
      <c r="DR11668" t="s">
        <v>52453</v>
      </c>
      <c r="DS11668" t="s">
        <v>52454</v>
      </c>
      <c r="DT11668" t="s">
        <v>137</v>
      </c>
      <c r="DU11668" t="s">
        <v>137</v>
      </c>
      <c r="DV11668" t="s">
        <v>137</v>
      </c>
      <c r="DW11668" t="s">
        <v>137</v>
      </c>
      <c r="DX11668" t="s">
        <v>137</v>
      </c>
      <c r="DY11668" t="s">
        <v>137</v>
      </c>
      <c r="DZ11668" t="s">
        <v>168</v>
      </c>
      <c r="EA11668" t="b">
        <v>0</v>
      </c>
      <c r="EB11668" t="s">
        <v>137</v>
      </c>
    </row>
    <row r="11669" spans="1:132" x14ac:dyDescent="0.25">
      <c r="A11669">
        <v>97701393</v>
      </c>
      <c r="B11669">
        <v>363</v>
      </c>
      <c r="C11669" t="s">
        <v>192</v>
      </c>
      <c r="D11669" t="s">
        <v>69747</v>
      </c>
      <c r="E11669" t="s">
        <v>134</v>
      </c>
      <c r="F11669" t="s">
        <v>162</v>
      </c>
      <c r="G11669" t="s">
        <v>137</v>
      </c>
      <c r="H11669" t="s">
        <v>137</v>
      </c>
      <c r="I11669" t="s">
        <v>69748</v>
      </c>
      <c r="J11669" t="s">
        <v>139</v>
      </c>
      <c r="K11669" t="s">
        <v>140</v>
      </c>
      <c r="L11669" t="s">
        <v>141</v>
      </c>
      <c r="M11669" t="s">
        <v>137</v>
      </c>
      <c r="N11669" t="s">
        <v>2719</v>
      </c>
      <c r="O11669" t="s">
        <v>2719</v>
      </c>
      <c r="P11669" s="1"/>
      <c r="Q11669" s="1">
        <v>44810.415972222225</v>
      </c>
      <c r="R11669" s="1">
        <v>44810.415972222225</v>
      </c>
      <c r="S11669" s="1">
        <v>44887.395138888889</v>
      </c>
      <c r="T11669" s="1">
        <v>44887.395138888889</v>
      </c>
      <c r="U11669" t="s">
        <v>69065</v>
      </c>
      <c r="V11669" t="s">
        <v>137</v>
      </c>
      <c r="W11669" t="s">
        <v>137</v>
      </c>
      <c r="X11669" t="s">
        <v>432</v>
      </c>
      <c r="Y11669" t="s">
        <v>137</v>
      </c>
      <c r="Z11669" t="s">
        <v>137</v>
      </c>
      <c r="AA11669" t="s">
        <v>137</v>
      </c>
      <c r="AB11669" t="s">
        <v>137</v>
      </c>
      <c r="AC11669" t="s">
        <v>137</v>
      </c>
      <c r="AD11669" s="2"/>
      <c r="AE11669" t="s">
        <v>137</v>
      </c>
      <c r="AF11669" t="s">
        <v>137</v>
      </c>
      <c r="AG11669" t="s">
        <v>137</v>
      </c>
      <c r="AH11669" t="s">
        <v>137</v>
      </c>
      <c r="AI11669" t="s">
        <v>137</v>
      </c>
      <c r="AJ11669" t="s">
        <v>137</v>
      </c>
      <c r="AK11669" t="s">
        <v>137</v>
      </c>
      <c r="AL11669" s="2"/>
      <c r="AM11669" t="s">
        <v>137</v>
      </c>
      <c r="AN11669" t="s">
        <v>137</v>
      </c>
      <c r="AO11669" t="s">
        <v>137</v>
      </c>
      <c r="AP11669" t="s">
        <v>137</v>
      </c>
      <c r="AQ11669" t="s">
        <v>137</v>
      </c>
      <c r="AR11669" t="s">
        <v>137</v>
      </c>
      <c r="AS11669" t="s">
        <v>137</v>
      </c>
      <c r="AT11669" t="s">
        <v>137</v>
      </c>
      <c r="AU11669" t="s">
        <v>137</v>
      </c>
      <c r="AV11669" t="s">
        <v>137</v>
      </c>
      <c r="AW11669" t="s">
        <v>137</v>
      </c>
      <c r="AX11669" t="s">
        <v>137</v>
      </c>
      <c r="AY11669" t="s">
        <v>137</v>
      </c>
      <c r="AZ11669" t="s">
        <v>137</v>
      </c>
      <c r="BA11669" t="s">
        <v>137</v>
      </c>
      <c r="BB11669" t="s">
        <v>137</v>
      </c>
      <c r="BC11669" t="s">
        <v>137</v>
      </c>
      <c r="BD11669" t="s">
        <v>137</v>
      </c>
      <c r="BE11669" t="s">
        <v>137</v>
      </c>
      <c r="BF11669" t="s">
        <v>137</v>
      </c>
      <c r="BG11669" t="s">
        <v>137</v>
      </c>
      <c r="BH11669" t="s">
        <v>137</v>
      </c>
      <c r="BI11669" t="s">
        <v>137</v>
      </c>
      <c r="BJ11669" t="s">
        <v>137</v>
      </c>
      <c r="BK11669" t="s">
        <v>137</v>
      </c>
      <c r="BL11669" t="s">
        <v>137</v>
      </c>
      <c r="BM11669" t="s">
        <v>137</v>
      </c>
      <c r="BN11669" t="s">
        <v>137</v>
      </c>
      <c r="BO11669" t="s">
        <v>137</v>
      </c>
      <c r="BP11669" t="s">
        <v>137</v>
      </c>
      <c r="BQ11669" t="s">
        <v>137</v>
      </c>
      <c r="BR11669" t="s">
        <v>137</v>
      </c>
      <c r="BS11669" t="s">
        <v>137</v>
      </c>
      <c r="BT11669" t="s">
        <v>137</v>
      </c>
      <c r="BU11669" t="s">
        <v>137</v>
      </c>
      <c r="BW11669" t="s">
        <v>137</v>
      </c>
      <c r="BX11669" t="s">
        <v>137</v>
      </c>
      <c r="BY11669" t="s">
        <v>137</v>
      </c>
      <c r="BZ11669" t="s">
        <v>137</v>
      </c>
      <c r="CA11669" t="s">
        <v>137</v>
      </c>
      <c r="CB11669" t="s">
        <v>137</v>
      </c>
      <c r="CC11669" t="s">
        <v>137</v>
      </c>
      <c r="CD11669" t="s">
        <v>137</v>
      </c>
      <c r="CE11669" t="s">
        <v>137</v>
      </c>
      <c r="CF11669" t="s">
        <v>137</v>
      </c>
      <c r="CG11669" t="s">
        <v>137</v>
      </c>
      <c r="CH11669" t="s">
        <v>137</v>
      </c>
      <c r="CI11669" t="s">
        <v>137</v>
      </c>
      <c r="CJ11669" t="s">
        <v>137</v>
      </c>
      <c r="CK11669" t="s">
        <v>137</v>
      </c>
      <c r="CL11669" t="s">
        <v>137</v>
      </c>
      <c r="CM11669" t="s">
        <v>137</v>
      </c>
      <c r="CN11669" t="s">
        <v>137</v>
      </c>
      <c r="CO11669" t="s">
        <v>137</v>
      </c>
      <c r="CP11669" t="s">
        <v>137</v>
      </c>
      <c r="CQ11669" s="1">
        <v>44832.918749999997</v>
      </c>
      <c r="CR11669" s="1">
        <v>44832.918749999997</v>
      </c>
      <c r="CS11669" s="1"/>
      <c r="CT11669" t="s">
        <v>69749</v>
      </c>
      <c r="CU11669" t="s">
        <v>69750</v>
      </c>
      <c r="CV11669" t="s">
        <v>69749</v>
      </c>
      <c r="CW11669" t="s">
        <v>69750</v>
      </c>
      <c r="CX11669" s="3"/>
      <c r="CY11669" s="3"/>
      <c r="DA11669" t="s">
        <v>137</v>
      </c>
      <c r="DB11669" t="s">
        <v>137</v>
      </c>
      <c r="DC11669" t="s">
        <v>137</v>
      </c>
      <c r="DD11669" t="s">
        <v>137</v>
      </c>
      <c r="DE11669" t="s">
        <v>137</v>
      </c>
      <c r="DF11669" t="s">
        <v>137</v>
      </c>
      <c r="DG11669" t="s">
        <v>900</v>
      </c>
      <c r="DH11669" t="s">
        <v>4768</v>
      </c>
      <c r="DI11669" t="s">
        <v>137</v>
      </c>
      <c r="DJ11669" t="s">
        <v>137</v>
      </c>
      <c r="DK11669">
        <v>0</v>
      </c>
      <c r="DL11669" t="s">
        <v>137</v>
      </c>
      <c r="DM11669" t="s">
        <v>137</v>
      </c>
      <c r="DN11669" t="s">
        <v>137</v>
      </c>
      <c r="DO11669" s="1">
        <v>44832.918749999997</v>
      </c>
      <c r="DP11669" s="1"/>
      <c r="DQ11669" t="s">
        <v>4167</v>
      </c>
      <c r="DR11669" t="s">
        <v>4168</v>
      </c>
      <c r="DS11669" t="s">
        <v>4169</v>
      </c>
      <c r="DT11669" t="s">
        <v>137</v>
      </c>
      <c r="DU11669" t="s">
        <v>137</v>
      </c>
      <c r="DV11669" t="s">
        <v>137</v>
      </c>
      <c r="DW11669" t="s">
        <v>137</v>
      </c>
      <c r="DX11669" t="s">
        <v>69751</v>
      </c>
      <c r="DY11669" t="s">
        <v>137</v>
      </c>
      <c r="DZ11669" t="s">
        <v>168</v>
      </c>
      <c r="EA11669" t="b">
        <v>0</v>
      </c>
      <c r="EB11669" t="s">
        <v>137</v>
      </c>
    </row>
    <row r="11670" spans="1:132" x14ac:dyDescent="0.25">
      <c r="A11670">
        <v>97696620</v>
      </c>
      <c r="B11670">
        <v>362</v>
      </c>
      <c r="C11670" t="s">
        <v>192</v>
      </c>
      <c r="D11670" t="s">
        <v>69752</v>
      </c>
      <c r="E11670" t="s">
        <v>134</v>
      </c>
      <c r="F11670" t="s">
        <v>532</v>
      </c>
      <c r="G11670" t="s">
        <v>137</v>
      </c>
      <c r="H11670" t="s">
        <v>137</v>
      </c>
      <c r="I11670" t="s">
        <v>137</v>
      </c>
      <c r="J11670" t="s">
        <v>150</v>
      </c>
      <c r="K11670" t="s">
        <v>151</v>
      </c>
      <c r="L11670" t="s">
        <v>152</v>
      </c>
      <c r="M11670" t="s">
        <v>137</v>
      </c>
      <c r="N11670" t="s">
        <v>303</v>
      </c>
      <c r="O11670" t="s">
        <v>303</v>
      </c>
      <c r="P11670" s="1"/>
      <c r="Q11670" s="1">
        <v>44810.390972222223</v>
      </c>
      <c r="R11670" s="1">
        <v>44810.390972222223</v>
      </c>
      <c r="S11670" s="1">
        <v>44887.395138888889</v>
      </c>
      <c r="T11670" s="1">
        <v>44887.395138888889</v>
      </c>
      <c r="U11670" t="s">
        <v>36639</v>
      </c>
      <c r="V11670" t="s">
        <v>137</v>
      </c>
      <c r="W11670" t="s">
        <v>137</v>
      </c>
      <c r="X11670" t="s">
        <v>369</v>
      </c>
      <c r="Y11670" t="s">
        <v>199</v>
      </c>
      <c r="Z11670" t="s">
        <v>137</v>
      </c>
      <c r="AA11670" t="s">
        <v>137</v>
      </c>
      <c r="AB11670" t="s">
        <v>137</v>
      </c>
      <c r="AC11670" t="s">
        <v>137</v>
      </c>
      <c r="AD11670" s="2"/>
      <c r="AE11670" t="s">
        <v>137</v>
      </c>
      <c r="AF11670" t="s">
        <v>137</v>
      </c>
      <c r="AG11670" t="s">
        <v>137</v>
      </c>
      <c r="AH11670" t="s">
        <v>137</v>
      </c>
      <c r="AI11670" t="s">
        <v>137</v>
      </c>
      <c r="AJ11670" t="s">
        <v>137</v>
      </c>
      <c r="AK11670" t="s">
        <v>137</v>
      </c>
      <c r="AL11670" s="2"/>
      <c r="AM11670" t="s">
        <v>137</v>
      </c>
      <c r="AN11670" t="s">
        <v>137</v>
      </c>
      <c r="AO11670" t="s">
        <v>137</v>
      </c>
      <c r="AP11670" t="s">
        <v>137</v>
      </c>
      <c r="AQ11670" t="s">
        <v>137</v>
      </c>
      <c r="AR11670" t="s">
        <v>137</v>
      </c>
      <c r="AS11670" t="s">
        <v>137</v>
      </c>
      <c r="AT11670" t="s">
        <v>137</v>
      </c>
      <c r="AU11670" t="s">
        <v>137</v>
      </c>
      <c r="AV11670" t="s">
        <v>137</v>
      </c>
      <c r="AW11670" t="s">
        <v>137</v>
      </c>
      <c r="AX11670" t="s">
        <v>137</v>
      </c>
      <c r="AY11670" t="s">
        <v>137</v>
      </c>
      <c r="AZ11670" t="s">
        <v>137</v>
      </c>
      <c r="BA11670" t="s">
        <v>137</v>
      </c>
      <c r="BB11670" t="s">
        <v>137</v>
      </c>
      <c r="BC11670" t="s">
        <v>137</v>
      </c>
      <c r="BD11670" t="s">
        <v>137</v>
      </c>
      <c r="BE11670" t="s">
        <v>137</v>
      </c>
      <c r="BF11670" t="s">
        <v>137</v>
      </c>
      <c r="BG11670" t="s">
        <v>137</v>
      </c>
      <c r="BH11670" t="s">
        <v>137</v>
      </c>
      <c r="BI11670" t="s">
        <v>137</v>
      </c>
      <c r="BJ11670" t="s">
        <v>137</v>
      </c>
      <c r="BK11670" t="s">
        <v>137</v>
      </c>
      <c r="BL11670" t="s">
        <v>137</v>
      </c>
      <c r="BM11670" t="s">
        <v>137</v>
      </c>
      <c r="BN11670" t="s">
        <v>137</v>
      </c>
      <c r="BO11670" t="s">
        <v>137</v>
      </c>
      <c r="BP11670" t="s">
        <v>137</v>
      </c>
      <c r="BQ11670" t="s">
        <v>137</v>
      </c>
      <c r="BR11670" t="s">
        <v>137</v>
      </c>
      <c r="BS11670" t="s">
        <v>137</v>
      </c>
      <c r="BT11670" t="s">
        <v>137</v>
      </c>
      <c r="BU11670" t="s">
        <v>137</v>
      </c>
      <c r="BW11670" t="s">
        <v>137</v>
      </c>
      <c r="BX11670" t="s">
        <v>137</v>
      </c>
      <c r="BY11670" t="s">
        <v>137</v>
      </c>
      <c r="BZ11670" t="s">
        <v>137</v>
      </c>
      <c r="CA11670" t="s">
        <v>137</v>
      </c>
      <c r="CB11670" t="s">
        <v>137</v>
      </c>
      <c r="CC11670" t="s">
        <v>137</v>
      </c>
      <c r="CD11670" t="s">
        <v>137</v>
      </c>
      <c r="CE11670" t="s">
        <v>137</v>
      </c>
      <c r="CF11670" t="s">
        <v>137</v>
      </c>
      <c r="CG11670" t="s">
        <v>137</v>
      </c>
      <c r="CH11670" t="s">
        <v>137</v>
      </c>
      <c r="CI11670" t="s">
        <v>137</v>
      </c>
      <c r="CJ11670" t="s">
        <v>137</v>
      </c>
      <c r="CK11670" t="s">
        <v>137</v>
      </c>
      <c r="CL11670" t="s">
        <v>137</v>
      </c>
      <c r="CM11670" t="s">
        <v>137</v>
      </c>
      <c r="CN11670" t="s">
        <v>137</v>
      </c>
      <c r="CO11670" t="s">
        <v>137</v>
      </c>
      <c r="CP11670" t="s">
        <v>137</v>
      </c>
      <c r="CQ11670" s="1">
        <v>44812.685416666667</v>
      </c>
      <c r="CR11670" s="1">
        <v>44812.685416666667</v>
      </c>
      <c r="CS11670" s="1"/>
      <c r="CT11670" t="s">
        <v>32806</v>
      </c>
      <c r="CU11670" t="s">
        <v>69753</v>
      </c>
      <c r="CV11670" t="s">
        <v>32806</v>
      </c>
      <c r="CW11670" t="s">
        <v>69753</v>
      </c>
      <c r="CX11670" s="3"/>
      <c r="CY11670" s="3"/>
      <c r="DA11670" t="s">
        <v>137</v>
      </c>
      <c r="DB11670" t="s">
        <v>137</v>
      </c>
      <c r="DC11670" t="s">
        <v>137</v>
      </c>
      <c r="DD11670" t="s">
        <v>137</v>
      </c>
      <c r="DE11670" t="s">
        <v>137</v>
      </c>
      <c r="DF11670" t="s">
        <v>137</v>
      </c>
      <c r="DG11670" t="s">
        <v>137</v>
      </c>
      <c r="DH11670" t="s">
        <v>137</v>
      </c>
      <c r="DI11670" t="s">
        <v>137</v>
      </c>
      <c r="DJ11670" t="s">
        <v>137</v>
      </c>
      <c r="DK11670">
        <v>0</v>
      </c>
      <c r="DL11670" t="s">
        <v>209</v>
      </c>
      <c r="DM11670" t="s">
        <v>69754</v>
      </c>
      <c r="DN11670" t="s">
        <v>137</v>
      </c>
      <c r="DO11670" s="1">
        <v>44812.685416666667</v>
      </c>
      <c r="DP11670" s="1"/>
      <c r="DQ11670" t="s">
        <v>150</v>
      </c>
      <c r="DR11670" t="s">
        <v>151</v>
      </c>
      <c r="DS11670" t="s">
        <v>152</v>
      </c>
      <c r="DT11670" t="s">
        <v>137</v>
      </c>
      <c r="DU11670" t="s">
        <v>137</v>
      </c>
      <c r="DV11670" t="s">
        <v>137</v>
      </c>
      <c r="DW11670" t="s">
        <v>137</v>
      </c>
      <c r="DX11670" t="s">
        <v>137</v>
      </c>
      <c r="DY11670" t="s">
        <v>137</v>
      </c>
      <c r="DZ11670" t="s">
        <v>168</v>
      </c>
      <c r="EA11670" t="b">
        <v>0</v>
      </c>
      <c r="EB11670" t="s">
        <v>137</v>
      </c>
    </row>
    <row r="11671" spans="1:132" x14ac:dyDescent="0.25">
      <c r="A11671">
        <v>97675799</v>
      </c>
      <c r="B11671">
        <v>361</v>
      </c>
      <c r="C11671" t="s">
        <v>192</v>
      </c>
      <c r="D11671" t="s">
        <v>67420</v>
      </c>
      <c r="E11671" t="s">
        <v>134</v>
      </c>
      <c r="F11671" t="s">
        <v>162</v>
      </c>
      <c r="G11671" t="s">
        <v>137</v>
      </c>
      <c r="H11671" t="s">
        <v>137</v>
      </c>
      <c r="I11671" t="s">
        <v>69755</v>
      </c>
      <c r="J11671" t="s">
        <v>139</v>
      </c>
      <c r="K11671" t="s">
        <v>140</v>
      </c>
      <c r="L11671" t="s">
        <v>141</v>
      </c>
      <c r="M11671" t="s">
        <v>137</v>
      </c>
      <c r="N11671" t="s">
        <v>59365</v>
      </c>
      <c r="O11671" t="s">
        <v>59365</v>
      </c>
      <c r="P11671" s="1"/>
      <c r="Q11671" s="1">
        <v>44809.786805555559</v>
      </c>
      <c r="R11671" s="1">
        <v>44809.786805555559</v>
      </c>
      <c r="S11671" s="1">
        <v>44887.397916666669</v>
      </c>
      <c r="T11671" s="1">
        <v>44887.397916666669</v>
      </c>
      <c r="U11671" t="s">
        <v>137</v>
      </c>
      <c r="V11671" t="s">
        <v>137</v>
      </c>
      <c r="W11671" t="s">
        <v>137</v>
      </c>
      <c r="X11671" t="s">
        <v>185</v>
      </c>
      <c r="Y11671" t="s">
        <v>137</v>
      </c>
      <c r="Z11671" t="s">
        <v>137</v>
      </c>
      <c r="AA11671" t="s">
        <v>137</v>
      </c>
      <c r="AB11671" t="s">
        <v>137</v>
      </c>
      <c r="AC11671" t="s">
        <v>137</v>
      </c>
      <c r="AD11671" s="2"/>
      <c r="AE11671" t="s">
        <v>137</v>
      </c>
      <c r="AF11671" t="s">
        <v>137</v>
      </c>
      <c r="AG11671" t="s">
        <v>137</v>
      </c>
      <c r="AH11671" t="s">
        <v>137</v>
      </c>
      <c r="AI11671" t="s">
        <v>137</v>
      </c>
      <c r="AJ11671" t="s">
        <v>137</v>
      </c>
      <c r="AK11671" t="s">
        <v>137</v>
      </c>
      <c r="AL11671" s="2"/>
      <c r="AM11671" t="s">
        <v>137</v>
      </c>
      <c r="AN11671" t="s">
        <v>137</v>
      </c>
      <c r="AO11671" t="s">
        <v>137</v>
      </c>
      <c r="AP11671" t="s">
        <v>137</v>
      </c>
      <c r="AQ11671" t="s">
        <v>137</v>
      </c>
      <c r="AR11671" t="s">
        <v>137</v>
      </c>
      <c r="AS11671" t="s">
        <v>137</v>
      </c>
      <c r="AT11671" t="s">
        <v>137</v>
      </c>
      <c r="AU11671" t="s">
        <v>137</v>
      </c>
      <c r="AV11671" t="s">
        <v>137</v>
      </c>
      <c r="AW11671" t="s">
        <v>137</v>
      </c>
      <c r="AX11671" t="s">
        <v>137</v>
      </c>
      <c r="AY11671" t="s">
        <v>137</v>
      </c>
      <c r="AZ11671" t="s">
        <v>137</v>
      </c>
      <c r="BA11671" t="s">
        <v>137</v>
      </c>
      <c r="BB11671" t="s">
        <v>137</v>
      </c>
      <c r="BC11671" t="s">
        <v>137</v>
      </c>
      <c r="BD11671" t="s">
        <v>137</v>
      </c>
      <c r="BE11671" t="s">
        <v>137</v>
      </c>
      <c r="BF11671" t="s">
        <v>137</v>
      </c>
      <c r="BG11671" t="s">
        <v>137</v>
      </c>
      <c r="BH11671" t="s">
        <v>137</v>
      </c>
      <c r="BI11671" t="s">
        <v>137</v>
      </c>
      <c r="BJ11671" t="s">
        <v>137</v>
      </c>
      <c r="BK11671" t="s">
        <v>137</v>
      </c>
      <c r="BL11671" t="s">
        <v>137</v>
      </c>
      <c r="BM11671" t="s">
        <v>137</v>
      </c>
      <c r="BN11671" t="s">
        <v>137</v>
      </c>
      <c r="BO11671" t="s">
        <v>137</v>
      </c>
      <c r="BP11671" t="s">
        <v>137</v>
      </c>
      <c r="BQ11671" t="s">
        <v>137</v>
      </c>
      <c r="BR11671" t="s">
        <v>137</v>
      </c>
      <c r="BS11671" t="s">
        <v>137</v>
      </c>
      <c r="BT11671" t="s">
        <v>137</v>
      </c>
      <c r="BU11671" t="s">
        <v>137</v>
      </c>
      <c r="BW11671" t="s">
        <v>137</v>
      </c>
      <c r="BX11671" t="s">
        <v>137</v>
      </c>
      <c r="BY11671" t="s">
        <v>137</v>
      </c>
      <c r="BZ11671" t="s">
        <v>137</v>
      </c>
      <c r="CA11671" t="s">
        <v>137</v>
      </c>
      <c r="CB11671" t="s">
        <v>137</v>
      </c>
      <c r="CC11671" t="s">
        <v>137</v>
      </c>
      <c r="CD11671" t="s">
        <v>137</v>
      </c>
      <c r="CE11671" t="s">
        <v>137</v>
      </c>
      <c r="CF11671" t="s">
        <v>137</v>
      </c>
      <c r="CG11671" t="s">
        <v>137</v>
      </c>
      <c r="CH11671" t="s">
        <v>137</v>
      </c>
      <c r="CI11671" t="s">
        <v>137</v>
      </c>
      <c r="CJ11671" t="s">
        <v>137</v>
      </c>
      <c r="CK11671" t="s">
        <v>137</v>
      </c>
      <c r="CL11671" t="s">
        <v>137</v>
      </c>
      <c r="CM11671" t="s">
        <v>137</v>
      </c>
      <c r="CN11671" t="s">
        <v>137</v>
      </c>
      <c r="CO11671" t="s">
        <v>137</v>
      </c>
      <c r="CP11671" t="s">
        <v>137</v>
      </c>
      <c r="CQ11671" s="1">
        <v>44811.484722222223</v>
      </c>
      <c r="CR11671" s="1">
        <v>44811.484722222223</v>
      </c>
      <c r="CS11671" s="1"/>
      <c r="CT11671" t="s">
        <v>69756</v>
      </c>
      <c r="CU11671" t="s">
        <v>69757</v>
      </c>
      <c r="CV11671" t="s">
        <v>69756</v>
      </c>
      <c r="CW11671" t="s">
        <v>69757</v>
      </c>
      <c r="CX11671" s="3"/>
      <c r="CY11671" s="3"/>
      <c r="DA11671" t="s">
        <v>137</v>
      </c>
      <c r="DB11671" t="s">
        <v>137</v>
      </c>
      <c r="DC11671" t="s">
        <v>137</v>
      </c>
      <c r="DD11671" t="s">
        <v>137</v>
      </c>
      <c r="DE11671" t="s">
        <v>137</v>
      </c>
      <c r="DF11671" t="s">
        <v>137</v>
      </c>
      <c r="DG11671" t="s">
        <v>137</v>
      </c>
      <c r="DH11671" t="s">
        <v>137</v>
      </c>
      <c r="DI11671" t="s">
        <v>137</v>
      </c>
      <c r="DJ11671" t="s">
        <v>137</v>
      </c>
      <c r="DK11671">
        <v>0</v>
      </c>
      <c r="DL11671" t="s">
        <v>137</v>
      </c>
      <c r="DM11671" t="s">
        <v>137</v>
      </c>
      <c r="DN11671" t="s">
        <v>137</v>
      </c>
      <c r="DO11671" s="1">
        <v>44811.484722222223</v>
      </c>
      <c r="DP11671" s="1"/>
      <c r="DQ11671" t="s">
        <v>1034</v>
      </c>
      <c r="DR11671" t="s">
        <v>846</v>
      </c>
      <c r="DS11671" t="s">
        <v>1035</v>
      </c>
      <c r="DT11671" t="s">
        <v>69758</v>
      </c>
      <c r="DU11671" t="s">
        <v>137</v>
      </c>
      <c r="DV11671" t="s">
        <v>137</v>
      </c>
      <c r="DW11671" t="s">
        <v>137</v>
      </c>
      <c r="DX11671" t="s">
        <v>137</v>
      </c>
      <c r="DY11671" t="s">
        <v>137</v>
      </c>
      <c r="DZ11671" t="s">
        <v>168</v>
      </c>
      <c r="EA11671" t="b">
        <v>0</v>
      </c>
      <c r="EB11671" t="s">
        <v>137</v>
      </c>
    </row>
    <row r="11672" spans="1:132" x14ac:dyDescent="0.25">
      <c r="A11672">
        <v>97588562</v>
      </c>
      <c r="B11672">
        <v>360</v>
      </c>
      <c r="C11672" t="s">
        <v>192</v>
      </c>
      <c r="D11672" t="s">
        <v>69759</v>
      </c>
      <c r="E11672" t="s">
        <v>134</v>
      </c>
      <c r="F11672" t="s">
        <v>162</v>
      </c>
      <c r="G11672" t="s">
        <v>137</v>
      </c>
      <c r="H11672" t="s">
        <v>137</v>
      </c>
      <c r="I11672" t="s">
        <v>69760</v>
      </c>
      <c r="J11672" t="s">
        <v>139</v>
      </c>
      <c r="K11672" t="s">
        <v>140</v>
      </c>
      <c r="L11672" t="s">
        <v>141</v>
      </c>
      <c r="M11672" t="s">
        <v>137</v>
      </c>
      <c r="N11672" t="s">
        <v>4286</v>
      </c>
      <c r="O11672" t="s">
        <v>4286</v>
      </c>
      <c r="P11672" s="1"/>
      <c r="Q11672" s="1">
        <v>44806.495833333334</v>
      </c>
      <c r="R11672" s="1">
        <v>44806.495833333334</v>
      </c>
      <c r="S11672" s="1">
        <v>44812.686111111114</v>
      </c>
      <c r="T11672" s="1">
        <v>44812.686111111114</v>
      </c>
      <c r="U11672" t="s">
        <v>734</v>
      </c>
      <c r="V11672" t="s">
        <v>137</v>
      </c>
      <c r="W11672" t="s">
        <v>137</v>
      </c>
      <c r="X11672" t="s">
        <v>231</v>
      </c>
      <c r="Y11672" t="s">
        <v>713</v>
      </c>
      <c r="Z11672" t="s">
        <v>137</v>
      </c>
      <c r="AA11672" t="s">
        <v>137</v>
      </c>
      <c r="AB11672" t="s">
        <v>137</v>
      </c>
      <c r="AC11672" t="s">
        <v>137</v>
      </c>
      <c r="AD11672" s="2"/>
      <c r="AE11672" t="s">
        <v>137</v>
      </c>
      <c r="AF11672" t="s">
        <v>137</v>
      </c>
      <c r="AG11672" t="s">
        <v>137</v>
      </c>
      <c r="AH11672" t="s">
        <v>137</v>
      </c>
      <c r="AI11672" t="s">
        <v>137</v>
      </c>
      <c r="AJ11672" t="s">
        <v>137</v>
      </c>
      <c r="AK11672" t="s">
        <v>137</v>
      </c>
      <c r="AL11672" s="2"/>
      <c r="AM11672" t="s">
        <v>137</v>
      </c>
      <c r="AN11672" t="s">
        <v>137</v>
      </c>
      <c r="AO11672" t="s">
        <v>137</v>
      </c>
      <c r="AP11672" t="s">
        <v>137</v>
      </c>
      <c r="AQ11672" t="s">
        <v>137</v>
      </c>
      <c r="AR11672" t="s">
        <v>137</v>
      </c>
      <c r="AS11672" t="s">
        <v>137</v>
      </c>
      <c r="AT11672" t="s">
        <v>137</v>
      </c>
      <c r="AU11672" t="s">
        <v>137</v>
      </c>
      <c r="AV11672" t="s">
        <v>137</v>
      </c>
      <c r="AW11672" t="s">
        <v>137</v>
      </c>
      <c r="AX11672" t="s">
        <v>137</v>
      </c>
      <c r="AY11672" t="s">
        <v>137</v>
      </c>
      <c r="AZ11672" t="s">
        <v>137</v>
      </c>
      <c r="BA11672" t="s">
        <v>137</v>
      </c>
      <c r="BB11672" t="s">
        <v>137</v>
      </c>
      <c r="BC11672" t="s">
        <v>137</v>
      </c>
      <c r="BD11672" t="s">
        <v>137</v>
      </c>
      <c r="BE11672" t="s">
        <v>137</v>
      </c>
      <c r="BF11672" t="s">
        <v>137</v>
      </c>
      <c r="BG11672" t="s">
        <v>137</v>
      </c>
      <c r="BH11672" t="s">
        <v>137</v>
      </c>
      <c r="BI11672" t="s">
        <v>137</v>
      </c>
      <c r="BJ11672" t="s">
        <v>137</v>
      </c>
      <c r="BK11672" t="s">
        <v>137</v>
      </c>
      <c r="BL11672" t="s">
        <v>137</v>
      </c>
      <c r="BM11672" t="s">
        <v>137</v>
      </c>
      <c r="BN11672" t="s">
        <v>137</v>
      </c>
      <c r="BO11672" t="s">
        <v>137</v>
      </c>
      <c r="BP11672" t="s">
        <v>137</v>
      </c>
      <c r="BQ11672" t="s">
        <v>137</v>
      </c>
      <c r="BR11672" t="s">
        <v>137</v>
      </c>
      <c r="BS11672" t="s">
        <v>137</v>
      </c>
      <c r="BT11672" t="s">
        <v>137</v>
      </c>
      <c r="BU11672" t="s">
        <v>137</v>
      </c>
      <c r="BW11672" t="s">
        <v>137</v>
      </c>
      <c r="BX11672" t="s">
        <v>137</v>
      </c>
      <c r="BY11672" t="s">
        <v>137</v>
      </c>
      <c r="BZ11672" t="s">
        <v>137</v>
      </c>
      <c r="CA11672" t="s">
        <v>137</v>
      </c>
      <c r="CB11672" t="s">
        <v>137</v>
      </c>
      <c r="CC11672" t="s">
        <v>137</v>
      </c>
      <c r="CD11672" t="s">
        <v>137</v>
      </c>
      <c r="CE11672" t="s">
        <v>137</v>
      </c>
      <c r="CF11672" t="s">
        <v>137</v>
      </c>
      <c r="CG11672" t="s">
        <v>137</v>
      </c>
      <c r="CH11672" t="s">
        <v>137</v>
      </c>
      <c r="CI11672" t="s">
        <v>137</v>
      </c>
      <c r="CJ11672" t="s">
        <v>137</v>
      </c>
      <c r="CK11672" t="s">
        <v>137</v>
      </c>
      <c r="CL11672" t="s">
        <v>137</v>
      </c>
      <c r="CM11672" t="s">
        <v>137</v>
      </c>
      <c r="CN11672" t="s">
        <v>137</v>
      </c>
      <c r="CO11672" t="s">
        <v>137</v>
      </c>
      <c r="CP11672" t="s">
        <v>137</v>
      </c>
      <c r="CQ11672" s="1">
        <v>44812.686111111114</v>
      </c>
      <c r="CR11672" s="1">
        <v>44812.686111111114</v>
      </c>
      <c r="CS11672" s="1"/>
      <c r="CT11672" t="s">
        <v>69761</v>
      </c>
      <c r="CU11672" t="s">
        <v>69762</v>
      </c>
      <c r="CV11672" t="s">
        <v>69761</v>
      </c>
      <c r="CW11672" t="s">
        <v>69762</v>
      </c>
      <c r="CX11672" s="3"/>
      <c r="CY11672" s="3"/>
      <c r="DA11672" t="s">
        <v>137</v>
      </c>
      <c r="DB11672" t="s">
        <v>137</v>
      </c>
      <c r="DC11672" t="s">
        <v>137</v>
      </c>
      <c r="DD11672" t="s">
        <v>137</v>
      </c>
      <c r="DE11672" t="s">
        <v>137</v>
      </c>
      <c r="DF11672" t="s">
        <v>69763</v>
      </c>
      <c r="DG11672" t="s">
        <v>137</v>
      </c>
      <c r="DH11672" t="s">
        <v>137</v>
      </c>
      <c r="DI11672" t="s">
        <v>137</v>
      </c>
      <c r="DJ11672" t="s">
        <v>137</v>
      </c>
      <c r="DK11672">
        <v>0</v>
      </c>
      <c r="DL11672" t="s">
        <v>209</v>
      </c>
      <c r="DM11672" t="s">
        <v>69764</v>
      </c>
      <c r="DN11672" t="s">
        <v>137</v>
      </c>
      <c r="DO11672" s="1">
        <v>44812.686111111114</v>
      </c>
      <c r="DP11672" s="1"/>
      <c r="DQ11672" t="s">
        <v>150</v>
      </c>
      <c r="DR11672" t="s">
        <v>151</v>
      </c>
      <c r="DS11672" t="s">
        <v>152</v>
      </c>
      <c r="DT11672" t="s">
        <v>137</v>
      </c>
      <c r="DU11672" t="s">
        <v>137</v>
      </c>
      <c r="DV11672" t="s">
        <v>137</v>
      </c>
      <c r="DW11672" t="s">
        <v>137</v>
      </c>
      <c r="DX11672" t="s">
        <v>69765</v>
      </c>
      <c r="DY11672" t="s">
        <v>137</v>
      </c>
      <c r="DZ11672" t="s">
        <v>168</v>
      </c>
      <c r="EA11672" t="b">
        <v>0</v>
      </c>
      <c r="EB11672" t="s">
        <v>137</v>
      </c>
    </row>
    <row r="11673" spans="1:132" x14ac:dyDescent="0.25">
      <c r="A11673">
        <v>97544108</v>
      </c>
      <c r="B11673">
        <v>359</v>
      </c>
      <c r="C11673" t="s">
        <v>192</v>
      </c>
      <c r="D11673" t="s">
        <v>69766</v>
      </c>
      <c r="E11673" t="s">
        <v>134</v>
      </c>
      <c r="F11673" t="s">
        <v>162</v>
      </c>
      <c r="G11673" t="s">
        <v>137</v>
      </c>
      <c r="H11673" t="s">
        <v>137</v>
      </c>
      <c r="I11673" t="s">
        <v>69767</v>
      </c>
      <c r="J11673" t="s">
        <v>139</v>
      </c>
      <c r="K11673" t="s">
        <v>140</v>
      </c>
      <c r="L11673" t="s">
        <v>141</v>
      </c>
      <c r="M11673" t="s">
        <v>137</v>
      </c>
      <c r="N11673" t="s">
        <v>9542</v>
      </c>
      <c r="O11673" t="s">
        <v>9542</v>
      </c>
      <c r="P11673" s="1"/>
      <c r="Q11673" s="1">
        <v>44805.677777777775</v>
      </c>
      <c r="R11673" s="1">
        <v>44805.677777777775</v>
      </c>
      <c r="S11673" s="1">
        <v>44812.686111111114</v>
      </c>
      <c r="T11673" s="1">
        <v>44812.686111111114</v>
      </c>
      <c r="U11673" t="s">
        <v>69051</v>
      </c>
      <c r="V11673" t="s">
        <v>137</v>
      </c>
      <c r="W11673" t="s">
        <v>137</v>
      </c>
      <c r="X11673" t="s">
        <v>176</v>
      </c>
      <c r="Y11673" t="s">
        <v>199</v>
      </c>
      <c r="Z11673" t="s">
        <v>137</v>
      </c>
      <c r="AA11673" t="s">
        <v>137</v>
      </c>
      <c r="AB11673" t="s">
        <v>137</v>
      </c>
      <c r="AC11673" t="s">
        <v>137</v>
      </c>
      <c r="AD11673" s="2"/>
      <c r="AE11673" t="s">
        <v>137</v>
      </c>
      <c r="AF11673" t="s">
        <v>137</v>
      </c>
      <c r="AG11673" t="s">
        <v>137</v>
      </c>
      <c r="AH11673" t="s">
        <v>137</v>
      </c>
      <c r="AI11673" t="s">
        <v>137</v>
      </c>
      <c r="AJ11673" t="s">
        <v>137</v>
      </c>
      <c r="AK11673" t="s">
        <v>137</v>
      </c>
      <c r="AL11673" s="2"/>
      <c r="AM11673" t="s">
        <v>137</v>
      </c>
      <c r="AN11673" t="s">
        <v>137</v>
      </c>
      <c r="AO11673" t="s">
        <v>137</v>
      </c>
      <c r="AP11673" t="s">
        <v>137</v>
      </c>
      <c r="AQ11673" t="s">
        <v>137</v>
      </c>
      <c r="AR11673" t="s">
        <v>137</v>
      </c>
      <c r="AS11673" t="s">
        <v>137</v>
      </c>
      <c r="AT11673" t="s">
        <v>137</v>
      </c>
      <c r="AU11673" t="s">
        <v>137</v>
      </c>
      <c r="AV11673" t="s">
        <v>137</v>
      </c>
      <c r="AW11673" t="s">
        <v>137</v>
      </c>
      <c r="AX11673" t="s">
        <v>137</v>
      </c>
      <c r="AY11673" t="s">
        <v>137</v>
      </c>
      <c r="AZ11673" t="s">
        <v>137</v>
      </c>
      <c r="BA11673" t="s">
        <v>137</v>
      </c>
      <c r="BB11673" t="s">
        <v>137</v>
      </c>
      <c r="BC11673" t="s">
        <v>137</v>
      </c>
      <c r="BD11673" t="s">
        <v>137</v>
      </c>
      <c r="BE11673" t="s">
        <v>137</v>
      </c>
      <c r="BF11673" t="s">
        <v>137</v>
      </c>
      <c r="BG11673" t="s">
        <v>137</v>
      </c>
      <c r="BH11673" t="s">
        <v>137</v>
      </c>
      <c r="BI11673" t="s">
        <v>137</v>
      </c>
      <c r="BJ11673" t="s">
        <v>137</v>
      </c>
      <c r="BK11673" t="s">
        <v>137</v>
      </c>
      <c r="BL11673" t="s">
        <v>137</v>
      </c>
      <c r="BM11673" t="s">
        <v>137</v>
      </c>
      <c r="BN11673" t="s">
        <v>137</v>
      </c>
      <c r="BO11673" t="s">
        <v>137</v>
      </c>
      <c r="BP11673" t="s">
        <v>137</v>
      </c>
      <c r="BQ11673" t="s">
        <v>137</v>
      </c>
      <c r="BR11673" t="s">
        <v>137</v>
      </c>
      <c r="BS11673" t="s">
        <v>137</v>
      </c>
      <c r="BT11673" t="s">
        <v>137</v>
      </c>
      <c r="BU11673" t="s">
        <v>137</v>
      </c>
      <c r="BW11673" t="s">
        <v>137</v>
      </c>
      <c r="BX11673" t="s">
        <v>137</v>
      </c>
      <c r="BY11673" t="s">
        <v>137</v>
      </c>
      <c r="BZ11673" t="s">
        <v>137</v>
      </c>
      <c r="CA11673" t="s">
        <v>137</v>
      </c>
      <c r="CB11673" t="s">
        <v>137</v>
      </c>
      <c r="CC11673" t="s">
        <v>137</v>
      </c>
      <c r="CD11673" t="s">
        <v>137</v>
      </c>
      <c r="CE11673" t="s">
        <v>137</v>
      </c>
      <c r="CF11673" t="s">
        <v>137</v>
      </c>
      <c r="CG11673" t="s">
        <v>137</v>
      </c>
      <c r="CH11673" t="s">
        <v>137</v>
      </c>
      <c r="CI11673" t="s">
        <v>137</v>
      </c>
      <c r="CJ11673" t="s">
        <v>137</v>
      </c>
      <c r="CK11673" t="s">
        <v>137</v>
      </c>
      <c r="CL11673" t="s">
        <v>137</v>
      </c>
      <c r="CM11673" t="s">
        <v>137</v>
      </c>
      <c r="CN11673" t="s">
        <v>137</v>
      </c>
      <c r="CO11673" t="s">
        <v>137</v>
      </c>
      <c r="CP11673" t="s">
        <v>137</v>
      </c>
      <c r="CQ11673" s="1">
        <v>44812.686111111114</v>
      </c>
      <c r="CR11673" s="1">
        <v>44812.686111111114</v>
      </c>
      <c r="CS11673" s="1"/>
      <c r="CT11673" t="s">
        <v>69768</v>
      </c>
      <c r="CU11673" t="s">
        <v>69769</v>
      </c>
      <c r="CV11673" t="s">
        <v>69768</v>
      </c>
      <c r="CW11673" t="s">
        <v>69769</v>
      </c>
      <c r="CX11673" s="3"/>
      <c r="CY11673" s="3"/>
      <c r="DA11673" t="s">
        <v>137</v>
      </c>
      <c r="DB11673" t="s">
        <v>137</v>
      </c>
      <c r="DC11673" t="s">
        <v>137</v>
      </c>
      <c r="DD11673" t="s">
        <v>137</v>
      </c>
      <c r="DE11673" t="s">
        <v>137</v>
      </c>
      <c r="DF11673" t="s">
        <v>137</v>
      </c>
      <c r="DG11673" t="s">
        <v>900</v>
      </c>
      <c r="DH11673" t="s">
        <v>4768</v>
      </c>
      <c r="DI11673" t="s">
        <v>137</v>
      </c>
      <c r="DJ11673" t="s">
        <v>137</v>
      </c>
      <c r="DK11673">
        <v>0</v>
      </c>
      <c r="DL11673" t="s">
        <v>209</v>
      </c>
      <c r="DM11673" t="s">
        <v>69770</v>
      </c>
      <c r="DN11673" t="s">
        <v>137</v>
      </c>
      <c r="DO11673" s="1">
        <v>44812.686111111114</v>
      </c>
      <c r="DP11673" s="1"/>
      <c r="DQ11673" t="s">
        <v>150</v>
      </c>
      <c r="DR11673" t="s">
        <v>151</v>
      </c>
      <c r="DS11673" t="s">
        <v>152</v>
      </c>
      <c r="DT11673" t="s">
        <v>137</v>
      </c>
      <c r="DU11673" t="s">
        <v>137</v>
      </c>
      <c r="DV11673" t="s">
        <v>137</v>
      </c>
      <c r="DW11673" t="s">
        <v>137</v>
      </c>
      <c r="DX11673" t="s">
        <v>137</v>
      </c>
      <c r="DY11673" t="s">
        <v>137</v>
      </c>
      <c r="DZ11673" t="s">
        <v>168</v>
      </c>
      <c r="EA11673" t="b">
        <v>0</v>
      </c>
      <c r="EB11673" t="s">
        <v>137</v>
      </c>
    </row>
    <row r="11674" spans="1:132" x14ac:dyDescent="0.25">
      <c r="A11674">
        <v>97541696</v>
      </c>
      <c r="B11674">
        <v>358</v>
      </c>
      <c r="C11674" t="s">
        <v>192</v>
      </c>
      <c r="D11674" t="s">
        <v>69771</v>
      </c>
      <c r="E11674" t="s">
        <v>1457</v>
      </c>
      <c r="F11674" t="s">
        <v>532</v>
      </c>
      <c r="G11674" t="s">
        <v>163</v>
      </c>
      <c r="H11674" t="s">
        <v>364</v>
      </c>
      <c r="I11674" t="s">
        <v>69772</v>
      </c>
      <c r="J11674" t="s">
        <v>1490</v>
      </c>
      <c r="K11674" t="s">
        <v>1491</v>
      </c>
      <c r="L11674" t="s">
        <v>1492</v>
      </c>
      <c r="M11674" t="s">
        <v>137</v>
      </c>
      <c r="N11674" t="s">
        <v>295</v>
      </c>
      <c r="O11674" t="s">
        <v>295</v>
      </c>
      <c r="P11674" s="1">
        <v>44811</v>
      </c>
      <c r="Q11674" s="1">
        <v>44805.664583333331</v>
      </c>
      <c r="R11674" s="1">
        <v>44805.664583333331</v>
      </c>
      <c r="S11674" s="1">
        <v>44817.394444444442</v>
      </c>
      <c r="T11674" s="1">
        <v>44817.394444444442</v>
      </c>
      <c r="U11674" t="s">
        <v>69773</v>
      </c>
      <c r="V11674" t="s">
        <v>137</v>
      </c>
      <c r="W11674" t="s">
        <v>137</v>
      </c>
      <c r="X11674" t="s">
        <v>185</v>
      </c>
      <c r="Y11674" t="s">
        <v>361</v>
      </c>
      <c r="Z11674" t="s">
        <v>137</v>
      </c>
      <c r="AA11674" t="s">
        <v>137</v>
      </c>
      <c r="AB11674" t="s">
        <v>137</v>
      </c>
      <c r="AC11674" t="s">
        <v>137</v>
      </c>
      <c r="AD11674" s="2"/>
      <c r="AE11674" t="s">
        <v>137</v>
      </c>
      <c r="AF11674" t="s">
        <v>137</v>
      </c>
      <c r="AG11674" t="s">
        <v>137</v>
      </c>
      <c r="AH11674" t="s">
        <v>137</v>
      </c>
      <c r="AI11674" t="s">
        <v>137</v>
      </c>
      <c r="AJ11674" t="s">
        <v>137</v>
      </c>
      <c r="AK11674" t="s">
        <v>137</v>
      </c>
      <c r="AL11674" s="2"/>
      <c r="AM11674" t="s">
        <v>137</v>
      </c>
      <c r="AN11674" t="s">
        <v>137</v>
      </c>
      <c r="AO11674" t="s">
        <v>137</v>
      </c>
      <c r="AP11674" t="s">
        <v>137</v>
      </c>
      <c r="AQ11674" t="s">
        <v>137</v>
      </c>
      <c r="AR11674" t="s">
        <v>137</v>
      </c>
      <c r="AS11674" t="s">
        <v>137</v>
      </c>
      <c r="AT11674" t="s">
        <v>137</v>
      </c>
      <c r="AU11674" t="s">
        <v>137</v>
      </c>
      <c r="AV11674" t="s">
        <v>137</v>
      </c>
      <c r="AW11674" t="s">
        <v>137</v>
      </c>
      <c r="AX11674" t="s">
        <v>137</v>
      </c>
      <c r="AY11674" t="s">
        <v>137</v>
      </c>
      <c r="AZ11674" t="s">
        <v>137</v>
      </c>
      <c r="BA11674" t="s">
        <v>137</v>
      </c>
      <c r="BB11674" t="s">
        <v>137</v>
      </c>
      <c r="BC11674" t="s">
        <v>137</v>
      </c>
      <c r="BD11674" t="s">
        <v>137</v>
      </c>
      <c r="BE11674" t="s">
        <v>137</v>
      </c>
      <c r="BF11674" t="s">
        <v>137</v>
      </c>
      <c r="BG11674" t="s">
        <v>137</v>
      </c>
      <c r="BH11674" t="s">
        <v>137</v>
      </c>
      <c r="BI11674" t="s">
        <v>137</v>
      </c>
      <c r="BJ11674" t="s">
        <v>137</v>
      </c>
      <c r="BK11674" t="s">
        <v>137</v>
      </c>
      <c r="BL11674" t="s">
        <v>137</v>
      </c>
      <c r="BM11674" t="s">
        <v>137</v>
      </c>
      <c r="BN11674" t="s">
        <v>137</v>
      </c>
      <c r="BO11674" t="s">
        <v>137</v>
      </c>
      <c r="BP11674" t="s">
        <v>137</v>
      </c>
      <c r="BQ11674" t="s">
        <v>137</v>
      </c>
      <c r="BR11674" t="s">
        <v>137</v>
      </c>
      <c r="BS11674" t="s">
        <v>137</v>
      </c>
      <c r="BT11674" t="s">
        <v>471</v>
      </c>
      <c r="BU11674" t="s">
        <v>471</v>
      </c>
      <c r="BW11674" t="s">
        <v>137</v>
      </c>
      <c r="BX11674" t="s">
        <v>137</v>
      </c>
      <c r="BY11674" t="s">
        <v>137</v>
      </c>
      <c r="BZ11674" t="s">
        <v>137</v>
      </c>
      <c r="CA11674" t="s">
        <v>137</v>
      </c>
      <c r="CB11674" t="s">
        <v>137</v>
      </c>
      <c r="CC11674" t="s">
        <v>137</v>
      </c>
      <c r="CD11674" t="s">
        <v>137</v>
      </c>
      <c r="CE11674" t="s">
        <v>137</v>
      </c>
      <c r="CF11674" t="s">
        <v>137</v>
      </c>
      <c r="CG11674" t="s">
        <v>137</v>
      </c>
      <c r="CH11674" t="s">
        <v>137</v>
      </c>
      <c r="CI11674" t="s">
        <v>137</v>
      </c>
      <c r="CJ11674" t="s">
        <v>137</v>
      </c>
      <c r="CK11674" t="s">
        <v>137</v>
      </c>
      <c r="CL11674" t="s">
        <v>137</v>
      </c>
      <c r="CM11674" t="s">
        <v>137</v>
      </c>
      <c r="CN11674" t="s">
        <v>137</v>
      </c>
      <c r="CO11674" t="s">
        <v>137</v>
      </c>
      <c r="CP11674" t="s">
        <v>137</v>
      </c>
      <c r="CQ11674" s="1">
        <v>44817.394444444442</v>
      </c>
      <c r="CR11674" s="1">
        <v>44817.394444444442</v>
      </c>
      <c r="CS11674" s="1"/>
      <c r="CT11674" t="s">
        <v>69774</v>
      </c>
      <c r="CU11674" t="s">
        <v>69775</v>
      </c>
      <c r="CV11674" t="s">
        <v>69774</v>
      </c>
      <c r="CW11674" t="s">
        <v>69775</v>
      </c>
      <c r="CX11674" s="3"/>
      <c r="CY11674" s="3"/>
      <c r="DA11674" t="s">
        <v>137</v>
      </c>
      <c r="DB11674" t="s">
        <v>137</v>
      </c>
      <c r="DC11674" t="s">
        <v>137</v>
      </c>
      <c r="DD11674" t="s">
        <v>137</v>
      </c>
      <c r="DE11674" t="s">
        <v>137</v>
      </c>
      <c r="DF11674" t="s">
        <v>137</v>
      </c>
      <c r="DG11674" t="s">
        <v>900</v>
      </c>
      <c r="DH11674" t="s">
        <v>2623</v>
      </c>
      <c r="DI11674" t="s">
        <v>137</v>
      </c>
      <c r="DJ11674" t="s">
        <v>137</v>
      </c>
      <c r="DK11674">
        <v>0</v>
      </c>
      <c r="DL11674" t="s">
        <v>209</v>
      </c>
      <c r="DM11674" t="s">
        <v>137</v>
      </c>
      <c r="DN11674" t="s">
        <v>137</v>
      </c>
      <c r="DO11674" s="1">
        <v>44817.394444444442</v>
      </c>
      <c r="DP11674" s="1"/>
      <c r="DQ11674" t="s">
        <v>1034</v>
      </c>
      <c r="DR11674" t="s">
        <v>846</v>
      </c>
      <c r="DS11674" t="s">
        <v>1035</v>
      </c>
      <c r="DT11674" t="s">
        <v>137</v>
      </c>
      <c r="DU11674" t="s">
        <v>137</v>
      </c>
      <c r="DV11674" t="s">
        <v>137</v>
      </c>
      <c r="DW11674" t="s">
        <v>137</v>
      </c>
      <c r="DX11674" t="s">
        <v>137</v>
      </c>
      <c r="DY11674" t="s">
        <v>137</v>
      </c>
      <c r="DZ11674" t="s">
        <v>168</v>
      </c>
      <c r="EA11674" t="b">
        <v>0</v>
      </c>
      <c r="EB11674" t="s">
        <v>137</v>
      </c>
    </row>
    <row r="11675" spans="1:132" x14ac:dyDescent="0.25">
      <c r="A11675">
        <v>97526199</v>
      </c>
      <c r="B11675">
        <v>357</v>
      </c>
      <c r="C11675" t="s">
        <v>192</v>
      </c>
      <c r="D11675" t="s">
        <v>69776</v>
      </c>
      <c r="E11675" t="s">
        <v>134</v>
      </c>
      <c r="F11675" t="s">
        <v>532</v>
      </c>
      <c r="G11675" t="s">
        <v>137</v>
      </c>
      <c r="H11675" t="s">
        <v>137</v>
      </c>
      <c r="I11675" t="s">
        <v>137</v>
      </c>
      <c r="J11675" t="s">
        <v>150</v>
      </c>
      <c r="K11675" t="s">
        <v>151</v>
      </c>
      <c r="L11675" t="s">
        <v>152</v>
      </c>
      <c r="M11675" t="s">
        <v>137</v>
      </c>
      <c r="N11675" t="s">
        <v>303</v>
      </c>
      <c r="O11675" t="s">
        <v>303</v>
      </c>
      <c r="P11675" s="1"/>
      <c r="Q11675" s="1">
        <v>44805.564583333333</v>
      </c>
      <c r="R11675" s="1">
        <v>44805.564583333333</v>
      </c>
      <c r="S11675" s="1">
        <v>44887.397916666669</v>
      </c>
      <c r="T11675" s="1">
        <v>44887.397916666669</v>
      </c>
      <c r="U11675" t="s">
        <v>36639</v>
      </c>
      <c r="V11675" t="s">
        <v>137</v>
      </c>
      <c r="W11675" t="s">
        <v>137</v>
      </c>
      <c r="X11675" t="s">
        <v>185</v>
      </c>
      <c r="Y11675" t="s">
        <v>199</v>
      </c>
      <c r="Z11675" t="s">
        <v>137</v>
      </c>
      <c r="AA11675" t="s">
        <v>137</v>
      </c>
      <c r="AB11675" t="s">
        <v>137</v>
      </c>
      <c r="AC11675" t="s">
        <v>137</v>
      </c>
      <c r="AD11675" s="2"/>
      <c r="AE11675" t="s">
        <v>137</v>
      </c>
      <c r="AF11675" t="s">
        <v>137</v>
      </c>
      <c r="AG11675" t="s">
        <v>137</v>
      </c>
      <c r="AH11675" t="s">
        <v>137</v>
      </c>
      <c r="AI11675" t="s">
        <v>137</v>
      </c>
      <c r="AJ11675" t="s">
        <v>137</v>
      </c>
      <c r="AK11675" t="s">
        <v>137</v>
      </c>
      <c r="AL11675" s="2"/>
      <c r="AM11675" t="s">
        <v>137</v>
      </c>
      <c r="AN11675" t="s">
        <v>137</v>
      </c>
      <c r="AO11675" t="s">
        <v>137</v>
      </c>
      <c r="AP11675" t="s">
        <v>137</v>
      </c>
      <c r="AQ11675" t="s">
        <v>137</v>
      </c>
      <c r="AR11675" t="s">
        <v>137</v>
      </c>
      <c r="AS11675" t="s">
        <v>137</v>
      </c>
      <c r="AT11675" t="s">
        <v>137</v>
      </c>
      <c r="AU11675" t="s">
        <v>137</v>
      </c>
      <c r="AV11675" t="s">
        <v>137</v>
      </c>
      <c r="AW11675" t="s">
        <v>137</v>
      </c>
      <c r="AX11675" t="s">
        <v>137</v>
      </c>
      <c r="AY11675" t="s">
        <v>137</v>
      </c>
      <c r="AZ11675" t="s">
        <v>137</v>
      </c>
      <c r="BA11675" t="s">
        <v>137</v>
      </c>
      <c r="BB11675" t="s">
        <v>137</v>
      </c>
      <c r="BC11675" t="s">
        <v>137</v>
      </c>
      <c r="BD11675" t="s">
        <v>137</v>
      </c>
      <c r="BE11675" t="s">
        <v>137</v>
      </c>
      <c r="BF11675" t="s">
        <v>137</v>
      </c>
      <c r="BG11675" t="s">
        <v>137</v>
      </c>
      <c r="BH11675" t="s">
        <v>137</v>
      </c>
      <c r="BI11675" t="s">
        <v>137</v>
      </c>
      <c r="BJ11675" t="s">
        <v>137</v>
      </c>
      <c r="BK11675" t="s">
        <v>137</v>
      </c>
      <c r="BL11675" t="s">
        <v>137</v>
      </c>
      <c r="BM11675" t="s">
        <v>137</v>
      </c>
      <c r="BN11675" t="s">
        <v>137</v>
      </c>
      <c r="BO11675" t="s">
        <v>137</v>
      </c>
      <c r="BP11675" t="s">
        <v>137</v>
      </c>
      <c r="BQ11675" t="s">
        <v>137</v>
      </c>
      <c r="BR11675" t="s">
        <v>137</v>
      </c>
      <c r="BS11675" t="s">
        <v>137</v>
      </c>
      <c r="BT11675" t="s">
        <v>137</v>
      </c>
      <c r="BU11675" t="s">
        <v>137</v>
      </c>
      <c r="BW11675" t="s">
        <v>137</v>
      </c>
      <c r="BX11675" t="s">
        <v>137</v>
      </c>
      <c r="BY11675" t="s">
        <v>137</v>
      </c>
      <c r="BZ11675" t="s">
        <v>137</v>
      </c>
      <c r="CA11675" t="s">
        <v>137</v>
      </c>
      <c r="CB11675" t="s">
        <v>137</v>
      </c>
      <c r="CC11675" t="s">
        <v>137</v>
      </c>
      <c r="CD11675" t="s">
        <v>137</v>
      </c>
      <c r="CE11675" t="s">
        <v>137</v>
      </c>
      <c r="CF11675" t="s">
        <v>137</v>
      </c>
      <c r="CG11675" t="s">
        <v>137</v>
      </c>
      <c r="CH11675" t="s">
        <v>137</v>
      </c>
      <c r="CI11675" t="s">
        <v>137</v>
      </c>
      <c r="CJ11675" t="s">
        <v>137</v>
      </c>
      <c r="CK11675" t="s">
        <v>137</v>
      </c>
      <c r="CL11675" t="s">
        <v>137</v>
      </c>
      <c r="CM11675" t="s">
        <v>137</v>
      </c>
      <c r="CN11675" t="s">
        <v>137</v>
      </c>
      <c r="CO11675" t="s">
        <v>137</v>
      </c>
      <c r="CP11675" t="s">
        <v>137</v>
      </c>
      <c r="CQ11675" s="1">
        <v>44805.654166666667</v>
      </c>
      <c r="CR11675" s="1">
        <v>44805.654166666667</v>
      </c>
      <c r="CS11675" s="1"/>
      <c r="CT11675" t="s">
        <v>32239</v>
      </c>
      <c r="CU11675" t="s">
        <v>32239</v>
      </c>
      <c r="CV11675" t="s">
        <v>32239</v>
      </c>
      <c r="CW11675" t="s">
        <v>32239</v>
      </c>
      <c r="CX11675" s="3"/>
      <c r="CY11675" s="3"/>
      <c r="DA11675" t="s">
        <v>137</v>
      </c>
      <c r="DB11675" t="s">
        <v>137</v>
      </c>
      <c r="DC11675" t="s">
        <v>137</v>
      </c>
      <c r="DD11675" t="s">
        <v>137</v>
      </c>
      <c r="DE11675" t="s">
        <v>137</v>
      </c>
      <c r="DF11675" t="s">
        <v>137</v>
      </c>
      <c r="DG11675" t="s">
        <v>137</v>
      </c>
      <c r="DH11675" t="s">
        <v>137</v>
      </c>
      <c r="DI11675" t="s">
        <v>137</v>
      </c>
      <c r="DJ11675" t="s">
        <v>137</v>
      </c>
      <c r="DK11675">
        <v>0</v>
      </c>
      <c r="DL11675" t="s">
        <v>209</v>
      </c>
      <c r="DM11675" t="s">
        <v>69777</v>
      </c>
      <c r="DN11675" t="s">
        <v>137</v>
      </c>
      <c r="DO11675" s="1">
        <v>44805.654166666667</v>
      </c>
      <c r="DP11675" s="1"/>
      <c r="DQ11675" t="s">
        <v>150</v>
      </c>
      <c r="DR11675" t="s">
        <v>151</v>
      </c>
      <c r="DS11675" t="s">
        <v>152</v>
      </c>
      <c r="DT11675" t="s">
        <v>137</v>
      </c>
      <c r="DU11675" t="s">
        <v>137</v>
      </c>
      <c r="DV11675" t="s">
        <v>137</v>
      </c>
      <c r="DW11675" t="s">
        <v>137</v>
      </c>
      <c r="DX11675" t="s">
        <v>137</v>
      </c>
      <c r="DY11675" t="s">
        <v>137</v>
      </c>
      <c r="DZ11675" t="s">
        <v>168</v>
      </c>
      <c r="EA11675" t="b">
        <v>0</v>
      </c>
      <c r="EB11675" t="s">
        <v>137</v>
      </c>
    </row>
    <row r="11676" spans="1:132" x14ac:dyDescent="0.25">
      <c r="A11676">
        <v>97526149</v>
      </c>
      <c r="B11676">
        <v>356</v>
      </c>
      <c r="C11676" t="s">
        <v>192</v>
      </c>
      <c r="D11676" t="s">
        <v>69778</v>
      </c>
      <c r="E11676" t="s">
        <v>134</v>
      </c>
      <c r="F11676" t="s">
        <v>532</v>
      </c>
      <c r="G11676" t="s">
        <v>137</v>
      </c>
      <c r="H11676" t="s">
        <v>137</v>
      </c>
      <c r="I11676" t="s">
        <v>137</v>
      </c>
      <c r="J11676" t="s">
        <v>150</v>
      </c>
      <c r="K11676" t="s">
        <v>151</v>
      </c>
      <c r="L11676" t="s">
        <v>152</v>
      </c>
      <c r="M11676" t="s">
        <v>137</v>
      </c>
      <c r="N11676" t="s">
        <v>303</v>
      </c>
      <c r="O11676" t="s">
        <v>303</v>
      </c>
      <c r="P11676" s="1"/>
      <c r="Q11676" s="1">
        <v>44805.564583333333</v>
      </c>
      <c r="R11676" s="1">
        <v>44805.564583333333</v>
      </c>
      <c r="S11676" s="1">
        <v>44833.396527777775</v>
      </c>
      <c r="T11676" s="1">
        <v>44833.396527777775</v>
      </c>
      <c r="U11676" t="s">
        <v>9458</v>
      </c>
      <c r="V11676" t="s">
        <v>137</v>
      </c>
      <c r="W11676" t="s">
        <v>137</v>
      </c>
      <c r="X11676" t="s">
        <v>144</v>
      </c>
      <c r="Y11676" t="s">
        <v>199</v>
      </c>
      <c r="Z11676" t="s">
        <v>137</v>
      </c>
      <c r="AA11676" t="s">
        <v>137</v>
      </c>
      <c r="AB11676" t="s">
        <v>137</v>
      </c>
      <c r="AC11676" t="s">
        <v>137</v>
      </c>
      <c r="AD11676" s="2"/>
      <c r="AE11676" t="s">
        <v>137</v>
      </c>
      <c r="AF11676" t="s">
        <v>137</v>
      </c>
      <c r="AG11676" t="s">
        <v>137</v>
      </c>
      <c r="AH11676" t="s">
        <v>137</v>
      </c>
      <c r="AI11676" t="s">
        <v>137</v>
      </c>
      <c r="AJ11676" t="s">
        <v>137</v>
      </c>
      <c r="AK11676" t="s">
        <v>137</v>
      </c>
      <c r="AL11676" s="2"/>
      <c r="AM11676" t="s">
        <v>137</v>
      </c>
      <c r="AN11676" t="s">
        <v>137</v>
      </c>
      <c r="AO11676" t="s">
        <v>137</v>
      </c>
      <c r="AP11676" t="s">
        <v>137</v>
      </c>
      <c r="AQ11676" t="s">
        <v>137</v>
      </c>
      <c r="AR11676" t="s">
        <v>137</v>
      </c>
      <c r="AS11676" t="s">
        <v>137</v>
      </c>
      <c r="AT11676" t="s">
        <v>137</v>
      </c>
      <c r="AU11676" t="s">
        <v>137</v>
      </c>
      <c r="AV11676" t="s">
        <v>137</v>
      </c>
      <c r="AW11676" t="s">
        <v>137</v>
      </c>
      <c r="AX11676" t="s">
        <v>137</v>
      </c>
      <c r="AY11676" t="s">
        <v>137</v>
      </c>
      <c r="AZ11676" t="s">
        <v>137</v>
      </c>
      <c r="BA11676" t="s">
        <v>137</v>
      </c>
      <c r="BB11676" t="s">
        <v>137</v>
      </c>
      <c r="BC11676" t="s">
        <v>137</v>
      </c>
      <c r="BD11676" t="s">
        <v>137</v>
      </c>
      <c r="BE11676" t="s">
        <v>137</v>
      </c>
      <c r="BF11676" t="s">
        <v>137</v>
      </c>
      <c r="BG11676" t="s">
        <v>137</v>
      </c>
      <c r="BH11676" t="s">
        <v>137</v>
      </c>
      <c r="BI11676" t="s">
        <v>137</v>
      </c>
      <c r="BJ11676" t="s">
        <v>137</v>
      </c>
      <c r="BK11676" t="s">
        <v>137</v>
      </c>
      <c r="BL11676" t="s">
        <v>137</v>
      </c>
      <c r="BM11676" t="s">
        <v>137</v>
      </c>
      <c r="BN11676" t="s">
        <v>137</v>
      </c>
      <c r="BO11676" t="s">
        <v>137</v>
      </c>
      <c r="BP11676" t="s">
        <v>137</v>
      </c>
      <c r="BQ11676" t="s">
        <v>137</v>
      </c>
      <c r="BR11676" t="s">
        <v>137</v>
      </c>
      <c r="BS11676" t="s">
        <v>137</v>
      </c>
      <c r="BT11676" t="s">
        <v>137</v>
      </c>
      <c r="BU11676" t="s">
        <v>137</v>
      </c>
      <c r="BW11676" t="s">
        <v>137</v>
      </c>
      <c r="BX11676" t="s">
        <v>137</v>
      </c>
      <c r="BY11676" t="s">
        <v>137</v>
      </c>
      <c r="BZ11676" t="s">
        <v>137</v>
      </c>
      <c r="CA11676" t="s">
        <v>137</v>
      </c>
      <c r="CB11676" t="s">
        <v>137</v>
      </c>
      <c r="CC11676" t="s">
        <v>137</v>
      </c>
      <c r="CD11676" t="s">
        <v>137</v>
      </c>
      <c r="CE11676" t="s">
        <v>137</v>
      </c>
      <c r="CF11676" t="s">
        <v>137</v>
      </c>
      <c r="CG11676" t="s">
        <v>137</v>
      </c>
      <c r="CH11676" t="s">
        <v>137</v>
      </c>
      <c r="CI11676" t="s">
        <v>137</v>
      </c>
      <c r="CJ11676" t="s">
        <v>137</v>
      </c>
      <c r="CK11676" t="s">
        <v>137</v>
      </c>
      <c r="CL11676" t="s">
        <v>137</v>
      </c>
      <c r="CM11676" t="s">
        <v>137</v>
      </c>
      <c r="CN11676" t="s">
        <v>137</v>
      </c>
      <c r="CO11676" t="s">
        <v>137</v>
      </c>
      <c r="CP11676" t="s">
        <v>137</v>
      </c>
      <c r="CQ11676" s="1">
        <v>44833.396527777775</v>
      </c>
      <c r="CR11676" s="1">
        <v>44833.396527777775</v>
      </c>
      <c r="CS11676" s="1"/>
      <c r="CT11676" t="s">
        <v>69779</v>
      </c>
      <c r="CU11676" t="s">
        <v>69779</v>
      </c>
      <c r="CV11676" t="s">
        <v>69780</v>
      </c>
      <c r="CW11676" t="s">
        <v>69781</v>
      </c>
      <c r="CX11676" s="3"/>
      <c r="CY11676" s="3"/>
      <c r="DA11676" t="s">
        <v>137</v>
      </c>
      <c r="DB11676" t="s">
        <v>137</v>
      </c>
      <c r="DC11676" t="s">
        <v>137</v>
      </c>
      <c r="DD11676" t="s">
        <v>137</v>
      </c>
      <c r="DE11676" t="s">
        <v>137</v>
      </c>
      <c r="DF11676" t="s">
        <v>69782</v>
      </c>
      <c r="DG11676" t="s">
        <v>900</v>
      </c>
      <c r="DH11676" t="s">
        <v>1151</v>
      </c>
      <c r="DI11676" t="s">
        <v>137</v>
      </c>
      <c r="DJ11676" t="s">
        <v>137</v>
      </c>
      <c r="DK11676">
        <v>0</v>
      </c>
      <c r="DL11676" t="s">
        <v>209</v>
      </c>
      <c r="DM11676" t="s">
        <v>69783</v>
      </c>
      <c r="DN11676" t="s">
        <v>137</v>
      </c>
      <c r="DO11676" s="1">
        <v>44833.396527777775</v>
      </c>
      <c r="DP11676" s="1"/>
      <c r="DQ11676" t="s">
        <v>150</v>
      </c>
      <c r="DR11676" t="s">
        <v>151</v>
      </c>
      <c r="DS11676" t="s">
        <v>152</v>
      </c>
      <c r="DT11676" t="s">
        <v>137</v>
      </c>
      <c r="DU11676" t="s">
        <v>137</v>
      </c>
      <c r="DV11676" t="s">
        <v>137</v>
      </c>
      <c r="DW11676" t="s">
        <v>137</v>
      </c>
      <c r="DX11676" t="s">
        <v>137</v>
      </c>
      <c r="DY11676" t="s">
        <v>137</v>
      </c>
      <c r="DZ11676" t="s">
        <v>168</v>
      </c>
      <c r="EA11676" t="b">
        <v>0</v>
      </c>
      <c r="EB11676" t="s">
        <v>137</v>
      </c>
    </row>
    <row r="11677" spans="1:132" x14ac:dyDescent="0.25">
      <c r="A11677">
        <v>97451317</v>
      </c>
      <c r="B11677">
        <v>355</v>
      </c>
      <c r="C11677" t="s">
        <v>192</v>
      </c>
      <c r="D11677" t="s">
        <v>69784</v>
      </c>
      <c r="E11677" t="s">
        <v>134</v>
      </c>
      <c r="F11677" t="s">
        <v>162</v>
      </c>
      <c r="G11677" t="s">
        <v>137</v>
      </c>
      <c r="H11677" t="s">
        <v>137</v>
      </c>
      <c r="I11677" t="s">
        <v>69785</v>
      </c>
      <c r="J11677" t="s">
        <v>139</v>
      </c>
      <c r="K11677" t="s">
        <v>140</v>
      </c>
      <c r="L11677" t="s">
        <v>141</v>
      </c>
      <c r="M11677" t="s">
        <v>137</v>
      </c>
      <c r="N11677" t="s">
        <v>4286</v>
      </c>
      <c r="O11677" t="s">
        <v>4286</v>
      </c>
      <c r="P11677" s="1"/>
      <c r="Q11677" s="1">
        <v>44804.649305555555</v>
      </c>
      <c r="R11677" s="1">
        <v>44804.649305555555</v>
      </c>
      <c r="S11677" s="1">
        <v>44812.484722222223</v>
      </c>
      <c r="T11677" s="1">
        <v>44812.484722222223</v>
      </c>
      <c r="U11677" t="s">
        <v>734</v>
      </c>
      <c r="V11677" t="s">
        <v>137</v>
      </c>
      <c r="W11677" t="s">
        <v>137</v>
      </c>
      <c r="X11677" t="s">
        <v>231</v>
      </c>
      <c r="Y11677" t="s">
        <v>713</v>
      </c>
      <c r="Z11677" t="s">
        <v>137</v>
      </c>
      <c r="AA11677" t="s">
        <v>137</v>
      </c>
      <c r="AB11677" t="s">
        <v>137</v>
      </c>
      <c r="AC11677" t="s">
        <v>137</v>
      </c>
      <c r="AD11677" s="2"/>
      <c r="AE11677" t="s">
        <v>137</v>
      </c>
      <c r="AF11677" t="s">
        <v>137</v>
      </c>
      <c r="AG11677" t="s">
        <v>137</v>
      </c>
      <c r="AH11677" t="s">
        <v>137</v>
      </c>
      <c r="AI11677" t="s">
        <v>137</v>
      </c>
      <c r="AJ11677" t="s">
        <v>137</v>
      </c>
      <c r="AK11677" t="s">
        <v>137</v>
      </c>
      <c r="AL11677" s="2"/>
      <c r="AM11677" t="s">
        <v>137</v>
      </c>
      <c r="AN11677" t="s">
        <v>137</v>
      </c>
      <c r="AO11677" t="s">
        <v>137</v>
      </c>
      <c r="AP11677" t="s">
        <v>137</v>
      </c>
      <c r="AQ11677" t="s">
        <v>137</v>
      </c>
      <c r="AR11677" t="s">
        <v>137</v>
      </c>
      <c r="AS11677" t="s">
        <v>137</v>
      </c>
      <c r="AT11677" t="s">
        <v>137</v>
      </c>
      <c r="AU11677" t="s">
        <v>137</v>
      </c>
      <c r="AV11677" t="s">
        <v>137</v>
      </c>
      <c r="AW11677" t="s">
        <v>137</v>
      </c>
      <c r="AX11677" t="s">
        <v>137</v>
      </c>
      <c r="AY11677" t="s">
        <v>137</v>
      </c>
      <c r="AZ11677" t="s">
        <v>137</v>
      </c>
      <c r="BA11677" t="s">
        <v>137</v>
      </c>
      <c r="BB11677" t="s">
        <v>137</v>
      </c>
      <c r="BC11677" t="s">
        <v>137</v>
      </c>
      <c r="BD11677" t="s">
        <v>137</v>
      </c>
      <c r="BE11677" t="s">
        <v>137</v>
      </c>
      <c r="BF11677" t="s">
        <v>137</v>
      </c>
      <c r="BG11677" t="s">
        <v>137</v>
      </c>
      <c r="BH11677" t="s">
        <v>137</v>
      </c>
      <c r="BI11677" t="s">
        <v>137</v>
      </c>
      <c r="BJ11677" t="s">
        <v>137</v>
      </c>
      <c r="BK11677" t="s">
        <v>137</v>
      </c>
      <c r="BL11677" t="s">
        <v>137</v>
      </c>
      <c r="BM11677" t="s">
        <v>137</v>
      </c>
      <c r="BN11677" t="s">
        <v>137</v>
      </c>
      <c r="BO11677" t="s">
        <v>137</v>
      </c>
      <c r="BP11677" t="s">
        <v>137</v>
      </c>
      <c r="BQ11677" t="s">
        <v>137</v>
      </c>
      <c r="BR11677" t="s">
        <v>137</v>
      </c>
      <c r="BS11677" t="s">
        <v>137</v>
      </c>
      <c r="BT11677" t="s">
        <v>137</v>
      </c>
      <c r="BU11677" t="s">
        <v>137</v>
      </c>
      <c r="BW11677" t="s">
        <v>137</v>
      </c>
      <c r="BX11677" t="s">
        <v>137</v>
      </c>
      <c r="BY11677" t="s">
        <v>137</v>
      </c>
      <c r="BZ11677" t="s">
        <v>137</v>
      </c>
      <c r="CA11677" t="s">
        <v>137</v>
      </c>
      <c r="CB11677" t="s">
        <v>137</v>
      </c>
      <c r="CC11677" t="s">
        <v>137</v>
      </c>
      <c r="CD11677" t="s">
        <v>137</v>
      </c>
      <c r="CE11677" t="s">
        <v>137</v>
      </c>
      <c r="CF11677" t="s">
        <v>137</v>
      </c>
      <c r="CG11677" t="s">
        <v>137</v>
      </c>
      <c r="CH11677" t="s">
        <v>137</v>
      </c>
      <c r="CI11677" t="s">
        <v>137</v>
      </c>
      <c r="CJ11677" t="s">
        <v>137</v>
      </c>
      <c r="CK11677" t="s">
        <v>137</v>
      </c>
      <c r="CL11677" t="s">
        <v>137</v>
      </c>
      <c r="CM11677" t="s">
        <v>137</v>
      </c>
      <c r="CN11677" t="s">
        <v>137</v>
      </c>
      <c r="CO11677" t="s">
        <v>137</v>
      </c>
      <c r="CP11677" t="s">
        <v>137</v>
      </c>
      <c r="CQ11677" s="1">
        <v>44812.484722222223</v>
      </c>
      <c r="CR11677" s="1">
        <v>44812.484722222223</v>
      </c>
      <c r="CS11677" s="1"/>
      <c r="CT11677" t="s">
        <v>69786</v>
      </c>
      <c r="CU11677" t="s">
        <v>69787</v>
      </c>
      <c r="CV11677" t="s">
        <v>69786</v>
      </c>
      <c r="CW11677" t="s">
        <v>69787</v>
      </c>
      <c r="CX11677" s="3"/>
      <c r="CY11677" s="3"/>
      <c r="DA11677" t="s">
        <v>137</v>
      </c>
      <c r="DB11677" t="s">
        <v>137</v>
      </c>
      <c r="DC11677" t="s">
        <v>137</v>
      </c>
      <c r="DD11677" t="s">
        <v>137</v>
      </c>
      <c r="DE11677" t="s">
        <v>137</v>
      </c>
      <c r="DF11677" t="s">
        <v>137</v>
      </c>
      <c r="DG11677" t="s">
        <v>900</v>
      </c>
      <c r="DH11677" t="s">
        <v>4768</v>
      </c>
      <c r="DI11677" t="s">
        <v>137</v>
      </c>
      <c r="DJ11677" t="s">
        <v>137</v>
      </c>
      <c r="DK11677">
        <v>0</v>
      </c>
      <c r="DL11677" t="s">
        <v>209</v>
      </c>
      <c r="DM11677" t="s">
        <v>69788</v>
      </c>
      <c r="DN11677" t="s">
        <v>137</v>
      </c>
      <c r="DO11677" s="1">
        <v>44812.484722222223</v>
      </c>
      <c r="DP11677" s="1"/>
      <c r="DQ11677" t="s">
        <v>150</v>
      </c>
      <c r="DR11677" t="s">
        <v>151</v>
      </c>
      <c r="DS11677" t="s">
        <v>152</v>
      </c>
      <c r="DT11677" t="s">
        <v>137</v>
      </c>
      <c r="DU11677" t="s">
        <v>137</v>
      </c>
      <c r="DV11677" t="s">
        <v>137</v>
      </c>
      <c r="DW11677" t="s">
        <v>137</v>
      </c>
      <c r="DX11677" t="s">
        <v>69789</v>
      </c>
      <c r="DY11677" t="s">
        <v>137</v>
      </c>
      <c r="DZ11677" t="s">
        <v>168</v>
      </c>
      <c r="EA11677" t="b">
        <v>0</v>
      </c>
      <c r="EB11677" t="s">
        <v>137</v>
      </c>
    </row>
    <row r="11678" spans="1:132" x14ac:dyDescent="0.25">
      <c r="A11678">
        <v>97447325</v>
      </c>
      <c r="B11678">
        <v>354</v>
      </c>
      <c r="C11678" t="s">
        <v>192</v>
      </c>
      <c r="D11678" t="s">
        <v>69790</v>
      </c>
      <c r="E11678" t="s">
        <v>134</v>
      </c>
      <c r="F11678" t="s">
        <v>532</v>
      </c>
      <c r="G11678" t="s">
        <v>137</v>
      </c>
      <c r="H11678" t="s">
        <v>137</v>
      </c>
      <c r="I11678" t="s">
        <v>137</v>
      </c>
      <c r="J11678" t="s">
        <v>150</v>
      </c>
      <c r="K11678" t="s">
        <v>151</v>
      </c>
      <c r="L11678" t="s">
        <v>152</v>
      </c>
      <c r="M11678" t="s">
        <v>137</v>
      </c>
      <c r="N11678" t="s">
        <v>303</v>
      </c>
      <c r="O11678" t="s">
        <v>303</v>
      </c>
      <c r="P11678" s="1"/>
      <c r="Q11678" s="1">
        <v>44804.623611111114</v>
      </c>
      <c r="R11678" s="1">
        <v>44804.623611111114</v>
      </c>
      <c r="S11678" s="1">
        <v>44887.398611111108</v>
      </c>
      <c r="T11678" s="1">
        <v>44887.398611111108</v>
      </c>
      <c r="U11678" t="s">
        <v>36639</v>
      </c>
      <c r="V11678" t="s">
        <v>137</v>
      </c>
      <c r="W11678" t="s">
        <v>137</v>
      </c>
      <c r="X11678" t="s">
        <v>454</v>
      </c>
      <c r="Y11678" t="s">
        <v>199</v>
      </c>
      <c r="Z11678" t="s">
        <v>137</v>
      </c>
      <c r="AA11678" t="s">
        <v>137</v>
      </c>
      <c r="AB11678" t="s">
        <v>137</v>
      </c>
      <c r="AC11678" t="s">
        <v>137</v>
      </c>
      <c r="AD11678" s="2"/>
      <c r="AE11678" t="s">
        <v>137</v>
      </c>
      <c r="AF11678" t="s">
        <v>137</v>
      </c>
      <c r="AG11678" t="s">
        <v>137</v>
      </c>
      <c r="AH11678" t="s">
        <v>137</v>
      </c>
      <c r="AI11678" t="s">
        <v>137</v>
      </c>
      <c r="AJ11678" t="s">
        <v>137</v>
      </c>
      <c r="AK11678" t="s">
        <v>137</v>
      </c>
      <c r="AL11678" s="2"/>
      <c r="AM11678" t="s">
        <v>137</v>
      </c>
      <c r="AN11678" t="s">
        <v>137</v>
      </c>
      <c r="AO11678" t="s">
        <v>137</v>
      </c>
      <c r="AP11678" t="s">
        <v>137</v>
      </c>
      <c r="AQ11678" t="s">
        <v>137</v>
      </c>
      <c r="AR11678" t="s">
        <v>137</v>
      </c>
      <c r="AS11678" t="s">
        <v>137</v>
      </c>
      <c r="AT11678" t="s">
        <v>137</v>
      </c>
      <c r="AU11678" t="s">
        <v>137</v>
      </c>
      <c r="AV11678" t="s">
        <v>137</v>
      </c>
      <c r="AW11678" t="s">
        <v>137</v>
      </c>
      <c r="AX11678" t="s">
        <v>137</v>
      </c>
      <c r="AY11678" t="s">
        <v>137</v>
      </c>
      <c r="AZ11678" t="s">
        <v>137</v>
      </c>
      <c r="BA11678" t="s">
        <v>137</v>
      </c>
      <c r="BB11678" t="s">
        <v>137</v>
      </c>
      <c r="BC11678" t="s">
        <v>137</v>
      </c>
      <c r="BD11678" t="s">
        <v>137</v>
      </c>
      <c r="BE11678" t="s">
        <v>137</v>
      </c>
      <c r="BF11678" t="s">
        <v>137</v>
      </c>
      <c r="BG11678" t="s">
        <v>137</v>
      </c>
      <c r="BH11678" t="s">
        <v>137</v>
      </c>
      <c r="BI11678" t="s">
        <v>137</v>
      </c>
      <c r="BJ11678" t="s">
        <v>137</v>
      </c>
      <c r="BK11678" t="s">
        <v>137</v>
      </c>
      <c r="BL11678" t="s">
        <v>137</v>
      </c>
      <c r="BM11678" t="s">
        <v>137</v>
      </c>
      <c r="BN11678" t="s">
        <v>137</v>
      </c>
      <c r="BO11678" t="s">
        <v>137</v>
      </c>
      <c r="BP11678" t="s">
        <v>137</v>
      </c>
      <c r="BQ11678" t="s">
        <v>137</v>
      </c>
      <c r="BR11678" t="s">
        <v>137</v>
      </c>
      <c r="BS11678" t="s">
        <v>137</v>
      </c>
      <c r="BT11678" t="s">
        <v>137</v>
      </c>
      <c r="BU11678" t="s">
        <v>137</v>
      </c>
      <c r="BW11678" t="s">
        <v>137</v>
      </c>
      <c r="BX11678" t="s">
        <v>137</v>
      </c>
      <c r="BY11678" t="s">
        <v>137</v>
      </c>
      <c r="BZ11678" t="s">
        <v>137</v>
      </c>
      <c r="CA11678" t="s">
        <v>137</v>
      </c>
      <c r="CB11678" t="s">
        <v>137</v>
      </c>
      <c r="CC11678" t="s">
        <v>137</v>
      </c>
      <c r="CD11678" t="s">
        <v>137</v>
      </c>
      <c r="CE11678" t="s">
        <v>137</v>
      </c>
      <c r="CF11678" t="s">
        <v>137</v>
      </c>
      <c r="CG11678" t="s">
        <v>137</v>
      </c>
      <c r="CH11678" t="s">
        <v>137</v>
      </c>
      <c r="CI11678" t="s">
        <v>137</v>
      </c>
      <c r="CJ11678" t="s">
        <v>137</v>
      </c>
      <c r="CK11678" t="s">
        <v>137</v>
      </c>
      <c r="CL11678" t="s">
        <v>137</v>
      </c>
      <c r="CM11678" t="s">
        <v>137</v>
      </c>
      <c r="CN11678" t="s">
        <v>137</v>
      </c>
      <c r="CO11678" t="s">
        <v>137</v>
      </c>
      <c r="CP11678" t="s">
        <v>137</v>
      </c>
      <c r="CQ11678" s="1">
        <v>44805.654861111114</v>
      </c>
      <c r="CR11678" s="1">
        <v>44805.654861111114</v>
      </c>
      <c r="CS11678" s="1"/>
      <c r="CT11678" t="s">
        <v>69791</v>
      </c>
      <c r="CU11678" t="s">
        <v>69792</v>
      </c>
      <c r="CV11678" t="s">
        <v>69791</v>
      </c>
      <c r="CW11678" t="s">
        <v>69792</v>
      </c>
      <c r="CX11678" s="3"/>
      <c r="CY11678" s="3"/>
      <c r="DA11678" t="s">
        <v>137</v>
      </c>
      <c r="DB11678" t="s">
        <v>137</v>
      </c>
      <c r="DC11678" t="s">
        <v>137</v>
      </c>
      <c r="DD11678" t="s">
        <v>137</v>
      </c>
      <c r="DE11678" t="s">
        <v>137</v>
      </c>
      <c r="DF11678" t="s">
        <v>137</v>
      </c>
      <c r="DG11678" t="s">
        <v>137</v>
      </c>
      <c r="DH11678" t="s">
        <v>137</v>
      </c>
      <c r="DI11678" t="s">
        <v>137</v>
      </c>
      <c r="DJ11678" t="s">
        <v>137</v>
      </c>
      <c r="DK11678">
        <v>0</v>
      </c>
      <c r="DL11678" t="s">
        <v>209</v>
      </c>
      <c r="DM11678" t="s">
        <v>16532</v>
      </c>
      <c r="DN11678" t="s">
        <v>137</v>
      </c>
      <c r="DO11678" s="1">
        <v>44805.654861111114</v>
      </c>
      <c r="DP11678" s="1"/>
      <c r="DQ11678" t="s">
        <v>150</v>
      </c>
      <c r="DR11678" t="s">
        <v>151</v>
      </c>
      <c r="DS11678" t="s">
        <v>152</v>
      </c>
      <c r="DT11678" t="s">
        <v>137</v>
      </c>
      <c r="DU11678" t="s">
        <v>137</v>
      </c>
      <c r="DV11678" t="s">
        <v>137</v>
      </c>
      <c r="DW11678" t="s">
        <v>137</v>
      </c>
      <c r="DX11678" t="s">
        <v>137</v>
      </c>
      <c r="DY11678" t="s">
        <v>137</v>
      </c>
      <c r="DZ11678" t="s">
        <v>168</v>
      </c>
      <c r="EA11678" t="b">
        <v>0</v>
      </c>
      <c r="EB11678" t="s">
        <v>137</v>
      </c>
    </row>
    <row r="11679" spans="1:132" x14ac:dyDescent="0.25">
      <c r="A11679">
        <v>97447283</v>
      </c>
      <c r="B11679">
        <v>353</v>
      </c>
      <c r="C11679" t="s">
        <v>192</v>
      </c>
      <c r="D11679" t="s">
        <v>69793</v>
      </c>
      <c r="E11679" t="s">
        <v>134</v>
      </c>
      <c r="F11679" t="s">
        <v>532</v>
      </c>
      <c r="G11679" t="s">
        <v>137</v>
      </c>
      <c r="H11679" t="s">
        <v>137</v>
      </c>
      <c r="I11679" t="s">
        <v>137</v>
      </c>
      <c r="J11679" t="s">
        <v>150</v>
      </c>
      <c r="K11679" t="s">
        <v>151</v>
      </c>
      <c r="L11679" t="s">
        <v>152</v>
      </c>
      <c r="M11679" t="s">
        <v>137</v>
      </c>
      <c r="N11679" t="s">
        <v>303</v>
      </c>
      <c r="O11679" t="s">
        <v>303</v>
      </c>
      <c r="P11679" s="1"/>
      <c r="Q11679" s="1">
        <v>44804.623611111114</v>
      </c>
      <c r="R11679" s="1">
        <v>44804.623611111114</v>
      </c>
      <c r="S11679" s="1">
        <v>44887.398611111108</v>
      </c>
      <c r="T11679" s="1">
        <v>44887.398611111108</v>
      </c>
      <c r="U11679" t="s">
        <v>36639</v>
      </c>
      <c r="V11679" t="s">
        <v>137</v>
      </c>
      <c r="W11679" t="s">
        <v>137</v>
      </c>
      <c r="X11679" t="s">
        <v>454</v>
      </c>
      <c r="Y11679" t="s">
        <v>199</v>
      </c>
      <c r="Z11679" t="s">
        <v>137</v>
      </c>
      <c r="AA11679" t="s">
        <v>137</v>
      </c>
      <c r="AB11679" t="s">
        <v>137</v>
      </c>
      <c r="AC11679" t="s">
        <v>137</v>
      </c>
      <c r="AD11679" s="2"/>
      <c r="AE11679" t="s">
        <v>137</v>
      </c>
      <c r="AF11679" t="s">
        <v>137</v>
      </c>
      <c r="AG11679" t="s">
        <v>137</v>
      </c>
      <c r="AH11679" t="s">
        <v>137</v>
      </c>
      <c r="AI11679" t="s">
        <v>137</v>
      </c>
      <c r="AJ11679" t="s">
        <v>137</v>
      </c>
      <c r="AK11679" t="s">
        <v>137</v>
      </c>
      <c r="AL11679" s="2"/>
      <c r="AM11679" t="s">
        <v>137</v>
      </c>
      <c r="AN11679" t="s">
        <v>137</v>
      </c>
      <c r="AO11679" t="s">
        <v>137</v>
      </c>
      <c r="AP11679" t="s">
        <v>137</v>
      </c>
      <c r="AQ11679" t="s">
        <v>137</v>
      </c>
      <c r="AR11679" t="s">
        <v>137</v>
      </c>
      <c r="AS11679" t="s">
        <v>137</v>
      </c>
      <c r="AT11679" t="s">
        <v>137</v>
      </c>
      <c r="AU11679" t="s">
        <v>137</v>
      </c>
      <c r="AV11679" t="s">
        <v>137</v>
      </c>
      <c r="AW11679" t="s">
        <v>137</v>
      </c>
      <c r="AX11679" t="s">
        <v>137</v>
      </c>
      <c r="AY11679" t="s">
        <v>137</v>
      </c>
      <c r="AZ11679" t="s">
        <v>137</v>
      </c>
      <c r="BA11679" t="s">
        <v>137</v>
      </c>
      <c r="BB11679" t="s">
        <v>137</v>
      </c>
      <c r="BC11679" t="s">
        <v>137</v>
      </c>
      <c r="BD11679" t="s">
        <v>137</v>
      </c>
      <c r="BE11679" t="s">
        <v>137</v>
      </c>
      <c r="BF11679" t="s">
        <v>137</v>
      </c>
      <c r="BG11679" t="s">
        <v>137</v>
      </c>
      <c r="BH11679" t="s">
        <v>137</v>
      </c>
      <c r="BI11679" t="s">
        <v>137</v>
      </c>
      <c r="BJ11679" t="s">
        <v>137</v>
      </c>
      <c r="BK11679" t="s">
        <v>137</v>
      </c>
      <c r="BL11679" t="s">
        <v>137</v>
      </c>
      <c r="BM11679" t="s">
        <v>137</v>
      </c>
      <c r="BN11679" t="s">
        <v>137</v>
      </c>
      <c r="BO11679" t="s">
        <v>137</v>
      </c>
      <c r="BP11679" t="s">
        <v>137</v>
      </c>
      <c r="BQ11679" t="s">
        <v>137</v>
      </c>
      <c r="BR11679" t="s">
        <v>137</v>
      </c>
      <c r="BS11679" t="s">
        <v>137</v>
      </c>
      <c r="BT11679" t="s">
        <v>137</v>
      </c>
      <c r="BU11679" t="s">
        <v>137</v>
      </c>
      <c r="BW11679" t="s">
        <v>137</v>
      </c>
      <c r="BX11679" t="s">
        <v>137</v>
      </c>
      <c r="BY11679" t="s">
        <v>137</v>
      </c>
      <c r="BZ11679" t="s">
        <v>137</v>
      </c>
      <c r="CA11679" t="s">
        <v>137</v>
      </c>
      <c r="CB11679" t="s">
        <v>137</v>
      </c>
      <c r="CC11679" t="s">
        <v>137</v>
      </c>
      <c r="CD11679" t="s">
        <v>137</v>
      </c>
      <c r="CE11679" t="s">
        <v>137</v>
      </c>
      <c r="CF11679" t="s">
        <v>137</v>
      </c>
      <c r="CG11679" t="s">
        <v>137</v>
      </c>
      <c r="CH11679" t="s">
        <v>137</v>
      </c>
      <c r="CI11679" t="s">
        <v>137</v>
      </c>
      <c r="CJ11679" t="s">
        <v>137</v>
      </c>
      <c r="CK11679" t="s">
        <v>137</v>
      </c>
      <c r="CL11679" t="s">
        <v>137</v>
      </c>
      <c r="CM11679" t="s">
        <v>137</v>
      </c>
      <c r="CN11679" t="s">
        <v>137</v>
      </c>
      <c r="CO11679" t="s">
        <v>137</v>
      </c>
      <c r="CP11679" t="s">
        <v>137</v>
      </c>
      <c r="CQ11679" s="1">
        <v>44805.654861111114</v>
      </c>
      <c r="CR11679" s="1">
        <v>44805.654861111114</v>
      </c>
      <c r="CS11679" s="1"/>
      <c r="CT11679" t="s">
        <v>46026</v>
      </c>
      <c r="CU11679" t="s">
        <v>69794</v>
      </c>
      <c r="CV11679" t="s">
        <v>46026</v>
      </c>
      <c r="CW11679" t="s">
        <v>69794</v>
      </c>
      <c r="CX11679" s="3"/>
      <c r="CY11679" s="3"/>
      <c r="DA11679" t="s">
        <v>137</v>
      </c>
      <c r="DB11679" t="s">
        <v>137</v>
      </c>
      <c r="DC11679" t="s">
        <v>137</v>
      </c>
      <c r="DD11679" t="s">
        <v>137</v>
      </c>
      <c r="DE11679" t="s">
        <v>137</v>
      </c>
      <c r="DF11679" t="s">
        <v>137</v>
      </c>
      <c r="DG11679" t="s">
        <v>137</v>
      </c>
      <c r="DH11679" t="s">
        <v>137</v>
      </c>
      <c r="DI11679" t="s">
        <v>137</v>
      </c>
      <c r="DJ11679" t="s">
        <v>137</v>
      </c>
      <c r="DK11679">
        <v>0</v>
      </c>
      <c r="DL11679" t="s">
        <v>209</v>
      </c>
      <c r="DM11679" t="s">
        <v>69795</v>
      </c>
      <c r="DN11679" t="s">
        <v>137</v>
      </c>
      <c r="DO11679" s="1">
        <v>44805.654861111114</v>
      </c>
      <c r="DP11679" s="1"/>
      <c r="DQ11679" t="s">
        <v>150</v>
      </c>
      <c r="DR11679" t="s">
        <v>151</v>
      </c>
      <c r="DS11679" t="s">
        <v>152</v>
      </c>
      <c r="DT11679" t="s">
        <v>137</v>
      </c>
      <c r="DU11679" t="s">
        <v>137</v>
      </c>
      <c r="DV11679" t="s">
        <v>137</v>
      </c>
      <c r="DW11679" t="s">
        <v>137</v>
      </c>
      <c r="DX11679" t="s">
        <v>137</v>
      </c>
      <c r="DY11679" t="s">
        <v>137</v>
      </c>
      <c r="DZ11679" t="s">
        <v>168</v>
      </c>
      <c r="EA11679" t="b">
        <v>0</v>
      </c>
      <c r="EB11679" t="s">
        <v>137</v>
      </c>
    </row>
    <row r="11680" spans="1:132" x14ac:dyDescent="0.25">
      <c r="A11680">
        <v>97447194</v>
      </c>
      <c r="B11680">
        <v>352</v>
      </c>
      <c r="C11680" t="s">
        <v>192</v>
      </c>
      <c r="D11680" t="s">
        <v>69796</v>
      </c>
      <c r="E11680" t="s">
        <v>134</v>
      </c>
      <c r="F11680" t="s">
        <v>532</v>
      </c>
      <c r="G11680" t="s">
        <v>137</v>
      </c>
      <c r="H11680" t="s">
        <v>137</v>
      </c>
      <c r="I11680" t="s">
        <v>137</v>
      </c>
      <c r="J11680" t="s">
        <v>150</v>
      </c>
      <c r="K11680" t="s">
        <v>151</v>
      </c>
      <c r="L11680" t="s">
        <v>152</v>
      </c>
      <c r="M11680" t="s">
        <v>137</v>
      </c>
      <c r="N11680" t="s">
        <v>303</v>
      </c>
      <c r="O11680" t="s">
        <v>303</v>
      </c>
      <c r="P11680" s="1"/>
      <c r="Q11680" s="1">
        <v>44804.622916666667</v>
      </c>
      <c r="R11680" s="1">
        <v>44804.622916666667</v>
      </c>
      <c r="S11680" s="1">
        <v>44887.398611111108</v>
      </c>
      <c r="T11680" s="1">
        <v>44887.398611111108</v>
      </c>
      <c r="U11680" t="s">
        <v>36639</v>
      </c>
      <c r="V11680" t="s">
        <v>137</v>
      </c>
      <c r="W11680" t="s">
        <v>137</v>
      </c>
      <c r="X11680" t="s">
        <v>176</v>
      </c>
      <c r="Y11680" t="s">
        <v>199</v>
      </c>
      <c r="Z11680" t="s">
        <v>137</v>
      </c>
      <c r="AA11680" t="s">
        <v>137</v>
      </c>
      <c r="AB11680" t="s">
        <v>137</v>
      </c>
      <c r="AC11680" t="s">
        <v>137</v>
      </c>
      <c r="AD11680" s="2"/>
      <c r="AE11680" t="s">
        <v>137</v>
      </c>
      <c r="AF11680" t="s">
        <v>137</v>
      </c>
      <c r="AG11680" t="s">
        <v>137</v>
      </c>
      <c r="AH11680" t="s">
        <v>137</v>
      </c>
      <c r="AI11680" t="s">
        <v>137</v>
      </c>
      <c r="AJ11680" t="s">
        <v>137</v>
      </c>
      <c r="AK11680" t="s">
        <v>137</v>
      </c>
      <c r="AL11680" s="2"/>
      <c r="AM11680" t="s">
        <v>137</v>
      </c>
      <c r="AN11680" t="s">
        <v>137</v>
      </c>
      <c r="AO11680" t="s">
        <v>137</v>
      </c>
      <c r="AP11680" t="s">
        <v>137</v>
      </c>
      <c r="AQ11680" t="s">
        <v>137</v>
      </c>
      <c r="AR11680" t="s">
        <v>137</v>
      </c>
      <c r="AS11680" t="s">
        <v>137</v>
      </c>
      <c r="AT11680" t="s">
        <v>137</v>
      </c>
      <c r="AU11680" t="s">
        <v>137</v>
      </c>
      <c r="AV11680" t="s">
        <v>137</v>
      </c>
      <c r="AW11680" t="s">
        <v>137</v>
      </c>
      <c r="AX11680" t="s">
        <v>137</v>
      </c>
      <c r="AY11680" t="s">
        <v>137</v>
      </c>
      <c r="AZ11680" t="s">
        <v>137</v>
      </c>
      <c r="BA11680" t="s">
        <v>137</v>
      </c>
      <c r="BB11680" t="s">
        <v>137</v>
      </c>
      <c r="BC11680" t="s">
        <v>137</v>
      </c>
      <c r="BD11680" t="s">
        <v>137</v>
      </c>
      <c r="BE11680" t="s">
        <v>137</v>
      </c>
      <c r="BF11680" t="s">
        <v>137</v>
      </c>
      <c r="BG11680" t="s">
        <v>137</v>
      </c>
      <c r="BH11680" t="s">
        <v>137</v>
      </c>
      <c r="BI11680" t="s">
        <v>137</v>
      </c>
      <c r="BJ11680" t="s">
        <v>137</v>
      </c>
      <c r="BK11680" t="s">
        <v>137</v>
      </c>
      <c r="BL11680" t="s">
        <v>137</v>
      </c>
      <c r="BM11680" t="s">
        <v>137</v>
      </c>
      <c r="BN11680" t="s">
        <v>137</v>
      </c>
      <c r="BO11680" t="s">
        <v>137</v>
      </c>
      <c r="BP11680" t="s">
        <v>137</v>
      </c>
      <c r="BQ11680" t="s">
        <v>137</v>
      </c>
      <c r="BR11680" t="s">
        <v>137</v>
      </c>
      <c r="BS11680" t="s">
        <v>137</v>
      </c>
      <c r="BT11680" t="s">
        <v>137</v>
      </c>
      <c r="BU11680" t="s">
        <v>137</v>
      </c>
      <c r="BW11680" t="s">
        <v>137</v>
      </c>
      <c r="BX11680" t="s">
        <v>137</v>
      </c>
      <c r="BY11680" t="s">
        <v>137</v>
      </c>
      <c r="BZ11680" t="s">
        <v>137</v>
      </c>
      <c r="CA11680" t="s">
        <v>137</v>
      </c>
      <c r="CB11680" t="s">
        <v>137</v>
      </c>
      <c r="CC11680" t="s">
        <v>137</v>
      </c>
      <c r="CD11680" t="s">
        <v>137</v>
      </c>
      <c r="CE11680" t="s">
        <v>137</v>
      </c>
      <c r="CF11680" t="s">
        <v>137</v>
      </c>
      <c r="CG11680" t="s">
        <v>137</v>
      </c>
      <c r="CH11680" t="s">
        <v>137</v>
      </c>
      <c r="CI11680" t="s">
        <v>137</v>
      </c>
      <c r="CJ11680" t="s">
        <v>137</v>
      </c>
      <c r="CK11680" t="s">
        <v>137</v>
      </c>
      <c r="CL11680" t="s">
        <v>137</v>
      </c>
      <c r="CM11680" t="s">
        <v>137</v>
      </c>
      <c r="CN11680" t="s">
        <v>137</v>
      </c>
      <c r="CO11680" t="s">
        <v>137</v>
      </c>
      <c r="CP11680" t="s">
        <v>137</v>
      </c>
      <c r="CQ11680" s="1">
        <v>44833.397222222222</v>
      </c>
      <c r="CR11680" s="1">
        <v>44833.397222222222</v>
      </c>
      <c r="CS11680" s="1"/>
      <c r="CT11680" t="s">
        <v>69797</v>
      </c>
      <c r="CU11680" t="s">
        <v>69798</v>
      </c>
      <c r="CV11680" t="s">
        <v>69799</v>
      </c>
      <c r="CW11680" t="s">
        <v>69800</v>
      </c>
      <c r="CX11680" s="3"/>
      <c r="CY11680" s="3"/>
      <c r="DA11680" t="s">
        <v>137</v>
      </c>
      <c r="DB11680" t="s">
        <v>137</v>
      </c>
      <c r="DC11680" t="s">
        <v>137</v>
      </c>
      <c r="DD11680" t="s">
        <v>137</v>
      </c>
      <c r="DE11680" t="s">
        <v>137</v>
      </c>
      <c r="DF11680" t="s">
        <v>69801</v>
      </c>
      <c r="DG11680" t="s">
        <v>900</v>
      </c>
      <c r="DH11680" t="s">
        <v>1151</v>
      </c>
      <c r="DI11680" t="s">
        <v>137</v>
      </c>
      <c r="DJ11680" t="s">
        <v>137</v>
      </c>
      <c r="DK11680">
        <v>0</v>
      </c>
      <c r="DL11680" t="s">
        <v>209</v>
      </c>
      <c r="DM11680" t="s">
        <v>69802</v>
      </c>
      <c r="DN11680" t="s">
        <v>137</v>
      </c>
      <c r="DO11680" s="1">
        <v>44833.397222222222</v>
      </c>
      <c r="DP11680" s="1"/>
      <c r="DQ11680" t="s">
        <v>150</v>
      </c>
      <c r="DR11680" t="s">
        <v>151</v>
      </c>
      <c r="DS11680" t="s">
        <v>152</v>
      </c>
      <c r="DT11680" t="s">
        <v>137</v>
      </c>
      <c r="DU11680" t="s">
        <v>137</v>
      </c>
      <c r="DV11680" t="s">
        <v>137</v>
      </c>
      <c r="DW11680" t="s">
        <v>137</v>
      </c>
      <c r="DX11680" t="s">
        <v>137</v>
      </c>
      <c r="DY11680" t="s">
        <v>137</v>
      </c>
      <c r="DZ11680" t="s">
        <v>168</v>
      </c>
      <c r="EA11680" t="b">
        <v>0</v>
      </c>
      <c r="EB11680" t="s">
        <v>137</v>
      </c>
    </row>
    <row r="11681" spans="1:132" x14ac:dyDescent="0.25">
      <c r="A11681">
        <v>97447091</v>
      </c>
      <c r="B11681">
        <v>351</v>
      </c>
      <c r="C11681" t="s">
        <v>192</v>
      </c>
      <c r="D11681" t="s">
        <v>69803</v>
      </c>
      <c r="E11681" t="s">
        <v>134</v>
      </c>
      <c r="F11681" t="s">
        <v>532</v>
      </c>
      <c r="G11681" t="s">
        <v>137</v>
      </c>
      <c r="H11681" t="s">
        <v>137</v>
      </c>
      <c r="I11681" t="s">
        <v>137</v>
      </c>
      <c r="J11681" t="s">
        <v>150</v>
      </c>
      <c r="K11681" t="s">
        <v>151</v>
      </c>
      <c r="L11681" t="s">
        <v>152</v>
      </c>
      <c r="M11681" t="s">
        <v>137</v>
      </c>
      <c r="N11681" t="s">
        <v>303</v>
      </c>
      <c r="O11681" t="s">
        <v>303</v>
      </c>
      <c r="P11681" s="1"/>
      <c r="Q11681" s="1">
        <v>44804.62222222222</v>
      </c>
      <c r="R11681" s="1">
        <v>44804.62222222222</v>
      </c>
      <c r="S11681" s="1">
        <v>44887.399305555555</v>
      </c>
      <c r="T11681" s="1">
        <v>44887.399305555555</v>
      </c>
      <c r="U11681" t="s">
        <v>36639</v>
      </c>
      <c r="V11681" t="s">
        <v>137</v>
      </c>
      <c r="W11681" t="s">
        <v>137</v>
      </c>
      <c r="X11681" t="s">
        <v>231</v>
      </c>
      <c r="Y11681" t="s">
        <v>199</v>
      </c>
      <c r="Z11681" t="s">
        <v>137</v>
      </c>
      <c r="AA11681" t="s">
        <v>137</v>
      </c>
      <c r="AB11681" t="s">
        <v>137</v>
      </c>
      <c r="AC11681" t="s">
        <v>137</v>
      </c>
      <c r="AD11681" s="2"/>
      <c r="AE11681" t="s">
        <v>137</v>
      </c>
      <c r="AF11681" t="s">
        <v>137</v>
      </c>
      <c r="AG11681" t="s">
        <v>137</v>
      </c>
      <c r="AH11681" t="s">
        <v>137</v>
      </c>
      <c r="AI11681" t="s">
        <v>137</v>
      </c>
      <c r="AJ11681" t="s">
        <v>137</v>
      </c>
      <c r="AK11681" t="s">
        <v>137</v>
      </c>
      <c r="AL11681" s="2"/>
      <c r="AM11681" t="s">
        <v>137</v>
      </c>
      <c r="AN11681" t="s">
        <v>137</v>
      </c>
      <c r="AO11681" t="s">
        <v>137</v>
      </c>
      <c r="AP11681" t="s">
        <v>137</v>
      </c>
      <c r="AQ11681" t="s">
        <v>137</v>
      </c>
      <c r="AR11681" t="s">
        <v>137</v>
      </c>
      <c r="AS11681" t="s">
        <v>137</v>
      </c>
      <c r="AT11681" t="s">
        <v>137</v>
      </c>
      <c r="AU11681" t="s">
        <v>137</v>
      </c>
      <c r="AV11681" t="s">
        <v>137</v>
      </c>
      <c r="AW11681" t="s">
        <v>137</v>
      </c>
      <c r="AX11681" t="s">
        <v>137</v>
      </c>
      <c r="AY11681" t="s">
        <v>137</v>
      </c>
      <c r="AZ11681" t="s">
        <v>137</v>
      </c>
      <c r="BA11681" t="s">
        <v>137</v>
      </c>
      <c r="BB11681" t="s">
        <v>137</v>
      </c>
      <c r="BC11681" t="s">
        <v>137</v>
      </c>
      <c r="BD11681" t="s">
        <v>137</v>
      </c>
      <c r="BE11681" t="s">
        <v>137</v>
      </c>
      <c r="BF11681" t="s">
        <v>137</v>
      </c>
      <c r="BG11681" t="s">
        <v>137</v>
      </c>
      <c r="BH11681" t="s">
        <v>137</v>
      </c>
      <c r="BI11681" t="s">
        <v>137</v>
      </c>
      <c r="BJ11681" t="s">
        <v>137</v>
      </c>
      <c r="BK11681" t="s">
        <v>137</v>
      </c>
      <c r="BL11681" t="s">
        <v>137</v>
      </c>
      <c r="BM11681" t="s">
        <v>137</v>
      </c>
      <c r="BN11681" t="s">
        <v>137</v>
      </c>
      <c r="BO11681" t="s">
        <v>137</v>
      </c>
      <c r="BP11681" t="s">
        <v>137</v>
      </c>
      <c r="BQ11681" t="s">
        <v>137</v>
      </c>
      <c r="BR11681" t="s">
        <v>137</v>
      </c>
      <c r="BS11681" t="s">
        <v>137</v>
      </c>
      <c r="BT11681" t="s">
        <v>137</v>
      </c>
      <c r="BU11681" t="s">
        <v>137</v>
      </c>
      <c r="BW11681" t="s">
        <v>137</v>
      </c>
      <c r="BX11681" t="s">
        <v>137</v>
      </c>
      <c r="BY11681" t="s">
        <v>137</v>
      </c>
      <c r="BZ11681" t="s">
        <v>137</v>
      </c>
      <c r="CA11681" t="s">
        <v>137</v>
      </c>
      <c r="CB11681" t="s">
        <v>137</v>
      </c>
      <c r="CC11681" t="s">
        <v>137</v>
      </c>
      <c r="CD11681" t="s">
        <v>137</v>
      </c>
      <c r="CE11681" t="s">
        <v>137</v>
      </c>
      <c r="CF11681" t="s">
        <v>137</v>
      </c>
      <c r="CG11681" t="s">
        <v>137</v>
      </c>
      <c r="CH11681" t="s">
        <v>137</v>
      </c>
      <c r="CI11681" t="s">
        <v>137</v>
      </c>
      <c r="CJ11681" t="s">
        <v>137</v>
      </c>
      <c r="CK11681" t="s">
        <v>137</v>
      </c>
      <c r="CL11681" t="s">
        <v>137</v>
      </c>
      <c r="CM11681" t="s">
        <v>137</v>
      </c>
      <c r="CN11681" t="s">
        <v>137</v>
      </c>
      <c r="CO11681" t="s">
        <v>137</v>
      </c>
      <c r="CP11681" t="s">
        <v>137</v>
      </c>
      <c r="CQ11681" s="1">
        <v>44811.453472222223</v>
      </c>
      <c r="CR11681" s="1">
        <v>44811.453472222223</v>
      </c>
      <c r="CS11681" s="1"/>
      <c r="CT11681" t="s">
        <v>69804</v>
      </c>
      <c r="CU11681" t="s">
        <v>69805</v>
      </c>
      <c r="CV11681" t="s">
        <v>69804</v>
      </c>
      <c r="CW11681" t="s">
        <v>69805</v>
      </c>
      <c r="CX11681" s="3"/>
      <c r="CY11681" s="3"/>
      <c r="DA11681" t="s">
        <v>137</v>
      </c>
      <c r="DB11681" t="s">
        <v>137</v>
      </c>
      <c r="DC11681" t="s">
        <v>137</v>
      </c>
      <c r="DD11681" t="s">
        <v>137</v>
      </c>
      <c r="DE11681" t="s">
        <v>137</v>
      </c>
      <c r="DF11681" t="s">
        <v>137</v>
      </c>
      <c r="DG11681" t="s">
        <v>137</v>
      </c>
      <c r="DH11681" t="s">
        <v>137</v>
      </c>
      <c r="DI11681" t="s">
        <v>137</v>
      </c>
      <c r="DJ11681" t="s">
        <v>137</v>
      </c>
      <c r="DK11681">
        <v>0</v>
      </c>
      <c r="DL11681" t="s">
        <v>209</v>
      </c>
      <c r="DM11681" t="s">
        <v>69806</v>
      </c>
      <c r="DN11681" t="s">
        <v>137</v>
      </c>
      <c r="DO11681" s="1">
        <v>44811.453472222223</v>
      </c>
      <c r="DP11681" s="1"/>
      <c r="DQ11681" t="s">
        <v>150</v>
      </c>
      <c r="DR11681" t="s">
        <v>151</v>
      </c>
      <c r="DS11681" t="s">
        <v>152</v>
      </c>
      <c r="DT11681" t="s">
        <v>137</v>
      </c>
      <c r="DU11681" t="s">
        <v>137</v>
      </c>
      <c r="DV11681" t="s">
        <v>137</v>
      </c>
      <c r="DW11681" t="s">
        <v>137</v>
      </c>
      <c r="DX11681" t="s">
        <v>137</v>
      </c>
      <c r="DY11681" t="s">
        <v>137</v>
      </c>
      <c r="DZ11681" t="s">
        <v>168</v>
      </c>
      <c r="EA11681" t="b">
        <v>0</v>
      </c>
      <c r="EB11681" t="s">
        <v>137</v>
      </c>
    </row>
    <row r="11682" spans="1:132" x14ac:dyDescent="0.25">
      <c r="A11682">
        <v>97446990</v>
      </c>
      <c r="B11682">
        <v>350</v>
      </c>
      <c r="C11682" t="s">
        <v>192</v>
      </c>
      <c r="D11682" t="s">
        <v>69807</v>
      </c>
      <c r="E11682" t="s">
        <v>134</v>
      </c>
      <c r="F11682" t="s">
        <v>532</v>
      </c>
      <c r="G11682" t="s">
        <v>137</v>
      </c>
      <c r="H11682" t="s">
        <v>137</v>
      </c>
      <c r="I11682" t="s">
        <v>137</v>
      </c>
      <c r="J11682" t="s">
        <v>150</v>
      </c>
      <c r="K11682" t="s">
        <v>151</v>
      </c>
      <c r="L11682" t="s">
        <v>152</v>
      </c>
      <c r="M11682" t="s">
        <v>137</v>
      </c>
      <c r="N11682" t="s">
        <v>303</v>
      </c>
      <c r="O11682" t="s">
        <v>303</v>
      </c>
      <c r="P11682" s="1"/>
      <c r="Q11682" s="1">
        <v>44804.621527777781</v>
      </c>
      <c r="R11682" s="1">
        <v>44804.621527777781</v>
      </c>
      <c r="S11682" s="1">
        <v>44887.399305555555</v>
      </c>
      <c r="T11682" s="1">
        <v>44887.399305555555</v>
      </c>
      <c r="U11682" t="s">
        <v>36639</v>
      </c>
      <c r="V11682" t="s">
        <v>137</v>
      </c>
      <c r="W11682" t="s">
        <v>137</v>
      </c>
      <c r="X11682" t="s">
        <v>185</v>
      </c>
      <c r="Y11682" t="s">
        <v>199</v>
      </c>
      <c r="Z11682" t="s">
        <v>137</v>
      </c>
      <c r="AA11682" t="s">
        <v>137</v>
      </c>
      <c r="AB11682" t="s">
        <v>137</v>
      </c>
      <c r="AC11682" t="s">
        <v>137</v>
      </c>
      <c r="AD11682" s="2"/>
      <c r="AE11682" t="s">
        <v>137</v>
      </c>
      <c r="AF11682" t="s">
        <v>137</v>
      </c>
      <c r="AG11682" t="s">
        <v>137</v>
      </c>
      <c r="AH11682" t="s">
        <v>137</v>
      </c>
      <c r="AI11682" t="s">
        <v>137</v>
      </c>
      <c r="AJ11682" t="s">
        <v>137</v>
      </c>
      <c r="AK11682" t="s">
        <v>137</v>
      </c>
      <c r="AL11682" s="2"/>
      <c r="AM11682" t="s">
        <v>137</v>
      </c>
      <c r="AN11682" t="s">
        <v>137</v>
      </c>
      <c r="AO11682" t="s">
        <v>137</v>
      </c>
      <c r="AP11682" t="s">
        <v>137</v>
      </c>
      <c r="AQ11682" t="s">
        <v>137</v>
      </c>
      <c r="AR11682" t="s">
        <v>137</v>
      </c>
      <c r="AS11682" t="s">
        <v>137</v>
      </c>
      <c r="AT11682" t="s">
        <v>137</v>
      </c>
      <c r="AU11682" t="s">
        <v>137</v>
      </c>
      <c r="AV11682" t="s">
        <v>137</v>
      </c>
      <c r="AW11682" t="s">
        <v>137</v>
      </c>
      <c r="AX11682" t="s">
        <v>137</v>
      </c>
      <c r="AY11682" t="s">
        <v>137</v>
      </c>
      <c r="AZ11682" t="s">
        <v>137</v>
      </c>
      <c r="BA11682" t="s">
        <v>137</v>
      </c>
      <c r="BB11682" t="s">
        <v>137</v>
      </c>
      <c r="BC11682" t="s">
        <v>137</v>
      </c>
      <c r="BD11682" t="s">
        <v>137</v>
      </c>
      <c r="BE11682" t="s">
        <v>137</v>
      </c>
      <c r="BF11682" t="s">
        <v>137</v>
      </c>
      <c r="BG11682" t="s">
        <v>137</v>
      </c>
      <c r="BH11682" t="s">
        <v>137</v>
      </c>
      <c r="BI11682" t="s">
        <v>137</v>
      </c>
      <c r="BJ11682" t="s">
        <v>137</v>
      </c>
      <c r="BK11682" t="s">
        <v>137</v>
      </c>
      <c r="BL11682" t="s">
        <v>137</v>
      </c>
      <c r="BM11682" t="s">
        <v>137</v>
      </c>
      <c r="BN11682" t="s">
        <v>137</v>
      </c>
      <c r="BO11682" t="s">
        <v>137</v>
      </c>
      <c r="BP11682" t="s">
        <v>137</v>
      </c>
      <c r="BQ11682" t="s">
        <v>137</v>
      </c>
      <c r="BR11682" t="s">
        <v>137</v>
      </c>
      <c r="BS11682" t="s">
        <v>137</v>
      </c>
      <c r="BT11682" t="s">
        <v>137</v>
      </c>
      <c r="BU11682" t="s">
        <v>137</v>
      </c>
      <c r="BW11682" t="s">
        <v>137</v>
      </c>
      <c r="BX11682" t="s">
        <v>137</v>
      </c>
      <c r="BY11682" t="s">
        <v>137</v>
      </c>
      <c r="BZ11682" t="s">
        <v>137</v>
      </c>
      <c r="CA11682" t="s">
        <v>137</v>
      </c>
      <c r="CB11682" t="s">
        <v>137</v>
      </c>
      <c r="CC11682" t="s">
        <v>137</v>
      </c>
      <c r="CD11682" t="s">
        <v>137</v>
      </c>
      <c r="CE11682" t="s">
        <v>137</v>
      </c>
      <c r="CF11682" t="s">
        <v>137</v>
      </c>
      <c r="CG11682" t="s">
        <v>137</v>
      </c>
      <c r="CH11682" t="s">
        <v>137</v>
      </c>
      <c r="CI11682" t="s">
        <v>137</v>
      </c>
      <c r="CJ11682" t="s">
        <v>137</v>
      </c>
      <c r="CK11682" t="s">
        <v>137</v>
      </c>
      <c r="CL11682" t="s">
        <v>137</v>
      </c>
      <c r="CM11682" t="s">
        <v>137</v>
      </c>
      <c r="CN11682" t="s">
        <v>137</v>
      </c>
      <c r="CO11682" t="s">
        <v>137</v>
      </c>
      <c r="CP11682" t="s">
        <v>137</v>
      </c>
      <c r="CQ11682" s="1">
        <v>44848.463194444441</v>
      </c>
      <c r="CR11682" s="1">
        <v>44848.463194444441</v>
      </c>
      <c r="CS11682" s="1"/>
      <c r="CT11682" t="s">
        <v>69808</v>
      </c>
      <c r="CU11682" t="s">
        <v>69809</v>
      </c>
      <c r="CV11682" t="s">
        <v>69810</v>
      </c>
      <c r="CW11682" t="s">
        <v>69811</v>
      </c>
      <c r="CX11682" s="3"/>
      <c r="CY11682" s="3"/>
      <c r="DA11682" t="s">
        <v>137</v>
      </c>
      <c r="DB11682" t="s">
        <v>137</v>
      </c>
      <c r="DC11682" t="s">
        <v>137</v>
      </c>
      <c r="DD11682" t="s">
        <v>137</v>
      </c>
      <c r="DE11682" t="s">
        <v>137</v>
      </c>
      <c r="DF11682" t="s">
        <v>69812</v>
      </c>
      <c r="DG11682" t="s">
        <v>137</v>
      </c>
      <c r="DH11682" t="s">
        <v>137</v>
      </c>
      <c r="DI11682" t="s">
        <v>137</v>
      </c>
      <c r="DJ11682" t="s">
        <v>137</v>
      </c>
      <c r="DK11682">
        <v>0</v>
      </c>
      <c r="DL11682" t="s">
        <v>137</v>
      </c>
      <c r="DM11682" t="s">
        <v>137</v>
      </c>
      <c r="DN11682" t="s">
        <v>137</v>
      </c>
      <c r="DO11682" s="1">
        <v>44848.463194444441</v>
      </c>
      <c r="DP11682" s="1"/>
      <c r="DQ11682" t="s">
        <v>1034</v>
      </c>
      <c r="DR11682" t="s">
        <v>846</v>
      </c>
      <c r="DS11682" t="s">
        <v>1035</v>
      </c>
      <c r="DT11682" t="s">
        <v>137</v>
      </c>
      <c r="DU11682" t="s">
        <v>137</v>
      </c>
      <c r="DV11682" t="s">
        <v>137</v>
      </c>
      <c r="DW11682" t="s">
        <v>137</v>
      </c>
      <c r="DX11682" t="s">
        <v>137</v>
      </c>
      <c r="DY11682" t="s">
        <v>137</v>
      </c>
      <c r="DZ11682" t="s">
        <v>168</v>
      </c>
      <c r="EA11682" t="b">
        <v>0</v>
      </c>
      <c r="EB11682" t="s">
        <v>137</v>
      </c>
    </row>
    <row r="11683" spans="1:132" x14ac:dyDescent="0.25">
      <c r="A11683">
        <v>97446960</v>
      </c>
      <c r="B11683">
        <v>349</v>
      </c>
      <c r="C11683" t="s">
        <v>192</v>
      </c>
      <c r="D11683" t="s">
        <v>69813</v>
      </c>
      <c r="E11683" t="s">
        <v>134</v>
      </c>
      <c r="F11683" t="s">
        <v>532</v>
      </c>
      <c r="G11683" t="s">
        <v>137</v>
      </c>
      <c r="H11683" t="s">
        <v>137</v>
      </c>
      <c r="I11683" t="s">
        <v>137</v>
      </c>
      <c r="J11683" t="s">
        <v>150</v>
      </c>
      <c r="K11683" t="s">
        <v>151</v>
      </c>
      <c r="L11683" t="s">
        <v>152</v>
      </c>
      <c r="M11683" t="s">
        <v>137</v>
      </c>
      <c r="N11683" t="s">
        <v>303</v>
      </c>
      <c r="O11683" t="s">
        <v>303</v>
      </c>
      <c r="P11683" s="1"/>
      <c r="Q11683" s="1">
        <v>44804.621527777781</v>
      </c>
      <c r="R11683" s="1">
        <v>44804.621527777781</v>
      </c>
      <c r="S11683" s="1">
        <v>44887.4</v>
      </c>
      <c r="T11683" s="1">
        <v>44887.4</v>
      </c>
      <c r="U11683" t="s">
        <v>36639</v>
      </c>
      <c r="V11683" t="s">
        <v>137</v>
      </c>
      <c r="W11683" t="s">
        <v>137</v>
      </c>
      <c r="X11683" t="s">
        <v>185</v>
      </c>
      <c r="Y11683" t="s">
        <v>199</v>
      </c>
      <c r="Z11683" t="s">
        <v>137</v>
      </c>
      <c r="AA11683" t="s">
        <v>137</v>
      </c>
      <c r="AB11683" t="s">
        <v>137</v>
      </c>
      <c r="AC11683" t="s">
        <v>137</v>
      </c>
      <c r="AD11683" s="2"/>
      <c r="AE11683" t="s">
        <v>137</v>
      </c>
      <c r="AF11683" t="s">
        <v>137</v>
      </c>
      <c r="AG11683" t="s">
        <v>137</v>
      </c>
      <c r="AH11683" t="s">
        <v>137</v>
      </c>
      <c r="AI11683" t="s">
        <v>137</v>
      </c>
      <c r="AJ11683" t="s">
        <v>137</v>
      </c>
      <c r="AK11683" t="s">
        <v>137</v>
      </c>
      <c r="AL11683" s="2"/>
      <c r="AM11683" t="s">
        <v>137</v>
      </c>
      <c r="AN11683" t="s">
        <v>137</v>
      </c>
      <c r="AO11683" t="s">
        <v>137</v>
      </c>
      <c r="AP11683" t="s">
        <v>137</v>
      </c>
      <c r="AQ11683" t="s">
        <v>137</v>
      </c>
      <c r="AR11683" t="s">
        <v>137</v>
      </c>
      <c r="AS11683" t="s">
        <v>137</v>
      </c>
      <c r="AT11683" t="s">
        <v>137</v>
      </c>
      <c r="AU11683" t="s">
        <v>137</v>
      </c>
      <c r="AV11683" t="s">
        <v>137</v>
      </c>
      <c r="AW11683" t="s">
        <v>137</v>
      </c>
      <c r="AX11683" t="s">
        <v>137</v>
      </c>
      <c r="AY11683" t="s">
        <v>137</v>
      </c>
      <c r="AZ11683" t="s">
        <v>137</v>
      </c>
      <c r="BA11683" t="s">
        <v>137</v>
      </c>
      <c r="BB11683" t="s">
        <v>137</v>
      </c>
      <c r="BC11683" t="s">
        <v>137</v>
      </c>
      <c r="BD11683" t="s">
        <v>137</v>
      </c>
      <c r="BE11683" t="s">
        <v>137</v>
      </c>
      <c r="BF11683" t="s">
        <v>137</v>
      </c>
      <c r="BG11683" t="s">
        <v>137</v>
      </c>
      <c r="BH11683" t="s">
        <v>137</v>
      </c>
      <c r="BI11683" t="s">
        <v>137</v>
      </c>
      <c r="BJ11683" t="s">
        <v>137</v>
      </c>
      <c r="BK11683" t="s">
        <v>137</v>
      </c>
      <c r="BL11683" t="s">
        <v>137</v>
      </c>
      <c r="BM11683" t="s">
        <v>137</v>
      </c>
      <c r="BN11683" t="s">
        <v>137</v>
      </c>
      <c r="BO11683" t="s">
        <v>137</v>
      </c>
      <c r="BP11683" t="s">
        <v>137</v>
      </c>
      <c r="BQ11683" t="s">
        <v>137</v>
      </c>
      <c r="BR11683" t="s">
        <v>137</v>
      </c>
      <c r="BS11683" t="s">
        <v>137</v>
      </c>
      <c r="BT11683" t="s">
        <v>137</v>
      </c>
      <c r="BU11683" t="s">
        <v>137</v>
      </c>
      <c r="BW11683" t="s">
        <v>137</v>
      </c>
      <c r="BX11683" t="s">
        <v>137</v>
      </c>
      <c r="BY11683" t="s">
        <v>137</v>
      </c>
      <c r="BZ11683" t="s">
        <v>137</v>
      </c>
      <c r="CA11683" t="s">
        <v>137</v>
      </c>
      <c r="CB11683" t="s">
        <v>137</v>
      </c>
      <c r="CC11683" t="s">
        <v>137</v>
      </c>
      <c r="CD11683" t="s">
        <v>137</v>
      </c>
      <c r="CE11683" t="s">
        <v>137</v>
      </c>
      <c r="CF11683" t="s">
        <v>137</v>
      </c>
      <c r="CG11683" t="s">
        <v>137</v>
      </c>
      <c r="CH11683" t="s">
        <v>137</v>
      </c>
      <c r="CI11683" t="s">
        <v>137</v>
      </c>
      <c r="CJ11683" t="s">
        <v>137</v>
      </c>
      <c r="CK11683" t="s">
        <v>137</v>
      </c>
      <c r="CL11683" t="s">
        <v>137</v>
      </c>
      <c r="CM11683" t="s">
        <v>137</v>
      </c>
      <c r="CN11683" t="s">
        <v>137</v>
      </c>
      <c r="CO11683" t="s">
        <v>137</v>
      </c>
      <c r="CP11683" t="s">
        <v>137</v>
      </c>
      <c r="CQ11683" s="1">
        <v>44805.655555555553</v>
      </c>
      <c r="CR11683" s="1">
        <v>44805.655555555553</v>
      </c>
      <c r="CS11683" s="1"/>
      <c r="CT11683" t="s">
        <v>69814</v>
      </c>
      <c r="CU11683" t="s">
        <v>69815</v>
      </c>
      <c r="CV11683" t="s">
        <v>69814</v>
      </c>
      <c r="CW11683" t="s">
        <v>69815</v>
      </c>
      <c r="CX11683" s="3"/>
      <c r="CY11683" s="3"/>
      <c r="DA11683" t="s">
        <v>137</v>
      </c>
      <c r="DB11683" t="s">
        <v>137</v>
      </c>
      <c r="DC11683" t="s">
        <v>137</v>
      </c>
      <c r="DD11683" t="s">
        <v>137</v>
      </c>
      <c r="DE11683" t="s">
        <v>137</v>
      </c>
      <c r="DF11683" t="s">
        <v>137</v>
      </c>
      <c r="DG11683" t="s">
        <v>137</v>
      </c>
      <c r="DH11683" t="s">
        <v>137</v>
      </c>
      <c r="DI11683" t="s">
        <v>137</v>
      </c>
      <c r="DJ11683" t="s">
        <v>137</v>
      </c>
      <c r="DK11683">
        <v>0</v>
      </c>
      <c r="DL11683" t="s">
        <v>209</v>
      </c>
      <c r="DM11683" t="s">
        <v>69816</v>
      </c>
      <c r="DN11683" t="s">
        <v>137</v>
      </c>
      <c r="DO11683" s="1">
        <v>44805.655555555553</v>
      </c>
      <c r="DP11683" s="1"/>
      <c r="DQ11683" t="s">
        <v>150</v>
      </c>
      <c r="DR11683" t="s">
        <v>151</v>
      </c>
      <c r="DS11683" t="s">
        <v>152</v>
      </c>
      <c r="DT11683" t="s">
        <v>137</v>
      </c>
      <c r="DU11683" t="s">
        <v>137</v>
      </c>
      <c r="DV11683" t="s">
        <v>137</v>
      </c>
      <c r="DW11683" t="s">
        <v>137</v>
      </c>
      <c r="DX11683" t="s">
        <v>137</v>
      </c>
      <c r="DY11683" t="s">
        <v>137</v>
      </c>
      <c r="DZ11683" t="s">
        <v>168</v>
      </c>
      <c r="EA11683" t="b">
        <v>0</v>
      </c>
      <c r="EB11683" t="s">
        <v>137</v>
      </c>
    </row>
    <row r="11684" spans="1:132" x14ac:dyDescent="0.25">
      <c r="A11684">
        <v>97446930</v>
      </c>
      <c r="B11684">
        <v>348</v>
      </c>
      <c r="C11684" t="s">
        <v>192</v>
      </c>
      <c r="D11684" t="s">
        <v>69817</v>
      </c>
      <c r="E11684" t="s">
        <v>134</v>
      </c>
      <c r="F11684" t="s">
        <v>532</v>
      </c>
      <c r="G11684" t="s">
        <v>137</v>
      </c>
      <c r="H11684" t="s">
        <v>137</v>
      </c>
      <c r="I11684" t="s">
        <v>137</v>
      </c>
      <c r="J11684" t="s">
        <v>150</v>
      </c>
      <c r="K11684" t="s">
        <v>151</v>
      </c>
      <c r="L11684" t="s">
        <v>152</v>
      </c>
      <c r="M11684" t="s">
        <v>137</v>
      </c>
      <c r="N11684" t="s">
        <v>303</v>
      </c>
      <c r="O11684" t="s">
        <v>303</v>
      </c>
      <c r="P11684" s="1"/>
      <c r="Q11684" s="1">
        <v>44804.620833333334</v>
      </c>
      <c r="R11684" s="1">
        <v>44804.620833333334</v>
      </c>
      <c r="S11684" s="1">
        <v>44887.4</v>
      </c>
      <c r="T11684" s="1">
        <v>44887.4</v>
      </c>
      <c r="U11684" t="s">
        <v>36639</v>
      </c>
      <c r="V11684" t="s">
        <v>137</v>
      </c>
      <c r="W11684" t="s">
        <v>137</v>
      </c>
      <c r="X11684" t="s">
        <v>185</v>
      </c>
      <c r="Y11684" t="s">
        <v>199</v>
      </c>
      <c r="Z11684" t="s">
        <v>137</v>
      </c>
      <c r="AA11684" t="s">
        <v>137</v>
      </c>
      <c r="AB11684" t="s">
        <v>137</v>
      </c>
      <c r="AC11684" t="s">
        <v>137</v>
      </c>
      <c r="AD11684" s="2"/>
      <c r="AE11684" t="s">
        <v>137</v>
      </c>
      <c r="AF11684" t="s">
        <v>137</v>
      </c>
      <c r="AG11684" t="s">
        <v>137</v>
      </c>
      <c r="AH11684" t="s">
        <v>137</v>
      </c>
      <c r="AI11684" t="s">
        <v>137</v>
      </c>
      <c r="AJ11684" t="s">
        <v>137</v>
      </c>
      <c r="AK11684" t="s">
        <v>137</v>
      </c>
      <c r="AL11684" s="2"/>
      <c r="AM11684" t="s">
        <v>137</v>
      </c>
      <c r="AN11684" t="s">
        <v>137</v>
      </c>
      <c r="AO11684" t="s">
        <v>137</v>
      </c>
      <c r="AP11684" t="s">
        <v>137</v>
      </c>
      <c r="AQ11684" t="s">
        <v>137</v>
      </c>
      <c r="AR11684" t="s">
        <v>137</v>
      </c>
      <c r="AS11684" t="s">
        <v>137</v>
      </c>
      <c r="AT11684" t="s">
        <v>137</v>
      </c>
      <c r="AU11684" t="s">
        <v>137</v>
      </c>
      <c r="AV11684" t="s">
        <v>137</v>
      </c>
      <c r="AW11684" t="s">
        <v>137</v>
      </c>
      <c r="AX11684" t="s">
        <v>137</v>
      </c>
      <c r="AY11684" t="s">
        <v>137</v>
      </c>
      <c r="AZ11684" t="s">
        <v>137</v>
      </c>
      <c r="BA11684" t="s">
        <v>137</v>
      </c>
      <c r="BB11684" t="s">
        <v>137</v>
      </c>
      <c r="BC11684" t="s">
        <v>137</v>
      </c>
      <c r="BD11684" t="s">
        <v>137</v>
      </c>
      <c r="BE11684" t="s">
        <v>137</v>
      </c>
      <c r="BF11684" t="s">
        <v>137</v>
      </c>
      <c r="BG11684" t="s">
        <v>137</v>
      </c>
      <c r="BH11684" t="s">
        <v>137</v>
      </c>
      <c r="BI11684" t="s">
        <v>137</v>
      </c>
      <c r="BJ11684" t="s">
        <v>137</v>
      </c>
      <c r="BK11684" t="s">
        <v>137</v>
      </c>
      <c r="BL11684" t="s">
        <v>137</v>
      </c>
      <c r="BM11684" t="s">
        <v>137</v>
      </c>
      <c r="BN11684" t="s">
        <v>137</v>
      </c>
      <c r="BO11684" t="s">
        <v>137</v>
      </c>
      <c r="BP11684" t="s">
        <v>137</v>
      </c>
      <c r="BQ11684" t="s">
        <v>137</v>
      </c>
      <c r="BR11684" t="s">
        <v>137</v>
      </c>
      <c r="BS11684" t="s">
        <v>137</v>
      </c>
      <c r="BT11684" t="s">
        <v>137</v>
      </c>
      <c r="BU11684" t="s">
        <v>137</v>
      </c>
      <c r="BW11684" t="s">
        <v>137</v>
      </c>
      <c r="BX11684" t="s">
        <v>137</v>
      </c>
      <c r="BY11684" t="s">
        <v>137</v>
      </c>
      <c r="BZ11684" t="s">
        <v>137</v>
      </c>
      <c r="CA11684" t="s">
        <v>137</v>
      </c>
      <c r="CB11684" t="s">
        <v>137</v>
      </c>
      <c r="CC11684" t="s">
        <v>137</v>
      </c>
      <c r="CD11684" t="s">
        <v>137</v>
      </c>
      <c r="CE11684" t="s">
        <v>137</v>
      </c>
      <c r="CF11684" t="s">
        <v>137</v>
      </c>
      <c r="CG11684" t="s">
        <v>137</v>
      </c>
      <c r="CH11684" t="s">
        <v>137</v>
      </c>
      <c r="CI11684" t="s">
        <v>137</v>
      </c>
      <c r="CJ11684" t="s">
        <v>137</v>
      </c>
      <c r="CK11684" t="s">
        <v>137</v>
      </c>
      <c r="CL11684" t="s">
        <v>137</v>
      </c>
      <c r="CM11684" t="s">
        <v>137</v>
      </c>
      <c r="CN11684" t="s">
        <v>137</v>
      </c>
      <c r="CO11684" t="s">
        <v>137</v>
      </c>
      <c r="CP11684" t="s">
        <v>137</v>
      </c>
      <c r="CQ11684" s="1">
        <v>44833.397222222222</v>
      </c>
      <c r="CR11684" s="1">
        <v>44833.397222222222</v>
      </c>
      <c r="CS11684" s="1"/>
      <c r="CT11684" t="s">
        <v>69818</v>
      </c>
      <c r="CU11684" t="s">
        <v>69819</v>
      </c>
      <c r="CV11684" t="s">
        <v>69818</v>
      </c>
      <c r="CW11684" t="s">
        <v>69819</v>
      </c>
      <c r="CX11684" s="3"/>
      <c r="CY11684" s="3"/>
      <c r="DA11684" t="s">
        <v>137</v>
      </c>
      <c r="DB11684" t="s">
        <v>137</v>
      </c>
      <c r="DC11684" t="s">
        <v>137</v>
      </c>
      <c r="DD11684" t="s">
        <v>137</v>
      </c>
      <c r="DE11684" t="s">
        <v>137</v>
      </c>
      <c r="DF11684" t="s">
        <v>137</v>
      </c>
      <c r="DG11684" t="s">
        <v>900</v>
      </c>
      <c r="DH11684" t="s">
        <v>1151</v>
      </c>
      <c r="DI11684" t="s">
        <v>137</v>
      </c>
      <c r="DJ11684" t="s">
        <v>137</v>
      </c>
      <c r="DK11684">
        <v>0</v>
      </c>
      <c r="DL11684" t="s">
        <v>209</v>
      </c>
      <c r="DM11684" t="s">
        <v>69820</v>
      </c>
      <c r="DN11684" t="s">
        <v>137</v>
      </c>
      <c r="DO11684" s="1">
        <v>44833.397222222222</v>
      </c>
      <c r="DP11684" s="1"/>
      <c r="DQ11684" t="s">
        <v>150</v>
      </c>
      <c r="DR11684" t="s">
        <v>151</v>
      </c>
      <c r="DS11684" t="s">
        <v>152</v>
      </c>
      <c r="DT11684" t="s">
        <v>137</v>
      </c>
      <c r="DU11684" t="s">
        <v>137</v>
      </c>
      <c r="DV11684" t="s">
        <v>137</v>
      </c>
      <c r="DW11684" t="s">
        <v>137</v>
      </c>
      <c r="DX11684" t="s">
        <v>137</v>
      </c>
      <c r="DY11684" t="s">
        <v>137</v>
      </c>
      <c r="DZ11684" t="s">
        <v>168</v>
      </c>
      <c r="EA11684" t="b">
        <v>0</v>
      </c>
      <c r="EB11684" t="s">
        <v>137</v>
      </c>
    </row>
    <row r="11685" spans="1:132" x14ac:dyDescent="0.25">
      <c r="A11685">
        <v>97445416</v>
      </c>
      <c r="B11685">
        <v>347</v>
      </c>
      <c r="C11685" t="s">
        <v>192</v>
      </c>
      <c r="D11685" t="s">
        <v>69821</v>
      </c>
      <c r="E11685" t="s">
        <v>134</v>
      </c>
      <c r="F11685" t="s">
        <v>532</v>
      </c>
      <c r="G11685" t="s">
        <v>137</v>
      </c>
      <c r="H11685" t="s">
        <v>137</v>
      </c>
      <c r="I11685" t="s">
        <v>137</v>
      </c>
      <c r="J11685" t="s">
        <v>150</v>
      </c>
      <c r="K11685" t="s">
        <v>151</v>
      </c>
      <c r="L11685" t="s">
        <v>152</v>
      </c>
      <c r="M11685" t="s">
        <v>137</v>
      </c>
      <c r="N11685" t="s">
        <v>303</v>
      </c>
      <c r="O11685" t="s">
        <v>303</v>
      </c>
      <c r="P11685" s="1"/>
      <c r="Q11685" s="1">
        <v>44804.612500000003</v>
      </c>
      <c r="R11685" s="1">
        <v>44804.612500000003</v>
      </c>
      <c r="S11685" s="1">
        <v>44887.4</v>
      </c>
      <c r="T11685" s="1">
        <v>44887.4</v>
      </c>
      <c r="U11685" t="s">
        <v>36639</v>
      </c>
      <c r="V11685" t="s">
        <v>137</v>
      </c>
      <c r="W11685" t="s">
        <v>137</v>
      </c>
      <c r="X11685" t="s">
        <v>176</v>
      </c>
      <c r="Y11685" t="s">
        <v>199</v>
      </c>
      <c r="Z11685" t="s">
        <v>137</v>
      </c>
      <c r="AA11685" t="s">
        <v>137</v>
      </c>
      <c r="AB11685" t="s">
        <v>137</v>
      </c>
      <c r="AC11685" t="s">
        <v>137</v>
      </c>
      <c r="AD11685" s="2"/>
      <c r="AE11685" t="s">
        <v>137</v>
      </c>
      <c r="AF11685" t="s">
        <v>137</v>
      </c>
      <c r="AG11685" t="s">
        <v>137</v>
      </c>
      <c r="AH11685" t="s">
        <v>137</v>
      </c>
      <c r="AI11685" t="s">
        <v>137</v>
      </c>
      <c r="AJ11685" t="s">
        <v>137</v>
      </c>
      <c r="AK11685" t="s">
        <v>137</v>
      </c>
      <c r="AL11685" s="2"/>
      <c r="AM11685" t="s">
        <v>137</v>
      </c>
      <c r="AN11685" t="s">
        <v>137</v>
      </c>
      <c r="AO11685" t="s">
        <v>137</v>
      </c>
      <c r="AP11685" t="s">
        <v>137</v>
      </c>
      <c r="AQ11685" t="s">
        <v>137</v>
      </c>
      <c r="AR11685" t="s">
        <v>137</v>
      </c>
      <c r="AS11685" t="s">
        <v>137</v>
      </c>
      <c r="AT11685" t="s">
        <v>137</v>
      </c>
      <c r="AU11685" t="s">
        <v>137</v>
      </c>
      <c r="AV11685" t="s">
        <v>137</v>
      </c>
      <c r="AW11685" t="s">
        <v>137</v>
      </c>
      <c r="AX11685" t="s">
        <v>137</v>
      </c>
      <c r="AY11685" t="s">
        <v>137</v>
      </c>
      <c r="AZ11685" t="s">
        <v>137</v>
      </c>
      <c r="BA11685" t="s">
        <v>137</v>
      </c>
      <c r="BB11685" t="s">
        <v>137</v>
      </c>
      <c r="BC11685" t="s">
        <v>137</v>
      </c>
      <c r="BD11685" t="s">
        <v>137</v>
      </c>
      <c r="BE11685" t="s">
        <v>137</v>
      </c>
      <c r="BF11685" t="s">
        <v>137</v>
      </c>
      <c r="BG11685" t="s">
        <v>137</v>
      </c>
      <c r="BH11685" t="s">
        <v>137</v>
      </c>
      <c r="BI11685" t="s">
        <v>137</v>
      </c>
      <c r="BJ11685" t="s">
        <v>137</v>
      </c>
      <c r="BK11685" t="s">
        <v>137</v>
      </c>
      <c r="BL11685" t="s">
        <v>137</v>
      </c>
      <c r="BM11685" t="s">
        <v>137</v>
      </c>
      <c r="BN11685" t="s">
        <v>137</v>
      </c>
      <c r="BO11685" t="s">
        <v>137</v>
      </c>
      <c r="BP11685" t="s">
        <v>137</v>
      </c>
      <c r="BQ11685" t="s">
        <v>137</v>
      </c>
      <c r="BR11685" t="s">
        <v>137</v>
      </c>
      <c r="BS11685" t="s">
        <v>137</v>
      </c>
      <c r="BT11685" t="s">
        <v>137</v>
      </c>
      <c r="BU11685" t="s">
        <v>137</v>
      </c>
      <c r="BW11685" t="s">
        <v>137</v>
      </c>
      <c r="BX11685" t="s">
        <v>137</v>
      </c>
      <c r="BY11685" t="s">
        <v>137</v>
      </c>
      <c r="BZ11685" t="s">
        <v>137</v>
      </c>
      <c r="CA11685" t="s">
        <v>137</v>
      </c>
      <c r="CB11685" t="s">
        <v>137</v>
      </c>
      <c r="CC11685" t="s">
        <v>137</v>
      </c>
      <c r="CD11685" t="s">
        <v>137</v>
      </c>
      <c r="CE11685" t="s">
        <v>137</v>
      </c>
      <c r="CF11685" t="s">
        <v>137</v>
      </c>
      <c r="CG11685" t="s">
        <v>137</v>
      </c>
      <c r="CH11685" t="s">
        <v>137</v>
      </c>
      <c r="CI11685" t="s">
        <v>137</v>
      </c>
      <c r="CJ11685" t="s">
        <v>137</v>
      </c>
      <c r="CK11685" t="s">
        <v>137</v>
      </c>
      <c r="CL11685" t="s">
        <v>137</v>
      </c>
      <c r="CM11685" t="s">
        <v>137</v>
      </c>
      <c r="CN11685" t="s">
        <v>137</v>
      </c>
      <c r="CO11685" t="s">
        <v>137</v>
      </c>
      <c r="CP11685" t="s">
        <v>137</v>
      </c>
      <c r="CQ11685" s="1">
        <v>44805.65625</v>
      </c>
      <c r="CR11685" s="1">
        <v>44805.65625</v>
      </c>
      <c r="CS11685" s="1"/>
      <c r="CT11685" t="s">
        <v>69822</v>
      </c>
      <c r="CU11685" t="s">
        <v>69823</v>
      </c>
      <c r="CV11685" t="s">
        <v>69822</v>
      </c>
      <c r="CW11685" t="s">
        <v>69823</v>
      </c>
      <c r="CX11685" s="3"/>
      <c r="CY11685" s="3"/>
      <c r="DA11685" t="s">
        <v>137</v>
      </c>
      <c r="DB11685" t="s">
        <v>137</v>
      </c>
      <c r="DC11685" t="s">
        <v>137</v>
      </c>
      <c r="DD11685" t="s">
        <v>137</v>
      </c>
      <c r="DE11685" t="s">
        <v>137</v>
      </c>
      <c r="DF11685" t="s">
        <v>137</v>
      </c>
      <c r="DG11685" t="s">
        <v>137</v>
      </c>
      <c r="DH11685" t="s">
        <v>137</v>
      </c>
      <c r="DI11685" t="s">
        <v>137</v>
      </c>
      <c r="DJ11685" t="s">
        <v>137</v>
      </c>
      <c r="DK11685">
        <v>0</v>
      </c>
      <c r="DL11685" t="s">
        <v>209</v>
      </c>
      <c r="DM11685" t="s">
        <v>69824</v>
      </c>
      <c r="DN11685" t="s">
        <v>137</v>
      </c>
      <c r="DO11685" s="1">
        <v>44805.65625</v>
      </c>
      <c r="DP11685" s="1"/>
      <c r="DQ11685" t="s">
        <v>150</v>
      </c>
      <c r="DR11685" t="s">
        <v>151</v>
      </c>
      <c r="DS11685" t="s">
        <v>152</v>
      </c>
      <c r="DT11685" t="s">
        <v>137</v>
      </c>
      <c r="DU11685" t="s">
        <v>137</v>
      </c>
      <c r="DV11685" t="s">
        <v>137</v>
      </c>
      <c r="DW11685" t="s">
        <v>137</v>
      </c>
      <c r="DX11685" t="s">
        <v>137</v>
      </c>
      <c r="DY11685" t="s">
        <v>137</v>
      </c>
      <c r="DZ11685" t="s">
        <v>168</v>
      </c>
      <c r="EA11685" t="b">
        <v>0</v>
      </c>
      <c r="EB11685" t="s">
        <v>137</v>
      </c>
    </row>
    <row r="11686" spans="1:132" x14ac:dyDescent="0.25">
      <c r="A11686">
        <v>97445379</v>
      </c>
      <c r="B11686">
        <v>346</v>
      </c>
      <c r="C11686" t="s">
        <v>192</v>
      </c>
      <c r="D11686" t="s">
        <v>69825</v>
      </c>
      <c r="E11686" t="s">
        <v>134</v>
      </c>
      <c r="F11686" t="s">
        <v>532</v>
      </c>
      <c r="G11686" t="s">
        <v>137</v>
      </c>
      <c r="H11686" t="s">
        <v>137</v>
      </c>
      <c r="I11686" t="s">
        <v>137</v>
      </c>
      <c r="J11686" t="s">
        <v>150</v>
      </c>
      <c r="K11686" t="s">
        <v>151</v>
      </c>
      <c r="L11686" t="s">
        <v>152</v>
      </c>
      <c r="M11686" t="s">
        <v>137</v>
      </c>
      <c r="N11686" t="s">
        <v>303</v>
      </c>
      <c r="O11686" t="s">
        <v>303</v>
      </c>
      <c r="P11686" s="1"/>
      <c r="Q11686" s="1">
        <v>44804.611805555556</v>
      </c>
      <c r="R11686" s="1">
        <v>44804.611805555556</v>
      </c>
      <c r="S11686" s="1">
        <v>44887.400694444441</v>
      </c>
      <c r="T11686" s="1">
        <v>44887.400694444441</v>
      </c>
      <c r="U11686" t="s">
        <v>36639</v>
      </c>
      <c r="V11686" t="s">
        <v>137</v>
      </c>
      <c r="W11686" t="s">
        <v>137</v>
      </c>
      <c r="X11686" t="s">
        <v>176</v>
      </c>
      <c r="Y11686" t="s">
        <v>199</v>
      </c>
      <c r="Z11686" t="s">
        <v>137</v>
      </c>
      <c r="AA11686" t="s">
        <v>137</v>
      </c>
      <c r="AB11686" t="s">
        <v>137</v>
      </c>
      <c r="AC11686" t="s">
        <v>137</v>
      </c>
      <c r="AD11686" s="2"/>
      <c r="AE11686" t="s">
        <v>137</v>
      </c>
      <c r="AF11686" t="s">
        <v>137</v>
      </c>
      <c r="AG11686" t="s">
        <v>137</v>
      </c>
      <c r="AH11686" t="s">
        <v>137</v>
      </c>
      <c r="AI11686" t="s">
        <v>137</v>
      </c>
      <c r="AJ11686" t="s">
        <v>137</v>
      </c>
      <c r="AK11686" t="s">
        <v>137</v>
      </c>
      <c r="AL11686" s="2"/>
      <c r="AM11686" t="s">
        <v>137</v>
      </c>
      <c r="AN11686" t="s">
        <v>137</v>
      </c>
      <c r="AO11686" t="s">
        <v>137</v>
      </c>
      <c r="AP11686" t="s">
        <v>137</v>
      </c>
      <c r="AQ11686" t="s">
        <v>137</v>
      </c>
      <c r="AR11686" t="s">
        <v>137</v>
      </c>
      <c r="AS11686" t="s">
        <v>137</v>
      </c>
      <c r="AT11686" t="s">
        <v>137</v>
      </c>
      <c r="AU11686" t="s">
        <v>137</v>
      </c>
      <c r="AV11686" t="s">
        <v>137</v>
      </c>
      <c r="AW11686" t="s">
        <v>137</v>
      </c>
      <c r="AX11686" t="s">
        <v>137</v>
      </c>
      <c r="AY11686" t="s">
        <v>137</v>
      </c>
      <c r="AZ11686" t="s">
        <v>137</v>
      </c>
      <c r="BA11686" t="s">
        <v>137</v>
      </c>
      <c r="BB11686" t="s">
        <v>137</v>
      </c>
      <c r="BC11686" t="s">
        <v>137</v>
      </c>
      <c r="BD11686" t="s">
        <v>137</v>
      </c>
      <c r="BE11686" t="s">
        <v>137</v>
      </c>
      <c r="BF11686" t="s">
        <v>137</v>
      </c>
      <c r="BG11686" t="s">
        <v>137</v>
      </c>
      <c r="BH11686" t="s">
        <v>137</v>
      </c>
      <c r="BI11686" t="s">
        <v>137</v>
      </c>
      <c r="BJ11686" t="s">
        <v>137</v>
      </c>
      <c r="BK11686" t="s">
        <v>137</v>
      </c>
      <c r="BL11686" t="s">
        <v>137</v>
      </c>
      <c r="BM11686" t="s">
        <v>137</v>
      </c>
      <c r="BN11686" t="s">
        <v>137</v>
      </c>
      <c r="BO11686" t="s">
        <v>137</v>
      </c>
      <c r="BP11686" t="s">
        <v>137</v>
      </c>
      <c r="BQ11686" t="s">
        <v>137</v>
      </c>
      <c r="BR11686" t="s">
        <v>137</v>
      </c>
      <c r="BS11686" t="s">
        <v>137</v>
      </c>
      <c r="BT11686" t="s">
        <v>137</v>
      </c>
      <c r="BU11686" t="s">
        <v>137</v>
      </c>
      <c r="BW11686" t="s">
        <v>137</v>
      </c>
      <c r="BX11686" t="s">
        <v>137</v>
      </c>
      <c r="BY11686" t="s">
        <v>137</v>
      </c>
      <c r="BZ11686" t="s">
        <v>137</v>
      </c>
      <c r="CA11686" t="s">
        <v>137</v>
      </c>
      <c r="CB11686" t="s">
        <v>137</v>
      </c>
      <c r="CC11686" t="s">
        <v>137</v>
      </c>
      <c r="CD11686" t="s">
        <v>137</v>
      </c>
      <c r="CE11686" t="s">
        <v>137</v>
      </c>
      <c r="CF11686" t="s">
        <v>137</v>
      </c>
      <c r="CG11686" t="s">
        <v>137</v>
      </c>
      <c r="CH11686" t="s">
        <v>137</v>
      </c>
      <c r="CI11686" t="s">
        <v>137</v>
      </c>
      <c r="CJ11686" t="s">
        <v>137</v>
      </c>
      <c r="CK11686" t="s">
        <v>137</v>
      </c>
      <c r="CL11686" t="s">
        <v>137</v>
      </c>
      <c r="CM11686" t="s">
        <v>137</v>
      </c>
      <c r="CN11686" t="s">
        <v>137</v>
      </c>
      <c r="CO11686" t="s">
        <v>137</v>
      </c>
      <c r="CP11686" t="s">
        <v>137</v>
      </c>
      <c r="CQ11686" s="1">
        <v>44805.656944444447</v>
      </c>
      <c r="CR11686" s="1">
        <v>44805.656944444447</v>
      </c>
      <c r="CS11686" s="1"/>
      <c r="CT11686" t="s">
        <v>40387</v>
      </c>
      <c r="CU11686" t="s">
        <v>40388</v>
      </c>
      <c r="CV11686" t="s">
        <v>40387</v>
      </c>
      <c r="CW11686" t="s">
        <v>40388</v>
      </c>
      <c r="CX11686" s="3"/>
      <c r="CY11686" s="3"/>
      <c r="DA11686" t="s">
        <v>137</v>
      </c>
      <c r="DB11686" t="s">
        <v>137</v>
      </c>
      <c r="DC11686" t="s">
        <v>137</v>
      </c>
      <c r="DD11686" t="s">
        <v>137</v>
      </c>
      <c r="DE11686" t="s">
        <v>137</v>
      </c>
      <c r="DF11686" t="s">
        <v>137</v>
      </c>
      <c r="DG11686" t="s">
        <v>137</v>
      </c>
      <c r="DH11686" t="s">
        <v>137</v>
      </c>
      <c r="DI11686" t="s">
        <v>137</v>
      </c>
      <c r="DJ11686" t="s">
        <v>137</v>
      </c>
      <c r="DK11686">
        <v>0</v>
      </c>
      <c r="DL11686" t="s">
        <v>209</v>
      </c>
      <c r="DM11686" t="s">
        <v>16532</v>
      </c>
      <c r="DN11686" t="s">
        <v>137</v>
      </c>
      <c r="DO11686" s="1">
        <v>44805.656944444447</v>
      </c>
      <c r="DP11686" s="1"/>
      <c r="DQ11686" t="s">
        <v>150</v>
      </c>
      <c r="DR11686" t="s">
        <v>151</v>
      </c>
      <c r="DS11686" t="s">
        <v>152</v>
      </c>
      <c r="DT11686" t="s">
        <v>137</v>
      </c>
      <c r="DU11686" t="s">
        <v>137</v>
      </c>
      <c r="DV11686" t="s">
        <v>137</v>
      </c>
      <c r="DW11686" t="s">
        <v>137</v>
      </c>
      <c r="DX11686" t="s">
        <v>137</v>
      </c>
      <c r="DY11686" t="s">
        <v>137</v>
      </c>
      <c r="DZ11686" t="s">
        <v>168</v>
      </c>
      <c r="EA11686" t="b">
        <v>0</v>
      </c>
      <c r="EB11686" t="s">
        <v>137</v>
      </c>
    </row>
    <row r="11687" spans="1:132" x14ac:dyDescent="0.25">
      <c r="A11687">
        <v>97424621</v>
      </c>
      <c r="B11687">
        <v>345</v>
      </c>
      <c r="C11687" t="s">
        <v>192</v>
      </c>
      <c r="D11687" t="s">
        <v>69826</v>
      </c>
      <c r="E11687" t="s">
        <v>134</v>
      </c>
      <c r="F11687" t="s">
        <v>532</v>
      </c>
      <c r="G11687" t="s">
        <v>137</v>
      </c>
      <c r="H11687" t="s">
        <v>137</v>
      </c>
      <c r="I11687" t="s">
        <v>137</v>
      </c>
      <c r="J11687" t="s">
        <v>150</v>
      </c>
      <c r="K11687" t="s">
        <v>151</v>
      </c>
      <c r="L11687" t="s">
        <v>152</v>
      </c>
      <c r="M11687" t="s">
        <v>137</v>
      </c>
      <c r="N11687" t="s">
        <v>303</v>
      </c>
      <c r="O11687" t="s">
        <v>303</v>
      </c>
      <c r="P11687" s="1"/>
      <c r="Q11687" s="1">
        <v>44804.484722222223</v>
      </c>
      <c r="R11687" s="1">
        <v>44804.484722222223</v>
      </c>
      <c r="S11687" s="1">
        <v>44887.400694444441</v>
      </c>
      <c r="T11687" s="1">
        <v>44887.400694444441</v>
      </c>
      <c r="U11687" t="s">
        <v>36639</v>
      </c>
      <c r="V11687" t="s">
        <v>137</v>
      </c>
      <c r="W11687" t="s">
        <v>137</v>
      </c>
      <c r="X11687" t="s">
        <v>185</v>
      </c>
      <c r="Y11687" t="s">
        <v>199</v>
      </c>
      <c r="Z11687" t="s">
        <v>137</v>
      </c>
      <c r="AA11687" t="s">
        <v>137</v>
      </c>
      <c r="AB11687" t="s">
        <v>137</v>
      </c>
      <c r="AC11687" t="s">
        <v>137</v>
      </c>
      <c r="AD11687" s="2"/>
      <c r="AE11687" t="s">
        <v>137</v>
      </c>
      <c r="AF11687" t="s">
        <v>137</v>
      </c>
      <c r="AG11687" t="s">
        <v>137</v>
      </c>
      <c r="AH11687" t="s">
        <v>137</v>
      </c>
      <c r="AI11687" t="s">
        <v>137</v>
      </c>
      <c r="AJ11687" t="s">
        <v>137</v>
      </c>
      <c r="AK11687" t="s">
        <v>137</v>
      </c>
      <c r="AL11687" s="2"/>
      <c r="AM11687" t="s">
        <v>137</v>
      </c>
      <c r="AN11687" t="s">
        <v>137</v>
      </c>
      <c r="AO11687" t="s">
        <v>137</v>
      </c>
      <c r="AP11687" t="s">
        <v>137</v>
      </c>
      <c r="AQ11687" t="s">
        <v>137</v>
      </c>
      <c r="AR11687" t="s">
        <v>137</v>
      </c>
      <c r="AS11687" t="s">
        <v>137</v>
      </c>
      <c r="AT11687" t="s">
        <v>137</v>
      </c>
      <c r="AU11687" t="s">
        <v>137</v>
      </c>
      <c r="AV11687" t="s">
        <v>137</v>
      </c>
      <c r="AW11687" t="s">
        <v>137</v>
      </c>
      <c r="AX11687" t="s">
        <v>137</v>
      </c>
      <c r="AY11687" t="s">
        <v>137</v>
      </c>
      <c r="AZ11687" t="s">
        <v>137</v>
      </c>
      <c r="BA11687" t="s">
        <v>137</v>
      </c>
      <c r="BB11687" t="s">
        <v>137</v>
      </c>
      <c r="BC11687" t="s">
        <v>137</v>
      </c>
      <c r="BD11687" t="s">
        <v>137</v>
      </c>
      <c r="BE11687" t="s">
        <v>137</v>
      </c>
      <c r="BF11687" t="s">
        <v>137</v>
      </c>
      <c r="BG11687" t="s">
        <v>137</v>
      </c>
      <c r="BH11687" t="s">
        <v>137</v>
      </c>
      <c r="BI11687" t="s">
        <v>137</v>
      </c>
      <c r="BJ11687" t="s">
        <v>137</v>
      </c>
      <c r="BK11687" t="s">
        <v>137</v>
      </c>
      <c r="BL11687" t="s">
        <v>137</v>
      </c>
      <c r="BM11687" t="s">
        <v>137</v>
      </c>
      <c r="BN11687" t="s">
        <v>137</v>
      </c>
      <c r="BO11687" t="s">
        <v>137</v>
      </c>
      <c r="BP11687" t="s">
        <v>137</v>
      </c>
      <c r="BQ11687" t="s">
        <v>137</v>
      </c>
      <c r="BR11687" t="s">
        <v>137</v>
      </c>
      <c r="BS11687" t="s">
        <v>137</v>
      </c>
      <c r="BT11687" t="s">
        <v>137</v>
      </c>
      <c r="BU11687" t="s">
        <v>137</v>
      </c>
      <c r="BW11687" t="s">
        <v>137</v>
      </c>
      <c r="BX11687" t="s">
        <v>137</v>
      </c>
      <c r="BY11687" t="s">
        <v>137</v>
      </c>
      <c r="BZ11687" t="s">
        <v>137</v>
      </c>
      <c r="CA11687" t="s">
        <v>137</v>
      </c>
      <c r="CB11687" t="s">
        <v>137</v>
      </c>
      <c r="CC11687" t="s">
        <v>137</v>
      </c>
      <c r="CD11687" t="s">
        <v>137</v>
      </c>
      <c r="CE11687" t="s">
        <v>137</v>
      </c>
      <c r="CF11687" t="s">
        <v>137</v>
      </c>
      <c r="CG11687" t="s">
        <v>137</v>
      </c>
      <c r="CH11687" t="s">
        <v>137</v>
      </c>
      <c r="CI11687" t="s">
        <v>137</v>
      </c>
      <c r="CJ11687" t="s">
        <v>137</v>
      </c>
      <c r="CK11687" t="s">
        <v>137</v>
      </c>
      <c r="CL11687" t="s">
        <v>137</v>
      </c>
      <c r="CM11687" t="s">
        <v>137</v>
      </c>
      <c r="CN11687" t="s">
        <v>137</v>
      </c>
      <c r="CO11687" t="s">
        <v>137</v>
      </c>
      <c r="CP11687" t="s">
        <v>137</v>
      </c>
      <c r="CQ11687" s="1">
        <v>44805.65625</v>
      </c>
      <c r="CR11687" s="1">
        <v>44805.65625</v>
      </c>
      <c r="CS11687" s="1"/>
      <c r="CT11687" t="s">
        <v>69827</v>
      </c>
      <c r="CU11687" t="s">
        <v>69828</v>
      </c>
      <c r="CV11687" t="s">
        <v>69827</v>
      </c>
      <c r="CW11687" t="s">
        <v>69828</v>
      </c>
      <c r="CX11687" s="3"/>
      <c r="CY11687" s="3"/>
      <c r="DA11687" t="s">
        <v>137</v>
      </c>
      <c r="DB11687" t="s">
        <v>137</v>
      </c>
      <c r="DC11687" t="s">
        <v>137</v>
      </c>
      <c r="DD11687" t="s">
        <v>137</v>
      </c>
      <c r="DE11687" t="s">
        <v>137</v>
      </c>
      <c r="DF11687" t="s">
        <v>137</v>
      </c>
      <c r="DG11687" t="s">
        <v>137</v>
      </c>
      <c r="DH11687" t="s">
        <v>137</v>
      </c>
      <c r="DI11687" t="s">
        <v>137</v>
      </c>
      <c r="DJ11687" t="s">
        <v>137</v>
      </c>
      <c r="DK11687">
        <v>0</v>
      </c>
      <c r="DL11687" t="s">
        <v>209</v>
      </c>
      <c r="DM11687" t="s">
        <v>69829</v>
      </c>
      <c r="DN11687" t="s">
        <v>137</v>
      </c>
      <c r="DO11687" s="1">
        <v>44805.65625</v>
      </c>
      <c r="DP11687" s="1"/>
      <c r="DQ11687" t="s">
        <v>150</v>
      </c>
      <c r="DR11687" t="s">
        <v>151</v>
      </c>
      <c r="DS11687" t="s">
        <v>152</v>
      </c>
      <c r="DT11687" t="s">
        <v>137</v>
      </c>
      <c r="DU11687" t="s">
        <v>137</v>
      </c>
      <c r="DV11687" t="s">
        <v>137</v>
      </c>
      <c r="DW11687" t="s">
        <v>137</v>
      </c>
      <c r="DX11687" t="s">
        <v>137</v>
      </c>
      <c r="DY11687" t="s">
        <v>137</v>
      </c>
      <c r="DZ11687" t="s">
        <v>168</v>
      </c>
      <c r="EA11687" t="b">
        <v>0</v>
      </c>
      <c r="EB11687" t="s">
        <v>137</v>
      </c>
    </row>
    <row r="11688" spans="1:132" x14ac:dyDescent="0.25">
      <c r="A11688">
        <v>97424521</v>
      </c>
      <c r="B11688">
        <v>344</v>
      </c>
      <c r="C11688" t="s">
        <v>192</v>
      </c>
      <c r="D11688" t="s">
        <v>69830</v>
      </c>
      <c r="E11688" t="s">
        <v>134</v>
      </c>
      <c r="F11688" t="s">
        <v>532</v>
      </c>
      <c r="G11688" t="s">
        <v>137</v>
      </c>
      <c r="H11688" t="s">
        <v>137</v>
      </c>
      <c r="I11688" t="s">
        <v>137</v>
      </c>
      <c r="J11688" t="s">
        <v>150</v>
      </c>
      <c r="K11688" t="s">
        <v>151</v>
      </c>
      <c r="L11688" t="s">
        <v>152</v>
      </c>
      <c r="M11688" t="s">
        <v>137</v>
      </c>
      <c r="N11688" t="s">
        <v>303</v>
      </c>
      <c r="O11688" t="s">
        <v>303</v>
      </c>
      <c r="P11688" s="1"/>
      <c r="Q11688" s="1">
        <v>44804.484027777777</v>
      </c>
      <c r="R11688" s="1">
        <v>44804.484027777777</v>
      </c>
      <c r="S11688" s="1">
        <v>44887.400694444441</v>
      </c>
      <c r="T11688" s="1">
        <v>44887.400694444441</v>
      </c>
      <c r="U11688" t="s">
        <v>36639</v>
      </c>
      <c r="V11688" t="s">
        <v>137</v>
      </c>
      <c r="W11688" t="s">
        <v>137</v>
      </c>
      <c r="X11688" t="s">
        <v>185</v>
      </c>
      <c r="Y11688" t="s">
        <v>199</v>
      </c>
      <c r="Z11688" t="s">
        <v>137</v>
      </c>
      <c r="AA11688" t="s">
        <v>137</v>
      </c>
      <c r="AB11688" t="s">
        <v>137</v>
      </c>
      <c r="AC11688" t="s">
        <v>137</v>
      </c>
      <c r="AD11688" s="2"/>
      <c r="AE11688" t="s">
        <v>137</v>
      </c>
      <c r="AF11688" t="s">
        <v>137</v>
      </c>
      <c r="AG11688" t="s">
        <v>137</v>
      </c>
      <c r="AH11688" t="s">
        <v>137</v>
      </c>
      <c r="AI11688" t="s">
        <v>137</v>
      </c>
      <c r="AJ11688" t="s">
        <v>137</v>
      </c>
      <c r="AK11688" t="s">
        <v>137</v>
      </c>
      <c r="AL11688" s="2"/>
      <c r="AM11688" t="s">
        <v>137</v>
      </c>
      <c r="AN11688" t="s">
        <v>137</v>
      </c>
      <c r="AO11688" t="s">
        <v>137</v>
      </c>
      <c r="AP11688" t="s">
        <v>137</v>
      </c>
      <c r="AQ11688" t="s">
        <v>137</v>
      </c>
      <c r="AR11688" t="s">
        <v>137</v>
      </c>
      <c r="AS11688" t="s">
        <v>137</v>
      </c>
      <c r="AT11688" t="s">
        <v>137</v>
      </c>
      <c r="AU11688" t="s">
        <v>137</v>
      </c>
      <c r="AV11688" t="s">
        <v>137</v>
      </c>
      <c r="AW11688" t="s">
        <v>137</v>
      </c>
      <c r="AX11688" t="s">
        <v>137</v>
      </c>
      <c r="AY11688" t="s">
        <v>137</v>
      </c>
      <c r="AZ11688" t="s">
        <v>137</v>
      </c>
      <c r="BA11688" t="s">
        <v>137</v>
      </c>
      <c r="BB11688" t="s">
        <v>137</v>
      </c>
      <c r="BC11688" t="s">
        <v>137</v>
      </c>
      <c r="BD11688" t="s">
        <v>137</v>
      </c>
      <c r="BE11688" t="s">
        <v>137</v>
      </c>
      <c r="BF11688" t="s">
        <v>137</v>
      </c>
      <c r="BG11688" t="s">
        <v>137</v>
      </c>
      <c r="BH11688" t="s">
        <v>137</v>
      </c>
      <c r="BI11688" t="s">
        <v>137</v>
      </c>
      <c r="BJ11688" t="s">
        <v>137</v>
      </c>
      <c r="BK11688" t="s">
        <v>137</v>
      </c>
      <c r="BL11688" t="s">
        <v>137</v>
      </c>
      <c r="BM11688" t="s">
        <v>137</v>
      </c>
      <c r="BN11688" t="s">
        <v>137</v>
      </c>
      <c r="BO11688" t="s">
        <v>137</v>
      </c>
      <c r="BP11688" t="s">
        <v>137</v>
      </c>
      <c r="BQ11688" t="s">
        <v>137</v>
      </c>
      <c r="BR11688" t="s">
        <v>137</v>
      </c>
      <c r="BS11688" t="s">
        <v>137</v>
      </c>
      <c r="BT11688" t="s">
        <v>137</v>
      </c>
      <c r="BU11688" t="s">
        <v>137</v>
      </c>
      <c r="BW11688" t="s">
        <v>137</v>
      </c>
      <c r="BX11688" t="s">
        <v>137</v>
      </c>
      <c r="BY11688" t="s">
        <v>137</v>
      </c>
      <c r="BZ11688" t="s">
        <v>137</v>
      </c>
      <c r="CA11688" t="s">
        <v>137</v>
      </c>
      <c r="CB11688" t="s">
        <v>137</v>
      </c>
      <c r="CC11688" t="s">
        <v>137</v>
      </c>
      <c r="CD11688" t="s">
        <v>137</v>
      </c>
      <c r="CE11688" t="s">
        <v>137</v>
      </c>
      <c r="CF11688" t="s">
        <v>137</v>
      </c>
      <c r="CG11688" t="s">
        <v>137</v>
      </c>
      <c r="CH11688" t="s">
        <v>137</v>
      </c>
      <c r="CI11688" t="s">
        <v>137</v>
      </c>
      <c r="CJ11688" t="s">
        <v>137</v>
      </c>
      <c r="CK11688" t="s">
        <v>137</v>
      </c>
      <c r="CL11688" t="s">
        <v>137</v>
      </c>
      <c r="CM11688" t="s">
        <v>137</v>
      </c>
      <c r="CN11688" t="s">
        <v>137</v>
      </c>
      <c r="CO11688" t="s">
        <v>137</v>
      </c>
      <c r="CP11688" t="s">
        <v>137</v>
      </c>
      <c r="CQ11688" s="1">
        <v>44805.656944444447</v>
      </c>
      <c r="CR11688" s="1">
        <v>44805.656944444447</v>
      </c>
      <c r="CS11688" s="1"/>
      <c r="CT11688" t="s">
        <v>69831</v>
      </c>
      <c r="CU11688" t="s">
        <v>69832</v>
      </c>
      <c r="CV11688" t="s">
        <v>69831</v>
      </c>
      <c r="CW11688" t="s">
        <v>69832</v>
      </c>
      <c r="CX11688" s="3"/>
      <c r="CY11688" s="3"/>
      <c r="DA11688" t="s">
        <v>137</v>
      </c>
      <c r="DB11688" t="s">
        <v>137</v>
      </c>
      <c r="DC11688" t="s">
        <v>137</v>
      </c>
      <c r="DD11688" t="s">
        <v>137</v>
      </c>
      <c r="DE11688" t="s">
        <v>137</v>
      </c>
      <c r="DF11688" t="s">
        <v>137</v>
      </c>
      <c r="DG11688" t="s">
        <v>137</v>
      </c>
      <c r="DH11688" t="s">
        <v>137</v>
      </c>
      <c r="DI11688" t="s">
        <v>137</v>
      </c>
      <c r="DJ11688" t="s">
        <v>137</v>
      </c>
      <c r="DK11688">
        <v>0</v>
      </c>
      <c r="DL11688" t="s">
        <v>209</v>
      </c>
      <c r="DM11688" t="s">
        <v>69833</v>
      </c>
      <c r="DN11688" t="s">
        <v>137</v>
      </c>
      <c r="DO11688" s="1">
        <v>44805.656944444447</v>
      </c>
      <c r="DP11688" s="1"/>
      <c r="DQ11688" t="s">
        <v>150</v>
      </c>
      <c r="DR11688" t="s">
        <v>151</v>
      </c>
      <c r="DS11688" t="s">
        <v>152</v>
      </c>
      <c r="DT11688" t="s">
        <v>137</v>
      </c>
      <c r="DU11688" t="s">
        <v>137</v>
      </c>
      <c r="DV11688" t="s">
        <v>137</v>
      </c>
      <c r="DW11688" t="s">
        <v>137</v>
      </c>
      <c r="DX11688" t="s">
        <v>137</v>
      </c>
      <c r="DY11688" t="s">
        <v>137</v>
      </c>
      <c r="DZ11688" t="s">
        <v>168</v>
      </c>
      <c r="EA11688" t="b">
        <v>0</v>
      </c>
      <c r="EB11688" t="s">
        <v>137</v>
      </c>
    </row>
    <row r="11689" spans="1:132" x14ac:dyDescent="0.25">
      <c r="A11689">
        <v>97424497</v>
      </c>
      <c r="B11689">
        <v>343</v>
      </c>
      <c r="C11689" t="s">
        <v>192</v>
      </c>
      <c r="D11689" t="s">
        <v>69834</v>
      </c>
      <c r="E11689" t="s">
        <v>134</v>
      </c>
      <c r="F11689" t="s">
        <v>162</v>
      </c>
      <c r="G11689" t="s">
        <v>137</v>
      </c>
      <c r="H11689" t="s">
        <v>137</v>
      </c>
      <c r="I11689" t="s">
        <v>69835</v>
      </c>
      <c r="J11689" t="s">
        <v>139</v>
      </c>
      <c r="K11689" t="s">
        <v>140</v>
      </c>
      <c r="L11689" t="s">
        <v>141</v>
      </c>
      <c r="M11689" t="s">
        <v>137</v>
      </c>
      <c r="N11689" t="s">
        <v>4286</v>
      </c>
      <c r="O11689" t="s">
        <v>4286</v>
      </c>
      <c r="P11689" s="1"/>
      <c r="Q11689" s="1">
        <v>44804.484027777777</v>
      </c>
      <c r="R11689" s="1">
        <v>44804.484027777777</v>
      </c>
      <c r="S11689" s="1">
        <v>44833.397916666669</v>
      </c>
      <c r="T11689" s="1">
        <v>44833.397916666669</v>
      </c>
      <c r="U11689" t="s">
        <v>734</v>
      </c>
      <c r="V11689" t="s">
        <v>137</v>
      </c>
      <c r="W11689" t="s">
        <v>137</v>
      </c>
      <c r="X11689" t="s">
        <v>231</v>
      </c>
      <c r="Y11689" t="s">
        <v>713</v>
      </c>
      <c r="Z11689" t="s">
        <v>137</v>
      </c>
      <c r="AA11689" t="s">
        <v>137</v>
      </c>
      <c r="AB11689" t="s">
        <v>137</v>
      </c>
      <c r="AC11689" t="s">
        <v>137</v>
      </c>
      <c r="AD11689" s="2"/>
      <c r="AE11689" t="s">
        <v>137</v>
      </c>
      <c r="AF11689" t="s">
        <v>137</v>
      </c>
      <c r="AG11689" t="s">
        <v>137</v>
      </c>
      <c r="AH11689" t="s">
        <v>137</v>
      </c>
      <c r="AI11689" t="s">
        <v>137</v>
      </c>
      <c r="AJ11689" t="s">
        <v>137</v>
      </c>
      <c r="AK11689" t="s">
        <v>137</v>
      </c>
      <c r="AL11689" s="2"/>
      <c r="AM11689" t="s">
        <v>137</v>
      </c>
      <c r="AN11689" t="s">
        <v>137</v>
      </c>
      <c r="AO11689" t="s">
        <v>137</v>
      </c>
      <c r="AP11689" t="s">
        <v>137</v>
      </c>
      <c r="AQ11689" t="s">
        <v>137</v>
      </c>
      <c r="AR11689" t="s">
        <v>137</v>
      </c>
      <c r="AS11689" t="s">
        <v>137</v>
      </c>
      <c r="AT11689" t="s">
        <v>137</v>
      </c>
      <c r="AU11689" t="s">
        <v>137</v>
      </c>
      <c r="AV11689" t="s">
        <v>137</v>
      </c>
      <c r="AW11689" t="s">
        <v>137</v>
      </c>
      <c r="AX11689" t="s">
        <v>137</v>
      </c>
      <c r="AY11689" t="s">
        <v>137</v>
      </c>
      <c r="AZ11689" t="s">
        <v>137</v>
      </c>
      <c r="BA11689" t="s">
        <v>137</v>
      </c>
      <c r="BB11689" t="s">
        <v>137</v>
      </c>
      <c r="BC11689" t="s">
        <v>137</v>
      </c>
      <c r="BD11689" t="s">
        <v>137</v>
      </c>
      <c r="BE11689" t="s">
        <v>137</v>
      </c>
      <c r="BF11689" t="s">
        <v>137</v>
      </c>
      <c r="BG11689" t="s">
        <v>137</v>
      </c>
      <c r="BH11689" t="s">
        <v>137</v>
      </c>
      <c r="BI11689" t="s">
        <v>137</v>
      </c>
      <c r="BJ11689" t="s">
        <v>137</v>
      </c>
      <c r="BK11689" t="s">
        <v>137</v>
      </c>
      <c r="BL11689" t="s">
        <v>137</v>
      </c>
      <c r="BM11689" t="s">
        <v>137</v>
      </c>
      <c r="BN11689" t="s">
        <v>137</v>
      </c>
      <c r="BO11689" t="s">
        <v>137</v>
      </c>
      <c r="BP11689" t="s">
        <v>137</v>
      </c>
      <c r="BQ11689" t="s">
        <v>137</v>
      </c>
      <c r="BR11689" t="s">
        <v>137</v>
      </c>
      <c r="BS11689" t="s">
        <v>137</v>
      </c>
      <c r="BT11689" t="s">
        <v>137</v>
      </c>
      <c r="BU11689" t="s">
        <v>137</v>
      </c>
      <c r="BW11689" t="s">
        <v>137</v>
      </c>
      <c r="BX11689" t="s">
        <v>137</v>
      </c>
      <c r="BY11689" t="s">
        <v>137</v>
      </c>
      <c r="BZ11689" t="s">
        <v>137</v>
      </c>
      <c r="CA11689" t="s">
        <v>137</v>
      </c>
      <c r="CB11689" t="s">
        <v>137</v>
      </c>
      <c r="CC11689" t="s">
        <v>137</v>
      </c>
      <c r="CD11689" t="s">
        <v>137</v>
      </c>
      <c r="CE11689" t="s">
        <v>137</v>
      </c>
      <c r="CF11689" t="s">
        <v>137</v>
      </c>
      <c r="CG11689" t="s">
        <v>137</v>
      </c>
      <c r="CH11689" t="s">
        <v>137</v>
      </c>
      <c r="CI11689" t="s">
        <v>137</v>
      </c>
      <c r="CJ11689" t="s">
        <v>137</v>
      </c>
      <c r="CK11689" t="s">
        <v>137</v>
      </c>
      <c r="CL11689" t="s">
        <v>137</v>
      </c>
      <c r="CM11689" t="s">
        <v>137</v>
      </c>
      <c r="CN11689" t="s">
        <v>137</v>
      </c>
      <c r="CO11689" t="s">
        <v>137</v>
      </c>
      <c r="CP11689" t="s">
        <v>137</v>
      </c>
      <c r="CQ11689" s="1">
        <v>44833.397916666669</v>
      </c>
      <c r="CR11689" s="1">
        <v>44833.397916666669</v>
      </c>
      <c r="CS11689" s="1"/>
      <c r="CT11689" t="s">
        <v>69836</v>
      </c>
      <c r="CU11689" t="s">
        <v>69837</v>
      </c>
      <c r="CV11689" t="s">
        <v>69838</v>
      </c>
      <c r="CW11689" t="s">
        <v>69839</v>
      </c>
      <c r="CX11689" s="3"/>
      <c r="CY11689" s="3"/>
      <c r="DA11689" t="s">
        <v>137</v>
      </c>
      <c r="DB11689" t="s">
        <v>137</v>
      </c>
      <c r="DC11689" t="s">
        <v>137</v>
      </c>
      <c r="DD11689" t="s">
        <v>137</v>
      </c>
      <c r="DE11689" t="s">
        <v>137</v>
      </c>
      <c r="DF11689" t="s">
        <v>137</v>
      </c>
      <c r="DG11689" t="s">
        <v>900</v>
      </c>
      <c r="DH11689" t="s">
        <v>4768</v>
      </c>
      <c r="DI11689" t="s">
        <v>137</v>
      </c>
      <c r="DJ11689" t="s">
        <v>137</v>
      </c>
      <c r="DK11689">
        <v>0</v>
      </c>
      <c r="DL11689" t="s">
        <v>209</v>
      </c>
      <c r="DM11689" t="s">
        <v>69840</v>
      </c>
      <c r="DN11689" t="s">
        <v>137</v>
      </c>
      <c r="DO11689" s="1">
        <v>44833.397916666669</v>
      </c>
      <c r="DP11689" s="1"/>
      <c r="DQ11689" t="s">
        <v>150</v>
      </c>
      <c r="DR11689" t="s">
        <v>151</v>
      </c>
      <c r="DS11689" t="s">
        <v>152</v>
      </c>
      <c r="DT11689" t="s">
        <v>69841</v>
      </c>
      <c r="DU11689" t="s">
        <v>137</v>
      </c>
      <c r="DV11689" t="s">
        <v>137</v>
      </c>
      <c r="DW11689" t="s">
        <v>137</v>
      </c>
      <c r="DX11689" t="s">
        <v>69842</v>
      </c>
      <c r="DY11689" t="s">
        <v>137</v>
      </c>
      <c r="DZ11689" t="s">
        <v>168</v>
      </c>
      <c r="EA11689" t="b">
        <v>0</v>
      </c>
      <c r="EB11689" t="s">
        <v>137</v>
      </c>
    </row>
    <row r="11690" spans="1:132" x14ac:dyDescent="0.25">
      <c r="A11690">
        <v>97424446</v>
      </c>
      <c r="B11690">
        <v>342</v>
      </c>
      <c r="C11690" t="s">
        <v>192</v>
      </c>
      <c r="D11690" t="s">
        <v>69843</v>
      </c>
      <c r="E11690" t="s">
        <v>134</v>
      </c>
      <c r="F11690" t="s">
        <v>532</v>
      </c>
      <c r="G11690" t="s">
        <v>137</v>
      </c>
      <c r="H11690" t="s">
        <v>137</v>
      </c>
      <c r="I11690" t="s">
        <v>137</v>
      </c>
      <c r="J11690" t="s">
        <v>150</v>
      </c>
      <c r="K11690" t="s">
        <v>151</v>
      </c>
      <c r="L11690" t="s">
        <v>152</v>
      </c>
      <c r="M11690" t="s">
        <v>137</v>
      </c>
      <c r="N11690" t="s">
        <v>303</v>
      </c>
      <c r="O11690" t="s">
        <v>303</v>
      </c>
      <c r="P11690" s="1"/>
      <c r="Q11690" s="1">
        <v>44804.48333333333</v>
      </c>
      <c r="R11690" s="1">
        <v>44804.48333333333</v>
      </c>
      <c r="S11690" s="1">
        <v>44887.401388888888</v>
      </c>
      <c r="T11690" s="1">
        <v>44887.401388888888</v>
      </c>
      <c r="U11690" t="s">
        <v>36639</v>
      </c>
      <c r="V11690" t="s">
        <v>137</v>
      </c>
      <c r="W11690" t="s">
        <v>137</v>
      </c>
      <c r="X11690" t="s">
        <v>185</v>
      </c>
      <c r="Y11690" t="s">
        <v>199</v>
      </c>
      <c r="Z11690" t="s">
        <v>137</v>
      </c>
      <c r="AA11690" t="s">
        <v>137</v>
      </c>
      <c r="AB11690" t="s">
        <v>137</v>
      </c>
      <c r="AC11690" t="s">
        <v>137</v>
      </c>
      <c r="AD11690" s="2"/>
      <c r="AE11690" t="s">
        <v>137</v>
      </c>
      <c r="AF11690" t="s">
        <v>137</v>
      </c>
      <c r="AG11690" t="s">
        <v>137</v>
      </c>
      <c r="AH11690" t="s">
        <v>137</v>
      </c>
      <c r="AI11690" t="s">
        <v>137</v>
      </c>
      <c r="AJ11690" t="s">
        <v>137</v>
      </c>
      <c r="AK11690" t="s">
        <v>137</v>
      </c>
      <c r="AL11690" s="2"/>
      <c r="AM11690" t="s">
        <v>137</v>
      </c>
      <c r="AN11690" t="s">
        <v>137</v>
      </c>
      <c r="AO11690" t="s">
        <v>137</v>
      </c>
      <c r="AP11690" t="s">
        <v>137</v>
      </c>
      <c r="AQ11690" t="s">
        <v>137</v>
      </c>
      <c r="AR11690" t="s">
        <v>137</v>
      </c>
      <c r="AS11690" t="s">
        <v>137</v>
      </c>
      <c r="AT11690" t="s">
        <v>137</v>
      </c>
      <c r="AU11690" t="s">
        <v>137</v>
      </c>
      <c r="AV11690" t="s">
        <v>137</v>
      </c>
      <c r="AW11690" t="s">
        <v>137</v>
      </c>
      <c r="AX11690" t="s">
        <v>137</v>
      </c>
      <c r="AY11690" t="s">
        <v>137</v>
      </c>
      <c r="AZ11690" t="s">
        <v>137</v>
      </c>
      <c r="BA11690" t="s">
        <v>137</v>
      </c>
      <c r="BB11690" t="s">
        <v>137</v>
      </c>
      <c r="BC11690" t="s">
        <v>137</v>
      </c>
      <c r="BD11690" t="s">
        <v>137</v>
      </c>
      <c r="BE11690" t="s">
        <v>137</v>
      </c>
      <c r="BF11690" t="s">
        <v>137</v>
      </c>
      <c r="BG11690" t="s">
        <v>137</v>
      </c>
      <c r="BH11690" t="s">
        <v>137</v>
      </c>
      <c r="BI11690" t="s">
        <v>137</v>
      </c>
      <c r="BJ11690" t="s">
        <v>137</v>
      </c>
      <c r="BK11690" t="s">
        <v>137</v>
      </c>
      <c r="BL11690" t="s">
        <v>137</v>
      </c>
      <c r="BM11690" t="s">
        <v>137</v>
      </c>
      <c r="BN11690" t="s">
        <v>137</v>
      </c>
      <c r="BO11690" t="s">
        <v>137</v>
      </c>
      <c r="BP11690" t="s">
        <v>137</v>
      </c>
      <c r="BQ11690" t="s">
        <v>137</v>
      </c>
      <c r="BR11690" t="s">
        <v>137</v>
      </c>
      <c r="BS11690" t="s">
        <v>137</v>
      </c>
      <c r="BT11690" t="s">
        <v>137</v>
      </c>
      <c r="BU11690" t="s">
        <v>137</v>
      </c>
      <c r="BW11690" t="s">
        <v>137</v>
      </c>
      <c r="BX11690" t="s">
        <v>137</v>
      </c>
      <c r="BY11690" t="s">
        <v>137</v>
      </c>
      <c r="BZ11690" t="s">
        <v>137</v>
      </c>
      <c r="CA11690" t="s">
        <v>137</v>
      </c>
      <c r="CB11690" t="s">
        <v>137</v>
      </c>
      <c r="CC11690" t="s">
        <v>137</v>
      </c>
      <c r="CD11690" t="s">
        <v>137</v>
      </c>
      <c r="CE11690" t="s">
        <v>137</v>
      </c>
      <c r="CF11690" t="s">
        <v>137</v>
      </c>
      <c r="CG11690" t="s">
        <v>137</v>
      </c>
      <c r="CH11690" t="s">
        <v>137</v>
      </c>
      <c r="CI11690" t="s">
        <v>137</v>
      </c>
      <c r="CJ11690" t="s">
        <v>137</v>
      </c>
      <c r="CK11690" t="s">
        <v>137</v>
      </c>
      <c r="CL11690" t="s">
        <v>137</v>
      </c>
      <c r="CM11690" t="s">
        <v>137</v>
      </c>
      <c r="CN11690" t="s">
        <v>137</v>
      </c>
      <c r="CO11690" t="s">
        <v>137</v>
      </c>
      <c r="CP11690" t="s">
        <v>137</v>
      </c>
      <c r="CQ11690" s="1">
        <v>44805.657638888886</v>
      </c>
      <c r="CR11690" s="1">
        <v>44805.657638888886</v>
      </c>
      <c r="CS11690" s="1"/>
      <c r="CT11690" t="s">
        <v>29805</v>
      </c>
      <c r="CU11690" t="s">
        <v>69844</v>
      </c>
      <c r="CV11690" t="s">
        <v>29805</v>
      </c>
      <c r="CW11690" t="s">
        <v>69844</v>
      </c>
      <c r="CX11690" s="3"/>
      <c r="CY11690" s="3"/>
      <c r="DA11690" t="s">
        <v>137</v>
      </c>
      <c r="DB11690" t="s">
        <v>137</v>
      </c>
      <c r="DC11690" t="s">
        <v>137</v>
      </c>
      <c r="DD11690" t="s">
        <v>137</v>
      </c>
      <c r="DE11690" t="s">
        <v>137</v>
      </c>
      <c r="DF11690" t="s">
        <v>137</v>
      </c>
      <c r="DG11690" t="s">
        <v>137</v>
      </c>
      <c r="DH11690" t="s">
        <v>137</v>
      </c>
      <c r="DI11690" t="s">
        <v>137</v>
      </c>
      <c r="DJ11690" t="s">
        <v>137</v>
      </c>
      <c r="DK11690">
        <v>0</v>
      </c>
      <c r="DL11690" t="s">
        <v>209</v>
      </c>
      <c r="DM11690" t="s">
        <v>69845</v>
      </c>
      <c r="DN11690" t="s">
        <v>137</v>
      </c>
      <c r="DO11690" s="1">
        <v>44805.657638888886</v>
      </c>
      <c r="DP11690" s="1"/>
      <c r="DQ11690" t="s">
        <v>150</v>
      </c>
      <c r="DR11690" t="s">
        <v>151</v>
      </c>
      <c r="DS11690" t="s">
        <v>152</v>
      </c>
      <c r="DT11690" t="s">
        <v>137</v>
      </c>
      <c r="DU11690" t="s">
        <v>137</v>
      </c>
      <c r="DV11690" t="s">
        <v>137</v>
      </c>
      <c r="DW11690" t="s">
        <v>137</v>
      </c>
      <c r="DX11690" t="s">
        <v>137</v>
      </c>
      <c r="DY11690" t="s">
        <v>137</v>
      </c>
      <c r="DZ11690" t="s">
        <v>168</v>
      </c>
      <c r="EA11690" t="b">
        <v>0</v>
      </c>
      <c r="EB11690" t="s">
        <v>137</v>
      </c>
    </row>
    <row r="11691" spans="1:132" x14ac:dyDescent="0.25">
      <c r="A11691">
        <v>97424393</v>
      </c>
      <c r="B11691">
        <v>341</v>
      </c>
      <c r="C11691" t="s">
        <v>192</v>
      </c>
      <c r="D11691" t="s">
        <v>69846</v>
      </c>
      <c r="E11691" t="s">
        <v>134</v>
      </c>
      <c r="F11691" t="s">
        <v>532</v>
      </c>
      <c r="G11691" t="s">
        <v>137</v>
      </c>
      <c r="H11691" t="s">
        <v>137</v>
      </c>
      <c r="I11691" t="s">
        <v>137</v>
      </c>
      <c r="J11691" t="s">
        <v>150</v>
      </c>
      <c r="K11691" t="s">
        <v>151</v>
      </c>
      <c r="L11691" t="s">
        <v>152</v>
      </c>
      <c r="M11691" t="s">
        <v>137</v>
      </c>
      <c r="N11691" t="s">
        <v>303</v>
      </c>
      <c r="O11691" t="s">
        <v>303</v>
      </c>
      <c r="P11691" s="1"/>
      <c r="Q11691" s="1">
        <v>44804.48333333333</v>
      </c>
      <c r="R11691" s="1">
        <v>44804.48333333333</v>
      </c>
      <c r="S11691" s="1">
        <v>44887.401388888888</v>
      </c>
      <c r="T11691" s="1">
        <v>44887.401388888888</v>
      </c>
      <c r="U11691" t="s">
        <v>36639</v>
      </c>
      <c r="V11691" t="s">
        <v>137</v>
      </c>
      <c r="W11691" t="s">
        <v>137</v>
      </c>
      <c r="X11691" t="s">
        <v>176</v>
      </c>
      <c r="Y11691" t="s">
        <v>199</v>
      </c>
      <c r="Z11691" t="s">
        <v>137</v>
      </c>
      <c r="AA11691" t="s">
        <v>137</v>
      </c>
      <c r="AB11691" t="s">
        <v>137</v>
      </c>
      <c r="AC11691" t="s">
        <v>137</v>
      </c>
      <c r="AD11691" s="2"/>
      <c r="AE11691" t="s">
        <v>137</v>
      </c>
      <c r="AF11691" t="s">
        <v>137</v>
      </c>
      <c r="AG11691" t="s">
        <v>137</v>
      </c>
      <c r="AH11691" t="s">
        <v>137</v>
      </c>
      <c r="AI11691" t="s">
        <v>137</v>
      </c>
      <c r="AJ11691" t="s">
        <v>137</v>
      </c>
      <c r="AK11691" t="s">
        <v>137</v>
      </c>
      <c r="AL11691" s="2"/>
      <c r="AM11691" t="s">
        <v>137</v>
      </c>
      <c r="AN11691" t="s">
        <v>137</v>
      </c>
      <c r="AO11691" t="s">
        <v>137</v>
      </c>
      <c r="AP11691" t="s">
        <v>137</v>
      </c>
      <c r="AQ11691" t="s">
        <v>137</v>
      </c>
      <c r="AR11691" t="s">
        <v>137</v>
      </c>
      <c r="AS11691" t="s">
        <v>137</v>
      </c>
      <c r="AT11691" t="s">
        <v>137</v>
      </c>
      <c r="AU11691" t="s">
        <v>137</v>
      </c>
      <c r="AV11691" t="s">
        <v>137</v>
      </c>
      <c r="AW11691" t="s">
        <v>137</v>
      </c>
      <c r="AX11691" t="s">
        <v>137</v>
      </c>
      <c r="AY11691" t="s">
        <v>137</v>
      </c>
      <c r="AZ11691" t="s">
        <v>137</v>
      </c>
      <c r="BA11691" t="s">
        <v>137</v>
      </c>
      <c r="BB11691" t="s">
        <v>137</v>
      </c>
      <c r="BC11691" t="s">
        <v>137</v>
      </c>
      <c r="BD11691" t="s">
        <v>137</v>
      </c>
      <c r="BE11691" t="s">
        <v>137</v>
      </c>
      <c r="BF11691" t="s">
        <v>137</v>
      </c>
      <c r="BG11691" t="s">
        <v>137</v>
      </c>
      <c r="BH11691" t="s">
        <v>137</v>
      </c>
      <c r="BI11691" t="s">
        <v>137</v>
      </c>
      <c r="BJ11691" t="s">
        <v>137</v>
      </c>
      <c r="BK11691" t="s">
        <v>137</v>
      </c>
      <c r="BL11691" t="s">
        <v>137</v>
      </c>
      <c r="BM11691" t="s">
        <v>137</v>
      </c>
      <c r="BN11691" t="s">
        <v>137</v>
      </c>
      <c r="BO11691" t="s">
        <v>137</v>
      </c>
      <c r="BP11691" t="s">
        <v>137</v>
      </c>
      <c r="BQ11691" t="s">
        <v>137</v>
      </c>
      <c r="BR11691" t="s">
        <v>137</v>
      </c>
      <c r="BS11691" t="s">
        <v>137</v>
      </c>
      <c r="BT11691" t="s">
        <v>137</v>
      </c>
      <c r="BU11691" t="s">
        <v>137</v>
      </c>
      <c r="BW11691" t="s">
        <v>137</v>
      </c>
      <c r="BX11691" t="s">
        <v>137</v>
      </c>
      <c r="BY11691" t="s">
        <v>137</v>
      </c>
      <c r="BZ11691" t="s">
        <v>137</v>
      </c>
      <c r="CA11691" t="s">
        <v>137</v>
      </c>
      <c r="CB11691" t="s">
        <v>137</v>
      </c>
      <c r="CC11691" t="s">
        <v>137</v>
      </c>
      <c r="CD11691" t="s">
        <v>137</v>
      </c>
      <c r="CE11691" t="s">
        <v>137</v>
      </c>
      <c r="CF11691" t="s">
        <v>137</v>
      </c>
      <c r="CG11691" t="s">
        <v>137</v>
      </c>
      <c r="CH11691" t="s">
        <v>137</v>
      </c>
      <c r="CI11691" t="s">
        <v>137</v>
      </c>
      <c r="CJ11691" t="s">
        <v>137</v>
      </c>
      <c r="CK11691" t="s">
        <v>137</v>
      </c>
      <c r="CL11691" t="s">
        <v>137</v>
      </c>
      <c r="CM11691" t="s">
        <v>137</v>
      </c>
      <c r="CN11691" t="s">
        <v>137</v>
      </c>
      <c r="CO11691" t="s">
        <v>137</v>
      </c>
      <c r="CP11691" t="s">
        <v>137</v>
      </c>
      <c r="CQ11691" s="1">
        <v>44805.657638888886</v>
      </c>
      <c r="CR11691" s="1">
        <v>44805.657638888886</v>
      </c>
      <c r="CS11691" s="1"/>
      <c r="CT11691" t="s">
        <v>40422</v>
      </c>
      <c r="CU11691" t="s">
        <v>69847</v>
      </c>
      <c r="CV11691" t="s">
        <v>40422</v>
      </c>
      <c r="CW11691" t="s">
        <v>69847</v>
      </c>
      <c r="CX11691" s="3"/>
      <c r="CY11691" s="3"/>
      <c r="DA11691" t="s">
        <v>137</v>
      </c>
      <c r="DB11691" t="s">
        <v>137</v>
      </c>
      <c r="DC11691" t="s">
        <v>137</v>
      </c>
      <c r="DD11691" t="s">
        <v>137</v>
      </c>
      <c r="DE11691" t="s">
        <v>137</v>
      </c>
      <c r="DF11691" t="s">
        <v>137</v>
      </c>
      <c r="DG11691" t="s">
        <v>137</v>
      </c>
      <c r="DH11691" t="s">
        <v>137</v>
      </c>
      <c r="DI11691" t="s">
        <v>137</v>
      </c>
      <c r="DJ11691" t="s">
        <v>137</v>
      </c>
      <c r="DK11691">
        <v>0</v>
      </c>
      <c r="DL11691" t="s">
        <v>209</v>
      </c>
      <c r="DM11691" t="s">
        <v>16532</v>
      </c>
      <c r="DN11691" t="s">
        <v>137</v>
      </c>
      <c r="DO11691" s="1">
        <v>44805.657638888886</v>
      </c>
      <c r="DP11691" s="1"/>
      <c r="DQ11691" t="s">
        <v>150</v>
      </c>
      <c r="DR11691" t="s">
        <v>151</v>
      </c>
      <c r="DS11691" t="s">
        <v>152</v>
      </c>
      <c r="DT11691" t="s">
        <v>137</v>
      </c>
      <c r="DU11691" t="s">
        <v>137</v>
      </c>
      <c r="DV11691" t="s">
        <v>137</v>
      </c>
      <c r="DW11691" t="s">
        <v>137</v>
      </c>
      <c r="DX11691" t="s">
        <v>137</v>
      </c>
      <c r="DY11691" t="s">
        <v>137</v>
      </c>
      <c r="DZ11691" t="s">
        <v>168</v>
      </c>
      <c r="EA11691" t="b">
        <v>0</v>
      </c>
      <c r="EB11691" t="s">
        <v>137</v>
      </c>
    </row>
    <row r="11692" spans="1:132" x14ac:dyDescent="0.25">
      <c r="A11692">
        <v>97424310</v>
      </c>
      <c r="B11692">
        <v>340</v>
      </c>
      <c r="C11692" t="s">
        <v>192</v>
      </c>
      <c r="D11692" t="s">
        <v>69848</v>
      </c>
      <c r="E11692" t="s">
        <v>134</v>
      </c>
      <c r="F11692" t="s">
        <v>532</v>
      </c>
      <c r="G11692" t="s">
        <v>137</v>
      </c>
      <c r="H11692" t="s">
        <v>137</v>
      </c>
      <c r="I11692" t="s">
        <v>137</v>
      </c>
      <c r="J11692" t="s">
        <v>150</v>
      </c>
      <c r="K11692" t="s">
        <v>151</v>
      </c>
      <c r="L11692" t="s">
        <v>152</v>
      </c>
      <c r="M11692" t="s">
        <v>137</v>
      </c>
      <c r="N11692" t="s">
        <v>303</v>
      </c>
      <c r="O11692" t="s">
        <v>303</v>
      </c>
      <c r="P11692" s="1"/>
      <c r="Q11692" s="1">
        <v>44804.482638888891</v>
      </c>
      <c r="R11692" s="1">
        <v>44804.482638888891</v>
      </c>
      <c r="S11692" s="1">
        <v>44887.401388888888</v>
      </c>
      <c r="T11692" s="1">
        <v>44887.401388888888</v>
      </c>
      <c r="U11692" t="s">
        <v>36639</v>
      </c>
      <c r="V11692" t="s">
        <v>137</v>
      </c>
      <c r="W11692" t="s">
        <v>137</v>
      </c>
      <c r="X11692" t="s">
        <v>454</v>
      </c>
      <c r="Y11692" t="s">
        <v>199</v>
      </c>
      <c r="Z11692" t="s">
        <v>137</v>
      </c>
      <c r="AA11692" t="s">
        <v>137</v>
      </c>
      <c r="AB11692" t="s">
        <v>137</v>
      </c>
      <c r="AC11692" t="s">
        <v>137</v>
      </c>
      <c r="AD11692" s="2"/>
      <c r="AE11692" t="s">
        <v>137</v>
      </c>
      <c r="AF11692" t="s">
        <v>137</v>
      </c>
      <c r="AG11692" t="s">
        <v>137</v>
      </c>
      <c r="AH11692" t="s">
        <v>137</v>
      </c>
      <c r="AI11692" t="s">
        <v>137</v>
      </c>
      <c r="AJ11692" t="s">
        <v>137</v>
      </c>
      <c r="AK11692" t="s">
        <v>137</v>
      </c>
      <c r="AL11692" s="2"/>
      <c r="AM11692" t="s">
        <v>137</v>
      </c>
      <c r="AN11692" t="s">
        <v>137</v>
      </c>
      <c r="AO11692" t="s">
        <v>137</v>
      </c>
      <c r="AP11692" t="s">
        <v>137</v>
      </c>
      <c r="AQ11692" t="s">
        <v>137</v>
      </c>
      <c r="AR11692" t="s">
        <v>137</v>
      </c>
      <c r="AS11692" t="s">
        <v>137</v>
      </c>
      <c r="AT11692" t="s">
        <v>137</v>
      </c>
      <c r="AU11692" t="s">
        <v>137</v>
      </c>
      <c r="AV11692" t="s">
        <v>137</v>
      </c>
      <c r="AW11692" t="s">
        <v>137</v>
      </c>
      <c r="AX11692" t="s">
        <v>137</v>
      </c>
      <c r="AY11692" t="s">
        <v>137</v>
      </c>
      <c r="AZ11692" t="s">
        <v>137</v>
      </c>
      <c r="BA11692" t="s">
        <v>137</v>
      </c>
      <c r="BB11692" t="s">
        <v>137</v>
      </c>
      <c r="BC11692" t="s">
        <v>137</v>
      </c>
      <c r="BD11692" t="s">
        <v>137</v>
      </c>
      <c r="BE11692" t="s">
        <v>137</v>
      </c>
      <c r="BF11692" t="s">
        <v>137</v>
      </c>
      <c r="BG11692" t="s">
        <v>137</v>
      </c>
      <c r="BH11692" t="s">
        <v>137</v>
      </c>
      <c r="BI11692" t="s">
        <v>137</v>
      </c>
      <c r="BJ11692" t="s">
        <v>137</v>
      </c>
      <c r="BK11692" t="s">
        <v>137</v>
      </c>
      <c r="BL11692" t="s">
        <v>137</v>
      </c>
      <c r="BM11692" t="s">
        <v>137</v>
      </c>
      <c r="BN11692" t="s">
        <v>137</v>
      </c>
      <c r="BO11692" t="s">
        <v>137</v>
      </c>
      <c r="BP11692" t="s">
        <v>137</v>
      </c>
      <c r="BQ11692" t="s">
        <v>137</v>
      </c>
      <c r="BR11692" t="s">
        <v>137</v>
      </c>
      <c r="BS11692" t="s">
        <v>137</v>
      </c>
      <c r="BT11692" t="s">
        <v>137</v>
      </c>
      <c r="BU11692" t="s">
        <v>137</v>
      </c>
      <c r="BW11692" t="s">
        <v>137</v>
      </c>
      <c r="BX11692" t="s">
        <v>137</v>
      </c>
      <c r="BY11692" t="s">
        <v>137</v>
      </c>
      <c r="BZ11692" t="s">
        <v>137</v>
      </c>
      <c r="CA11692" t="s">
        <v>137</v>
      </c>
      <c r="CB11692" t="s">
        <v>137</v>
      </c>
      <c r="CC11692" t="s">
        <v>137</v>
      </c>
      <c r="CD11692" t="s">
        <v>137</v>
      </c>
      <c r="CE11692" t="s">
        <v>137</v>
      </c>
      <c r="CF11692" t="s">
        <v>137</v>
      </c>
      <c r="CG11692" t="s">
        <v>137</v>
      </c>
      <c r="CH11692" t="s">
        <v>137</v>
      </c>
      <c r="CI11692" t="s">
        <v>137</v>
      </c>
      <c r="CJ11692" t="s">
        <v>137</v>
      </c>
      <c r="CK11692" t="s">
        <v>137</v>
      </c>
      <c r="CL11692" t="s">
        <v>137</v>
      </c>
      <c r="CM11692" t="s">
        <v>137</v>
      </c>
      <c r="CN11692" t="s">
        <v>137</v>
      </c>
      <c r="CO11692" t="s">
        <v>137</v>
      </c>
      <c r="CP11692" t="s">
        <v>137</v>
      </c>
      <c r="CQ11692" s="1">
        <v>44804.492361111108</v>
      </c>
      <c r="CR11692" s="1">
        <v>44804.492361111108</v>
      </c>
      <c r="CS11692" s="1"/>
      <c r="CT11692" t="s">
        <v>33754</v>
      </c>
      <c r="CU11692" t="s">
        <v>33754</v>
      </c>
      <c r="CV11692" t="s">
        <v>33754</v>
      </c>
      <c r="CW11692" t="s">
        <v>33754</v>
      </c>
      <c r="CX11692" s="3"/>
      <c r="CY11692" s="3"/>
      <c r="DA11692" t="s">
        <v>137</v>
      </c>
      <c r="DB11692" t="s">
        <v>137</v>
      </c>
      <c r="DC11692" t="s">
        <v>137</v>
      </c>
      <c r="DD11692" t="s">
        <v>137</v>
      </c>
      <c r="DE11692" t="s">
        <v>137</v>
      </c>
      <c r="DF11692" t="s">
        <v>137</v>
      </c>
      <c r="DG11692" t="s">
        <v>137</v>
      </c>
      <c r="DH11692" t="s">
        <v>137</v>
      </c>
      <c r="DI11692" t="s">
        <v>137</v>
      </c>
      <c r="DJ11692" t="s">
        <v>137</v>
      </c>
      <c r="DK11692">
        <v>0</v>
      </c>
      <c r="DL11692" t="s">
        <v>209</v>
      </c>
      <c r="DM11692" t="s">
        <v>69849</v>
      </c>
      <c r="DN11692" t="s">
        <v>137</v>
      </c>
      <c r="DO11692" s="1">
        <v>44804.492361111108</v>
      </c>
      <c r="DP11692" s="1"/>
      <c r="DQ11692" t="s">
        <v>150</v>
      </c>
      <c r="DR11692" t="s">
        <v>151</v>
      </c>
      <c r="DS11692" t="s">
        <v>152</v>
      </c>
      <c r="DT11692" t="s">
        <v>137</v>
      </c>
      <c r="DU11692" t="s">
        <v>137</v>
      </c>
      <c r="DV11692" t="s">
        <v>137</v>
      </c>
      <c r="DW11692" t="s">
        <v>137</v>
      </c>
      <c r="DX11692" t="s">
        <v>137</v>
      </c>
      <c r="DY11692" t="s">
        <v>137</v>
      </c>
      <c r="DZ11692" t="s">
        <v>168</v>
      </c>
      <c r="EA11692" t="b">
        <v>0</v>
      </c>
      <c r="EB11692" t="s">
        <v>137</v>
      </c>
    </row>
    <row r="11693" spans="1:132" x14ac:dyDescent="0.25">
      <c r="A11693">
        <v>97403718</v>
      </c>
      <c r="B11693">
        <v>339</v>
      </c>
      <c r="C11693" t="s">
        <v>192</v>
      </c>
      <c r="D11693" t="s">
        <v>69850</v>
      </c>
      <c r="E11693" t="s">
        <v>134</v>
      </c>
      <c r="F11693" t="s">
        <v>162</v>
      </c>
      <c r="G11693" t="s">
        <v>137</v>
      </c>
      <c r="H11693" t="s">
        <v>137</v>
      </c>
      <c r="I11693" t="s">
        <v>69851</v>
      </c>
      <c r="J11693" t="s">
        <v>139</v>
      </c>
      <c r="K11693" t="s">
        <v>140</v>
      </c>
      <c r="L11693" t="s">
        <v>141</v>
      </c>
      <c r="M11693" t="s">
        <v>137</v>
      </c>
      <c r="N11693" t="s">
        <v>165</v>
      </c>
      <c r="O11693" t="s">
        <v>165</v>
      </c>
      <c r="P11693" s="1"/>
      <c r="Q11693" s="1">
        <v>44804.35833333333</v>
      </c>
      <c r="R11693" s="1">
        <v>44804.35833333333</v>
      </c>
      <c r="S11693" s="1">
        <v>44887.402083333334</v>
      </c>
      <c r="T11693" s="1">
        <v>44887.402083333334</v>
      </c>
      <c r="U11693" t="s">
        <v>137</v>
      </c>
      <c r="V11693" t="s">
        <v>137</v>
      </c>
      <c r="W11693" t="s">
        <v>137</v>
      </c>
      <c r="X11693" t="s">
        <v>185</v>
      </c>
      <c r="Y11693" t="s">
        <v>137</v>
      </c>
      <c r="Z11693" t="s">
        <v>137</v>
      </c>
      <c r="AA11693" t="s">
        <v>137</v>
      </c>
      <c r="AB11693" t="s">
        <v>137</v>
      </c>
      <c r="AC11693" t="s">
        <v>137</v>
      </c>
      <c r="AD11693" s="2"/>
      <c r="AE11693" t="s">
        <v>137</v>
      </c>
      <c r="AF11693" t="s">
        <v>137</v>
      </c>
      <c r="AG11693" t="s">
        <v>137</v>
      </c>
      <c r="AH11693" t="s">
        <v>137</v>
      </c>
      <c r="AI11693" t="s">
        <v>137</v>
      </c>
      <c r="AJ11693" t="s">
        <v>137</v>
      </c>
      <c r="AK11693" t="s">
        <v>137</v>
      </c>
      <c r="AL11693" s="2"/>
      <c r="AM11693" t="s">
        <v>137</v>
      </c>
      <c r="AN11693" t="s">
        <v>137</v>
      </c>
      <c r="AO11693" t="s">
        <v>137</v>
      </c>
      <c r="AP11693" t="s">
        <v>137</v>
      </c>
      <c r="AQ11693" t="s">
        <v>137</v>
      </c>
      <c r="AR11693" t="s">
        <v>137</v>
      </c>
      <c r="AS11693" t="s">
        <v>137</v>
      </c>
      <c r="AT11693" t="s">
        <v>137</v>
      </c>
      <c r="AU11693" t="s">
        <v>137</v>
      </c>
      <c r="AV11693" t="s">
        <v>137</v>
      </c>
      <c r="AW11693" t="s">
        <v>137</v>
      </c>
      <c r="AX11693" t="s">
        <v>137</v>
      </c>
      <c r="AY11693" t="s">
        <v>137</v>
      </c>
      <c r="AZ11693" t="s">
        <v>137</v>
      </c>
      <c r="BA11693" t="s">
        <v>137</v>
      </c>
      <c r="BB11693" t="s">
        <v>137</v>
      </c>
      <c r="BC11693" t="s">
        <v>137</v>
      </c>
      <c r="BD11693" t="s">
        <v>137</v>
      </c>
      <c r="BE11693" t="s">
        <v>137</v>
      </c>
      <c r="BF11693" t="s">
        <v>137</v>
      </c>
      <c r="BG11693" t="s">
        <v>137</v>
      </c>
      <c r="BH11693" t="s">
        <v>137</v>
      </c>
      <c r="BI11693" t="s">
        <v>137</v>
      </c>
      <c r="BJ11693" t="s">
        <v>137</v>
      </c>
      <c r="BK11693" t="s">
        <v>137</v>
      </c>
      <c r="BL11693" t="s">
        <v>137</v>
      </c>
      <c r="BM11693" t="s">
        <v>137</v>
      </c>
      <c r="BN11693" t="s">
        <v>137</v>
      </c>
      <c r="BO11693" t="s">
        <v>137</v>
      </c>
      <c r="BP11693" t="s">
        <v>137</v>
      </c>
      <c r="BQ11693" t="s">
        <v>137</v>
      </c>
      <c r="BR11693" t="s">
        <v>137</v>
      </c>
      <c r="BS11693" t="s">
        <v>137</v>
      </c>
      <c r="BT11693" t="s">
        <v>137</v>
      </c>
      <c r="BU11693" t="s">
        <v>137</v>
      </c>
      <c r="BW11693" t="s">
        <v>137</v>
      </c>
      <c r="BX11693" t="s">
        <v>137</v>
      </c>
      <c r="BY11693" t="s">
        <v>137</v>
      </c>
      <c r="BZ11693" t="s">
        <v>137</v>
      </c>
      <c r="CA11693" t="s">
        <v>137</v>
      </c>
      <c r="CB11693" t="s">
        <v>137</v>
      </c>
      <c r="CC11693" t="s">
        <v>137</v>
      </c>
      <c r="CD11693" t="s">
        <v>137</v>
      </c>
      <c r="CE11693" t="s">
        <v>137</v>
      </c>
      <c r="CF11693" t="s">
        <v>137</v>
      </c>
      <c r="CG11693" t="s">
        <v>137</v>
      </c>
      <c r="CH11693" t="s">
        <v>137</v>
      </c>
      <c r="CI11693" t="s">
        <v>137</v>
      </c>
      <c r="CJ11693" t="s">
        <v>137</v>
      </c>
      <c r="CK11693" t="s">
        <v>137</v>
      </c>
      <c r="CL11693" t="s">
        <v>137</v>
      </c>
      <c r="CM11693" t="s">
        <v>137</v>
      </c>
      <c r="CN11693" t="s">
        <v>137</v>
      </c>
      <c r="CO11693" t="s">
        <v>137</v>
      </c>
      <c r="CP11693" t="s">
        <v>137</v>
      </c>
      <c r="CQ11693" s="1">
        <v>44805.657638888886</v>
      </c>
      <c r="CR11693" s="1">
        <v>44805.657638888886</v>
      </c>
      <c r="CS11693" s="1"/>
      <c r="CT11693" t="s">
        <v>69852</v>
      </c>
      <c r="CU11693" t="s">
        <v>69853</v>
      </c>
      <c r="CV11693" t="s">
        <v>69852</v>
      </c>
      <c r="CW11693" t="s">
        <v>69853</v>
      </c>
      <c r="CX11693" s="3"/>
      <c r="CY11693" s="3"/>
      <c r="DA11693" t="s">
        <v>137</v>
      </c>
      <c r="DB11693" t="s">
        <v>137</v>
      </c>
      <c r="DC11693" t="s">
        <v>137</v>
      </c>
      <c r="DD11693" t="s">
        <v>137</v>
      </c>
      <c r="DE11693" t="s">
        <v>137</v>
      </c>
      <c r="DF11693" t="s">
        <v>137</v>
      </c>
      <c r="DG11693" t="s">
        <v>137</v>
      </c>
      <c r="DH11693" t="s">
        <v>137</v>
      </c>
      <c r="DI11693" t="s">
        <v>137</v>
      </c>
      <c r="DJ11693" t="s">
        <v>137</v>
      </c>
      <c r="DK11693">
        <v>0</v>
      </c>
      <c r="DL11693" t="s">
        <v>209</v>
      </c>
      <c r="DM11693" t="s">
        <v>69854</v>
      </c>
      <c r="DN11693" t="s">
        <v>137</v>
      </c>
      <c r="DO11693" s="1">
        <v>44805.657638888886</v>
      </c>
      <c r="DP11693" s="1"/>
      <c r="DQ11693" t="s">
        <v>150</v>
      </c>
      <c r="DR11693" t="s">
        <v>151</v>
      </c>
      <c r="DS11693" t="s">
        <v>152</v>
      </c>
      <c r="DT11693" t="s">
        <v>69855</v>
      </c>
      <c r="DU11693" t="s">
        <v>137</v>
      </c>
      <c r="DV11693" t="s">
        <v>137</v>
      </c>
      <c r="DW11693" t="s">
        <v>137</v>
      </c>
      <c r="DX11693" t="s">
        <v>39655</v>
      </c>
      <c r="DY11693" t="s">
        <v>137</v>
      </c>
      <c r="DZ11693" t="s">
        <v>168</v>
      </c>
      <c r="EA11693" t="b">
        <v>0</v>
      </c>
      <c r="EB11693" t="s">
        <v>137</v>
      </c>
    </row>
    <row r="11694" spans="1:132" x14ac:dyDescent="0.25">
      <c r="A11694">
        <v>97403596</v>
      </c>
      <c r="B11694">
        <v>338</v>
      </c>
      <c r="C11694" t="s">
        <v>192</v>
      </c>
      <c r="D11694" t="s">
        <v>69856</v>
      </c>
      <c r="E11694" t="s">
        <v>134</v>
      </c>
      <c r="F11694" t="s">
        <v>162</v>
      </c>
      <c r="G11694" t="s">
        <v>137</v>
      </c>
      <c r="H11694" t="s">
        <v>137</v>
      </c>
      <c r="I11694" t="s">
        <v>69857</v>
      </c>
      <c r="J11694" t="s">
        <v>139</v>
      </c>
      <c r="K11694" t="s">
        <v>140</v>
      </c>
      <c r="L11694" t="s">
        <v>141</v>
      </c>
      <c r="M11694" t="s">
        <v>137</v>
      </c>
      <c r="N11694" t="s">
        <v>165</v>
      </c>
      <c r="O11694" t="s">
        <v>165</v>
      </c>
      <c r="P11694" s="1"/>
      <c r="Q11694" s="1">
        <v>44804.356944444444</v>
      </c>
      <c r="R11694" s="1">
        <v>44804.356944444444</v>
      </c>
      <c r="S11694" s="1">
        <v>44887.402083333334</v>
      </c>
      <c r="T11694" s="1">
        <v>44887.402083333334</v>
      </c>
      <c r="U11694" t="s">
        <v>137</v>
      </c>
      <c r="V11694" t="s">
        <v>137</v>
      </c>
      <c r="W11694" t="s">
        <v>137</v>
      </c>
      <c r="X11694" t="s">
        <v>185</v>
      </c>
      <c r="Y11694" t="s">
        <v>137</v>
      </c>
      <c r="Z11694" t="s">
        <v>137</v>
      </c>
      <c r="AA11694" t="s">
        <v>137</v>
      </c>
      <c r="AB11694" t="s">
        <v>137</v>
      </c>
      <c r="AC11694" t="s">
        <v>137</v>
      </c>
      <c r="AD11694" s="2"/>
      <c r="AE11694" t="s">
        <v>137</v>
      </c>
      <c r="AF11694" t="s">
        <v>137</v>
      </c>
      <c r="AG11694" t="s">
        <v>137</v>
      </c>
      <c r="AH11694" t="s">
        <v>137</v>
      </c>
      <c r="AI11694" t="s">
        <v>137</v>
      </c>
      <c r="AJ11694" t="s">
        <v>137</v>
      </c>
      <c r="AK11694" t="s">
        <v>137</v>
      </c>
      <c r="AL11694" s="2"/>
      <c r="AM11694" t="s">
        <v>137</v>
      </c>
      <c r="AN11694" t="s">
        <v>137</v>
      </c>
      <c r="AO11694" t="s">
        <v>137</v>
      </c>
      <c r="AP11694" t="s">
        <v>137</v>
      </c>
      <c r="AQ11694" t="s">
        <v>137</v>
      </c>
      <c r="AR11694" t="s">
        <v>137</v>
      </c>
      <c r="AS11694" t="s">
        <v>137</v>
      </c>
      <c r="AT11694" t="s">
        <v>137</v>
      </c>
      <c r="AU11694" t="s">
        <v>137</v>
      </c>
      <c r="AV11694" t="s">
        <v>137</v>
      </c>
      <c r="AW11694" t="s">
        <v>137</v>
      </c>
      <c r="AX11694" t="s">
        <v>137</v>
      </c>
      <c r="AY11694" t="s">
        <v>137</v>
      </c>
      <c r="AZ11694" t="s">
        <v>137</v>
      </c>
      <c r="BA11694" t="s">
        <v>137</v>
      </c>
      <c r="BB11694" t="s">
        <v>137</v>
      </c>
      <c r="BC11694" t="s">
        <v>137</v>
      </c>
      <c r="BD11694" t="s">
        <v>137</v>
      </c>
      <c r="BE11694" t="s">
        <v>137</v>
      </c>
      <c r="BF11694" t="s">
        <v>137</v>
      </c>
      <c r="BG11694" t="s">
        <v>137</v>
      </c>
      <c r="BH11694" t="s">
        <v>137</v>
      </c>
      <c r="BI11694" t="s">
        <v>137</v>
      </c>
      <c r="BJ11694" t="s">
        <v>137</v>
      </c>
      <c r="BK11694" t="s">
        <v>137</v>
      </c>
      <c r="BL11694" t="s">
        <v>137</v>
      </c>
      <c r="BM11694" t="s">
        <v>137</v>
      </c>
      <c r="BN11694" t="s">
        <v>137</v>
      </c>
      <c r="BO11694" t="s">
        <v>137</v>
      </c>
      <c r="BP11694" t="s">
        <v>137</v>
      </c>
      <c r="BQ11694" t="s">
        <v>137</v>
      </c>
      <c r="BR11694" t="s">
        <v>137</v>
      </c>
      <c r="BS11694" t="s">
        <v>137</v>
      </c>
      <c r="BT11694" t="s">
        <v>137</v>
      </c>
      <c r="BU11694" t="s">
        <v>137</v>
      </c>
      <c r="BW11694" t="s">
        <v>137</v>
      </c>
      <c r="BX11694" t="s">
        <v>137</v>
      </c>
      <c r="BY11694" t="s">
        <v>137</v>
      </c>
      <c r="BZ11694" t="s">
        <v>137</v>
      </c>
      <c r="CA11694" t="s">
        <v>137</v>
      </c>
      <c r="CB11694" t="s">
        <v>137</v>
      </c>
      <c r="CC11694" t="s">
        <v>137</v>
      </c>
      <c r="CD11694" t="s">
        <v>137</v>
      </c>
      <c r="CE11694" t="s">
        <v>137</v>
      </c>
      <c r="CF11694" t="s">
        <v>137</v>
      </c>
      <c r="CG11694" t="s">
        <v>137</v>
      </c>
      <c r="CH11694" t="s">
        <v>137</v>
      </c>
      <c r="CI11694" t="s">
        <v>137</v>
      </c>
      <c r="CJ11694" t="s">
        <v>137</v>
      </c>
      <c r="CK11694" t="s">
        <v>137</v>
      </c>
      <c r="CL11694" t="s">
        <v>137</v>
      </c>
      <c r="CM11694" t="s">
        <v>137</v>
      </c>
      <c r="CN11694" t="s">
        <v>137</v>
      </c>
      <c r="CO11694" t="s">
        <v>137</v>
      </c>
      <c r="CP11694" t="s">
        <v>137</v>
      </c>
      <c r="CQ11694" s="1">
        <v>44804.491666666669</v>
      </c>
      <c r="CR11694" s="1">
        <v>44804.491666666669</v>
      </c>
      <c r="CS11694" s="1"/>
      <c r="CT11694" t="s">
        <v>69858</v>
      </c>
      <c r="CU11694" t="s">
        <v>13120</v>
      </c>
      <c r="CV11694" t="s">
        <v>69858</v>
      </c>
      <c r="CW11694" t="s">
        <v>13120</v>
      </c>
      <c r="CX11694" s="3"/>
      <c r="CY11694" s="3"/>
      <c r="DA11694" t="s">
        <v>137</v>
      </c>
      <c r="DB11694" t="s">
        <v>137</v>
      </c>
      <c r="DC11694" t="s">
        <v>137</v>
      </c>
      <c r="DD11694" t="s">
        <v>137</v>
      </c>
      <c r="DE11694" t="s">
        <v>137</v>
      </c>
      <c r="DF11694" t="s">
        <v>137</v>
      </c>
      <c r="DG11694" t="s">
        <v>137</v>
      </c>
      <c r="DH11694" t="s">
        <v>137</v>
      </c>
      <c r="DI11694" t="s">
        <v>137</v>
      </c>
      <c r="DJ11694" t="s">
        <v>137</v>
      </c>
      <c r="DK11694">
        <v>0</v>
      </c>
      <c r="DL11694" t="s">
        <v>209</v>
      </c>
      <c r="DM11694" t="s">
        <v>69859</v>
      </c>
      <c r="DN11694" t="s">
        <v>137</v>
      </c>
      <c r="DO11694" s="1">
        <v>44804.491666666669</v>
      </c>
      <c r="DP11694" s="1"/>
      <c r="DQ11694" t="s">
        <v>150</v>
      </c>
      <c r="DR11694" t="s">
        <v>151</v>
      </c>
      <c r="DS11694" t="s">
        <v>152</v>
      </c>
      <c r="DT11694" t="s">
        <v>69860</v>
      </c>
      <c r="DU11694" t="s">
        <v>137</v>
      </c>
      <c r="DV11694" t="s">
        <v>137</v>
      </c>
      <c r="DW11694" t="s">
        <v>137</v>
      </c>
      <c r="DX11694" t="s">
        <v>39655</v>
      </c>
      <c r="DY11694" t="s">
        <v>137</v>
      </c>
      <c r="DZ11694" t="s">
        <v>168</v>
      </c>
      <c r="EA11694" t="b">
        <v>0</v>
      </c>
      <c r="EB11694" t="s">
        <v>137</v>
      </c>
    </row>
    <row r="11695" spans="1:132" x14ac:dyDescent="0.25">
      <c r="A11695">
        <v>97396911</v>
      </c>
      <c r="B11695">
        <v>337</v>
      </c>
      <c r="C11695" t="s">
        <v>192</v>
      </c>
      <c r="D11695" t="s">
        <v>69861</v>
      </c>
      <c r="E11695" t="s">
        <v>134</v>
      </c>
      <c r="F11695" t="s">
        <v>162</v>
      </c>
      <c r="G11695" t="s">
        <v>137</v>
      </c>
      <c r="H11695" t="s">
        <v>137</v>
      </c>
      <c r="I11695" t="s">
        <v>69862</v>
      </c>
      <c r="J11695" t="s">
        <v>139</v>
      </c>
      <c r="K11695" t="s">
        <v>140</v>
      </c>
      <c r="L11695" t="s">
        <v>141</v>
      </c>
      <c r="M11695" t="s">
        <v>137</v>
      </c>
      <c r="N11695" t="s">
        <v>165</v>
      </c>
      <c r="O11695" t="s">
        <v>165</v>
      </c>
      <c r="P11695" s="1"/>
      <c r="Q11695" s="1">
        <v>44804.179861111108</v>
      </c>
      <c r="R11695" s="1">
        <v>44804.179861111108</v>
      </c>
      <c r="S11695" s="1">
        <v>44887.402083333334</v>
      </c>
      <c r="T11695" s="1">
        <v>44887.402083333334</v>
      </c>
      <c r="U11695" t="s">
        <v>137</v>
      </c>
      <c r="V11695" t="s">
        <v>137</v>
      </c>
      <c r="W11695" t="s">
        <v>137</v>
      </c>
      <c r="X11695" t="s">
        <v>185</v>
      </c>
      <c r="Y11695" t="s">
        <v>137</v>
      </c>
      <c r="Z11695" t="s">
        <v>137</v>
      </c>
      <c r="AA11695" t="s">
        <v>137</v>
      </c>
      <c r="AB11695" t="s">
        <v>137</v>
      </c>
      <c r="AC11695" t="s">
        <v>137</v>
      </c>
      <c r="AD11695" s="2"/>
      <c r="AE11695" t="s">
        <v>137</v>
      </c>
      <c r="AF11695" t="s">
        <v>137</v>
      </c>
      <c r="AG11695" t="s">
        <v>137</v>
      </c>
      <c r="AH11695" t="s">
        <v>137</v>
      </c>
      <c r="AI11695" t="s">
        <v>137</v>
      </c>
      <c r="AJ11695" t="s">
        <v>137</v>
      </c>
      <c r="AK11695" t="s">
        <v>137</v>
      </c>
      <c r="AL11695" s="2"/>
      <c r="AM11695" t="s">
        <v>137</v>
      </c>
      <c r="AN11695" t="s">
        <v>137</v>
      </c>
      <c r="AO11695" t="s">
        <v>137</v>
      </c>
      <c r="AP11695" t="s">
        <v>137</v>
      </c>
      <c r="AQ11695" t="s">
        <v>137</v>
      </c>
      <c r="AR11695" t="s">
        <v>137</v>
      </c>
      <c r="AS11695" t="s">
        <v>137</v>
      </c>
      <c r="AT11695" t="s">
        <v>137</v>
      </c>
      <c r="AU11695" t="s">
        <v>137</v>
      </c>
      <c r="AV11695" t="s">
        <v>137</v>
      </c>
      <c r="AW11695" t="s">
        <v>137</v>
      </c>
      <c r="AX11695" t="s">
        <v>137</v>
      </c>
      <c r="AY11695" t="s">
        <v>137</v>
      </c>
      <c r="AZ11695" t="s">
        <v>137</v>
      </c>
      <c r="BA11695" t="s">
        <v>137</v>
      </c>
      <c r="BB11695" t="s">
        <v>137</v>
      </c>
      <c r="BC11695" t="s">
        <v>137</v>
      </c>
      <c r="BD11695" t="s">
        <v>137</v>
      </c>
      <c r="BE11695" t="s">
        <v>137</v>
      </c>
      <c r="BF11695" t="s">
        <v>137</v>
      </c>
      <c r="BG11695" t="s">
        <v>137</v>
      </c>
      <c r="BH11695" t="s">
        <v>137</v>
      </c>
      <c r="BI11695" t="s">
        <v>137</v>
      </c>
      <c r="BJ11695" t="s">
        <v>137</v>
      </c>
      <c r="BK11695" t="s">
        <v>137</v>
      </c>
      <c r="BL11695" t="s">
        <v>137</v>
      </c>
      <c r="BM11695" t="s">
        <v>137</v>
      </c>
      <c r="BN11695" t="s">
        <v>137</v>
      </c>
      <c r="BO11695" t="s">
        <v>137</v>
      </c>
      <c r="BP11695" t="s">
        <v>137</v>
      </c>
      <c r="BQ11695" t="s">
        <v>137</v>
      </c>
      <c r="BR11695" t="s">
        <v>137</v>
      </c>
      <c r="BS11695" t="s">
        <v>137</v>
      </c>
      <c r="BT11695" t="s">
        <v>137</v>
      </c>
      <c r="BU11695" t="s">
        <v>137</v>
      </c>
      <c r="BW11695" t="s">
        <v>137</v>
      </c>
      <c r="BX11695" t="s">
        <v>137</v>
      </c>
      <c r="BY11695" t="s">
        <v>137</v>
      </c>
      <c r="BZ11695" t="s">
        <v>137</v>
      </c>
      <c r="CA11695" t="s">
        <v>137</v>
      </c>
      <c r="CB11695" t="s">
        <v>137</v>
      </c>
      <c r="CC11695" t="s">
        <v>137</v>
      </c>
      <c r="CD11695" t="s">
        <v>137</v>
      </c>
      <c r="CE11695" t="s">
        <v>137</v>
      </c>
      <c r="CF11695" t="s">
        <v>137</v>
      </c>
      <c r="CG11695" t="s">
        <v>137</v>
      </c>
      <c r="CH11695" t="s">
        <v>137</v>
      </c>
      <c r="CI11695" t="s">
        <v>137</v>
      </c>
      <c r="CJ11695" t="s">
        <v>137</v>
      </c>
      <c r="CK11695" t="s">
        <v>137</v>
      </c>
      <c r="CL11695" t="s">
        <v>137</v>
      </c>
      <c r="CM11695" t="s">
        <v>137</v>
      </c>
      <c r="CN11695" t="s">
        <v>137</v>
      </c>
      <c r="CO11695" t="s">
        <v>137</v>
      </c>
      <c r="CP11695" t="s">
        <v>137</v>
      </c>
      <c r="CQ11695" s="1">
        <v>44820.386111111111</v>
      </c>
      <c r="CR11695" s="1">
        <v>44820.386111111111</v>
      </c>
      <c r="CS11695" s="1"/>
      <c r="CT11695" t="s">
        <v>69863</v>
      </c>
      <c r="CU11695" t="s">
        <v>69864</v>
      </c>
      <c r="CV11695" t="s">
        <v>69863</v>
      </c>
      <c r="CW11695" t="s">
        <v>69864</v>
      </c>
      <c r="CX11695" s="3"/>
      <c r="CY11695" s="3"/>
      <c r="DA11695" t="s">
        <v>137</v>
      </c>
      <c r="DB11695" t="s">
        <v>137</v>
      </c>
      <c r="DC11695" t="s">
        <v>137</v>
      </c>
      <c r="DD11695" t="s">
        <v>137</v>
      </c>
      <c r="DE11695" t="s">
        <v>137</v>
      </c>
      <c r="DF11695" t="s">
        <v>137</v>
      </c>
      <c r="DG11695" t="s">
        <v>900</v>
      </c>
      <c r="DH11695" t="s">
        <v>4768</v>
      </c>
      <c r="DI11695" t="s">
        <v>137</v>
      </c>
      <c r="DJ11695" t="s">
        <v>137</v>
      </c>
      <c r="DK11695">
        <v>0</v>
      </c>
      <c r="DL11695" t="s">
        <v>209</v>
      </c>
      <c r="DM11695" t="s">
        <v>69865</v>
      </c>
      <c r="DN11695" t="s">
        <v>137</v>
      </c>
      <c r="DO11695" s="1">
        <v>44820.386111111111</v>
      </c>
      <c r="DP11695" s="1"/>
      <c r="DQ11695" t="s">
        <v>150</v>
      </c>
      <c r="DR11695" t="s">
        <v>151</v>
      </c>
      <c r="DS11695" t="s">
        <v>152</v>
      </c>
      <c r="DT11695" t="s">
        <v>69866</v>
      </c>
      <c r="DU11695" t="s">
        <v>137</v>
      </c>
      <c r="DV11695" t="s">
        <v>137</v>
      </c>
      <c r="DW11695" t="s">
        <v>137</v>
      </c>
      <c r="DX11695" t="s">
        <v>39655</v>
      </c>
      <c r="DY11695" t="s">
        <v>137</v>
      </c>
      <c r="DZ11695" t="s">
        <v>168</v>
      </c>
      <c r="EA11695" t="b">
        <v>0</v>
      </c>
      <c r="EB11695" t="s">
        <v>137</v>
      </c>
    </row>
    <row r="11696" spans="1:132" x14ac:dyDescent="0.25">
      <c r="A11696">
        <v>97354705</v>
      </c>
      <c r="B11696">
        <v>336</v>
      </c>
      <c r="C11696" t="s">
        <v>192</v>
      </c>
      <c r="D11696" t="s">
        <v>69867</v>
      </c>
      <c r="E11696" t="s">
        <v>134</v>
      </c>
      <c r="F11696" t="s">
        <v>532</v>
      </c>
      <c r="G11696" t="s">
        <v>137</v>
      </c>
      <c r="H11696" t="s">
        <v>137</v>
      </c>
      <c r="I11696" t="s">
        <v>137</v>
      </c>
      <c r="J11696" t="s">
        <v>150</v>
      </c>
      <c r="K11696" t="s">
        <v>151</v>
      </c>
      <c r="L11696" t="s">
        <v>152</v>
      </c>
      <c r="M11696" t="s">
        <v>137</v>
      </c>
      <c r="N11696" t="s">
        <v>303</v>
      </c>
      <c r="O11696" t="s">
        <v>303</v>
      </c>
      <c r="P11696" s="1"/>
      <c r="Q11696" s="1">
        <v>44803.552083333336</v>
      </c>
      <c r="R11696" s="1">
        <v>44803.552083333336</v>
      </c>
      <c r="S11696" s="1">
        <v>44887.402777777781</v>
      </c>
      <c r="T11696" s="1">
        <v>44887.402777777781</v>
      </c>
      <c r="U11696" t="s">
        <v>36639</v>
      </c>
      <c r="V11696" t="s">
        <v>137</v>
      </c>
      <c r="W11696" t="s">
        <v>137</v>
      </c>
      <c r="X11696" t="s">
        <v>454</v>
      </c>
      <c r="Y11696" t="s">
        <v>199</v>
      </c>
      <c r="Z11696" t="s">
        <v>137</v>
      </c>
      <c r="AA11696" t="s">
        <v>137</v>
      </c>
      <c r="AB11696" t="s">
        <v>137</v>
      </c>
      <c r="AC11696" t="s">
        <v>137</v>
      </c>
      <c r="AD11696" s="2"/>
      <c r="AE11696" t="s">
        <v>137</v>
      </c>
      <c r="AF11696" t="s">
        <v>137</v>
      </c>
      <c r="AG11696" t="s">
        <v>137</v>
      </c>
      <c r="AH11696" t="s">
        <v>137</v>
      </c>
      <c r="AI11696" t="s">
        <v>137</v>
      </c>
      <c r="AJ11696" t="s">
        <v>137</v>
      </c>
      <c r="AK11696" t="s">
        <v>137</v>
      </c>
      <c r="AL11696" s="2"/>
      <c r="AM11696" t="s">
        <v>137</v>
      </c>
      <c r="AN11696" t="s">
        <v>137</v>
      </c>
      <c r="AO11696" t="s">
        <v>137</v>
      </c>
      <c r="AP11696" t="s">
        <v>137</v>
      </c>
      <c r="AQ11696" t="s">
        <v>137</v>
      </c>
      <c r="AR11696" t="s">
        <v>137</v>
      </c>
      <c r="AS11696" t="s">
        <v>137</v>
      </c>
      <c r="AT11696" t="s">
        <v>137</v>
      </c>
      <c r="AU11696" t="s">
        <v>137</v>
      </c>
      <c r="AV11696" t="s">
        <v>137</v>
      </c>
      <c r="AW11696" t="s">
        <v>137</v>
      </c>
      <c r="AX11696" t="s">
        <v>137</v>
      </c>
      <c r="AY11696" t="s">
        <v>137</v>
      </c>
      <c r="AZ11696" t="s">
        <v>137</v>
      </c>
      <c r="BA11696" t="s">
        <v>137</v>
      </c>
      <c r="BB11696" t="s">
        <v>137</v>
      </c>
      <c r="BC11696" t="s">
        <v>137</v>
      </c>
      <c r="BD11696" t="s">
        <v>137</v>
      </c>
      <c r="BE11696" t="s">
        <v>137</v>
      </c>
      <c r="BF11696" t="s">
        <v>137</v>
      </c>
      <c r="BG11696" t="s">
        <v>137</v>
      </c>
      <c r="BH11696" t="s">
        <v>137</v>
      </c>
      <c r="BI11696" t="s">
        <v>137</v>
      </c>
      <c r="BJ11696" t="s">
        <v>137</v>
      </c>
      <c r="BK11696" t="s">
        <v>137</v>
      </c>
      <c r="BL11696" t="s">
        <v>137</v>
      </c>
      <c r="BM11696" t="s">
        <v>137</v>
      </c>
      <c r="BN11696" t="s">
        <v>137</v>
      </c>
      <c r="BO11696" t="s">
        <v>137</v>
      </c>
      <c r="BP11696" t="s">
        <v>137</v>
      </c>
      <c r="BQ11696" t="s">
        <v>137</v>
      </c>
      <c r="BR11696" t="s">
        <v>137</v>
      </c>
      <c r="BS11696" t="s">
        <v>137</v>
      </c>
      <c r="BT11696" t="s">
        <v>137</v>
      </c>
      <c r="BU11696" t="s">
        <v>137</v>
      </c>
      <c r="BW11696" t="s">
        <v>137</v>
      </c>
      <c r="BX11696" t="s">
        <v>137</v>
      </c>
      <c r="BY11696" t="s">
        <v>137</v>
      </c>
      <c r="BZ11696" t="s">
        <v>137</v>
      </c>
      <c r="CA11696" t="s">
        <v>137</v>
      </c>
      <c r="CB11696" t="s">
        <v>137</v>
      </c>
      <c r="CC11696" t="s">
        <v>137</v>
      </c>
      <c r="CD11696" t="s">
        <v>137</v>
      </c>
      <c r="CE11696" t="s">
        <v>137</v>
      </c>
      <c r="CF11696" t="s">
        <v>137</v>
      </c>
      <c r="CG11696" t="s">
        <v>137</v>
      </c>
      <c r="CH11696" t="s">
        <v>137</v>
      </c>
      <c r="CI11696" t="s">
        <v>137</v>
      </c>
      <c r="CJ11696" t="s">
        <v>137</v>
      </c>
      <c r="CK11696" t="s">
        <v>137</v>
      </c>
      <c r="CL11696" t="s">
        <v>137</v>
      </c>
      <c r="CM11696" t="s">
        <v>137</v>
      </c>
      <c r="CN11696" t="s">
        <v>137</v>
      </c>
      <c r="CO11696" t="s">
        <v>137</v>
      </c>
      <c r="CP11696" t="s">
        <v>137</v>
      </c>
      <c r="CQ11696" s="1">
        <v>44803.552083333336</v>
      </c>
      <c r="CR11696" s="1">
        <v>44803.552083333336</v>
      </c>
      <c r="CS11696" s="1"/>
      <c r="CT11696" t="s">
        <v>1669</v>
      </c>
      <c r="CU11696" t="s">
        <v>1669</v>
      </c>
      <c r="CV11696" t="s">
        <v>1669</v>
      </c>
      <c r="CW11696" t="s">
        <v>1669</v>
      </c>
      <c r="CX11696" s="3"/>
      <c r="CY11696" s="3"/>
      <c r="DA11696" t="s">
        <v>137</v>
      </c>
      <c r="DB11696" t="s">
        <v>137</v>
      </c>
      <c r="DC11696" t="s">
        <v>137</v>
      </c>
      <c r="DD11696" t="s">
        <v>137</v>
      </c>
      <c r="DE11696" t="s">
        <v>137</v>
      </c>
      <c r="DF11696" t="s">
        <v>137</v>
      </c>
      <c r="DG11696" t="s">
        <v>137</v>
      </c>
      <c r="DH11696" t="s">
        <v>137</v>
      </c>
      <c r="DI11696" t="s">
        <v>137</v>
      </c>
      <c r="DJ11696" t="s">
        <v>137</v>
      </c>
      <c r="DK11696">
        <v>0</v>
      </c>
      <c r="DL11696" t="s">
        <v>209</v>
      </c>
      <c r="DM11696" t="s">
        <v>39547</v>
      </c>
      <c r="DN11696" t="s">
        <v>137</v>
      </c>
      <c r="DO11696" s="1">
        <v>44803.552083333336</v>
      </c>
      <c r="DP11696" s="1"/>
      <c r="DQ11696" t="s">
        <v>150</v>
      </c>
      <c r="DR11696" t="s">
        <v>151</v>
      </c>
      <c r="DS11696" t="s">
        <v>152</v>
      </c>
      <c r="DT11696" t="s">
        <v>137</v>
      </c>
      <c r="DU11696" t="s">
        <v>137</v>
      </c>
      <c r="DV11696" t="s">
        <v>137</v>
      </c>
      <c r="DW11696" t="s">
        <v>137</v>
      </c>
      <c r="DX11696" t="s">
        <v>137</v>
      </c>
      <c r="DY11696" t="s">
        <v>137</v>
      </c>
      <c r="DZ11696" t="s">
        <v>168</v>
      </c>
      <c r="EA11696" t="b">
        <v>0</v>
      </c>
      <c r="EB11696" t="s">
        <v>137</v>
      </c>
    </row>
    <row r="11697" spans="1:132" x14ac:dyDescent="0.25">
      <c r="A11697">
        <v>97340703</v>
      </c>
      <c r="B11697">
        <v>335</v>
      </c>
      <c r="C11697" t="s">
        <v>192</v>
      </c>
      <c r="D11697" t="s">
        <v>69868</v>
      </c>
      <c r="E11697" t="s">
        <v>134</v>
      </c>
      <c r="F11697" t="s">
        <v>532</v>
      </c>
      <c r="G11697" t="s">
        <v>137</v>
      </c>
      <c r="H11697" t="s">
        <v>137</v>
      </c>
      <c r="I11697" t="s">
        <v>137</v>
      </c>
      <c r="J11697" t="s">
        <v>150</v>
      </c>
      <c r="K11697" t="s">
        <v>151</v>
      </c>
      <c r="L11697" t="s">
        <v>152</v>
      </c>
      <c r="M11697" t="s">
        <v>137</v>
      </c>
      <c r="N11697" t="s">
        <v>303</v>
      </c>
      <c r="O11697" t="s">
        <v>303</v>
      </c>
      <c r="P11697" s="1"/>
      <c r="Q11697" s="1">
        <v>44803.472916666666</v>
      </c>
      <c r="R11697" s="1">
        <v>44803.472916666666</v>
      </c>
      <c r="S11697" s="1">
        <v>44887.402777777781</v>
      </c>
      <c r="T11697" s="1">
        <v>44887.402777777781</v>
      </c>
      <c r="U11697" t="s">
        <v>36639</v>
      </c>
      <c r="V11697" t="s">
        <v>137</v>
      </c>
      <c r="W11697" t="s">
        <v>137</v>
      </c>
      <c r="X11697" t="s">
        <v>231</v>
      </c>
      <c r="Y11697" t="s">
        <v>199</v>
      </c>
      <c r="Z11697" t="s">
        <v>137</v>
      </c>
      <c r="AA11697" t="s">
        <v>137</v>
      </c>
      <c r="AB11697" t="s">
        <v>137</v>
      </c>
      <c r="AC11697" t="s">
        <v>137</v>
      </c>
      <c r="AD11697" s="2"/>
      <c r="AE11697" t="s">
        <v>137</v>
      </c>
      <c r="AF11697" t="s">
        <v>137</v>
      </c>
      <c r="AG11697" t="s">
        <v>137</v>
      </c>
      <c r="AH11697" t="s">
        <v>137</v>
      </c>
      <c r="AI11697" t="s">
        <v>137</v>
      </c>
      <c r="AJ11697" t="s">
        <v>137</v>
      </c>
      <c r="AK11697" t="s">
        <v>137</v>
      </c>
      <c r="AL11697" s="2"/>
      <c r="AM11697" t="s">
        <v>137</v>
      </c>
      <c r="AN11697" t="s">
        <v>137</v>
      </c>
      <c r="AO11697" t="s">
        <v>137</v>
      </c>
      <c r="AP11697" t="s">
        <v>137</v>
      </c>
      <c r="AQ11697" t="s">
        <v>137</v>
      </c>
      <c r="AR11697" t="s">
        <v>137</v>
      </c>
      <c r="AS11697" t="s">
        <v>137</v>
      </c>
      <c r="AT11697" t="s">
        <v>137</v>
      </c>
      <c r="AU11697" t="s">
        <v>137</v>
      </c>
      <c r="AV11697" t="s">
        <v>137</v>
      </c>
      <c r="AW11697" t="s">
        <v>137</v>
      </c>
      <c r="AX11697" t="s">
        <v>137</v>
      </c>
      <c r="AY11697" t="s">
        <v>137</v>
      </c>
      <c r="AZ11697" t="s">
        <v>137</v>
      </c>
      <c r="BA11697" t="s">
        <v>137</v>
      </c>
      <c r="BB11697" t="s">
        <v>137</v>
      </c>
      <c r="BC11697" t="s">
        <v>137</v>
      </c>
      <c r="BD11697" t="s">
        <v>137</v>
      </c>
      <c r="BE11697" t="s">
        <v>137</v>
      </c>
      <c r="BF11697" t="s">
        <v>137</v>
      </c>
      <c r="BG11697" t="s">
        <v>137</v>
      </c>
      <c r="BH11697" t="s">
        <v>137</v>
      </c>
      <c r="BI11697" t="s">
        <v>137</v>
      </c>
      <c r="BJ11697" t="s">
        <v>137</v>
      </c>
      <c r="BK11697" t="s">
        <v>137</v>
      </c>
      <c r="BL11697" t="s">
        <v>137</v>
      </c>
      <c r="BM11697" t="s">
        <v>137</v>
      </c>
      <c r="BN11697" t="s">
        <v>137</v>
      </c>
      <c r="BO11697" t="s">
        <v>137</v>
      </c>
      <c r="BP11697" t="s">
        <v>137</v>
      </c>
      <c r="BQ11697" t="s">
        <v>137</v>
      </c>
      <c r="BR11697" t="s">
        <v>137</v>
      </c>
      <c r="BS11697" t="s">
        <v>137</v>
      </c>
      <c r="BT11697" t="s">
        <v>137</v>
      </c>
      <c r="BU11697" t="s">
        <v>137</v>
      </c>
      <c r="BW11697" t="s">
        <v>137</v>
      </c>
      <c r="BX11697" t="s">
        <v>137</v>
      </c>
      <c r="BY11697" t="s">
        <v>137</v>
      </c>
      <c r="BZ11697" t="s">
        <v>137</v>
      </c>
      <c r="CA11697" t="s">
        <v>137</v>
      </c>
      <c r="CB11697" t="s">
        <v>137</v>
      </c>
      <c r="CC11697" t="s">
        <v>137</v>
      </c>
      <c r="CD11697" t="s">
        <v>137</v>
      </c>
      <c r="CE11697" t="s">
        <v>137</v>
      </c>
      <c r="CF11697" t="s">
        <v>137</v>
      </c>
      <c r="CG11697" t="s">
        <v>137</v>
      </c>
      <c r="CH11697" t="s">
        <v>137</v>
      </c>
      <c r="CI11697" t="s">
        <v>137</v>
      </c>
      <c r="CJ11697" t="s">
        <v>137</v>
      </c>
      <c r="CK11697" t="s">
        <v>137</v>
      </c>
      <c r="CL11697" t="s">
        <v>137</v>
      </c>
      <c r="CM11697" t="s">
        <v>137</v>
      </c>
      <c r="CN11697" t="s">
        <v>137</v>
      </c>
      <c r="CO11697" t="s">
        <v>137</v>
      </c>
      <c r="CP11697" t="s">
        <v>137</v>
      </c>
      <c r="CQ11697" s="1">
        <v>44805.668055555558</v>
      </c>
      <c r="CR11697" s="1">
        <v>44805.668055555558</v>
      </c>
      <c r="CS11697" s="1"/>
      <c r="CT11697" t="s">
        <v>69869</v>
      </c>
      <c r="CU11697" t="s">
        <v>69870</v>
      </c>
      <c r="CV11697" t="s">
        <v>69869</v>
      </c>
      <c r="CW11697" t="s">
        <v>69870</v>
      </c>
      <c r="CX11697" s="3"/>
      <c r="CY11697" s="3"/>
      <c r="CZ11697">
        <v>1</v>
      </c>
      <c r="DA11697" t="s">
        <v>137</v>
      </c>
      <c r="DB11697" t="s">
        <v>137</v>
      </c>
      <c r="DC11697" t="s">
        <v>137</v>
      </c>
      <c r="DD11697" t="s">
        <v>137</v>
      </c>
      <c r="DE11697" t="s">
        <v>137</v>
      </c>
      <c r="DF11697" t="s">
        <v>137</v>
      </c>
      <c r="DG11697" t="s">
        <v>137</v>
      </c>
      <c r="DH11697" t="s">
        <v>137</v>
      </c>
      <c r="DI11697" t="s">
        <v>137</v>
      </c>
      <c r="DJ11697" t="s">
        <v>137</v>
      </c>
      <c r="DK11697">
        <v>0</v>
      </c>
      <c r="DL11697" t="s">
        <v>209</v>
      </c>
      <c r="DM11697" t="s">
        <v>69871</v>
      </c>
      <c r="DN11697" t="s">
        <v>137</v>
      </c>
      <c r="DO11697" s="1">
        <v>44805.668055555558</v>
      </c>
      <c r="DP11697" s="1"/>
      <c r="DQ11697" t="s">
        <v>150</v>
      </c>
      <c r="DR11697" t="s">
        <v>151</v>
      </c>
      <c r="DS11697" t="s">
        <v>152</v>
      </c>
      <c r="DT11697" t="s">
        <v>137</v>
      </c>
      <c r="DU11697" t="s">
        <v>137</v>
      </c>
      <c r="DV11697" t="s">
        <v>137</v>
      </c>
      <c r="DW11697" t="s">
        <v>137</v>
      </c>
      <c r="DX11697" t="s">
        <v>137</v>
      </c>
      <c r="DY11697" t="s">
        <v>137</v>
      </c>
      <c r="DZ11697" t="s">
        <v>168</v>
      </c>
      <c r="EA11697" t="b">
        <v>0</v>
      </c>
      <c r="EB11697" t="s">
        <v>137</v>
      </c>
    </row>
    <row r="11698" spans="1:132" x14ac:dyDescent="0.25">
      <c r="A11698">
        <v>97335219</v>
      </c>
      <c r="B11698">
        <v>334</v>
      </c>
      <c r="C11698" t="s">
        <v>192</v>
      </c>
      <c r="D11698" t="s">
        <v>69872</v>
      </c>
      <c r="E11698" t="s">
        <v>134</v>
      </c>
      <c r="F11698" t="s">
        <v>532</v>
      </c>
      <c r="G11698" t="s">
        <v>137</v>
      </c>
      <c r="H11698" t="s">
        <v>137</v>
      </c>
      <c r="I11698" t="s">
        <v>137</v>
      </c>
      <c r="J11698" t="s">
        <v>150</v>
      </c>
      <c r="K11698" t="s">
        <v>151</v>
      </c>
      <c r="L11698" t="s">
        <v>152</v>
      </c>
      <c r="M11698" t="s">
        <v>137</v>
      </c>
      <c r="N11698" t="s">
        <v>303</v>
      </c>
      <c r="O11698" t="s">
        <v>303</v>
      </c>
      <c r="P11698" s="1"/>
      <c r="Q11698" s="1">
        <v>44803.443055555559</v>
      </c>
      <c r="R11698" s="1">
        <v>44803.443055555559</v>
      </c>
      <c r="S11698" s="1">
        <v>44887.402777777781</v>
      </c>
      <c r="T11698" s="1">
        <v>44887.402777777781</v>
      </c>
      <c r="U11698" t="s">
        <v>36639</v>
      </c>
      <c r="V11698" t="s">
        <v>137</v>
      </c>
      <c r="W11698" t="s">
        <v>137</v>
      </c>
      <c r="X11698" t="s">
        <v>185</v>
      </c>
      <c r="Y11698" t="s">
        <v>199</v>
      </c>
      <c r="Z11698" t="s">
        <v>137</v>
      </c>
      <c r="AA11698" t="s">
        <v>137</v>
      </c>
      <c r="AB11698" t="s">
        <v>137</v>
      </c>
      <c r="AC11698" t="s">
        <v>137</v>
      </c>
      <c r="AD11698" s="2"/>
      <c r="AE11698" t="s">
        <v>137</v>
      </c>
      <c r="AF11698" t="s">
        <v>137</v>
      </c>
      <c r="AG11698" t="s">
        <v>137</v>
      </c>
      <c r="AH11698" t="s">
        <v>137</v>
      </c>
      <c r="AI11698" t="s">
        <v>137</v>
      </c>
      <c r="AJ11698" t="s">
        <v>137</v>
      </c>
      <c r="AK11698" t="s">
        <v>137</v>
      </c>
      <c r="AL11698" s="2"/>
      <c r="AM11698" t="s">
        <v>137</v>
      </c>
      <c r="AN11698" t="s">
        <v>137</v>
      </c>
      <c r="AO11698" t="s">
        <v>137</v>
      </c>
      <c r="AP11698" t="s">
        <v>137</v>
      </c>
      <c r="AQ11698" t="s">
        <v>137</v>
      </c>
      <c r="AR11698" t="s">
        <v>137</v>
      </c>
      <c r="AS11698" t="s">
        <v>137</v>
      </c>
      <c r="AT11698" t="s">
        <v>137</v>
      </c>
      <c r="AU11698" t="s">
        <v>137</v>
      </c>
      <c r="AV11698" t="s">
        <v>137</v>
      </c>
      <c r="AW11698" t="s">
        <v>137</v>
      </c>
      <c r="AX11698" t="s">
        <v>137</v>
      </c>
      <c r="AY11698" t="s">
        <v>137</v>
      </c>
      <c r="AZ11698" t="s">
        <v>137</v>
      </c>
      <c r="BA11698" t="s">
        <v>137</v>
      </c>
      <c r="BB11698" t="s">
        <v>137</v>
      </c>
      <c r="BC11698" t="s">
        <v>137</v>
      </c>
      <c r="BD11698" t="s">
        <v>137</v>
      </c>
      <c r="BE11698" t="s">
        <v>137</v>
      </c>
      <c r="BF11698" t="s">
        <v>137</v>
      </c>
      <c r="BG11698" t="s">
        <v>137</v>
      </c>
      <c r="BH11698" t="s">
        <v>137</v>
      </c>
      <c r="BI11698" t="s">
        <v>137</v>
      </c>
      <c r="BJ11698" t="s">
        <v>137</v>
      </c>
      <c r="BK11698" t="s">
        <v>137</v>
      </c>
      <c r="BL11698" t="s">
        <v>137</v>
      </c>
      <c r="BM11698" t="s">
        <v>137</v>
      </c>
      <c r="BN11698" t="s">
        <v>137</v>
      </c>
      <c r="BO11698" t="s">
        <v>137</v>
      </c>
      <c r="BP11698" t="s">
        <v>137</v>
      </c>
      <c r="BQ11698" t="s">
        <v>137</v>
      </c>
      <c r="BR11698" t="s">
        <v>137</v>
      </c>
      <c r="BS11698" t="s">
        <v>137</v>
      </c>
      <c r="BT11698" t="s">
        <v>137</v>
      </c>
      <c r="BU11698" t="s">
        <v>137</v>
      </c>
      <c r="BW11698" t="s">
        <v>137</v>
      </c>
      <c r="BX11698" t="s">
        <v>137</v>
      </c>
      <c r="BY11698" t="s">
        <v>137</v>
      </c>
      <c r="BZ11698" t="s">
        <v>137</v>
      </c>
      <c r="CA11698" t="s">
        <v>137</v>
      </c>
      <c r="CB11698" t="s">
        <v>137</v>
      </c>
      <c r="CC11698" t="s">
        <v>137</v>
      </c>
      <c r="CD11698" t="s">
        <v>137</v>
      </c>
      <c r="CE11698" t="s">
        <v>137</v>
      </c>
      <c r="CF11698" t="s">
        <v>137</v>
      </c>
      <c r="CG11698" t="s">
        <v>137</v>
      </c>
      <c r="CH11698" t="s">
        <v>137</v>
      </c>
      <c r="CI11698" t="s">
        <v>137</v>
      </c>
      <c r="CJ11698" t="s">
        <v>137</v>
      </c>
      <c r="CK11698" t="s">
        <v>137</v>
      </c>
      <c r="CL11698" t="s">
        <v>137</v>
      </c>
      <c r="CM11698" t="s">
        <v>137</v>
      </c>
      <c r="CN11698" t="s">
        <v>137</v>
      </c>
      <c r="CO11698" t="s">
        <v>137</v>
      </c>
      <c r="CP11698" t="s">
        <v>137</v>
      </c>
      <c r="CQ11698" s="1">
        <v>44803.444444444445</v>
      </c>
      <c r="CR11698" s="1">
        <v>44803.444444444445</v>
      </c>
      <c r="CS11698" s="1"/>
      <c r="CT11698" t="s">
        <v>1780</v>
      </c>
      <c r="CU11698" t="s">
        <v>1780</v>
      </c>
      <c r="CV11698" t="s">
        <v>1780</v>
      </c>
      <c r="CW11698" t="s">
        <v>1780</v>
      </c>
      <c r="CX11698" s="3"/>
      <c r="CY11698" s="3"/>
      <c r="DA11698" t="s">
        <v>137</v>
      </c>
      <c r="DB11698" t="s">
        <v>137</v>
      </c>
      <c r="DC11698" t="s">
        <v>137</v>
      </c>
      <c r="DD11698" t="s">
        <v>137</v>
      </c>
      <c r="DE11698" t="s">
        <v>137</v>
      </c>
      <c r="DF11698" t="s">
        <v>137</v>
      </c>
      <c r="DG11698" t="s">
        <v>137</v>
      </c>
      <c r="DH11698" t="s">
        <v>137</v>
      </c>
      <c r="DI11698" t="s">
        <v>137</v>
      </c>
      <c r="DJ11698" t="s">
        <v>137</v>
      </c>
      <c r="DK11698">
        <v>0</v>
      </c>
      <c r="DL11698" t="s">
        <v>209</v>
      </c>
      <c r="DM11698" t="s">
        <v>39547</v>
      </c>
      <c r="DN11698" t="s">
        <v>137</v>
      </c>
      <c r="DO11698" s="1">
        <v>44803.444444444445</v>
      </c>
      <c r="DP11698" s="1"/>
      <c r="DQ11698" t="s">
        <v>150</v>
      </c>
      <c r="DR11698" t="s">
        <v>151</v>
      </c>
      <c r="DS11698" t="s">
        <v>152</v>
      </c>
      <c r="DT11698" t="s">
        <v>137</v>
      </c>
      <c r="DU11698" t="s">
        <v>137</v>
      </c>
      <c r="DV11698" t="s">
        <v>137</v>
      </c>
      <c r="DW11698" t="s">
        <v>137</v>
      </c>
      <c r="DX11698" t="s">
        <v>137</v>
      </c>
      <c r="DY11698" t="s">
        <v>137</v>
      </c>
      <c r="DZ11698" t="s">
        <v>168</v>
      </c>
      <c r="EA11698" t="b">
        <v>0</v>
      </c>
      <c r="EB11698" t="s">
        <v>137</v>
      </c>
    </row>
    <row r="11699" spans="1:132" x14ac:dyDescent="0.25">
      <c r="A11699">
        <v>97330060</v>
      </c>
      <c r="B11699">
        <v>333</v>
      </c>
      <c r="C11699" t="s">
        <v>192</v>
      </c>
      <c r="D11699" t="s">
        <v>69873</v>
      </c>
      <c r="E11699" t="s">
        <v>134</v>
      </c>
      <c r="F11699" t="s">
        <v>162</v>
      </c>
      <c r="G11699" t="s">
        <v>137</v>
      </c>
      <c r="H11699" t="s">
        <v>137</v>
      </c>
      <c r="I11699" t="s">
        <v>69874</v>
      </c>
      <c r="J11699" t="s">
        <v>139</v>
      </c>
      <c r="K11699" t="s">
        <v>140</v>
      </c>
      <c r="L11699" t="s">
        <v>141</v>
      </c>
      <c r="M11699" t="s">
        <v>137</v>
      </c>
      <c r="N11699" t="s">
        <v>4286</v>
      </c>
      <c r="O11699" t="s">
        <v>4286</v>
      </c>
      <c r="P11699" s="1"/>
      <c r="Q11699" s="1">
        <v>44803.414583333331</v>
      </c>
      <c r="R11699" s="1">
        <v>44803.414583333331</v>
      </c>
      <c r="S11699" s="1">
        <v>44804.490972222222</v>
      </c>
      <c r="T11699" s="1">
        <v>44804.490972222222</v>
      </c>
      <c r="U11699" t="s">
        <v>734</v>
      </c>
      <c r="V11699" t="s">
        <v>137</v>
      </c>
      <c r="W11699" t="s">
        <v>137</v>
      </c>
      <c r="X11699" t="s">
        <v>231</v>
      </c>
      <c r="Y11699" t="s">
        <v>713</v>
      </c>
      <c r="Z11699" t="s">
        <v>137</v>
      </c>
      <c r="AA11699" t="s">
        <v>137</v>
      </c>
      <c r="AB11699" t="s">
        <v>137</v>
      </c>
      <c r="AC11699" t="s">
        <v>137</v>
      </c>
      <c r="AD11699" s="2"/>
      <c r="AE11699" t="s">
        <v>137</v>
      </c>
      <c r="AF11699" t="s">
        <v>137</v>
      </c>
      <c r="AG11699" t="s">
        <v>137</v>
      </c>
      <c r="AH11699" t="s">
        <v>137</v>
      </c>
      <c r="AI11699" t="s">
        <v>137</v>
      </c>
      <c r="AJ11699" t="s">
        <v>137</v>
      </c>
      <c r="AK11699" t="s">
        <v>137</v>
      </c>
      <c r="AL11699" s="2"/>
      <c r="AM11699" t="s">
        <v>137</v>
      </c>
      <c r="AN11699" t="s">
        <v>137</v>
      </c>
      <c r="AO11699" t="s">
        <v>137</v>
      </c>
      <c r="AP11699" t="s">
        <v>137</v>
      </c>
      <c r="AQ11699" t="s">
        <v>137</v>
      </c>
      <c r="AR11699" t="s">
        <v>137</v>
      </c>
      <c r="AS11699" t="s">
        <v>137</v>
      </c>
      <c r="AT11699" t="s">
        <v>137</v>
      </c>
      <c r="AU11699" t="s">
        <v>137</v>
      </c>
      <c r="AV11699" t="s">
        <v>137</v>
      </c>
      <c r="AW11699" t="s">
        <v>137</v>
      </c>
      <c r="AX11699" t="s">
        <v>137</v>
      </c>
      <c r="AY11699" t="s">
        <v>137</v>
      </c>
      <c r="AZ11699" t="s">
        <v>137</v>
      </c>
      <c r="BA11699" t="s">
        <v>137</v>
      </c>
      <c r="BB11699" t="s">
        <v>137</v>
      </c>
      <c r="BC11699" t="s">
        <v>137</v>
      </c>
      <c r="BD11699" t="s">
        <v>137</v>
      </c>
      <c r="BE11699" t="s">
        <v>137</v>
      </c>
      <c r="BF11699" t="s">
        <v>137</v>
      </c>
      <c r="BG11699" t="s">
        <v>137</v>
      </c>
      <c r="BH11699" t="s">
        <v>137</v>
      </c>
      <c r="BI11699" t="s">
        <v>137</v>
      </c>
      <c r="BJ11699" t="s">
        <v>137</v>
      </c>
      <c r="BK11699" t="s">
        <v>137</v>
      </c>
      <c r="BL11699" t="s">
        <v>137</v>
      </c>
      <c r="BM11699" t="s">
        <v>137</v>
      </c>
      <c r="BN11699" t="s">
        <v>137</v>
      </c>
      <c r="BO11699" t="s">
        <v>137</v>
      </c>
      <c r="BP11699" t="s">
        <v>137</v>
      </c>
      <c r="BQ11699" t="s">
        <v>137</v>
      </c>
      <c r="BR11699" t="s">
        <v>137</v>
      </c>
      <c r="BS11699" t="s">
        <v>137</v>
      </c>
      <c r="BT11699" t="s">
        <v>137</v>
      </c>
      <c r="BU11699" t="s">
        <v>137</v>
      </c>
      <c r="BW11699" t="s">
        <v>137</v>
      </c>
      <c r="BX11699" t="s">
        <v>137</v>
      </c>
      <c r="BY11699" t="s">
        <v>137</v>
      </c>
      <c r="BZ11699" t="s">
        <v>137</v>
      </c>
      <c r="CA11699" t="s">
        <v>137</v>
      </c>
      <c r="CB11699" t="s">
        <v>137</v>
      </c>
      <c r="CC11699" t="s">
        <v>137</v>
      </c>
      <c r="CD11699" t="s">
        <v>137</v>
      </c>
      <c r="CE11699" t="s">
        <v>137</v>
      </c>
      <c r="CF11699" t="s">
        <v>137</v>
      </c>
      <c r="CG11699" t="s">
        <v>137</v>
      </c>
      <c r="CH11699" t="s">
        <v>137</v>
      </c>
      <c r="CI11699" t="s">
        <v>137</v>
      </c>
      <c r="CJ11699" t="s">
        <v>137</v>
      </c>
      <c r="CK11699" t="s">
        <v>137</v>
      </c>
      <c r="CL11699" t="s">
        <v>137</v>
      </c>
      <c r="CM11699" t="s">
        <v>137</v>
      </c>
      <c r="CN11699" t="s">
        <v>137</v>
      </c>
      <c r="CO11699" t="s">
        <v>137</v>
      </c>
      <c r="CP11699" t="s">
        <v>137</v>
      </c>
      <c r="CQ11699" s="1">
        <v>44804.490972222222</v>
      </c>
      <c r="CR11699" s="1">
        <v>44804.490972222222</v>
      </c>
      <c r="CS11699" s="1"/>
      <c r="CT11699" t="s">
        <v>69875</v>
      </c>
      <c r="CU11699" t="s">
        <v>69876</v>
      </c>
      <c r="CV11699" t="s">
        <v>69875</v>
      </c>
      <c r="CW11699" t="s">
        <v>69876</v>
      </c>
      <c r="CX11699" s="3"/>
      <c r="CY11699" s="3"/>
      <c r="DA11699" t="s">
        <v>137</v>
      </c>
      <c r="DB11699" t="s">
        <v>137</v>
      </c>
      <c r="DC11699" t="s">
        <v>137</v>
      </c>
      <c r="DD11699" t="s">
        <v>137</v>
      </c>
      <c r="DE11699" t="s">
        <v>137</v>
      </c>
      <c r="DF11699" t="s">
        <v>137</v>
      </c>
      <c r="DG11699" t="s">
        <v>137</v>
      </c>
      <c r="DH11699" t="s">
        <v>137</v>
      </c>
      <c r="DI11699" t="s">
        <v>137</v>
      </c>
      <c r="DJ11699" t="s">
        <v>137</v>
      </c>
      <c r="DK11699">
        <v>0</v>
      </c>
      <c r="DL11699" t="s">
        <v>209</v>
      </c>
      <c r="DM11699" t="s">
        <v>69877</v>
      </c>
      <c r="DN11699" t="s">
        <v>137</v>
      </c>
      <c r="DO11699" s="1">
        <v>44804.490972222222</v>
      </c>
      <c r="DP11699" s="1"/>
      <c r="DQ11699" t="s">
        <v>150</v>
      </c>
      <c r="DR11699" t="s">
        <v>151</v>
      </c>
      <c r="DS11699" t="s">
        <v>152</v>
      </c>
      <c r="DT11699" t="s">
        <v>137</v>
      </c>
      <c r="DU11699" t="s">
        <v>137</v>
      </c>
      <c r="DV11699" t="s">
        <v>137</v>
      </c>
      <c r="DW11699" t="s">
        <v>137</v>
      </c>
      <c r="DX11699" t="s">
        <v>69878</v>
      </c>
      <c r="DY11699" t="s">
        <v>137</v>
      </c>
      <c r="DZ11699" t="s">
        <v>168</v>
      </c>
      <c r="EA11699" t="b">
        <v>0</v>
      </c>
      <c r="EB11699" t="s">
        <v>137</v>
      </c>
    </row>
    <row r="11700" spans="1:132" x14ac:dyDescent="0.25">
      <c r="A11700">
        <v>97328262</v>
      </c>
      <c r="B11700">
        <v>332</v>
      </c>
      <c r="C11700" t="s">
        <v>192</v>
      </c>
      <c r="D11700" t="s">
        <v>69879</v>
      </c>
      <c r="E11700" t="s">
        <v>134</v>
      </c>
      <c r="F11700" t="s">
        <v>532</v>
      </c>
      <c r="G11700" t="s">
        <v>137</v>
      </c>
      <c r="H11700" t="s">
        <v>137</v>
      </c>
      <c r="I11700" t="s">
        <v>137</v>
      </c>
      <c r="J11700" t="s">
        <v>150</v>
      </c>
      <c r="K11700" t="s">
        <v>151</v>
      </c>
      <c r="L11700" t="s">
        <v>152</v>
      </c>
      <c r="M11700" t="s">
        <v>137</v>
      </c>
      <c r="N11700" t="s">
        <v>303</v>
      </c>
      <c r="O11700" t="s">
        <v>303</v>
      </c>
      <c r="P11700" s="1"/>
      <c r="Q11700" s="1">
        <v>44803.404166666667</v>
      </c>
      <c r="R11700" s="1">
        <v>44803.404166666667</v>
      </c>
      <c r="S11700" s="1">
        <v>44887.40347222222</v>
      </c>
      <c r="T11700" s="1">
        <v>44887.40347222222</v>
      </c>
      <c r="U11700" t="s">
        <v>36639</v>
      </c>
      <c r="V11700" t="s">
        <v>137</v>
      </c>
      <c r="W11700" t="s">
        <v>137</v>
      </c>
      <c r="X11700" t="s">
        <v>369</v>
      </c>
      <c r="Y11700" t="s">
        <v>199</v>
      </c>
      <c r="Z11700" t="s">
        <v>137</v>
      </c>
      <c r="AA11700" t="s">
        <v>137</v>
      </c>
      <c r="AB11700" t="s">
        <v>137</v>
      </c>
      <c r="AC11700" t="s">
        <v>137</v>
      </c>
      <c r="AD11700" s="2"/>
      <c r="AE11700" t="s">
        <v>137</v>
      </c>
      <c r="AF11700" t="s">
        <v>137</v>
      </c>
      <c r="AG11700" t="s">
        <v>137</v>
      </c>
      <c r="AH11700" t="s">
        <v>137</v>
      </c>
      <c r="AI11700" t="s">
        <v>137</v>
      </c>
      <c r="AJ11700" t="s">
        <v>137</v>
      </c>
      <c r="AK11700" t="s">
        <v>137</v>
      </c>
      <c r="AL11700" s="2"/>
      <c r="AM11700" t="s">
        <v>137</v>
      </c>
      <c r="AN11700" t="s">
        <v>137</v>
      </c>
      <c r="AO11700" t="s">
        <v>137</v>
      </c>
      <c r="AP11700" t="s">
        <v>137</v>
      </c>
      <c r="AQ11700" t="s">
        <v>137</v>
      </c>
      <c r="AR11700" t="s">
        <v>137</v>
      </c>
      <c r="AS11700" t="s">
        <v>137</v>
      </c>
      <c r="AT11700" t="s">
        <v>137</v>
      </c>
      <c r="AU11700" t="s">
        <v>137</v>
      </c>
      <c r="AV11700" t="s">
        <v>137</v>
      </c>
      <c r="AW11700" t="s">
        <v>137</v>
      </c>
      <c r="AX11700" t="s">
        <v>137</v>
      </c>
      <c r="AY11700" t="s">
        <v>137</v>
      </c>
      <c r="AZ11700" t="s">
        <v>137</v>
      </c>
      <c r="BA11700" t="s">
        <v>137</v>
      </c>
      <c r="BB11700" t="s">
        <v>137</v>
      </c>
      <c r="BC11700" t="s">
        <v>137</v>
      </c>
      <c r="BD11700" t="s">
        <v>137</v>
      </c>
      <c r="BE11700" t="s">
        <v>137</v>
      </c>
      <c r="BF11700" t="s">
        <v>137</v>
      </c>
      <c r="BG11700" t="s">
        <v>137</v>
      </c>
      <c r="BH11700" t="s">
        <v>137</v>
      </c>
      <c r="BI11700" t="s">
        <v>137</v>
      </c>
      <c r="BJ11700" t="s">
        <v>137</v>
      </c>
      <c r="BK11700" t="s">
        <v>137</v>
      </c>
      <c r="BL11700" t="s">
        <v>137</v>
      </c>
      <c r="BM11700" t="s">
        <v>137</v>
      </c>
      <c r="BN11700" t="s">
        <v>137</v>
      </c>
      <c r="BO11700" t="s">
        <v>137</v>
      </c>
      <c r="BP11700" t="s">
        <v>137</v>
      </c>
      <c r="BQ11700" t="s">
        <v>137</v>
      </c>
      <c r="BR11700" t="s">
        <v>137</v>
      </c>
      <c r="BS11700" t="s">
        <v>137</v>
      </c>
      <c r="BT11700" t="s">
        <v>137</v>
      </c>
      <c r="BU11700" t="s">
        <v>137</v>
      </c>
      <c r="BW11700" t="s">
        <v>137</v>
      </c>
      <c r="BX11700" t="s">
        <v>137</v>
      </c>
      <c r="BY11700" t="s">
        <v>137</v>
      </c>
      <c r="BZ11700" t="s">
        <v>137</v>
      </c>
      <c r="CA11700" t="s">
        <v>137</v>
      </c>
      <c r="CB11700" t="s">
        <v>137</v>
      </c>
      <c r="CC11700" t="s">
        <v>137</v>
      </c>
      <c r="CD11700" t="s">
        <v>137</v>
      </c>
      <c r="CE11700" t="s">
        <v>137</v>
      </c>
      <c r="CF11700" t="s">
        <v>137</v>
      </c>
      <c r="CG11700" t="s">
        <v>137</v>
      </c>
      <c r="CH11700" t="s">
        <v>137</v>
      </c>
      <c r="CI11700" t="s">
        <v>137</v>
      </c>
      <c r="CJ11700" t="s">
        <v>137</v>
      </c>
      <c r="CK11700" t="s">
        <v>137</v>
      </c>
      <c r="CL11700" t="s">
        <v>137</v>
      </c>
      <c r="CM11700" t="s">
        <v>137</v>
      </c>
      <c r="CN11700" t="s">
        <v>137</v>
      </c>
      <c r="CO11700" t="s">
        <v>137</v>
      </c>
      <c r="CP11700" t="s">
        <v>137</v>
      </c>
      <c r="CQ11700" s="1">
        <v>44811.505555555559</v>
      </c>
      <c r="CR11700" s="1">
        <v>44811.505555555559</v>
      </c>
      <c r="CS11700" s="1"/>
      <c r="CT11700" t="s">
        <v>69880</v>
      </c>
      <c r="CU11700" t="s">
        <v>69881</v>
      </c>
      <c r="CV11700" t="s">
        <v>69882</v>
      </c>
      <c r="CW11700" t="s">
        <v>69883</v>
      </c>
      <c r="CX11700" s="3"/>
      <c r="CY11700" s="3"/>
      <c r="DA11700" t="s">
        <v>137</v>
      </c>
      <c r="DB11700" t="s">
        <v>137</v>
      </c>
      <c r="DC11700" t="s">
        <v>137</v>
      </c>
      <c r="DD11700" t="s">
        <v>137</v>
      </c>
      <c r="DE11700" t="s">
        <v>137</v>
      </c>
      <c r="DF11700" t="s">
        <v>69884</v>
      </c>
      <c r="DG11700" t="s">
        <v>900</v>
      </c>
      <c r="DH11700" t="s">
        <v>1151</v>
      </c>
      <c r="DI11700" t="s">
        <v>137</v>
      </c>
      <c r="DJ11700" t="s">
        <v>137</v>
      </c>
      <c r="DK11700">
        <v>0</v>
      </c>
      <c r="DL11700" t="s">
        <v>209</v>
      </c>
      <c r="DM11700" t="s">
        <v>69885</v>
      </c>
      <c r="DN11700" t="s">
        <v>137</v>
      </c>
      <c r="DO11700" s="1">
        <v>44811.505555555559</v>
      </c>
      <c r="DP11700" s="1"/>
      <c r="DQ11700" t="s">
        <v>1034</v>
      </c>
      <c r="DR11700" t="s">
        <v>846</v>
      </c>
      <c r="DS11700" t="s">
        <v>1035</v>
      </c>
      <c r="DT11700" t="s">
        <v>137</v>
      </c>
      <c r="DU11700" t="s">
        <v>137</v>
      </c>
      <c r="DV11700" t="s">
        <v>137</v>
      </c>
      <c r="DW11700" t="s">
        <v>137</v>
      </c>
      <c r="DX11700" t="s">
        <v>137</v>
      </c>
      <c r="DY11700" t="s">
        <v>137</v>
      </c>
      <c r="DZ11700" t="s">
        <v>168</v>
      </c>
      <c r="EA11700" t="b">
        <v>0</v>
      </c>
      <c r="EB11700" t="s">
        <v>137</v>
      </c>
    </row>
    <row r="11701" spans="1:132" x14ac:dyDescent="0.25">
      <c r="A11701">
        <v>97327634</v>
      </c>
      <c r="B11701">
        <v>331</v>
      </c>
      <c r="C11701" t="s">
        <v>192</v>
      </c>
      <c r="D11701" t="s">
        <v>69886</v>
      </c>
      <c r="E11701" t="s">
        <v>134</v>
      </c>
      <c r="F11701" t="s">
        <v>532</v>
      </c>
      <c r="G11701" t="s">
        <v>137</v>
      </c>
      <c r="H11701" t="s">
        <v>137</v>
      </c>
      <c r="I11701" t="s">
        <v>137</v>
      </c>
      <c r="J11701" t="s">
        <v>150</v>
      </c>
      <c r="K11701" t="s">
        <v>151</v>
      </c>
      <c r="L11701" t="s">
        <v>152</v>
      </c>
      <c r="M11701" t="s">
        <v>137</v>
      </c>
      <c r="N11701" t="s">
        <v>303</v>
      </c>
      <c r="O11701" t="s">
        <v>303</v>
      </c>
      <c r="P11701" s="1"/>
      <c r="Q11701" s="1">
        <v>44803.400694444441</v>
      </c>
      <c r="R11701" s="1">
        <v>44803.400694444441</v>
      </c>
      <c r="S11701" s="1">
        <v>44887.40347222222</v>
      </c>
      <c r="T11701" s="1">
        <v>44887.40347222222</v>
      </c>
      <c r="U11701" t="s">
        <v>36639</v>
      </c>
      <c r="V11701" t="s">
        <v>137</v>
      </c>
      <c r="W11701" t="s">
        <v>137</v>
      </c>
      <c r="X11701" t="s">
        <v>176</v>
      </c>
      <c r="Y11701" t="s">
        <v>199</v>
      </c>
      <c r="Z11701" t="s">
        <v>137</v>
      </c>
      <c r="AA11701" t="s">
        <v>137</v>
      </c>
      <c r="AB11701" t="s">
        <v>137</v>
      </c>
      <c r="AC11701" t="s">
        <v>137</v>
      </c>
      <c r="AD11701" s="2"/>
      <c r="AE11701" t="s">
        <v>137</v>
      </c>
      <c r="AF11701" t="s">
        <v>137</v>
      </c>
      <c r="AG11701" t="s">
        <v>137</v>
      </c>
      <c r="AH11701" t="s">
        <v>137</v>
      </c>
      <c r="AI11701" t="s">
        <v>137</v>
      </c>
      <c r="AJ11701" t="s">
        <v>137</v>
      </c>
      <c r="AK11701" t="s">
        <v>137</v>
      </c>
      <c r="AL11701" s="2"/>
      <c r="AM11701" t="s">
        <v>137</v>
      </c>
      <c r="AN11701" t="s">
        <v>137</v>
      </c>
      <c r="AO11701" t="s">
        <v>137</v>
      </c>
      <c r="AP11701" t="s">
        <v>137</v>
      </c>
      <c r="AQ11701" t="s">
        <v>137</v>
      </c>
      <c r="AR11701" t="s">
        <v>137</v>
      </c>
      <c r="AS11701" t="s">
        <v>137</v>
      </c>
      <c r="AT11701" t="s">
        <v>137</v>
      </c>
      <c r="AU11701" t="s">
        <v>137</v>
      </c>
      <c r="AV11701" t="s">
        <v>137</v>
      </c>
      <c r="AW11701" t="s">
        <v>137</v>
      </c>
      <c r="AX11701" t="s">
        <v>137</v>
      </c>
      <c r="AY11701" t="s">
        <v>137</v>
      </c>
      <c r="AZ11701" t="s">
        <v>137</v>
      </c>
      <c r="BA11701" t="s">
        <v>137</v>
      </c>
      <c r="BB11701" t="s">
        <v>137</v>
      </c>
      <c r="BC11701" t="s">
        <v>137</v>
      </c>
      <c r="BD11701" t="s">
        <v>137</v>
      </c>
      <c r="BE11701" t="s">
        <v>137</v>
      </c>
      <c r="BF11701" t="s">
        <v>137</v>
      </c>
      <c r="BG11701" t="s">
        <v>137</v>
      </c>
      <c r="BH11701" t="s">
        <v>137</v>
      </c>
      <c r="BI11701" t="s">
        <v>137</v>
      </c>
      <c r="BJ11701" t="s">
        <v>137</v>
      </c>
      <c r="BK11701" t="s">
        <v>137</v>
      </c>
      <c r="BL11701" t="s">
        <v>137</v>
      </c>
      <c r="BM11701" t="s">
        <v>137</v>
      </c>
      <c r="BN11701" t="s">
        <v>137</v>
      </c>
      <c r="BO11701" t="s">
        <v>137</v>
      </c>
      <c r="BP11701" t="s">
        <v>137</v>
      </c>
      <c r="BQ11701" t="s">
        <v>137</v>
      </c>
      <c r="BR11701" t="s">
        <v>137</v>
      </c>
      <c r="BS11701" t="s">
        <v>137</v>
      </c>
      <c r="BT11701" t="s">
        <v>137</v>
      </c>
      <c r="BU11701" t="s">
        <v>137</v>
      </c>
      <c r="BW11701" t="s">
        <v>137</v>
      </c>
      <c r="BX11701" t="s">
        <v>137</v>
      </c>
      <c r="BY11701" t="s">
        <v>137</v>
      </c>
      <c r="BZ11701" t="s">
        <v>137</v>
      </c>
      <c r="CA11701" t="s">
        <v>137</v>
      </c>
      <c r="CB11701" t="s">
        <v>137</v>
      </c>
      <c r="CC11701" t="s">
        <v>137</v>
      </c>
      <c r="CD11701" t="s">
        <v>137</v>
      </c>
      <c r="CE11701" t="s">
        <v>137</v>
      </c>
      <c r="CF11701" t="s">
        <v>137</v>
      </c>
      <c r="CG11701" t="s">
        <v>137</v>
      </c>
      <c r="CH11701" t="s">
        <v>137</v>
      </c>
      <c r="CI11701" t="s">
        <v>137</v>
      </c>
      <c r="CJ11701" t="s">
        <v>137</v>
      </c>
      <c r="CK11701" t="s">
        <v>137</v>
      </c>
      <c r="CL11701" t="s">
        <v>137</v>
      </c>
      <c r="CM11701" t="s">
        <v>137</v>
      </c>
      <c r="CN11701" t="s">
        <v>137</v>
      </c>
      <c r="CO11701" t="s">
        <v>137</v>
      </c>
      <c r="CP11701" t="s">
        <v>137</v>
      </c>
      <c r="CQ11701" s="1">
        <v>44803.401388888888</v>
      </c>
      <c r="CR11701" s="1">
        <v>44803.401388888888</v>
      </c>
      <c r="CS11701" s="1"/>
      <c r="CT11701" t="s">
        <v>8886</v>
      </c>
      <c r="CU11701" t="s">
        <v>8886</v>
      </c>
      <c r="CV11701" t="s">
        <v>8886</v>
      </c>
      <c r="CW11701" t="s">
        <v>8886</v>
      </c>
      <c r="CX11701" s="3"/>
      <c r="CY11701" s="3"/>
      <c r="DA11701" t="s">
        <v>137</v>
      </c>
      <c r="DB11701" t="s">
        <v>137</v>
      </c>
      <c r="DC11701" t="s">
        <v>137</v>
      </c>
      <c r="DD11701" t="s">
        <v>137</v>
      </c>
      <c r="DE11701" t="s">
        <v>137</v>
      </c>
      <c r="DF11701" t="s">
        <v>137</v>
      </c>
      <c r="DG11701" t="s">
        <v>137</v>
      </c>
      <c r="DH11701" t="s">
        <v>137</v>
      </c>
      <c r="DI11701" t="s">
        <v>137</v>
      </c>
      <c r="DJ11701" t="s">
        <v>137</v>
      </c>
      <c r="DK11701">
        <v>0</v>
      </c>
      <c r="DL11701" t="s">
        <v>209</v>
      </c>
      <c r="DM11701" t="s">
        <v>69887</v>
      </c>
      <c r="DN11701" t="s">
        <v>137</v>
      </c>
      <c r="DO11701" s="1">
        <v>44803.401388888888</v>
      </c>
      <c r="DP11701" s="1"/>
      <c r="DQ11701" t="s">
        <v>150</v>
      </c>
      <c r="DR11701" t="s">
        <v>151</v>
      </c>
      <c r="DS11701" t="s">
        <v>152</v>
      </c>
      <c r="DT11701" t="s">
        <v>137</v>
      </c>
      <c r="DU11701" t="s">
        <v>137</v>
      </c>
      <c r="DV11701" t="s">
        <v>137</v>
      </c>
      <c r="DW11701" t="s">
        <v>137</v>
      </c>
      <c r="DX11701" t="s">
        <v>137</v>
      </c>
      <c r="DY11701" t="s">
        <v>137</v>
      </c>
      <c r="DZ11701" t="s">
        <v>168</v>
      </c>
      <c r="EA11701" t="b">
        <v>0</v>
      </c>
      <c r="EB11701" t="s">
        <v>137</v>
      </c>
    </row>
    <row r="11702" spans="1:132" x14ac:dyDescent="0.25">
      <c r="A11702">
        <v>97288901</v>
      </c>
      <c r="B11702">
        <v>330</v>
      </c>
      <c r="C11702" t="s">
        <v>192</v>
      </c>
      <c r="D11702" t="s">
        <v>69888</v>
      </c>
      <c r="E11702" t="s">
        <v>134</v>
      </c>
      <c r="F11702" t="s">
        <v>532</v>
      </c>
      <c r="G11702" t="s">
        <v>137</v>
      </c>
      <c r="H11702" t="s">
        <v>137</v>
      </c>
      <c r="I11702" t="s">
        <v>137</v>
      </c>
      <c r="J11702" t="s">
        <v>150</v>
      </c>
      <c r="K11702" t="s">
        <v>151</v>
      </c>
      <c r="L11702" t="s">
        <v>152</v>
      </c>
      <c r="M11702" t="s">
        <v>137</v>
      </c>
      <c r="N11702" t="s">
        <v>303</v>
      </c>
      <c r="O11702" t="s">
        <v>303</v>
      </c>
      <c r="P11702" s="1"/>
      <c r="Q11702" s="1">
        <v>44802.663888888892</v>
      </c>
      <c r="R11702" s="1">
        <v>44802.663888888892</v>
      </c>
      <c r="S11702" s="1">
        <v>44887.40347222222</v>
      </c>
      <c r="T11702" s="1">
        <v>44887.40347222222</v>
      </c>
      <c r="U11702" t="s">
        <v>36639</v>
      </c>
      <c r="V11702" t="s">
        <v>137</v>
      </c>
      <c r="W11702" t="s">
        <v>137</v>
      </c>
      <c r="X11702" t="s">
        <v>454</v>
      </c>
      <c r="Y11702" t="s">
        <v>199</v>
      </c>
      <c r="Z11702" t="s">
        <v>137</v>
      </c>
      <c r="AA11702" t="s">
        <v>137</v>
      </c>
      <c r="AB11702" t="s">
        <v>137</v>
      </c>
      <c r="AC11702" t="s">
        <v>137</v>
      </c>
      <c r="AD11702" s="2"/>
      <c r="AE11702" t="s">
        <v>137</v>
      </c>
      <c r="AF11702" t="s">
        <v>137</v>
      </c>
      <c r="AG11702" t="s">
        <v>137</v>
      </c>
      <c r="AH11702" t="s">
        <v>137</v>
      </c>
      <c r="AI11702" t="s">
        <v>137</v>
      </c>
      <c r="AJ11702" t="s">
        <v>137</v>
      </c>
      <c r="AK11702" t="s">
        <v>137</v>
      </c>
      <c r="AL11702" s="2"/>
      <c r="AM11702" t="s">
        <v>137</v>
      </c>
      <c r="AN11702" t="s">
        <v>137</v>
      </c>
      <c r="AO11702" t="s">
        <v>137</v>
      </c>
      <c r="AP11702" t="s">
        <v>137</v>
      </c>
      <c r="AQ11702" t="s">
        <v>137</v>
      </c>
      <c r="AR11702" t="s">
        <v>137</v>
      </c>
      <c r="AS11702" t="s">
        <v>137</v>
      </c>
      <c r="AT11702" t="s">
        <v>137</v>
      </c>
      <c r="AU11702" t="s">
        <v>137</v>
      </c>
      <c r="AV11702" t="s">
        <v>137</v>
      </c>
      <c r="AW11702" t="s">
        <v>137</v>
      </c>
      <c r="AX11702" t="s">
        <v>137</v>
      </c>
      <c r="AY11702" t="s">
        <v>137</v>
      </c>
      <c r="AZ11702" t="s">
        <v>137</v>
      </c>
      <c r="BA11702" t="s">
        <v>137</v>
      </c>
      <c r="BB11702" t="s">
        <v>137</v>
      </c>
      <c r="BC11702" t="s">
        <v>137</v>
      </c>
      <c r="BD11702" t="s">
        <v>137</v>
      </c>
      <c r="BE11702" t="s">
        <v>137</v>
      </c>
      <c r="BF11702" t="s">
        <v>137</v>
      </c>
      <c r="BG11702" t="s">
        <v>137</v>
      </c>
      <c r="BH11702" t="s">
        <v>137</v>
      </c>
      <c r="BI11702" t="s">
        <v>137</v>
      </c>
      <c r="BJ11702" t="s">
        <v>137</v>
      </c>
      <c r="BK11702" t="s">
        <v>137</v>
      </c>
      <c r="BL11702" t="s">
        <v>137</v>
      </c>
      <c r="BM11702" t="s">
        <v>137</v>
      </c>
      <c r="BN11702" t="s">
        <v>137</v>
      </c>
      <c r="BO11702" t="s">
        <v>137</v>
      </c>
      <c r="BP11702" t="s">
        <v>137</v>
      </c>
      <c r="BQ11702" t="s">
        <v>137</v>
      </c>
      <c r="BR11702" t="s">
        <v>137</v>
      </c>
      <c r="BS11702" t="s">
        <v>137</v>
      </c>
      <c r="BT11702" t="s">
        <v>137</v>
      </c>
      <c r="BU11702" t="s">
        <v>137</v>
      </c>
      <c r="BW11702" t="s">
        <v>137</v>
      </c>
      <c r="BX11702" t="s">
        <v>137</v>
      </c>
      <c r="BY11702" t="s">
        <v>137</v>
      </c>
      <c r="BZ11702" t="s">
        <v>137</v>
      </c>
      <c r="CA11702" t="s">
        <v>137</v>
      </c>
      <c r="CB11702" t="s">
        <v>137</v>
      </c>
      <c r="CC11702" t="s">
        <v>137</v>
      </c>
      <c r="CD11702" t="s">
        <v>137</v>
      </c>
      <c r="CE11702" t="s">
        <v>137</v>
      </c>
      <c r="CF11702" t="s">
        <v>137</v>
      </c>
      <c r="CG11702" t="s">
        <v>137</v>
      </c>
      <c r="CH11702" t="s">
        <v>137</v>
      </c>
      <c r="CI11702" t="s">
        <v>137</v>
      </c>
      <c r="CJ11702" t="s">
        <v>137</v>
      </c>
      <c r="CK11702" t="s">
        <v>137</v>
      </c>
      <c r="CL11702" t="s">
        <v>137</v>
      </c>
      <c r="CM11702" t="s">
        <v>137</v>
      </c>
      <c r="CN11702" t="s">
        <v>137</v>
      </c>
      <c r="CO11702" t="s">
        <v>137</v>
      </c>
      <c r="CP11702" t="s">
        <v>137</v>
      </c>
      <c r="CQ11702" s="1">
        <v>44804.486805555556</v>
      </c>
      <c r="CR11702" s="1">
        <v>44804.486805555556</v>
      </c>
      <c r="CS11702" s="1"/>
      <c r="CT11702" t="s">
        <v>69889</v>
      </c>
      <c r="CU11702" t="s">
        <v>69890</v>
      </c>
      <c r="CV11702" t="s">
        <v>69889</v>
      </c>
      <c r="CW11702" t="s">
        <v>69890</v>
      </c>
      <c r="CX11702" s="3"/>
      <c r="CY11702" s="3"/>
      <c r="DA11702" t="s">
        <v>137</v>
      </c>
      <c r="DB11702" t="s">
        <v>137</v>
      </c>
      <c r="DC11702" t="s">
        <v>137</v>
      </c>
      <c r="DD11702" t="s">
        <v>137</v>
      </c>
      <c r="DE11702" t="s">
        <v>137</v>
      </c>
      <c r="DF11702" t="s">
        <v>137</v>
      </c>
      <c r="DG11702" t="s">
        <v>137</v>
      </c>
      <c r="DH11702" t="s">
        <v>137</v>
      </c>
      <c r="DI11702" t="s">
        <v>137</v>
      </c>
      <c r="DJ11702" t="s">
        <v>137</v>
      </c>
      <c r="DK11702">
        <v>0</v>
      </c>
      <c r="DL11702" t="s">
        <v>209</v>
      </c>
      <c r="DM11702" t="s">
        <v>69891</v>
      </c>
      <c r="DN11702" t="s">
        <v>137</v>
      </c>
      <c r="DO11702" s="1">
        <v>44804.486805555556</v>
      </c>
      <c r="DP11702" s="1"/>
      <c r="DQ11702" t="s">
        <v>150</v>
      </c>
      <c r="DR11702" t="s">
        <v>151</v>
      </c>
      <c r="DS11702" t="s">
        <v>152</v>
      </c>
      <c r="DT11702" t="s">
        <v>137</v>
      </c>
      <c r="DU11702" t="s">
        <v>137</v>
      </c>
      <c r="DV11702" t="s">
        <v>137</v>
      </c>
      <c r="DW11702" t="s">
        <v>137</v>
      </c>
      <c r="DX11702" t="s">
        <v>137</v>
      </c>
      <c r="DY11702" t="s">
        <v>137</v>
      </c>
      <c r="DZ11702" t="s">
        <v>168</v>
      </c>
      <c r="EA11702" t="b">
        <v>0</v>
      </c>
      <c r="EB11702" t="s">
        <v>137</v>
      </c>
    </row>
    <row r="11703" spans="1:132" x14ac:dyDescent="0.25">
      <c r="A11703">
        <v>97288817</v>
      </c>
      <c r="B11703">
        <v>329</v>
      </c>
      <c r="C11703" t="s">
        <v>192</v>
      </c>
      <c r="D11703" t="s">
        <v>69892</v>
      </c>
      <c r="E11703" t="s">
        <v>134</v>
      </c>
      <c r="F11703" t="s">
        <v>532</v>
      </c>
      <c r="G11703" t="s">
        <v>137</v>
      </c>
      <c r="H11703" t="s">
        <v>137</v>
      </c>
      <c r="I11703" t="s">
        <v>137</v>
      </c>
      <c r="J11703" t="s">
        <v>150</v>
      </c>
      <c r="K11703" t="s">
        <v>151</v>
      </c>
      <c r="L11703" t="s">
        <v>152</v>
      </c>
      <c r="M11703" t="s">
        <v>137</v>
      </c>
      <c r="N11703" t="s">
        <v>303</v>
      </c>
      <c r="O11703" t="s">
        <v>303</v>
      </c>
      <c r="P11703" s="1"/>
      <c r="Q11703" s="1">
        <v>44802.663194444445</v>
      </c>
      <c r="R11703" s="1">
        <v>44802.663194444445</v>
      </c>
      <c r="S11703" s="1">
        <v>44804.488194444442</v>
      </c>
      <c r="T11703" s="1">
        <v>44804.488194444442</v>
      </c>
      <c r="U11703" t="s">
        <v>4616</v>
      </c>
      <c r="V11703" t="s">
        <v>137</v>
      </c>
      <c r="W11703" t="s">
        <v>137</v>
      </c>
      <c r="X11703" t="s">
        <v>360</v>
      </c>
      <c r="Y11703" t="s">
        <v>199</v>
      </c>
      <c r="Z11703" t="s">
        <v>137</v>
      </c>
      <c r="AA11703" t="s">
        <v>137</v>
      </c>
      <c r="AB11703" t="s">
        <v>137</v>
      </c>
      <c r="AC11703" t="s">
        <v>137</v>
      </c>
      <c r="AD11703" s="2"/>
      <c r="AE11703" t="s">
        <v>137</v>
      </c>
      <c r="AF11703" t="s">
        <v>137</v>
      </c>
      <c r="AG11703" t="s">
        <v>137</v>
      </c>
      <c r="AH11703" t="s">
        <v>137</v>
      </c>
      <c r="AI11703" t="s">
        <v>137</v>
      </c>
      <c r="AJ11703" t="s">
        <v>137</v>
      </c>
      <c r="AK11703" t="s">
        <v>137</v>
      </c>
      <c r="AL11703" s="2"/>
      <c r="AM11703" t="s">
        <v>137</v>
      </c>
      <c r="AN11703" t="s">
        <v>137</v>
      </c>
      <c r="AO11703" t="s">
        <v>137</v>
      </c>
      <c r="AP11703" t="s">
        <v>137</v>
      </c>
      <c r="AQ11703" t="s">
        <v>137</v>
      </c>
      <c r="AR11703" t="s">
        <v>137</v>
      </c>
      <c r="AS11703" t="s">
        <v>137</v>
      </c>
      <c r="AT11703" t="s">
        <v>137</v>
      </c>
      <c r="AU11703" t="s">
        <v>137</v>
      </c>
      <c r="AV11703" t="s">
        <v>137</v>
      </c>
      <c r="AW11703" t="s">
        <v>137</v>
      </c>
      <c r="AX11703" t="s">
        <v>137</v>
      </c>
      <c r="AY11703" t="s">
        <v>137</v>
      </c>
      <c r="AZ11703" t="s">
        <v>137</v>
      </c>
      <c r="BA11703" t="s">
        <v>137</v>
      </c>
      <c r="BB11703" t="s">
        <v>137</v>
      </c>
      <c r="BC11703" t="s">
        <v>137</v>
      </c>
      <c r="BD11703" t="s">
        <v>137</v>
      </c>
      <c r="BE11703" t="s">
        <v>137</v>
      </c>
      <c r="BF11703" t="s">
        <v>137</v>
      </c>
      <c r="BG11703" t="s">
        <v>137</v>
      </c>
      <c r="BH11703" t="s">
        <v>137</v>
      </c>
      <c r="BI11703" t="s">
        <v>137</v>
      </c>
      <c r="BJ11703" t="s">
        <v>137</v>
      </c>
      <c r="BK11703" t="s">
        <v>137</v>
      </c>
      <c r="BL11703" t="s">
        <v>137</v>
      </c>
      <c r="BM11703" t="s">
        <v>137</v>
      </c>
      <c r="BN11703" t="s">
        <v>137</v>
      </c>
      <c r="BO11703" t="s">
        <v>137</v>
      </c>
      <c r="BP11703" t="s">
        <v>137</v>
      </c>
      <c r="BQ11703" t="s">
        <v>137</v>
      </c>
      <c r="BR11703" t="s">
        <v>137</v>
      </c>
      <c r="BS11703" t="s">
        <v>137</v>
      </c>
      <c r="BT11703" t="s">
        <v>137</v>
      </c>
      <c r="BU11703" t="s">
        <v>137</v>
      </c>
      <c r="BW11703" t="s">
        <v>137</v>
      </c>
      <c r="BX11703" t="s">
        <v>137</v>
      </c>
      <c r="BY11703" t="s">
        <v>137</v>
      </c>
      <c r="BZ11703" t="s">
        <v>137</v>
      </c>
      <c r="CA11703" t="s">
        <v>137</v>
      </c>
      <c r="CB11703" t="s">
        <v>137</v>
      </c>
      <c r="CC11703" t="s">
        <v>137</v>
      </c>
      <c r="CD11703" t="s">
        <v>137</v>
      </c>
      <c r="CE11703" t="s">
        <v>137</v>
      </c>
      <c r="CF11703" t="s">
        <v>137</v>
      </c>
      <c r="CG11703" t="s">
        <v>137</v>
      </c>
      <c r="CH11703" t="s">
        <v>137</v>
      </c>
      <c r="CI11703" t="s">
        <v>137</v>
      </c>
      <c r="CJ11703" t="s">
        <v>137</v>
      </c>
      <c r="CK11703" t="s">
        <v>137</v>
      </c>
      <c r="CL11703" t="s">
        <v>137</v>
      </c>
      <c r="CM11703" t="s">
        <v>137</v>
      </c>
      <c r="CN11703" t="s">
        <v>137</v>
      </c>
      <c r="CO11703" t="s">
        <v>137</v>
      </c>
      <c r="CP11703" t="s">
        <v>137</v>
      </c>
      <c r="CQ11703" s="1">
        <v>44804.488194444442</v>
      </c>
      <c r="CR11703" s="1">
        <v>44804.488194444442</v>
      </c>
      <c r="CS11703" s="1"/>
      <c r="CT11703" t="s">
        <v>69893</v>
      </c>
      <c r="CU11703" t="s">
        <v>69894</v>
      </c>
      <c r="CV11703" t="s">
        <v>69893</v>
      </c>
      <c r="CW11703" t="s">
        <v>69894</v>
      </c>
      <c r="CX11703" s="3"/>
      <c r="CY11703" s="3"/>
      <c r="DA11703" t="s">
        <v>137</v>
      </c>
      <c r="DB11703" t="s">
        <v>137</v>
      </c>
      <c r="DC11703" t="s">
        <v>137</v>
      </c>
      <c r="DD11703" t="s">
        <v>137</v>
      </c>
      <c r="DE11703" t="s">
        <v>137</v>
      </c>
      <c r="DF11703" t="s">
        <v>137</v>
      </c>
      <c r="DG11703" t="s">
        <v>137</v>
      </c>
      <c r="DH11703" t="s">
        <v>137</v>
      </c>
      <c r="DI11703" t="s">
        <v>137</v>
      </c>
      <c r="DJ11703" t="s">
        <v>137</v>
      </c>
      <c r="DK11703">
        <v>0</v>
      </c>
      <c r="DL11703" t="s">
        <v>209</v>
      </c>
      <c r="DM11703" t="s">
        <v>69895</v>
      </c>
      <c r="DN11703" t="s">
        <v>137</v>
      </c>
      <c r="DO11703" s="1">
        <v>44804.488194444442</v>
      </c>
      <c r="DP11703" s="1"/>
      <c r="DQ11703" t="s">
        <v>150</v>
      </c>
      <c r="DR11703" t="s">
        <v>151</v>
      </c>
      <c r="DS11703" t="s">
        <v>152</v>
      </c>
      <c r="DT11703" t="s">
        <v>137</v>
      </c>
      <c r="DU11703" t="s">
        <v>137</v>
      </c>
      <c r="DV11703" t="s">
        <v>137</v>
      </c>
      <c r="DW11703" t="s">
        <v>137</v>
      </c>
      <c r="DX11703" t="s">
        <v>137</v>
      </c>
      <c r="DY11703" t="s">
        <v>137</v>
      </c>
      <c r="DZ11703" t="s">
        <v>168</v>
      </c>
      <c r="EA11703" t="b">
        <v>0</v>
      </c>
      <c r="EB11703" t="s">
        <v>137</v>
      </c>
    </row>
    <row r="11704" spans="1:132" x14ac:dyDescent="0.25">
      <c r="A11704">
        <v>97288744</v>
      </c>
      <c r="B11704">
        <v>328</v>
      </c>
      <c r="C11704" t="s">
        <v>192</v>
      </c>
      <c r="D11704" t="s">
        <v>69896</v>
      </c>
      <c r="E11704" t="s">
        <v>134</v>
      </c>
      <c r="F11704" t="s">
        <v>532</v>
      </c>
      <c r="G11704" t="s">
        <v>137</v>
      </c>
      <c r="H11704" t="s">
        <v>137</v>
      </c>
      <c r="I11704" t="s">
        <v>137</v>
      </c>
      <c r="J11704" t="s">
        <v>150</v>
      </c>
      <c r="K11704" t="s">
        <v>151</v>
      </c>
      <c r="L11704" t="s">
        <v>152</v>
      </c>
      <c r="M11704" t="s">
        <v>137</v>
      </c>
      <c r="N11704" t="s">
        <v>303</v>
      </c>
      <c r="O11704" t="s">
        <v>303</v>
      </c>
      <c r="P11704" s="1"/>
      <c r="Q11704" s="1">
        <v>44802.662499999999</v>
      </c>
      <c r="R11704" s="1">
        <v>44802.662499999999</v>
      </c>
      <c r="S11704" s="1">
        <v>44804.487500000003</v>
      </c>
      <c r="T11704" s="1">
        <v>44804.487500000003</v>
      </c>
      <c r="U11704" t="s">
        <v>69625</v>
      </c>
      <c r="V11704" t="s">
        <v>137</v>
      </c>
      <c r="W11704" t="s">
        <v>137</v>
      </c>
      <c r="X11704" t="s">
        <v>185</v>
      </c>
      <c r="Y11704" t="s">
        <v>199</v>
      </c>
      <c r="Z11704" t="s">
        <v>137</v>
      </c>
      <c r="AA11704" t="s">
        <v>137</v>
      </c>
      <c r="AB11704" t="s">
        <v>137</v>
      </c>
      <c r="AC11704" t="s">
        <v>137</v>
      </c>
      <c r="AD11704" s="2"/>
      <c r="AE11704" t="s">
        <v>137</v>
      </c>
      <c r="AF11704" t="s">
        <v>137</v>
      </c>
      <c r="AG11704" t="s">
        <v>137</v>
      </c>
      <c r="AH11704" t="s">
        <v>137</v>
      </c>
      <c r="AI11704" t="s">
        <v>137</v>
      </c>
      <c r="AJ11704" t="s">
        <v>137</v>
      </c>
      <c r="AK11704" t="s">
        <v>137</v>
      </c>
      <c r="AL11704" s="2"/>
      <c r="AM11704" t="s">
        <v>137</v>
      </c>
      <c r="AN11704" t="s">
        <v>137</v>
      </c>
      <c r="AO11704" t="s">
        <v>137</v>
      </c>
      <c r="AP11704" t="s">
        <v>137</v>
      </c>
      <c r="AQ11704" t="s">
        <v>137</v>
      </c>
      <c r="AR11704" t="s">
        <v>137</v>
      </c>
      <c r="AS11704" t="s">
        <v>137</v>
      </c>
      <c r="AT11704" t="s">
        <v>137</v>
      </c>
      <c r="AU11704" t="s">
        <v>137</v>
      </c>
      <c r="AV11704" t="s">
        <v>137</v>
      </c>
      <c r="AW11704" t="s">
        <v>137</v>
      </c>
      <c r="AX11704" t="s">
        <v>137</v>
      </c>
      <c r="AY11704" t="s">
        <v>137</v>
      </c>
      <c r="AZ11704" t="s">
        <v>137</v>
      </c>
      <c r="BA11704" t="s">
        <v>137</v>
      </c>
      <c r="BB11704" t="s">
        <v>137</v>
      </c>
      <c r="BC11704" t="s">
        <v>137</v>
      </c>
      <c r="BD11704" t="s">
        <v>137</v>
      </c>
      <c r="BE11704" t="s">
        <v>137</v>
      </c>
      <c r="BF11704" t="s">
        <v>137</v>
      </c>
      <c r="BG11704" t="s">
        <v>137</v>
      </c>
      <c r="BH11704" t="s">
        <v>137</v>
      </c>
      <c r="BI11704" t="s">
        <v>137</v>
      </c>
      <c r="BJ11704" t="s">
        <v>137</v>
      </c>
      <c r="BK11704" t="s">
        <v>137</v>
      </c>
      <c r="BL11704" t="s">
        <v>137</v>
      </c>
      <c r="BM11704" t="s">
        <v>137</v>
      </c>
      <c r="BN11704" t="s">
        <v>137</v>
      </c>
      <c r="BO11704" t="s">
        <v>137</v>
      </c>
      <c r="BP11704" t="s">
        <v>137</v>
      </c>
      <c r="BQ11704" t="s">
        <v>137</v>
      </c>
      <c r="BR11704" t="s">
        <v>137</v>
      </c>
      <c r="BS11704" t="s">
        <v>137</v>
      </c>
      <c r="BT11704" t="s">
        <v>137</v>
      </c>
      <c r="BU11704" t="s">
        <v>137</v>
      </c>
      <c r="BW11704" t="s">
        <v>137</v>
      </c>
      <c r="BX11704" t="s">
        <v>137</v>
      </c>
      <c r="BY11704" t="s">
        <v>137</v>
      </c>
      <c r="BZ11704" t="s">
        <v>137</v>
      </c>
      <c r="CA11704" t="s">
        <v>137</v>
      </c>
      <c r="CB11704" t="s">
        <v>137</v>
      </c>
      <c r="CC11704" t="s">
        <v>137</v>
      </c>
      <c r="CD11704" t="s">
        <v>137</v>
      </c>
      <c r="CE11704" t="s">
        <v>137</v>
      </c>
      <c r="CF11704" t="s">
        <v>137</v>
      </c>
      <c r="CG11704" t="s">
        <v>137</v>
      </c>
      <c r="CH11704" t="s">
        <v>137</v>
      </c>
      <c r="CI11704" t="s">
        <v>137</v>
      </c>
      <c r="CJ11704" t="s">
        <v>137</v>
      </c>
      <c r="CK11704" t="s">
        <v>137</v>
      </c>
      <c r="CL11704" t="s">
        <v>137</v>
      </c>
      <c r="CM11704" t="s">
        <v>137</v>
      </c>
      <c r="CN11704" t="s">
        <v>137</v>
      </c>
      <c r="CO11704" t="s">
        <v>137</v>
      </c>
      <c r="CP11704" t="s">
        <v>137</v>
      </c>
      <c r="CQ11704" s="1">
        <v>44804.487500000003</v>
      </c>
      <c r="CR11704" s="1">
        <v>44804.487500000003</v>
      </c>
      <c r="CS11704" s="1"/>
      <c r="CT11704" t="s">
        <v>69897</v>
      </c>
      <c r="CU11704" t="s">
        <v>69898</v>
      </c>
      <c r="CV11704" t="s">
        <v>69897</v>
      </c>
      <c r="CW11704" t="s">
        <v>69898</v>
      </c>
      <c r="CX11704" s="3"/>
      <c r="CY11704" s="3"/>
      <c r="DA11704" t="s">
        <v>137</v>
      </c>
      <c r="DB11704" t="s">
        <v>137</v>
      </c>
      <c r="DC11704" t="s">
        <v>137</v>
      </c>
      <c r="DD11704" t="s">
        <v>137</v>
      </c>
      <c r="DE11704" t="s">
        <v>137</v>
      </c>
      <c r="DF11704" t="s">
        <v>137</v>
      </c>
      <c r="DG11704" t="s">
        <v>137</v>
      </c>
      <c r="DH11704" t="s">
        <v>137</v>
      </c>
      <c r="DI11704" t="s">
        <v>137</v>
      </c>
      <c r="DJ11704" t="s">
        <v>137</v>
      </c>
      <c r="DK11704">
        <v>0</v>
      </c>
      <c r="DL11704" t="s">
        <v>209</v>
      </c>
      <c r="DM11704" t="s">
        <v>69899</v>
      </c>
      <c r="DN11704" t="s">
        <v>137</v>
      </c>
      <c r="DO11704" s="1">
        <v>44804.487500000003</v>
      </c>
      <c r="DP11704" s="1"/>
      <c r="DQ11704" t="s">
        <v>150</v>
      </c>
      <c r="DR11704" t="s">
        <v>151</v>
      </c>
      <c r="DS11704" t="s">
        <v>152</v>
      </c>
      <c r="DT11704" t="s">
        <v>137</v>
      </c>
      <c r="DU11704" t="s">
        <v>137</v>
      </c>
      <c r="DV11704" t="s">
        <v>137</v>
      </c>
      <c r="DW11704" t="s">
        <v>137</v>
      </c>
      <c r="DX11704" t="s">
        <v>137</v>
      </c>
      <c r="DY11704" t="s">
        <v>137</v>
      </c>
      <c r="DZ11704" t="s">
        <v>168</v>
      </c>
      <c r="EA11704" t="b">
        <v>0</v>
      </c>
      <c r="EB11704" t="s">
        <v>137</v>
      </c>
    </row>
    <row r="11705" spans="1:132" x14ac:dyDescent="0.25">
      <c r="A11705">
        <v>97283335</v>
      </c>
      <c r="B11705">
        <v>327</v>
      </c>
      <c r="C11705" t="s">
        <v>192</v>
      </c>
      <c r="D11705" t="s">
        <v>62015</v>
      </c>
      <c r="E11705" t="s">
        <v>134</v>
      </c>
      <c r="F11705" t="s">
        <v>162</v>
      </c>
      <c r="G11705" t="s">
        <v>137</v>
      </c>
      <c r="H11705" t="s">
        <v>137</v>
      </c>
      <c r="I11705" t="s">
        <v>69900</v>
      </c>
      <c r="J11705" t="s">
        <v>139</v>
      </c>
      <c r="K11705" t="s">
        <v>140</v>
      </c>
      <c r="L11705" t="s">
        <v>141</v>
      </c>
      <c r="M11705" t="s">
        <v>137</v>
      </c>
      <c r="N11705" t="s">
        <v>59365</v>
      </c>
      <c r="O11705" t="s">
        <v>59365</v>
      </c>
      <c r="P11705" s="1"/>
      <c r="Q11705" s="1">
        <v>44802.629166666666</v>
      </c>
      <c r="R11705" s="1">
        <v>44802.629166666666</v>
      </c>
      <c r="S11705" s="1">
        <v>44887.404166666667</v>
      </c>
      <c r="T11705" s="1">
        <v>44887.404166666667</v>
      </c>
      <c r="U11705" t="s">
        <v>137</v>
      </c>
      <c r="V11705" t="s">
        <v>137</v>
      </c>
      <c r="W11705" t="s">
        <v>137</v>
      </c>
      <c r="X11705" t="s">
        <v>185</v>
      </c>
      <c r="Y11705" t="s">
        <v>137</v>
      </c>
      <c r="Z11705" t="s">
        <v>137</v>
      </c>
      <c r="AA11705" t="s">
        <v>137</v>
      </c>
      <c r="AB11705" t="s">
        <v>137</v>
      </c>
      <c r="AC11705" t="s">
        <v>137</v>
      </c>
      <c r="AD11705" s="2"/>
      <c r="AE11705" t="s">
        <v>137</v>
      </c>
      <c r="AF11705" t="s">
        <v>137</v>
      </c>
      <c r="AG11705" t="s">
        <v>137</v>
      </c>
      <c r="AH11705" t="s">
        <v>137</v>
      </c>
      <c r="AI11705" t="s">
        <v>137</v>
      </c>
      <c r="AJ11705" t="s">
        <v>137</v>
      </c>
      <c r="AK11705" t="s">
        <v>137</v>
      </c>
      <c r="AL11705" s="2"/>
      <c r="AM11705" t="s">
        <v>137</v>
      </c>
      <c r="AN11705" t="s">
        <v>137</v>
      </c>
      <c r="AO11705" t="s">
        <v>137</v>
      </c>
      <c r="AP11705" t="s">
        <v>137</v>
      </c>
      <c r="AQ11705" t="s">
        <v>137</v>
      </c>
      <c r="AR11705" t="s">
        <v>137</v>
      </c>
      <c r="AS11705" t="s">
        <v>137</v>
      </c>
      <c r="AT11705" t="s">
        <v>137</v>
      </c>
      <c r="AU11705" t="s">
        <v>137</v>
      </c>
      <c r="AV11705" t="s">
        <v>137</v>
      </c>
      <c r="AW11705" t="s">
        <v>137</v>
      </c>
      <c r="AX11705" t="s">
        <v>137</v>
      </c>
      <c r="AY11705" t="s">
        <v>137</v>
      </c>
      <c r="AZ11705" t="s">
        <v>137</v>
      </c>
      <c r="BA11705" t="s">
        <v>137</v>
      </c>
      <c r="BB11705" t="s">
        <v>137</v>
      </c>
      <c r="BC11705" t="s">
        <v>137</v>
      </c>
      <c r="BD11705" t="s">
        <v>137</v>
      </c>
      <c r="BE11705" t="s">
        <v>137</v>
      </c>
      <c r="BF11705" t="s">
        <v>137</v>
      </c>
      <c r="BG11705" t="s">
        <v>137</v>
      </c>
      <c r="BH11705" t="s">
        <v>137</v>
      </c>
      <c r="BI11705" t="s">
        <v>137</v>
      </c>
      <c r="BJ11705" t="s">
        <v>137</v>
      </c>
      <c r="BK11705" t="s">
        <v>137</v>
      </c>
      <c r="BL11705" t="s">
        <v>137</v>
      </c>
      <c r="BM11705" t="s">
        <v>137</v>
      </c>
      <c r="BN11705" t="s">
        <v>137</v>
      </c>
      <c r="BO11705" t="s">
        <v>137</v>
      </c>
      <c r="BP11705" t="s">
        <v>137</v>
      </c>
      <c r="BQ11705" t="s">
        <v>137</v>
      </c>
      <c r="BR11705" t="s">
        <v>137</v>
      </c>
      <c r="BS11705" t="s">
        <v>137</v>
      </c>
      <c r="BT11705" t="s">
        <v>137</v>
      </c>
      <c r="BU11705" t="s">
        <v>137</v>
      </c>
      <c r="BW11705" t="s">
        <v>137</v>
      </c>
      <c r="BX11705" t="s">
        <v>137</v>
      </c>
      <c r="BY11705" t="s">
        <v>137</v>
      </c>
      <c r="BZ11705" t="s">
        <v>137</v>
      </c>
      <c r="CA11705" t="s">
        <v>137</v>
      </c>
      <c r="CB11705" t="s">
        <v>137</v>
      </c>
      <c r="CC11705" t="s">
        <v>137</v>
      </c>
      <c r="CD11705" t="s">
        <v>137</v>
      </c>
      <c r="CE11705" t="s">
        <v>137</v>
      </c>
      <c r="CF11705" t="s">
        <v>137</v>
      </c>
      <c r="CG11705" t="s">
        <v>137</v>
      </c>
      <c r="CH11705" t="s">
        <v>137</v>
      </c>
      <c r="CI11705" t="s">
        <v>137</v>
      </c>
      <c r="CJ11705" t="s">
        <v>137</v>
      </c>
      <c r="CK11705" t="s">
        <v>137</v>
      </c>
      <c r="CL11705" t="s">
        <v>137</v>
      </c>
      <c r="CM11705" t="s">
        <v>137</v>
      </c>
      <c r="CN11705" t="s">
        <v>137</v>
      </c>
      <c r="CO11705" t="s">
        <v>137</v>
      </c>
      <c r="CP11705" t="s">
        <v>137</v>
      </c>
      <c r="CQ11705" s="1">
        <v>44811.505555555559</v>
      </c>
      <c r="CR11705" s="1">
        <v>44811.505555555559</v>
      </c>
      <c r="CS11705" s="1"/>
      <c r="CT11705" t="s">
        <v>69901</v>
      </c>
      <c r="CU11705" t="s">
        <v>69902</v>
      </c>
      <c r="CV11705" t="s">
        <v>69901</v>
      </c>
      <c r="CW11705" t="s">
        <v>69902</v>
      </c>
      <c r="CX11705" s="3"/>
      <c r="CY11705" s="3"/>
      <c r="DA11705" t="s">
        <v>137</v>
      </c>
      <c r="DB11705" t="s">
        <v>137</v>
      </c>
      <c r="DC11705" t="s">
        <v>137</v>
      </c>
      <c r="DD11705" t="s">
        <v>137</v>
      </c>
      <c r="DE11705" t="s">
        <v>137</v>
      </c>
      <c r="DF11705" t="s">
        <v>137</v>
      </c>
      <c r="DG11705" t="s">
        <v>900</v>
      </c>
      <c r="DH11705" t="s">
        <v>4768</v>
      </c>
      <c r="DI11705" t="s">
        <v>137</v>
      </c>
      <c r="DJ11705" t="s">
        <v>137</v>
      </c>
      <c r="DK11705">
        <v>0</v>
      </c>
      <c r="DL11705" t="s">
        <v>137</v>
      </c>
      <c r="DM11705" t="s">
        <v>137</v>
      </c>
      <c r="DN11705" t="s">
        <v>137</v>
      </c>
      <c r="DO11705" s="1">
        <v>44811.505555555559</v>
      </c>
      <c r="DP11705" s="1"/>
      <c r="DQ11705" t="s">
        <v>1034</v>
      </c>
      <c r="DR11705" t="s">
        <v>846</v>
      </c>
      <c r="DS11705" t="s">
        <v>1035</v>
      </c>
      <c r="DT11705" t="s">
        <v>69903</v>
      </c>
      <c r="DU11705" t="s">
        <v>137</v>
      </c>
      <c r="DV11705" t="s">
        <v>137</v>
      </c>
      <c r="DW11705" t="s">
        <v>137</v>
      </c>
      <c r="DX11705" t="s">
        <v>137</v>
      </c>
      <c r="DY11705" t="s">
        <v>137</v>
      </c>
      <c r="DZ11705" t="s">
        <v>168</v>
      </c>
      <c r="EA11705" t="b">
        <v>0</v>
      </c>
      <c r="EB11705" t="s">
        <v>137</v>
      </c>
    </row>
    <row r="11706" spans="1:132" x14ac:dyDescent="0.25">
      <c r="A11706">
        <v>97279298</v>
      </c>
      <c r="B11706">
        <v>326</v>
      </c>
      <c r="C11706" t="s">
        <v>192</v>
      </c>
      <c r="D11706" t="s">
        <v>69904</v>
      </c>
      <c r="E11706" t="s">
        <v>134</v>
      </c>
      <c r="F11706" t="s">
        <v>532</v>
      </c>
      <c r="G11706" t="s">
        <v>137</v>
      </c>
      <c r="H11706" t="s">
        <v>137</v>
      </c>
      <c r="I11706" t="s">
        <v>137</v>
      </c>
      <c r="J11706" t="s">
        <v>150</v>
      </c>
      <c r="K11706" t="s">
        <v>151</v>
      </c>
      <c r="L11706" t="s">
        <v>152</v>
      </c>
      <c r="M11706" t="s">
        <v>137</v>
      </c>
      <c r="N11706" t="s">
        <v>303</v>
      </c>
      <c r="O11706" t="s">
        <v>303</v>
      </c>
      <c r="P11706" s="1"/>
      <c r="Q11706" s="1">
        <v>44802.606249999997</v>
      </c>
      <c r="R11706" s="1">
        <v>44802.606249999997</v>
      </c>
      <c r="S11706" s="1">
        <v>44804.488194444442</v>
      </c>
      <c r="T11706" s="1">
        <v>44804.488194444442</v>
      </c>
      <c r="U11706" t="s">
        <v>69051</v>
      </c>
      <c r="V11706" t="s">
        <v>137</v>
      </c>
      <c r="W11706" t="s">
        <v>137</v>
      </c>
      <c r="X11706" t="s">
        <v>176</v>
      </c>
      <c r="Y11706" t="s">
        <v>199</v>
      </c>
      <c r="Z11706" t="s">
        <v>137</v>
      </c>
      <c r="AA11706" t="s">
        <v>137</v>
      </c>
      <c r="AB11706" t="s">
        <v>137</v>
      </c>
      <c r="AC11706" t="s">
        <v>137</v>
      </c>
      <c r="AD11706" s="2"/>
      <c r="AE11706" t="s">
        <v>137</v>
      </c>
      <c r="AF11706" t="s">
        <v>137</v>
      </c>
      <c r="AG11706" t="s">
        <v>137</v>
      </c>
      <c r="AH11706" t="s">
        <v>137</v>
      </c>
      <c r="AI11706" t="s">
        <v>137</v>
      </c>
      <c r="AJ11706" t="s">
        <v>137</v>
      </c>
      <c r="AK11706" t="s">
        <v>137</v>
      </c>
      <c r="AL11706" s="2"/>
      <c r="AM11706" t="s">
        <v>137</v>
      </c>
      <c r="AN11706" t="s">
        <v>137</v>
      </c>
      <c r="AO11706" t="s">
        <v>137</v>
      </c>
      <c r="AP11706" t="s">
        <v>137</v>
      </c>
      <c r="AQ11706" t="s">
        <v>137</v>
      </c>
      <c r="AR11706" t="s">
        <v>137</v>
      </c>
      <c r="AS11706" t="s">
        <v>137</v>
      </c>
      <c r="AT11706" t="s">
        <v>137</v>
      </c>
      <c r="AU11706" t="s">
        <v>137</v>
      </c>
      <c r="AV11706" t="s">
        <v>137</v>
      </c>
      <c r="AW11706" t="s">
        <v>137</v>
      </c>
      <c r="AX11706" t="s">
        <v>137</v>
      </c>
      <c r="AY11706" t="s">
        <v>137</v>
      </c>
      <c r="AZ11706" t="s">
        <v>137</v>
      </c>
      <c r="BA11706" t="s">
        <v>137</v>
      </c>
      <c r="BB11706" t="s">
        <v>137</v>
      </c>
      <c r="BC11706" t="s">
        <v>137</v>
      </c>
      <c r="BD11706" t="s">
        <v>137</v>
      </c>
      <c r="BE11706" t="s">
        <v>137</v>
      </c>
      <c r="BF11706" t="s">
        <v>137</v>
      </c>
      <c r="BG11706" t="s">
        <v>137</v>
      </c>
      <c r="BH11706" t="s">
        <v>137</v>
      </c>
      <c r="BI11706" t="s">
        <v>137</v>
      </c>
      <c r="BJ11706" t="s">
        <v>137</v>
      </c>
      <c r="BK11706" t="s">
        <v>137</v>
      </c>
      <c r="BL11706" t="s">
        <v>137</v>
      </c>
      <c r="BM11706" t="s">
        <v>137</v>
      </c>
      <c r="BN11706" t="s">
        <v>137</v>
      </c>
      <c r="BO11706" t="s">
        <v>137</v>
      </c>
      <c r="BP11706" t="s">
        <v>137</v>
      </c>
      <c r="BQ11706" t="s">
        <v>137</v>
      </c>
      <c r="BR11706" t="s">
        <v>137</v>
      </c>
      <c r="BS11706" t="s">
        <v>137</v>
      </c>
      <c r="BT11706" t="s">
        <v>137</v>
      </c>
      <c r="BU11706" t="s">
        <v>137</v>
      </c>
      <c r="BW11706" t="s">
        <v>137</v>
      </c>
      <c r="BX11706" t="s">
        <v>137</v>
      </c>
      <c r="BY11706" t="s">
        <v>137</v>
      </c>
      <c r="BZ11706" t="s">
        <v>137</v>
      </c>
      <c r="CA11706" t="s">
        <v>137</v>
      </c>
      <c r="CB11706" t="s">
        <v>137</v>
      </c>
      <c r="CC11706" t="s">
        <v>137</v>
      </c>
      <c r="CD11706" t="s">
        <v>137</v>
      </c>
      <c r="CE11706" t="s">
        <v>137</v>
      </c>
      <c r="CF11706" t="s">
        <v>137</v>
      </c>
      <c r="CG11706" t="s">
        <v>137</v>
      </c>
      <c r="CH11706" t="s">
        <v>137</v>
      </c>
      <c r="CI11706" t="s">
        <v>137</v>
      </c>
      <c r="CJ11706" t="s">
        <v>137</v>
      </c>
      <c r="CK11706" t="s">
        <v>137</v>
      </c>
      <c r="CL11706" t="s">
        <v>137</v>
      </c>
      <c r="CM11706" t="s">
        <v>137</v>
      </c>
      <c r="CN11706" t="s">
        <v>137</v>
      </c>
      <c r="CO11706" t="s">
        <v>137</v>
      </c>
      <c r="CP11706" t="s">
        <v>137</v>
      </c>
      <c r="CQ11706" s="1">
        <v>44804.488194444442</v>
      </c>
      <c r="CR11706" s="1">
        <v>44804.488194444442</v>
      </c>
      <c r="CS11706" s="1"/>
      <c r="CT11706" t="s">
        <v>69905</v>
      </c>
      <c r="CU11706" t="s">
        <v>69906</v>
      </c>
      <c r="CV11706" t="s">
        <v>69905</v>
      </c>
      <c r="CW11706" t="s">
        <v>69906</v>
      </c>
      <c r="CX11706" s="3"/>
      <c r="CY11706" s="3"/>
      <c r="DA11706" t="s">
        <v>137</v>
      </c>
      <c r="DB11706" t="s">
        <v>137</v>
      </c>
      <c r="DC11706" t="s">
        <v>137</v>
      </c>
      <c r="DD11706" t="s">
        <v>137</v>
      </c>
      <c r="DE11706" t="s">
        <v>137</v>
      </c>
      <c r="DF11706" t="s">
        <v>137</v>
      </c>
      <c r="DG11706" t="s">
        <v>137</v>
      </c>
      <c r="DH11706" t="s">
        <v>137</v>
      </c>
      <c r="DI11706" t="s">
        <v>137</v>
      </c>
      <c r="DJ11706" t="s">
        <v>137</v>
      </c>
      <c r="DK11706">
        <v>0</v>
      </c>
      <c r="DL11706" t="s">
        <v>209</v>
      </c>
      <c r="DM11706" t="s">
        <v>69907</v>
      </c>
      <c r="DN11706" t="s">
        <v>137</v>
      </c>
      <c r="DO11706" s="1">
        <v>44804.488194444442</v>
      </c>
      <c r="DP11706" s="1"/>
      <c r="DQ11706" t="s">
        <v>150</v>
      </c>
      <c r="DR11706" t="s">
        <v>151</v>
      </c>
      <c r="DS11706" t="s">
        <v>152</v>
      </c>
      <c r="DT11706" t="s">
        <v>137</v>
      </c>
      <c r="DU11706" t="s">
        <v>137</v>
      </c>
      <c r="DV11706" t="s">
        <v>137</v>
      </c>
      <c r="DW11706" t="s">
        <v>137</v>
      </c>
      <c r="DX11706" t="s">
        <v>137</v>
      </c>
      <c r="DY11706" t="s">
        <v>137</v>
      </c>
      <c r="DZ11706" t="s">
        <v>168</v>
      </c>
      <c r="EA11706" t="b">
        <v>0</v>
      </c>
      <c r="EB11706" t="s">
        <v>137</v>
      </c>
    </row>
    <row r="11707" spans="1:132" x14ac:dyDescent="0.25">
      <c r="A11707">
        <v>97279231</v>
      </c>
      <c r="B11707">
        <v>325</v>
      </c>
      <c r="C11707" t="s">
        <v>192</v>
      </c>
      <c r="D11707" t="s">
        <v>69908</v>
      </c>
      <c r="E11707" t="s">
        <v>134</v>
      </c>
      <c r="F11707" t="s">
        <v>532</v>
      </c>
      <c r="G11707" t="s">
        <v>137</v>
      </c>
      <c r="H11707" t="s">
        <v>137</v>
      </c>
      <c r="I11707" t="s">
        <v>137</v>
      </c>
      <c r="J11707" t="s">
        <v>150</v>
      </c>
      <c r="K11707" t="s">
        <v>151</v>
      </c>
      <c r="L11707" t="s">
        <v>152</v>
      </c>
      <c r="M11707" t="s">
        <v>137</v>
      </c>
      <c r="N11707" t="s">
        <v>303</v>
      </c>
      <c r="O11707" t="s">
        <v>303</v>
      </c>
      <c r="P11707" s="1"/>
      <c r="Q11707" s="1">
        <v>44802.605555555558</v>
      </c>
      <c r="R11707" s="1">
        <v>44802.605555555558</v>
      </c>
      <c r="S11707" s="1">
        <v>44803.404861111114</v>
      </c>
      <c r="T11707" s="1">
        <v>44803.404861111114</v>
      </c>
      <c r="U11707" t="s">
        <v>56219</v>
      </c>
      <c r="V11707" t="s">
        <v>137</v>
      </c>
      <c r="W11707" t="s">
        <v>137</v>
      </c>
      <c r="X11707" t="s">
        <v>454</v>
      </c>
      <c r="Y11707" t="s">
        <v>199</v>
      </c>
      <c r="Z11707" t="s">
        <v>137</v>
      </c>
      <c r="AA11707" t="s">
        <v>137</v>
      </c>
      <c r="AB11707" t="s">
        <v>137</v>
      </c>
      <c r="AC11707" t="s">
        <v>137</v>
      </c>
      <c r="AD11707" s="2"/>
      <c r="AE11707" t="s">
        <v>137</v>
      </c>
      <c r="AF11707" t="s">
        <v>137</v>
      </c>
      <c r="AG11707" t="s">
        <v>137</v>
      </c>
      <c r="AH11707" t="s">
        <v>137</v>
      </c>
      <c r="AI11707" t="s">
        <v>137</v>
      </c>
      <c r="AJ11707" t="s">
        <v>137</v>
      </c>
      <c r="AK11707" t="s">
        <v>137</v>
      </c>
      <c r="AL11707" s="2"/>
      <c r="AM11707" t="s">
        <v>137</v>
      </c>
      <c r="AN11707" t="s">
        <v>137</v>
      </c>
      <c r="AO11707" t="s">
        <v>137</v>
      </c>
      <c r="AP11707" t="s">
        <v>137</v>
      </c>
      <c r="AQ11707" t="s">
        <v>137</v>
      </c>
      <c r="AR11707" t="s">
        <v>137</v>
      </c>
      <c r="AS11707" t="s">
        <v>137</v>
      </c>
      <c r="AT11707" t="s">
        <v>137</v>
      </c>
      <c r="AU11707" t="s">
        <v>137</v>
      </c>
      <c r="AV11707" t="s">
        <v>137</v>
      </c>
      <c r="AW11707" t="s">
        <v>137</v>
      </c>
      <c r="AX11707" t="s">
        <v>137</v>
      </c>
      <c r="AY11707" t="s">
        <v>137</v>
      </c>
      <c r="AZ11707" t="s">
        <v>137</v>
      </c>
      <c r="BA11707" t="s">
        <v>137</v>
      </c>
      <c r="BB11707" t="s">
        <v>137</v>
      </c>
      <c r="BC11707" t="s">
        <v>137</v>
      </c>
      <c r="BD11707" t="s">
        <v>137</v>
      </c>
      <c r="BE11707" t="s">
        <v>137</v>
      </c>
      <c r="BF11707" t="s">
        <v>137</v>
      </c>
      <c r="BG11707" t="s">
        <v>137</v>
      </c>
      <c r="BH11707" t="s">
        <v>137</v>
      </c>
      <c r="BI11707" t="s">
        <v>137</v>
      </c>
      <c r="BJ11707" t="s">
        <v>137</v>
      </c>
      <c r="BK11707" t="s">
        <v>137</v>
      </c>
      <c r="BL11707" t="s">
        <v>137</v>
      </c>
      <c r="BM11707" t="s">
        <v>137</v>
      </c>
      <c r="BN11707" t="s">
        <v>137</v>
      </c>
      <c r="BO11707" t="s">
        <v>137</v>
      </c>
      <c r="BP11707" t="s">
        <v>137</v>
      </c>
      <c r="BQ11707" t="s">
        <v>137</v>
      </c>
      <c r="BR11707" t="s">
        <v>137</v>
      </c>
      <c r="BS11707" t="s">
        <v>137</v>
      </c>
      <c r="BT11707" t="s">
        <v>137</v>
      </c>
      <c r="BU11707" t="s">
        <v>137</v>
      </c>
      <c r="BW11707" t="s">
        <v>137</v>
      </c>
      <c r="BX11707" t="s">
        <v>137</v>
      </c>
      <c r="BY11707" t="s">
        <v>137</v>
      </c>
      <c r="BZ11707" t="s">
        <v>137</v>
      </c>
      <c r="CA11707" t="s">
        <v>137</v>
      </c>
      <c r="CB11707" t="s">
        <v>137</v>
      </c>
      <c r="CC11707" t="s">
        <v>137</v>
      </c>
      <c r="CD11707" t="s">
        <v>137</v>
      </c>
      <c r="CE11707" t="s">
        <v>137</v>
      </c>
      <c r="CF11707" t="s">
        <v>137</v>
      </c>
      <c r="CG11707" t="s">
        <v>137</v>
      </c>
      <c r="CH11707" t="s">
        <v>137</v>
      </c>
      <c r="CI11707" t="s">
        <v>137</v>
      </c>
      <c r="CJ11707" t="s">
        <v>137</v>
      </c>
      <c r="CK11707" t="s">
        <v>137</v>
      </c>
      <c r="CL11707" t="s">
        <v>137</v>
      </c>
      <c r="CM11707" t="s">
        <v>137</v>
      </c>
      <c r="CN11707" t="s">
        <v>137</v>
      </c>
      <c r="CO11707" t="s">
        <v>137</v>
      </c>
      <c r="CP11707" t="s">
        <v>137</v>
      </c>
      <c r="CQ11707" s="1">
        <v>44803.404861111114</v>
      </c>
      <c r="CR11707" s="1">
        <v>44803.404861111114</v>
      </c>
      <c r="CS11707" s="1"/>
      <c r="CT11707" t="s">
        <v>69909</v>
      </c>
      <c r="CU11707" t="s">
        <v>69910</v>
      </c>
      <c r="CV11707" t="s">
        <v>69909</v>
      </c>
      <c r="CW11707" t="s">
        <v>69910</v>
      </c>
      <c r="CX11707" s="3"/>
      <c r="CY11707" s="3"/>
      <c r="DA11707" t="s">
        <v>137</v>
      </c>
      <c r="DB11707" t="s">
        <v>137</v>
      </c>
      <c r="DC11707" t="s">
        <v>137</v>
      </c>
      <c r="DD11707" t="s">
        <v>137</v>
      </c>
      <c r="DE11707" t="s">
        <v>137</v>
      </c>
      <c r="DF11707" t="s">
        <v>137</v>
      </c>
      <c r="DG11707" t="s">
        <v>137</v>
      </c>
      <c r="DH11707" t="s">
        <v>137</v>
      </c>
      <c r="DI11707" t="s">
        <v>137</v>
      </c>
      <c r="DJ11707" t="s">
        <v>137</v>
      </c>
      <c r="DK11707">
        <v>0</v>
      </c>
      <c r="DL11707" t="s">
        <v>209</v>
      </c>
      <c r="DM11707" t="s">
        <v>69911</v>
      </c>
      <c r="DN11707" t="s">
        <v>137</v>
      </c>
      <c r="DO11707" s="1">
        <v>44803.404861111114</v>
      </c>
      <c r="DP11707" s="1"/>
      <c r="DQ11707" t="s">
        <v>150</v>
      </c>
      <c r="DR11707" t="s">
        <v>151</v>
      </c>
      <c r="DS11707" t="s">
        <v>152</v>
      </c>
      <c r="DT11707" t="s">
        <v>137</v>
      </c>
      <c r="DU11707" t="s">
        <v>137</v>
      </c>
      <c r="DV11707" t="s">
        <v>137</v>
      </c>
      <c r="DW11707" t="s">
        <v>137</v>
      </c>
      <c r="DX11707" t="s">
        <v>137</v>
      </c>
      <c r="DY11707" t="s">
        <v>137</v>
      </c>
      <c r="DZ11707" t="s">
        <v>168</v>
      </c>
      <c r="EA11707" t="b">
        <v>0</v>
      </c>
      <c r="EB11707" t="s">
        <v>137</v>
      </c>
    </row>
    <row r="11708" spans="1:132" x14ac:dyDescent="0.25">
      <c r="A11708">
        <v>97277613</v>
      </c>
      <c r="B11708">
        <v>324</v>
      </c>
      <c r="C11708" t="s">
        <v>192</v>
      </c>
      <c r="D11708" t="s">
        <v>69912</v>
      </c>
      <c r="E11708" t="s">
        <v>134</v>
      </c>
      <c r="F11708" t="s">
        <v>532</v>
      </c>
      <c r="G11708" t="s">
        <v>194</v>
      </c>
      <c r="H11708" t="s">
        <v>2448</v>
      </c>
      <c r="I11708" t="s">
        <v>137</v>
      </c>
      <c r="J11708" t="s">
        <v>52452</v>
      </c>
      <c r="K11708" t="s">
        <v>52453</v>
      </c>
      <c r="L11708" t="s">
        <v>52454</v>
      </c>
      <c r="M11708" t="s">
        <v>137</v>
      </c>
      <c r="N11708" t="s">
        <v>52623</v>
      </c>
      <c r="O11708" t="s">
        <v>52623</v>
      </c>
      <c r="P11708" s="1"/>
      <c r="Q11708" s="1">
        <v>44802.59652777778</v>
      </c>
      <c r="R11708" s="1">
        <v>44802.59652777778</v>
      </c>
      <c r="S11708" s="1">
        <v>44802.59652777778</v>
      </c>
      <c r="T11708" s="1">
        <v>44802.59652777778</v>
      </c>
      <c r="U11708" t="s">
        <v>69913</v>
      </c>
      <c r="V11708" t="s">
        <v>137</v>
      </c>
      <c r="W11708" t="s">
        <v>137</v>
      </c>
      <c r="X11708" t="s">
        <v>1417</v>
      </c>
      <c r="Y11708" t="s">
        <v>713</v>
      </c>
      <c r="Z11708" t="s">
        <v>137</v>
      </c>
      <c r="AA11708" t="s">
        <v>137</v>
      </c>
      <c r="AB11708" t="s">
        <v>137</v>
      </c>
      <c r="AC11708" t="s">
        <v>137</v>
      </c>
      <c r="AD11708" s="2"/>
      <c r="AE11708" t="s">
        <v>137</v>
      </c>
      <c r="AF11708" t="s">
        <v>137</v>
      </c>
      <c r="AG11708" t="s">
        <v>137</v>
      </c>
      <c r="AH11708" t="s">
        <v>137</v>
      </c>
      <c r="AI11708" t="s">
        <v>137</v>
      </c>
      <c r="AJ11708" t="s">
        <v>137</v>
      </c>
      <c r="AK11708" t="s">
        <v>137</v>
      </c>
      <c r="AL11708" s="2"/>
      <c r="AM11708" t="s">
        <v>137</v>
      </c>
      <c r="AN11708" t="s">
        <v>137</v>
      </c>
      <c r="AO11708" t="s">
        <v>137</v>
      </c>
      <c r="AP11708" t="s">
        <v>137</v>
      </c>
      <c r="AQ11708" t="s">
        <v>137</v>
      </c>
      <c r="AR11708" t="s">
        <v>137</v>
      </c>
      <c r="AS11708" t="s">
        <v>137</v>
      </c>
      <c r="AT11708" t="s">
        <v>137</v>
      </c>
      <c r="AU11708" t="s">
        <v>137</v>
      </c>
      <c r="AV11708" t="s">
        <v>137</v>
      </c>
      <c r="AW11708" t="s">
        <v>137</v>
      </c>
      <c r="AX11708" t="s">
        <v>137</v>
      </c>
      <c r="AY11708" t="s">
        <v>137</v>
      </c>
      <c r="AZ11708" t="s">
        <v>137</v>
      </c>
      <c r="BA11708" t="s">
        <v>137</v>
      </c>
      <c r="BB11708" t="s">
        <v>137</v>
      </c>
      <c r="BC11708" t="s">
        <v>137</v>
      </c>
      <c r="BD11708" t="s">
        <v>137</v>
      </c>
      <c r="BE11708" t="s">
        <v>137</v>
      </c>
      <c r="BF11708" t="s">
        <v>137</v>
      </c>
      <c r="BG11708" t="s">
        <v>137</v>
      </c>
      <c r="BH11708" t="s">
        <v>137</v>
      </c>
      <c r="BI11708" t="s">
        <v>137</v>
      </c>
      <c r="BJ11708" t="s">
        <v>137</v>
      </c>
      <c r="BK11708" t="s">
        <v>137</v>
      </c>
      <c r="BL11708" t="s">
        <v>137</v>
      </c>
      <c r="BM11708" t="s">
        <v>137</v>
      </c>
      <c r="BN11708" t="s">
        <v>137</v>
      </c>
      <c r="BO11708" t="s">
        <v>137</v>
      </c>
      <c r="BP11708" t="s">
        <v>137</v>
      </c>
      <c r="BQ11708" t="s">
        <v>137</v>
      </c>
      <c r="BR11708" t="s">
        <v>137</v>
      </c>
      <c r="BS11708" t="s">
        <v>137</v>
      </c>
      <c r="BT11708" t="s">
        <v>471</v>
      </c>
      <c r="BU11708" t="s">
        <v>771</v>
      </c>
      <c r="BW11708" t="s">
        <v>137</v>
      </c>
      <c r="BX11708" t="s">
        <v>137</v>
      </c>
      <c r="BY11708" t="s">
        <v>137</v>
      </c>
      <c r="BZ11708" t="s">
        <v>137</v>
      </c>
      <c r="CA11708" t="s">
        <v>137</v>
      </c>
      <c r="CB11708" t="s">
        <v>137</v>
      </c>
      <c r="CC11708" t="s">
        <v>137</v>
      </c>
      <c r="CD11708" t="s">
        <v>137</v>
      </c>
      <c r="CE11708" t="s">
        <v>137</v>
      </c>
      <c r="CF11708" t="s">
        <v>137</v>
      </c>
      <c r="CG11708" t="s">
        <v>137</v>
      </c>
      <c r="CH11708" t="s">
        <v>137</v>
      </c>
      <c r="CI11708" t="s">
        <v>137</v>
      </c>
      <c r="CJ11708" t="s">
        <v>137</v>
      </c>
      <c r="CK11708" t="s">
        <v>137</v>
      </c>
      <c r="CL11708" t="s">
        <v>137</v>
      </c>
      <c r="CM11708" t="s">
        <v>137</v>
      </c>
      <c r="CN11708" t="s">
        <v>137</v>
      </c>
      <c r="CO11708" t="s">
        <v>137</v>
      </c>
      <c r="CP11708" t="s">
        <v>137</v>
      </c>
      <c r="CQ11708" s="1">
        <v>44802.59652777778</v>
      </c>
      <c r="CR11708" s="1">
        <v>44802.59652777778</v>
      </c>
      <c r="CS11708" s="1"/>
      <c r="CT11708" t="s">
        <v>8002</v>
      </c>
      <c r="CU11708" t="s">
        <v>8002</v>
      </c>
      <c r="CV11708" t="s">
        <v>391</v>
      </c>
      <c r="CW11708" t="s">
        <v>391</v>
      </c>
      <c r="CX11708" s="3"/>
      <c r="CY11708" s="3"/>
      <c r="DA11708" t="s">
        <v>137</v>
      </c>
      <c r="DB11708" t="s">
        <v>137</v>
      </c>
      <c r="DC11708" t="s">
        <v>137</v>
      </c>
      <c r="DD11708" t="s">
        <v>137</v>
      </c>
      <c r="DE11708" t="s">
        <v>137</v>
      </c>
      <c r="DF11708" t="s">
        <v>52793</v>
      </c>
      <c r="DG11708" t="s">
        <v>137</v>
      </c>
      <c r="DH11708" t="s">
        <v>137</v>
      </c>
      <c r="DI11708" t="s">
        <v>137</v>
      </c>
      <c r="DJ11708" t="s">
        <v>137</v>
      </c>
      <c r="DK11708">
        <v>0</v>
      </c>
      <c r="DL11708" t="s">
        <v>209</v>
      </c>
      <c r="DM11708" t="s">
        <v>13154</v>
      </c>
      <c r="DN11708" t="s">
        <v>137</v>
      </c>
      <c r="DO11708" s="1">
        <v>44802.59652777778</v>
      </c>
      <c r="DP11708" s="1"/>
      <c r="DQ11708" t="s">
        <v>52452</v>
      </c>
      <c r="DR11708" t="s">
        <v>52453</v>
      </c>
      <c r="DS11708" t="s">
        <v>52454</v>
      </c>
      <c r="DT11708" t="s">
        <v>137</v>
      </c>
      <c r="DU11708" t="s">
        <v>137</v>
      </c>
      <c r="DV11708" t="s">
        <v>137</v>
      </c>
      <c r="DW11708" t="s">
        <v>137</v>
      </c>
      <c r="DX11708" t="s">
        <v>137</v>
      </c>
      <c r="DY11708" t="s">
        <v>137</v>
      </c>
      <c r="DZ11708" t="s">
        <v>168</v>
      </c>
      <c r="EA11708" t="b">
        <v>0</v>
      </c>
      <c r="EB11708" t="s">
        <v>137</v>
      </c>
    </row>
    <row r="11709" spans="1:132" x14ac:dyDescent="0.25">
      <c r="A11709">
        <v>97277483</v>
      </c>
      <c r="B11709">
        <v>323</v>
      </c>
      <c r="C11709" t="s">
        <v>192</v>
      </c>
      <c r="D11709" t="s">
        <v>69914</v>
      </c>
      <c r="E11709" t="s">
        <v>134</v>
      </c>
      <c r="F11709" t="s">
        <v>532</v>
      </c>
      <c r="G11709" t="s">
        <v>194</v>
      </c>
      <c r="H11709" t="s">
        <v>2448</v>
      </c>
      <c r="I11709" t="s">
        <v>137</v>
      </c>
      <c r="J11709" t="s">
        <v>52452</v>
      </c>
      <c r="K11709" t="s">
        <v>52453</v>
      </c>
      <c r="L11709" t="s">
        <v>52454</v>
      </c>
      <c r="M11709" t="s">
        <v>137</v>
      </c>
      <c r="N11709" t="s">
        <v>52623</v>
      </c>
      <c r="O11709" t="s">
        <v>52623</v>
      </c>
      <c r="P11709" s="1"/>
      <c r="Q11709" s="1">
        <v>44802.595833333333</v>
      </c>
      <c r="R11709" s="1">
        <v>44802.595833333333</v>
      </c>
      <c r="S11709" s="1">
        <v>44802.595833333333</v>
      </c>
      <c r="T11709" s="1">
        <v>44802.595833333333</v>
      </c>
      <c r="U11709" t="s">
        <v>69915</v>
      </c>
      <c r="V11709" t="s">
        <v>137</v>
      </c>
      <c r="W11709" t="s">
        <v>137</v>
      </c>
      <c r="X11709" t="s">
        <v>1417</v>
      </c>
      <c r="Y11709" t="s">
        <v>199</v>
      </c>
      <c r="Z11709" t="s">
        <v>137</v>
      </c>
      <c r="AA11709" t="s">
        <v>137</v>
      </c>
      <c r="AB11709" t="s">
        <v>137</v>
      </c>
      <c r="AC11709" t="s">
        <v>137</v>
      </c>
      <c r="AD11709" s="2"/>
      <c r="AE11709" t="s">
        <v>137</v>
      </c>
      <c r="AF11709" t="s">
        <v>137</v>
      </c>
      <c r="AG11709" t="s">
        <v>137</v>
      </c>
      <c r="AH11709" t="s">
        <v>137</v>
      </c>
      <c r="AI11709" t="s">
        <v>137</v>
      </c>
      <c r="AJ11709" t="s">
        <v>137</v>
      </c>
      <c r="AK11709" t="s">
        <v>137</v>
      </c>
      <c r="AL11709" s="2"/>
      <c r="AM11709" t="s">
        <v>137</v>
      </c>
      <c r="AN11709" t="s">
        <v>137</v>
      </c>
      <c r="AO11709" t="s">
        <v>137</v>
      </c>
      <c r="AP11709" t="s">
        <v>137</v>
      </c>
      <c r="AQ11709" t="s">
        <v>137</v>
      </c>
      <c r="AR11709" t="s">
        <v>137</v>
      </c>
      <c r="AS11709" t="s">
        <v>137</v>
      </c>
      <c r="AT11709" t="s">
        <v>137</v>
      </c>
      <c r="AU11709" t="s">
        <v>137</v>
      </c>
      <c r="AV11709" t="s">
        <v>137</v>
      </c>
      <c r="AW11709" t="s">
        <v>137</v>
      </c>
      <c r="AX11709" t="s">
        <v>137</v>
      </c>
      <c r="AY11709" t="s">
        <v>137</v>
      </c>
      <c r="AZ11709" t="s">
        <v>137</v>
      </c>
      <c r="BA11709" t="s">
        <v>137</v>
      </c>
      <c r="BB11709" t="s">
        <v>137</v>
      </c>
      <c r="BC11709" t="s">
        <v>137</v>
      </c>
      <c r="BD11709" t="s">
        <v>137</v>
      </c>
      <c r="BE11709" t="s">
        <v>137</v>
      </c>
      <c r="BF11709" t="s">
        <v>137</v>
      </c>
      <c r="BG11709" t="s">
        <v>137</v>
      </c>
      <c r="BH11709" t="s">
        <v>137</v>
      </c>
      <c r="BI11709" t="s">
        <v>137</v>
      </c>
      <c r="BJ11709" t="s">
        <v>137</v>
      </c>
      <c r="BK11709" t="s">
        <v>137</v>
      </c>
      <c r="BL11709" t="s">
        <v>137</v>
      </c>
      <c r="BM11709" t="s">
        <v>137</v>
      </c>
      <c r="BN11709" t="s">
        <v>137</v>
      </c>
      <c r="BO11709" t="s">
        <v>137</v>
      </c>
      <c r="BP11709" t="s">
        <v>137</v>
      </c>
      <c r="BQ11709" t="s">
        <v>137</v>
      </c>
      <c r="BR11709" t="s">
        <v>137</v>
      </c>
      <c r="BS11709" t="s">
        <v>137</v>
      </c>
      <c r="BT11709" t="s">
        <v>471</v>
      </c>
      <c r="BU11709" t="s">
        <v>771</v>
      </c>
      <c r="BW11709" t="s">
        <v>137</v>
      </c>
      <c r="BX11709" t="s">
        <v>137</v>
      </c>
      <c r="BY11709" t="s">
        <v>137</v>
      </c>
      <c r="BZ11709" t="s">
        <v>137</v>
      </c>
      <c r="CA11709" t="s">
        <v>137</v>
      </c>
      <c r="CB11709" t="s">
        <v>137</v>
      </c>
      <c r="CC11709" t="s">
        <v>137</v>
      </c>
      <c r="CD11709" t="s">
        <v>137</v>
      </c>
      <c r="CE11709" t="s">
        <v>137</v>
      </c>
      <c r="CF11709" t="s">
        <v>137</v>
      </c>
      <c r="CG11709" t="s">
        <v>137</v>
      </c>
      <c r="CH11709" t="s">
        <v>137</v>
      </c>
      <c r="CI11709" t="s">
        <v>137</v>
      </c>
      <c r="CJ11709" t="s">
        <v>137</v>
      </c>
      <c r="CK11709" t="s">
        <v>137</v>
      </c>
      <c r="CL11709" t="s">
        <v>137</v>
      </c>
      <c r="CM11709" t="s">
        <v>137</v>
      </c>
      <c r="CN11709" t="s">
        <v>137</v>
      </c>
      <c r="CO11709" t="s">
        <v>137</v>
      </c>
      <c r="CP11709" t="s">
        <v>137</v>
      </c>
      <c r="CQ11709" s="1">
        <v>44802.595833333333</v>
      </c>
      <c r="CR11709" s="1">
        <v>44802.595833333333</v>
      </c>
      <c r="CS11709" s="1"/>
      <c r="CT11709" t="s">
        <v>8002</v>
      </c>
      <c r="CU11709" t="s">
        <v>8002</v>
      </c>
      <c r="CV11709" t="s">
        <v>14920</v>
      </c>
      <c r="CW11709" t="s">
        <v>14920</v>
      </c>
      <c r="CX11709" s="3"/>
      <c r="CY11709" s="3"/>
      <c r="DA11709" t="s">
        <v>137</v>
      </c>
      <c r="DB11709" t="s">
        <v>137</v>
      </c>
      <c r="DC11709" t="s">
        <v>137</v>
      </c>
      <c r="DD11709" t="s">
        <v>137</v>
      </c>
      <c r="DE11709" t="s">
        <v>137</v>
      </c>
      <c r="DF11709" t="s">
        <v>52793</v>
      </c>
      <c r="DG11709" t="s">
        <v>137</v>
      </c>
      <c r="DH11709" t="s">
        <v>137</v>
      </c>
      <c r="DI11709" t="s">
        <v>137</v>
      </c>
      <c r="DJ11709" t="s">
        <v>137</v>
      </c>
      <c r="DK11709">
        <v>0</v>
      </c>
      <c r="DL11709" t="s">
        <v>209</v>
      </c>
      <c r="DM11709" t="s">
        <v>13154</v>
      </c>
      <c r="DN11709" t="s">
        <v>137</v>
      </c>
      <c r="DO11709" s="1">
        <v>44802.595833333333</v>
      </c>
      <c r="DP11709" s="1"/>
      <c r="DQ11709" t="s">
        <v>52452</v>
      </c>
      <c r="DR11709" t="s">
        <v>52453</v>
      </c>
      <c r="DS11709" t="s">
        <v>52454</v>
      </c>
      <c r="DT11709" t="s">
        <v>137</v>
      </c>
      <c r="DU11709" t="s">
        <v>137</v>
      </c>
      <c r="DV11709" t="s">
        <v>137</v>
      </c>
      <c r="DW11709" t="s">
        <v>137</v>
      </c>
      <c r="DX11709" t="s">
        <v>137</v>
      </c>
      <c r="DY11709" t="s">
        <v>137</v>
      </c>
      <c r="DZ11709" t="s">
        <v>168</v>
      </c>
      <c r="EA11709" t="b">
        <v>0</v>
      </c>
      <c r="EB11709" t="s">
        <v>137</v>
      </c>
    </row>
    <row r="11710" spans="1:132" x14ac:dyDescent="0.25">
      <c r="A11710">
        <v>97277286</v>
      </c>
      <c r="B11710">
        <v>322</v>
      </c>
      <c r="C11710" t="s">
        <v>192</v>
      </c>
      <c r="D11710" t="s">
        <v>69916</v>
      </c>
      <c r="E11710" t="s">
        <v>134</v>
      </c>
      <c r="F11710" t="s">
        <v>532</v>
      </c>
      <c r="G11710" t="s">
        <v>194</v>
      </c>
      <c r="H11710" t="s">
        <v>3402</v>
      </c>
      <c r="I11710" t="s">
        <v>137</v>
      </c>
      <c r="J11710" t="s">
        <v>52452</v>
      </c>
      <c r="K11710" t="s">
        <v>52453</v>
      </c>
      <c r="L11710" t="s">
        <v>52454</v>
      </c>
      <c r="M11710" t="s">
        <v>137</v>
      </c>
      <c r="N11710" t="s">
        <v>52623</v>
      </c>
      <c r="O11710" t="s">
        <v>52623</v>
      </c>
      <c r="P11710" s="1"/>
      <c r="Q11710" s="1">
        <v>44802.594444444447</v>
      </c>
      <c r="R11710" s="1">
        <v>44802.594444444447</v>
      </c>
      <c r="S11710" s="1">
        <v>44802.595138888886</v>
      </c>
      <c r="T11710" s="1">
        <v>44802.595138888886</v>
      </c>
      <c r="U11710" t="s">
        <v>69917</v>
      </c>
      <c r="V11710" t="s">
        <v>137</v>
      </c>
      <c r="W11710" t="s">
        <v>137</v>
      </c>
      <c r="X11710" t="s">
        <v>176</v>
      </c>
      <c r="Y11710" t="s">
        <v>199</v>
      </c>
      <c r="Z11710" t="s">
        <v>137</v>
      </c>
      <c r="AA11710" t="s">
        <v>137</v>
      </c>
      <c r="AB11710" t="s">
        <v>137</v>
      </c>
      <c r="AC11710" t="s">
        <v>137</v>
      </c>
      <c r="AD11710" s="2"/>
      <c r="AE11710" t="s">
        <v>137</v>
      </c>
      <c r="AF11710" t="s">
        <v>137</v>
      </c>
      <c r="AG11710" t="s">
        <v>137</v>
      </c>
      <c r="AH11710" t="s">
        <v>137</v>
      </c>
      <c r="AI11710" t="s">
        <v>137</v>
      </c>
      <c r="AJ11710" t="s">
        <v>137</v>
      </c>
      <c r="AK11710" t="s">
        <v>137</v>
      </c>
      <c r="AL11710" s="2"/>
      <c r="AM11710" t="s">
        <v>137</v>
      </c>
      <c r="AN11710" t="s">
        <v>137</v>
      </c>
      <c r="AO11710" t="s">
        <v>137</v>
      </c>
      <c r="AP11710" t="s">
        <v>137</v>
      </c>
      <c r="AQ11710" t="s">
        <v>137</v>
      </c>
      <c r="AR11710" t="s">
        <v>137</v>
      </c>
      <c r="AS11710" t="s">
        <v>137</v>
      </c>
      <c r="AT11710" t="s">
        <v>137</v>
      </c>
      <c r="AU11710" t="s">
        <v>137</v>
      </c>
      <c r="AV11710" t="s">
        <v>137</v>
      </c>
      <c r="AW11710" t="s">
        <v>137</v>
      </c>
      <c r="AX11710" t="s">
        <v>137</v>
      </c>
      <c r="AY11710" t="s">
        <v>137</v>
      </c>
      <c r="AZ11710" t="s">
        <v>137</v>
      </c>
      <c r="BA11710" t="s">
        <v>137</v>
      </c>
      <c r="BB11710" t="s">
        <v>137</v>
      </c>
      <c r="BC11710" t="s">
        <v>137</v>
      </c>
      <c r="BD11710" t="s">
        <v>137</v>
      </c>
      <c r="BE11710" t="s">
        <v>137</v>
      </c>
      <c r="BF11710" t="s">
        <v>137</v>
      </c>
      <c r="BG11710" t="s">
        <v>137</v>
      </c>
      <c r="BH11710" t="s">
        <v>137</v>
      </c>
      <c r="BI11710" t="s">
        <v>137</v>
      </c>
      <c r="BJ11710" t="s">
        <v>137</v>
      </c>
      <c r="BK11710" t="s">
        <v>137</v>
      </c>
      <c r="BL11710" t="s">
        <v>137</v>
      </c>
      <c r="BM11710" t="s">
        <v>137</v>
      </c>
      <c r="BN11710" t="s">
        <v>137</v>
      </c>
      <c r="BO11710" t="s">
        <v>137</v>
      </c>
      <c r="BP11710" t="s">
        <v>137</v>
      </c>
      <c r="BQ11710" t="s">
        <v>137</v>
      </c>
      <c r="BR11710" t="s">
        <v>137</v>
      </c>
      <c r="BS11710" t="s">
        <v>137</v>
      </c>
      <c r="BT11710" t="s">
        <v>471</v>
      </c>
      <c r="BU11710" t="s">
        <v>771</v>
      </c>
      <c r="BW11710" t="s">
        <v>137</v>
      </c>
      <c r="BX11710" t="s">
        <v>137</v>
      </c>
      <c r="BY11710" t="s">
        <v>137</v>
      </c>
      <c r="BZ11710" t="s">
        <v>137</v>
      </c>
      <c r="CA11710" t="s">
        <v>137</v>
      </c>
      <c r="CB11710" t="s">
        <v>137</v>
      </c>
      <c r="CC11710" t="s">
        <v>137</v>
      </c>
      <c r="CD11710" t="s">
        <v>137</v>
      </c>
      <c r="CE11710" t="s">
        <v>137</v>
      </c>
      <c r="CF11710" t="s">
        <v>137</v>
      </c>
      <c r="CG11710" t="s">
        <v>137</v>
      </c>
      <c r="CH11710" t="s">
        <v>137</v>
      </c>
      <c r="CI11710" t="s">
        <v>137</v>
      </c>
      <c r="CJ11710" t="s">
        <v>137</v>
      </c>
      <c r="CK11710" t="s">
        <v>137</v>
      </c>
      <c r="CL11710" t="s">
        <v>137</v>
      </c>
      <c r="CM11710" t="s">
        <v>137</v>
      </c>
      <c r="CN11710" t="s">
        <v>137</v>
      </c>
      <c r="CO11710" t="s">
        <v>137</v>
      </c>
      <c r="CP11710" t="s">
        <v>137</v>
      </c>
      <c r="CQ11710" s="1">
        <v>44802.595138888886</v>
      </c>
      <c r="CR11710" s="1">
        <v>44802.595138888886</v>
      </c>
      <c r="CS11710" s="1"/>
      <c r="CT11710" t="s">
        <v>14869</v>
      </c>
      <c r="CU11710" t="s">
        <v>14869</v>
      </c>
      <c r="CV11710" t="s">
        <v>12086</v>
      </c>
      <c r="CW11710" t="s">
        <v>12086</v>
      </c>
      <c r="CX11710" s="3"/>
      <c r="CY11710" s="3"/>
      <c r="DA11710" t="s">
        <v>137</v>
      </c>
      <c r="DB11710" t="s">
        <v>137</v>
      </c>
      <c r="DC11710" t="s">
        <v>137</v>
      </c>
      <c r="DD11710" t="s">
        <v>137</v>
      </c>
      <c r="DE11710" t="s">
        <v>137</v>
      </c>
      <c r="DF11710" t="s">
        <v>69918</v>
      </c>
      <c r="DG11710" t="s">
        <v>137</v>
      </c>
      <c r="DH11710" t="s">
        <v>137</v>
      </c>
      <c r="DI11710" t="s">
        <v>137</v>
      </c>
      <c r="DJ11710" t="s">
        <v>137</v>
      </c>
      <c r="DK11710">
        <v>0</v>
      </c>
      <c r="DL11710" t="s">
        <v>209</v>
      </c>
      <c r="DM11710" t="s">
        <v>69919</v>
      </c>
      <c r="DN11710" t="s">
        <v>137</v>
      </c>
      <c r="DO11710" s="1">
        <v>44802.595138888886</v>
      </c>
      <c r="DP11710" s="1"/>
      <c r="DQ11710" t="s">
        <v>52452</v>
      </c>
      <c r="DR11710" t="s">
        <v>52453</v>
      </c>
      <c r="DS11710" t="s">
        <v>52454</v>
      </c>
      <c r="DT11710" t="s">
        <v>137</v>
      </c>
      <c r="DU11710" t="s">
        <v>137</v>
      </c>
      <c r="DV11710" t="s">
        <v>137</v>
      </c>
      <c r="DW11710" t="s">
        <v>137</v>
      </c>
      <c r="DX11710" t="s">
        <v>137</v>
      </c>
      <c r="DY11710" t="s">
        <v>137</v>
      </c>
      <c r="DZ11710" t="s">
        <v>168</v>
      </c>
      <c r="EA11710" t="b">
        <v>0</v>
      </c>
      <c r="EB11710" t="s">
        <v>137</v>
      </c>
    </row>
    <row r="11711" spans="1:132" x14ac:dyDescent="0.25">
      <c r="A11711">
        <v>97260260</v>
      </c>
      <c r="B11711">
        <v>321</v>
      </c>
      <c r="C11711" t="s">
        <v>192</v>
      </c>
      <c r="D11711" t="s">
        <v>69920</v>
      </c>
      <c r="E11711" t="s">
        <v>134</v>
      </c>
      <c r="F11711" t="s">
        <v>162</v>
      </c>
      <c r="G11711" t="s">
        <v>137</v>
      </c>
      <c r="H11711" t="s">
        <v>137</v>
      </c>
      <c r="I11711" t="s">
        <v>69921</v>
      </c>
      <c r="J11711" t="s">
        <v>139</v>
      </c>
      <c r="K11711" t="s">
        <v>140</v>
      </c>
      <c r="L11711" t="s">
        <v>141</v>
      </c>
      <c r="M11711" t="s">
        <v>137</v>
      </c>
      <c r="N11711" t="s">
        <v>4286</v>
      </c>
      <c r="O11711" t="s">
        <v>4286</v>
      </c>
      <c r="P11711" s="1"/>
      <c r="Q11711" s="1">
        <v>44802.49722222222</v>
      </c>
      <c r="R11711" s="1">
        <v>44802.49722222222</v>
      </c>
      <c r="S11711" s="1">
        <v>44812.688194444447</v>
      </c>
      <c r="T11711" s="1">
        <v>44812.688194444447</v>
      </c>
      <c r="U11711" t="s">
        <v>734</v>
      </c>
      <c r="V11711" t="s">
        <v>137</v>
      </c>
      <c r="W11711" t="s">
        <v>137</v>
      </c>
      <c r="X11711" t="s">
        <v>231</v>
      </c>
      <c r="Y11711" t="s">
        <v>713</v>
      </c>
      <c r="Z11711" t="s">
        <v>137</v>
      </c>
      <c r="AA11711" t="s">
        <v>137</v>
      </c>
      <c r="AB11711" t="s">
        <v>137</v>
      </c>
      <c r="AC11711" t="s">
        <v>137</v>
      </c>
      <c r="AD11711" s="2"/>
      <c r="AE11711" t="s">
        <v>137</v>
      </c>
      <c r="AF11711" t="s">
        <v>137</v>
      </c>
      <c r="AG11711" t="s">
        <v>137</v>
      </c>
      <c r="AH11711" t="s">
        <v>137</v>
      </c>
      <c r="AI11711" t="s">
        <v>137</v>
      </c>
      <c r="AJ11711" t="s">
        <v>137</v>
      </c>
      <c r="AK11711" t="s">
        <v>137</v>
      </c>
      <c r="AL11711" s="2"/>
      <c r="AM11711" t="s">
        <v>137</v>
      </c>
      <c r="AN11711" t="s">
        <v>137</v>
      </c>
      <c r="AO11711" t="s">
        <v>137</v>
      </c>
      <c r="AP11711" t="s">
        <v>137</v>
      </c>
      <c r="AQ11711" t="s">
        <v>137</v>
      </c>
      <c r="AR11711" t="s">
        <v>137</v>
      </c>
      <c r="AS11711" t="s">
        <v>137</v>
      </c>
      <c r="AT11711" t="s">
        <v>137</v>
      </c>
      <c r="AU11711" t="s">
        <v>137</v>
      </c>
      <c r="AV11711" t="s">
        <v>137</v>
      </c>
      <c r="AW11711" t="s">
        <v>137</v>
      </c>
      <c r="AX11711" t="s">
        <v>137</v>
      </c>
      <c r="AY11711" t="s">
        <v>137</v>
      </c>
      <c r="AZ11711" t="s">
        <v>137</v>
      </c>
      <c r="BA11711" t="s">
        <v>137</v>
      </c>
      <c r="BB11711" t="s">
        <v>137</v>
      </c>
      <c r="BC11711" t="s">
        <v>137</v>
      </c>
      <c r="BD11711" t="s">
        <v>137</v>
      </c>
      <c r="BE11711" t="s">
        <v>137</v>
      </c>
      <c r="BF11711" t="s">
        <v>137</v>
      </c>
      <c r="BG11711" t="s">
        <v>137</v>
      </c>
      <c r="BH11711" t="s">
        <v>137</v>
      </c>
      <c r="BI11711" t="s">
        <v>137</v>
      </c>
      <c r="BJ11711" t="s">
        <v>137</v>
      </c>
      <c r="BK11711" t="s">
        <v>137</v>
      </c>
      <c r="BL11711" t="s">
        <v>137</v>
      </c>
      <c r="BM11711" t="s">
        <v>137</v>
      </c>
      <c r="BN11711" t="s">
        <v>137</v>
      </c>
      <c r="BO11711" t="s">
        <v>137</v>
      </c>
      <c r="BP11711" t="s">
        <v>137</v>
      </c>
      <c r="BQ11711" t="s">
        <v>137</v>
      </c>
      <c r="BR11711" t="s">
        <v>137</v>
      </c>
      <c r="BS11711" t="s">
        <v>137</v>
      </c>
      <c r="BT11711" t="s">
        <v>137</v>
      </c>
      <c r="BU11711" t="s">
        <v>137</v>
      </c>
      <c r="BW11711" t="s">
        <v>137</v>
      </c>
      <c r="BX11711" t="s">
        <v>137</v>
      </c>
      <c r="BY11711" t="s">
        <v>137</v>
      </c>
      <c r="BZ11711" t="s">
        <v>137</v>
      </c>
      <c r="CA11711" t="s">
        <v>137</v>
      </c>
      <c r="CB11711" t="s">
        <v>137</v>
      </c>
      <c r="CC11711" t="s">
        <v>137</v>
      </c>
      <c r="CD11711" t="s">
        <v>137</v>
      </c>
      <c r="CE11711" t="s">
        <v>137</v>
      </c>
      <c r="CF11711" t="s">
        <v>137</v>
      </c>
      <c r="CG11711" t="s">
        <v>137</v>
      </c>
      <c r="CH11711" t="s">
        <v>137</v>
      </c>
      <c r="CI11711" t="s">
        <v>137</v>
      </c>
      <c r="CJ11711" t="s">
        <v>137</v>
      </c>
      <c r="CK11711" t="s">
        <v>137</v>
      </c>
      <c r="CL11711" t="s">
        <v>137</v>
      </c>
      <c r="CM11711" t="s">
        <v>137</v>
      </c>
      <c r="CN11711" t="s">
        <v>137</v>
      </c>
      <c r="CO11711" t="s">
        <v>137</v>
      </c>
      <c r="CP11711" t="s">
        <v>137</v>
      </c>
      <c r="CQ11711" s="1">
        <v>44812.688194444447</v>
      </c>
      <c r="CR11711" s="1">
        <v>44812.688194444447</v>
      </c>
      <c r="CS11711" s="1"/>
      <c r="CT11711" t="s">
        <v>69922</v>
      </c>
      <c r="CU11711" t="s">
        <v>69923</v>
      </c>
      <c r="CV11711" t="s">
        <v>69922</v>
      </c>
      <c r="CW11711" t="s">
        <v>69923</v>
      </c>
      <c r="CX11711" s="3"/>
      <c r="CY11711" s="3"/>
      <c r="DA11711" t="s">
        <v>137</v>
      </c>
      <c r="DB11711" t="s">
        <v>137</v>
      </c>
      <c r="DC11711" t="s">
        <v>137</v>
      </c>
      <c r="DD11711" t="s">
        <v>137</v>
      </c>
      <c r="DE11711" t="s">
        <v>137</v>
      </c>
      <c r="DF11711" t="s">
        <v>137</v>
      </c>
      <c r="DG11711" t="s">
        <v>900</v>
      </c>
      <c r="DH11711" t="s">
        <v>4768</v>
      </c>
      <c r="DI11711" t="s">
        <v>137</v>
      </c>
      <c r="DJ11711" t="s">
        <v>137</v>
      </c>
      <c r="DK11711">
        <v>0</v>
      </c>
      <c r="DL11711" t="s">
        <v>209</v>
      </c>
      <c r="DM11711" t="s">
        <v>69924</v>
      </c>
      <c r="DN11711" t="s">
        <v>137</v>
      </c>
      <c r="DO11711" s="1">
        <v>44812.688194444447</v>
      </c>
      <c r="DP11711" s="1"/>
      <c r="DQ11711" t="s">
        <v>150</v>
      </c>
      <c r="DR11711" t="s">
        <v>151</v>
      </c>
      <c r="DS11711" t="s">
        <v>152</v>
      </c>
      <c r="DT11711" t="s">
        <v>137</v>
      </c>
      <c r="DU11711" t="s">
        <v>137</v>
      </c>
      <c r="DV11711" t="s">
        <v>137</v>
      </c>
      <c r="DW11711" t="s">
        <v>137</v>
      </c>
      <c r="DX11711" t="s">
        <v>69925</v>
      </c>
      <c r="DY11711" t="s">
        <v>137</v>
      </c>
      <c r="DZ11711" t="s">
        <v>168</v>
      </c>
      <c r="EA11711" t="b">
        <v>0</v>
      </c>
      <c r="EB11711" t="s">
        <v>137</v>
      </c>
    </row>
    <row r="11712" spans="1:132" x14ac:dyDescent="0.25">
      <c r="A11712">
        <v>97239454</v>
      </c>
      <c r="B11712">
        <v>320</v>
      </c>
      <c r="C11712" t="s">
        <v>192</v>
      </c>
      <c r="D11712" t="s">
        <v>69926</v>
      </c>
      <c r="E11712" t="s">
        <v>134</v>
      </c>
      <c r="F11712" t="s">
        <v>162</v>
      </c>
      <c r="G11712" t="s">
        <v>137</v>
      </c>
      <c r="H11712" t="s">
        <v>137</v>
      </c>
      <c r="I11712" t="s">
        <v>69927</v>
      </c>
      <c r="J11712" t="s">
        <v>139</v>
      </c>
      <c r="K11712" t="s">
        <v>140</v>
      </c>
      <c r="L11712" t="s">
        <v>141</v>
      </c>
      <c r="M11712" t="s">
        <v>137</v>
      </c>
      <c r="N11712" t="s">
        <v>4286</v>
      </c>
      <c r="O11712" t="s">
        <v>4286</v>
      </c>
      <c r="P11712" s="1"/>
      <c r="Q11712" s="1">
        <v>44802.38958333333</v>
      </c>
      <c r="R11712" s="1">
        <v>44802.38958333333</v>
      </c>
      <c r="S11712" s="1">
        <v>44812.689583333333</v>
      </c>
      <c r="T11712" s="1">
        <v>44812.689583333333</v>
      </c>
      <c r="U11712" t="s">
        <v>734</v>
      </c>
      <c r="V11712" t="s">
        <v>137</v>
      </c>
      <c r="W11712" t="s">
        <v>137</v>
      </c>
      <c r="X11712" t="s">
        <v>231</v>
      </c>
      <c r="Y11712" t="s">
        <v>713</v>
      </c>
      <c r="Z11712" t="s">
        <v>137</v>
      </c>
      <c r="AA11712" t="s">
        <v>137</v>
      </c>
      <c r="AB11712" t="s">
        <v>137</v>
      </c>
      <c r="AC11712" t="s">
        <v>137</v>
      </c>
      <c r="AD11712" s="2"/>
      <c r="AE11712" t="s">
        <v>137</v>
      </c>
      <c r="AF11712" t="s">
        <v>137</v>
      </c>
      <c r="AG11712" t="s">
        <v>137</v>
      </c>
      <c r="AH11712" t="s">
        <v>137</v>
      </c>
      <c r="AI11712" t="s">
        <v>137</v>
      </c>
      <c r="AJ11712" t="s">
        <v>137</v>
      </c>
      <c r="AK11712" t="s">
        <v>137</v>
      </c>
      <c r="AL11712" s="2"/>
      <c r="AM11712" t="s">
        <v>137</v>
      </c>
      <c r="AN11712" t="s">
        <v>137</v>
      </c>
      <c r="AO11712" t="s">
        <v>137</v>
      </c>
      <c r="AP11712" t="s">
        <v>137</v>
      </c>
      <c r="AQ11712" t="s">
        <v>137</v>
      </c>
      <c r="AR11712" t="s">
        <v>137</v>
      </c>
      <c r="AS11712" t="s">
        <v>137</v>
      </c>
      <c r="AT11712" t="s">
        <v>137</v>
      </c>
      <c r="AU11712" t="s">
        <v>137</v>
      </c>
      <c r="AV11712" t="s">
        <v>137</v>
      </c>
      <c r="AW11712" t="s">
        <v>137</v>
      </c>
      <c r="AX11712" t="s">
        <v>137</v>
      </c>
      <c r="AY11712" t="s">
        <v>137</v>
      </c>
      <c r="AZ11712" t="s">
        <v>137</v>
      </c>
      <c r="BA11712" t="s">
        <v>137</v>
      </c>
      <c r="BB11712" t="s">
        <v>137</v>
      </c>
      <c r="BC11712" t="s">
        <v>137</v>
      </c>
      <c r="BD11712" t="s">
        <v>137</v>
      </c>
      <c r="BE11712" t="s">
        <v>137</v>
      </c>
      <c r="BF11712" t="s">
        <v>137</v>
      </c>
      <c r="BG11712" t="s">
        <v>137</v>
      </c>
      <c r="BH11712" t="s">
        <v>137</v>
      </c>
      <c r="BI11712" t="s">
        <v>137</v>
      </c>
      <c r="BJ11712" t="s">
        <v>137</v>
      </c>
      <c r="BK11712" t="s">
        <v>137</v>
      </c>
      <c r="BL11712" t="s">
        <v>137</v>
      </c>
      <c r="BM11712" t="s">
        <v>137</v>
      </c>
      <c r="BN11712" t="s">
        <v>137</v>
      </c>
      <c r="BO11712" t="s">
        <v>137</v>
      </c>
      <c r="BP11712" t="s">
        <v>137</v>
      </c>
      <c r="BQ11712" t="s">
        <v>137</v>
      </c>
      <c r="BR11712" t="s">
        <v>137</v>
      </c>
      <c r="BS11712" t="s">
        <v>137</v>
      </c>
      <c r="BT11712" t="s">
        <v>137</v>
      </c>
      <c r="BU11712" t="s">
        <v>137</v>
      </c>
      <c r="BW11712" t="s">
        <v>137</v>
      </c>
      <c r="BX11712" t="s">
        <v>137</v>
      </c>
      <c r="BY11712" t="s">
        <v>137</v>
      </c>
      <c r="BZ11712" t="s">
        <v>137</v>
      </c>
      <c r="CA11712" t="s">
        <v>137</v>
      </c>
      <c r="CB11712" t="s">
        <v>137</v>
      </c>
      <c r="CC11712" t="s">
        <v>137</v>
      </c>
      <c r="CD11712" t="s">
        <v>137</v>
      </c>
      <c r="CE11712" t="s">
        <v>137</v>
      </c>
      <c r="CF11712" t="s">
        <v>137</v>
      </c>
      <c r="CG11712" t="s">
        <v>137</v>
      </c>
      <c r="CH11712" t="s">
        <v>137</v>
      </c>
      <c r="CI11712" t="s">
        <v>137</v>
      </c>
      <c r="CJ11712" t="s">
        <v>137</v>
      </c>
      <c r="CK11712" t="s">
        <v>137</v>
      </c>
      <c r="CL11712" t="s">
        <v>137</v>
      </c>
      <c r="CM11712" t="s">
        <v>137</v>
      </c>
      <c r="CN11712" t="s">
        <v>137</v>
      </c>
      <c r="CO11712" t="s">
        <v>137</v>
      </c>
      <c r="CP11712" t="s">
        <v>137</v>
      </c>
      <c r="CQ11712" s="1">
        <v>44812.689583333333</v>
      </c>
      <c r="CR11712" s="1">
        <v>44812.689583333333</v>
      </c>
      <c r="CS11712" s="1"/>
      <c r="CT11712" t="s">
        <v>69928</v>
      </c>
      <c r="CU11712" t="s">
        <v>69929</v>
      </c>
      <c r="CV11712" t="s">
        <v>69928</v>
      </c>
      <c r="CW11712" t="s">
        <v>69929</v>
      </c>
      <c r="CX11712" s="3"/>
      <c r="CY11712" s="3"/>
      <c r="DA11712" t="s">
        <v>137</v>
      </c>
      <c r="DB11712" t="s">
        <v>137</v>
      </c>
      <c r="DC11712" t="s">
        <v>137</v>
      </c>
      <c r="DD11712" t="s">
        <v>137</v>
      </c>
      <c r="DE11712" t="s">
        <v>137</v>
      </c>
      <c r="DF11712" t="s">
        <v>69930</v>
      </c>
      <c r="DG11712" t="s">
        <v>900</v>
      </c>
      <c r="DH11712" t="s">
        <v>4768</v>
      </c>
      <c r="DI11712" t="s">
        <v>137</v>
      </c>
      <c r="DJ11712" t="s">
        <v>137</v>
      </c>
      <c r="DK11712">
        <v>0</v>
      </c>
      <c r="DL11712" t="s">
        <v>209</v>
      </c>
      <c r="DM11712" t="s">
        <v>16532</v>
      </c>
      <c r="DN11712" t="s">
        <v>137</v>
      </c>
      <c r="DO11712" s="1">
        <v>44812.689583333333</v>
      </c>
      <c r="DP11712" s="1"/>
      <c r="DQ11712" t="s">
        <v>150</v>
      </c>
      <c r="DR11712" t="s">
        <v>151</v>
      </c>
      <c r="DS11712" t="s">
        <v>152</v>
      </c>
      <c r="DT11712" t="s">
        <v>137</v>
      </c>
      <c r="DU11712" t="s">
        <v>137</v>
      </c>
      <c r="DV11712" t="s">
        <v>137</v>
      </c>
      <c r="DW11712" t="s">
        <v>137</v>
      </c>
      <c r="DX11712" t="s">
        <v>69931</v>
      </c>
      <c r="DY11712" t="s">
        <v>137</v>
      </c>
      <c r="DZ11712" t="s">
        <v>168</v>
      </c>
      <c r="EA11712" t="b">
        <v>0</v>
      </c>
      <c r="EB11712" t="s">
        <v>137</v>
      </c>
    </row>
    <row r="11713" spans="1:132" x14ac:dyDescent="0.25">
      <c r="A11713">
        <v>97225400</v>
      </c>
      <c r="B11713">
        <v>319</v>
      </c>
      <c r="C11713" t="s">
        <v>192</v>
      </c>
      <c r="D11713" t="s">
        <v>69932</v>
      </c>
      <c r="E11713" t="s">
        <v>134</v>
      </c>
      <c r="F11713" t="s">
        <v>162</v>
      </c>
      <c r="G11713" t="s">
        <v>137</v>
      </c>
      <c r="H11713" t="s">
        <v>137</v>
      </c>
      <c r="I11713" t="s">
        <v>69933</v>
      </c>
      <c r="J11713" t="s">
        <v>139</v>
      </c>
      <c r="K11713" t="s">
        <v>140</v>
      </c>
      <c r="L11713" t="s">
        <v>141</v>
      </c>
      <c r="M11713" t="s">
        <v>137</v>
      </c>
      <c r="N11713" t="s">
        <v>165</v>
      </c>
      <c r="O11713" t="s">
        <v>165</v>
      </c>
      <c r="P11713" s="1"/>
      <c r="Q11713" s="1">
        <v>44802.179861111108</v>
      </c>
      <c r="R11713" s="1">
        <v>44802.179861111108</v>
      </c>
      <c r="S11713" s="1">
        <v>44887.404166666667</v>
      </c>
      <c r="T11713" s="1">
        <v>44887.404166666667</v>
      </c>
      <c r="U11713" t="s">
        <v>137</v>
      </c>
      <c r="V11713" t="s">
        <v>137</v>
      </c>
      <c r="W11713" t="s">
        <v>137</v>
      </c>
      <c r="X11713" t="s">
        <v>185</v>
      </c>
      <c r="Y11713" t="s">
        <v>137</v>
      </c>
      <c r="Z11713" t="s">
        <v>137</v>
      </c>
      <c r="AA11713" t="s">
        <v>137</v>
      </c>
      <c r="AB11713" t="s">
        <v>137</v>
      </c>
      <c r="AC11713" t="s">
        <v>137</v>
      </c>
      <c r="AD11713" s="2"/>
      <c r="AE11713" t="s">
        <v>137</v>
      </c>
      <c r="AF11713" t="s">
        <v>137</v>
      </c>
      <c r="AG11713" t="s">
        <v>137</v>
      </c>
      <c r="AH11713" t="s">
        <v>137</v>
      </c>
      <c r="AI11713" t="s">
        <v>137</v>
      </c>
      <c r="AJ11713" t="s">
        <v>137</v>
      </c>
      <c r="AK11713" t="s">
        <v>137</v>
      </c>
      <c r="AL11713" s="2"/>
      <c r="AM11713" t="s">
        <v>137</v>
      </c>
      <c r="AN11713" t="s">
        <v>137</v>
      </c>
      <c r="AO11713" t="s">
        <v>137</v>
      </c>
      <c r="AP11713" t="s">
        <v>137</v>
      </c>
      <c r="AQ11713" t="s">
        <v>137</v>
      </c>
      <c r="AR11713" t="s">
        <v>137</v>
      </c>
      <c r="AS11713" t="s">
        <v>137</v>
      </c>
      <c r="AT11713" t="s">
        <v>137</v>
      </c>
      <c r="AU11713" t="s">
        <v>137</v>
      </c>
      <c r="AV11713" t="s">
        <v>137</v>
      </c>
      <c r="AW11713" t="s">
        <v>137</v>
      </c>
      <c r="AX11713" t="s">
        <v>137</v>
      </c>
      <c r="AY11713" t="s">
        <v>137</v>
      </c>
      <c r="AZ11713" t="s">
        <v>137</v>
      </c>
      <c r="BA11713" t="s">
        <v>137</v>
      </c>
      <c r="BB11713" t="s">
        <v>137</v>
      </c>
      <c r="BC11713" t="s">
        <v>137</v>
      </c>
      <c r="BD11713" t="s">
        <v>137</v>
      </c>
      <c r="BE11713" t="s">
        <v>137</v>
      </c>
      <c r="BF11713" t="s">
        <v>137</v>
      </c>
      <c r="BG11713" t="s">
        <v>137</v>
      </c>
      <c r="BH11713" t="s">
        <v>137</v>
      </c>
      <c r="BI11713" t="s">
        <v>137</v>
      </c>
      <c r="BJ11713" t="s">
        <v>137</v>
      </c>
      <c r="BK11713" t="s">
        <v>137</v>
      </c>
      <c r="BL11713" t="s">
        <v>137</v>
      </c>
      <c r="BM11713" t="s">
        <v>137</v>
      </c>
      <c r="BN11713" t="s">
        <v>137</v>
      </c>
      <c r="BO11713" t="s">
        <v>137</v>
      </c>
      <c r="BP11713" t="s">
        <v>137</v>
      </c>
      <c r="BQ11713" t="s">
        <v>137</v>
      </c>
      <c r="BR11713" t="s">
        <v>137</v>
      </c>
      <c r="BS11713" t="s">
        <v>137</v>
      </c>
      <c r="BT11713" t="s">
        <v>137</v>
      </c>
      <c r="BU11713" t="s">
        <v>137</v>
      </c>
      <c r="BW11713" t="s">
        <v>137</v>
      </c>
      <c r="BX11713" t="s">
        <v>137</v>
      </c>
      <c r="BY11713" t="s">
        <v>137</v>
      </c>
      <c r="BZ11713" t="s">
        <v>137</v>
      </c>
      <c r="CA11713" t="s">
        <v>137</v>
      </c>
      <c r="CB11713" t="s">
        <v>137</v>
      </c>
      <c r="CC11713" t="s">
        <v>137</v>
      </c>
      <c r="CD11713" t="s">
        <v>137</v>
      </c>
      <c r="CE11713" t="s">
        <v>137</v>
      </c>
      <c r="CF11713" t="s">
        <v>137</v>
      </c>
      <c r="CG11713" t="s">
        <v>137</v>
      </c>
      <c r="CH11713" t="s">
        <v>137</v>
      </c>
      <c r="CI11713" t="s">
        <v>137</v>
      </c>
      <c r="CJ11713" t="s">
        <v>137</v>
      </c>
      <c r="CK11713" t="s">
        <v>137</v>
      </c>
      <c r="CL11713" t="s">
        <v>137</v>
      </c>
      <c r="CM11713" t="s">
        <v>137</v>
      </c>
      <c r="CN11713" t="s">
        <v>137</v>
      </c>
      <c r="CO11713" t="s">
        <v>137</v>
      </c>
      <c r="CP11713" t="s">
        <v>137</v>
      </c>
      <c r="CQ11713" s="1">
        <v>44812.69027777778</v>
      </c>
      <c r="CR11713" s="1">
        <v>44812.69027777778</v>
      </c>
      <c r="CS11713" s="1"/>
      <c r="CT11713" t="s">
        <v>69934</v>
      </c>
      <c r="CU11713" t="s">
        <v>69935</v>
      </c>
      <c r="CV11713" t="s">
        <v>69934</v>
      </c>
      <c r="CW11713" t="s">
        <v>69935</v>
      </c>
      <c r="CX11713" s="3"/>
      <c r="CY11713" s="3"/>
      <c r="DA11713" t="s">
        <v>137</v>
      </c>
      <c r="DB11713" t="s">
        <v>137</v>
      </c>
      <c r="DC11713" t="s">
        <v>137</v>
      </c>
      <c r="DD11713" t="s">
        <v>137</v>
      </c>
      <c r="DE11713" t="s">
        <v>137</v>
      </c>
      <c r="DF11713" t="s">
        <v>137</v>
      </c>
      <c r="DG11713" t="s">
        <v>900</v>
      </c>
      <c r="DH11713" t="s">
        <v>4768</v>
      </c>
      <c r="DI11713" t="s">
        <v>137</v>
      </c>
      <c r="DJ11713" t="s">
        <v>137</v>
      </c>
      <c r="DK11713">
        <v>0</v>
      </c>
      <c r="DL11713" t="s">
        <v>209</v>
      </c>
      <c r="DM11713" t="s">
        <v>69936</v>
      </c>
      <c r="DN11713" t="s">
        <v>137</v>
      </c>
      <c r="DO11713" s="1">
        <v>44812.69027777778</v>
      </c>
      <c r="DP11713" s="1"/>
      <c r="DQ11713" t="s">
        <v>150</v>
      </c>
      <c r="DR11713" t="s">
        <v>151</v>
      </c>
      <c r="DS11713" t="s">
        <v>152</v>
      </c>
      <c r="DT11713" t="s">
        <v>69937</v>
      </c>
      <c r="DU11713" t="s">
        <v>137</v>
      </c>
      <c r="DV11713" t="s">
        <v>137</v>
      </c>
      <c r="DW11713" t="s">
        <v>137</v>
      </c>
      <c r="DX11713" t="s">
        <v>39655</v>
      </c>
      <c r="DY11713" t="s">
        <v>137</v>
      </c>
      <c r="DZ11713" t="s">
        <v>168</v>
      </c>
      <c r="EA11713" t="b">
        <v>0</v>
      </c>
      <c r="EB11713" t="s">
        <v>137</v>
      </c>
    </row>
    <row r="11714" spans="1:132" x14ac:dyDescent="0.25">
      <c r="A11714">
        <v>97164811</v>
      </c>
      <c r="B11714">
        <v>318</v>
      </c>
      <c r="C11714" t="s">
        <v>192</v>
      </c>
      <c r="D11714" t="s">
        <v>69938</v>
      </c>
      <c r="E11714" t="s">
        <v>134</v>
      </c>
      <c r="F11714" t="s">
        <v>162</v>
      </c>
      <c r="G11714" t="s">
        <v>163</v>
      </c>
      <c r="H11714" t="s">
        <v>1188</v>
      </c>
      <c r="I11714" t="s">
        <v>69939</v>
      </c>
      <c r="J11714" t="s">
        <v>523</v>
      </c>
      <c r="K11714" t="s">
        <v>524</v>
      </c>
      <c r="L11714" t="s">
        <v>525</v>
      </c>
      <c r="M11714" t="s">
        <v>137</v>
      </c>
      <c r="N11714" t="s">
        <v>802</v>
      </c>
      <c r="O11714" t="s">
        <v>802</v>
      </c>
      <c r="P11714" s="1"/>
      <c r="Q11714" s="1">
        <v>44799.544444444444</v>
      </c>
      <c r="R11714" s="1">
        <v>44799.544444444444</v>
      </c>
      <c r="S11714" s="1">
        <v>44887.436111111114</v>
      </c>
      <c r="T11714" s="1">
        <v>44887.436111111114</v>
      </c>
      <c r="U11714" t="s">
        <v>47738</v>
      </c>
      <c r="V11714" t="s">
        <v>137</v>
      </c>
      <c r="W11714" t="s">
        <v>137</v>
      </c>
      <c r="X11714" t="s">
        <v>176</v>
      </c>
      <c r="Y11714" t="s">
        <v>199</v>
      </c>
      <c r="Z11714" t="s">
        <v>137</v>
      </c>
      <c r="AA11714" t="s">
        <v>137</v>
      </c>
      <c r="AB11714" t="s">
        <v>137</v>
      </c>
      <c r="AC11714" t="s">
        <v>137</v>
      </c>
      <c r="AD11714" s="2"/>
      <c r="AE11714" t="s">
        <v>137</v>
      </c>
      <c r="AF11714" t="s">
        <v>137</v>
      </c>
      <c r="AG11714" t="s">
        <v>137</v>
      </c>
      <c r="AH11714" t="s">
        <v>137</v>
      </c>
      <c r="AI11714" t="s">
        <v>137</v>
      </c>
      <c r="AJ11714" t="s">
        <v>137</v>
      </c>
      <c r="AK11714" t="s">
        <v>137</v>
      </c>
      <c r="AL11714" s="2"/>
      <c r="AM11714" t="s">
        <v>137</v>
      </c>
      <c r="AN11714" t="s">
        <v>137</v>
      </c>
      <c r="AO11714" t="s">
        <v>137</v>
      </c>
      <c r="AP11714" t="s">
        <v>137</v>
      </c>
      <c r="AQ11714" t="s">
        <v>137</v>
      </c>
      <c r="AR11714" t="s">
        <v>137</v>
      </c>
      <c r="AS11714" t="s">
        <v>137</v>
      </c>
      <c r="AT11714" t="s">
        <v>137</v>
      </c>
      <c r="AU11714" t="s">
        <v>137</v>
      </c>
      <c r="AV11714" t="s">
        <v>137</v>
      </c>
      <c r="AW11714" t="s">
        <v>137</v>
      </c>
      <c r="AX11714" t="s">
        <v>137</v>
      </c>
      <c r="AY11714" t="s">
        <v>137</v>
      </c>
      <c r="AZ11714" t="s">
        <v>137</v>
      </c>
      <c r="BA11714" t="s">
        <v>137</v>
      </c>
      <c r="BB11714" t="s">
        <v>137</v>
      </c>
      <c r="BC11714" t="s">
        <v>137</v>
      </c>
      <c r="BD11714" t="s">
        <v>137</v>
      </c>
      <c r="BE11714" t="s">
        <v>137</v>
      </c>
      <c r="BF11714" t="s">
        <v>137</v>
      </c>
      <c r="BG11714" t="s">
        <v>137</v>
      </c>
      <c r="BH11714" t="s">
        <v>137</v>
      </c>
      <c r="BI11714" t="s">
        <v>137</v>
      </c>
      <c r="BJ11714" t="s">
        <v>137</v>
      </c>
      <c r="BK11714" t="s">
        <v>137</v>
      </c>
      <c r="BL11714" t="s">
        <v>137</v>
      </c>
      <c r="BM11714" t="s">
        <v>137</v>
      </c>
      <c r="BN11714" t="s">
        <v>137</v>
      </c>
      <c r="BO11714" t="s">
        <v>137</v>
      </c>
      <c r="BP11714" t="s">
        <v>137</v>
      </c>
      <c r="BQ11714" t="s">
        <v>137</v>
      </c>
      <c r="BR11714" t="s">
        <v>137</v>
      </c>
      <c r="BS11714" t="s">
        <v>137</v>
      </c>
      <c r="BT11714" t="s">
        <v>137</v>
      </c>
      <c r="BU11714" t="s">
        <v>137</v>
      </c>
      <c r="BW11714" t="s">
        <v>137</v>
      </c>
      <c r="BX11714" t="s">
        <v>137</v>
      </c>
      <c r="BY11714" t="s">
        <v>137</v>
      </c>
      <c r="BZ11714" t="s">
        <v>137</v>
      </c>
      <c r="CA11714" t="s">
        <v>137</v>
      </c>
      <c r="CB11714" t="s">
        <v>137</v>
      </c>
      <c r="CC11714" t="s">
        <v>137</v>
      </c>
      <c r="CD11714" t="s">
        <v>137</v>
      </c>
      <c r="CE11714" t="s">
        <v>137</v>
      </c>
      <c r="CF11714" t="s">
        <v>137</v>
      </c>
      <c r="CG11714" t="s">
        <v>137</v>
      </c>
      <c r="CH11714" t="s">
        <v>137</v>
      </c>
      <c r="CI11714" t="s">
        <v>137</v>
      </c>
      <c r="CJ11714" t="s">
        <v>137</v>
      </c>
      <c r="CK11714" t="s">
        <v>137</v>
      </c>
      <c r="CL11714" t="s">
        <v>137</v>
      </c>
      <c r="CM11714" t="s">
        <v>137</v>
      </c>
      <c r="CN11714" t="s">
        <v>137</v>
      </c>
      <c r="CO11714" t="s">
        <v>137</v>
      </c>
      <c r="CP11714" t="s">
        <v>137</v>
      </c>
      <c r="CQ11714" s="1">
        <v>44799.5625</v>
      </c>
      <c r="CR11714" s="1">
        <v>44799.5625</v>
      </c>
      <c r="CS11714" s="1"/>
      <c r="CT11714" t="s">
        <v>52280</v>
      </c>
      <c r="CU11714" t="s">
        <v>52280</v>
      </c>
      <c r="CV11714" t="s">
        <v>52280</v>
      </c>
      <c r="CW11714" t="s">
        <v>52280</v>
      </c>
      <c r="CX11714" s="3"/>
      <c r="CY11714" s="3"/>
      <c r="CZ11714">
        <v>1</v>
      </c>
      <c r="DA11714" t="s">
        <v>137</v>
      </c>
      <c r="DB11714" t="s">
        <v>137</v>
      </c>
      <c r="DC11714" t="s">
        <v>137</v>
      </c>
      <c r="DD11714" t="s">
        <v>137</v>
      </c>
      <c r="DE11714" t="s">
        <v>137</v>
      </c>
      <c r="DF11714" t="s">
        <v>137</v>
      </c>
      <c r="DG11714" t="s">
        <v>137</v>
      </c>
      <c r="DH11714" t="s">
        <v>137</v>
      </c>
      <c r="DI11714" t="s">
        <v>137</v>
      </c>
      <c r="DJ11714" t="s">
        <v>137</v>
      </c>
      <c r="DK11714">
        <v>0</v>
      </c>
      <c r="DL11714" t="s">
        <v>137</v>
      </c>
      <c r="DM11714" t="s">
        <v>137</v>
      </c>
      <c r="DN11714" t="s">
        <v>137</v>
      </c>
      <c r="DO11714" s="1">
        <v>44799.5625</v>
      </c>
      <c r="DP11714" s="1"/>
      <c r="DQ11714" t="s">
        <v>523</v>
      </c>
      <c r="DR11714" t="s">
        <v>524</v>
      </c>
      <c r="DS11714" t="s">
        <v>525</v>
      </c>
      <c r="DT11714" t="s">
        <v>137</v>
      </c>
      <c r="DU11714" t="s">
        <v>137</v>
      </c>
      <c r="DV11714" t="s">
        <v>137</v>
      </c>
      <c r="DW11714" t="s">
        <v>137</v>
      </c>
      <c r="DX11714" t="s">
        <v>137</v>
      </c>
      <c r="DY11714" t="s">
        <v>137</v>
      </c>
      <c r="DZ11714" t="s">
        <v>168</v>
      </c>
      <c r="EA11714" t="b">
        <v>0</v>
      </c>
      <c r="EB11714" t="s">
        <v>137</v>
      </c>
    </row>
    <row r="11715" spans="1:132" x14ac:dyDescent="0.25">
      <c r="A11715">
        <v>97158161</v>
      </c>
      <c r="B11715">
        <v>317</v>
      </c>
      <c r="C11715" t="s">
        <v>192</v>
      </c>
      <c r="D11715" t="s">
        <v>69940</v>
      </c>
      <c r="E11715" t="s">
        <v>134</v>
      </c>
      <c r="F11715" t="s">
        <v>532</v>
      </c>
      <c r="G11715" t="s">
        <v>137</v>
      </c>
      <c r="H11715" t="s">
        <v>137</v>
      </c>
      <c r="I11715" t="s">
        <v>137</v>
      </c>
      <c r="J11715" t="s">
        <v>150</v>
      </c>
      <c r="K11715" t="s">
        <v>151</v>
      </c>
      <c r="L11715" t="s">
        <v>152</v>
      </c>
      <c r="M11715" t="s">
        <v>137</v>
      </c>
      <c r="N11715" t="s">
        <v>303</v>
      </c>
      <c r="O11715" t="s">
        <v>303</v>
      </c>
      <c r="P11715" s="1"/>
      <c r="Q11715" s="1">
        <v>44799.495833333334</v>
      </c>
      <c r="R11715" s="1">
        <v>44799.495833333334</v>
      </c>
      <c r="S11715" s="1">
        <v>44887.436805555553</v>
      </c>
      <c r="T11715" s="1">
        <v>44887.436805555553</v>
      </c>
      <c r="U11715" t="s">
        <v>36639</v>
      </c>
      <c r="V11715" t="s">
        <v>137</v>
      </c>
      <c r="W11715" t="s">
        <v>137</v>
      </c>
      <c r="X11715" t="s">
        <v>369</v>
      </c>
      <c r="Y11715" t="s">
        <v>199</v>
      </c>
      <c r="Z11715" t="s">
        <v>137</v>
      </c>
      <c r="AA11715" t="s">
        <v>137</v>
      </c>
      <c r="AB11715" t="s">
        <v>137</v>
      </c>
      <c r="AC11715" t="s">
        <v>137</v>
      </c>
      <c r="AD11715" s="2"/>
      <c r="AE11715" t="s">
        <v>137</v>
      </c>
      <c r="AF11715" t="s">
        <v>137</v>
      </c>
      <c r="AG11715" t="s">
        <v>137</v>
      </c>
      <c r="AH11715" t="s">
        <v>137</v>
      </c>
      <c r="AI11715" t="s">
        <v>137</v>
      </c>
      <c r="AJ11715" t="s">
        <v>137</v>
      </c>
      <c r="AK11715" t="s">
        <v>137</v>
      </c>
      <c r="AL11715" s="2"/>
      <c r="AM11715" t="s">
        <v>137</v>
      </c>
      <c r="AN11715" t="s">
        <v>137</v>
      </c>
      <c r="AO11715" t="s">
        <v>137</v>
      </c>
      <c r="AP11715" t="s">
        <v>137</v>
      </c>
      <c r="AQ11715" t="s">
        <v>137</v>
      </c>
      <c r="AR11715" t="s">
        <v>137</v>
      </c>
      <c r="AS11715" t="s">
        <v>137</v>
      </c>
      <c r="AT11715" t="s">
        <v>137</v>
      </c>
      <c r="AU11715" t="s">
        <v>137</v>
      </c>
      <c r="AV11715" t="s">
        <v>137</v>
      </c>
      <c r="AW11715" t="s">
        <v>137</v>
      </c>
      <c r="AX11715" t="s">
        <v>137</v>
      </c>
      <c r="AY11715" t="s">
        <v>137</v>
      </c>
      <c r="AZ11715" t="s">
        <v>137</v>
      </c>
      <c r="BA11715" t="s">
        <v>137</v>
      </c>
      <c r="BB11715" t="s">
        <v>137</v>
      </c>
      <c r="BC11715" t="s">
        <v>137</v>
      </c>
      <c r="BD11715" t="s">
        <v>137</v>
      </c>
      <c r="BE11715" t="s">
        <v>137</v>
      </c>
      <c r="BF11715" t="s">
        <v>137</v>
      </c>
      <c r="BG11715" t="s">
        <v>137</v>
      </c>
      <c r="BH11715" t="s">
        <v>137</v>
      </c>
      <c r="BI11715" t="s">
        <v>137</v>
      </c>
      <c r="BJ11715" t="s">
        <v>137</v>
      </c>
      <c r="BK11715" t="s">
        <v>137</v>
      </c>
      <c r="BL11715" t="s">
        <v>137</v>
      </c>
      <c r="BM11715" t="s">
        <v>137</v>
      </c>
      <c r="BN11715" t="s">
        <v>137</v>
      </c>
      <c r="BO11715" t="s">
        <v>137</v>
      </c>
      <c r="BP11715" t="s">
        <v>137</v>
      </c>
      <c r="BQ11715" t="s">
        <v>137</v>
      </c>
      <c r="BR11715" t="s">
        <v>137</v>
      </c>
      <c r="BS11715" t="s">
        <v>137</v>
      </c>
      <c r="BT11715" t="s">
        <v>137</v>
      </c>
      <c r="BU11715" t="s">
        <v>137</v>
      </c>
      <c r="BW11715" t="s">
        <v>137</v>
      </c>
      <c r="BX11715" t="s">
        <v>137</v>
      </c>
      <c r="BY11715" t="s">
        <v>137</v>
      </c>
      <c r="BZ11715" t="s">
        <v>137</v>
      </c>
      <c r="CA11715" t="s">
        <v>137</v>
      </c>
      <c r="CB11715" t="s">
        <v>137</v>
      </c>
      <c r="CC11715" t="s">
        <v>137</v>
      </c>
      <c r="CD11715" t="s">
        <v>137</v>
      </c>
      <c r="CE11715" t="s">
        <v>137</v>
      </c>
      <c r="CF11715" t="s">
        <v>137</v>
      </c>
      <c r="CG11715" t="s">
        <v>137</v>
      </c>
      <c r="CH11715" t="s">
        <v>137</v>
      </c>
      <c r="CI11715" t="s">
        <v>137</v>
      </c>
      <c r="CJ11715" t="s">
        <v>137</v>
      </c>
      <c r="CK11715" t="s">
        <v>137</v>
      </c>
      <c r="CL11715" t="s">
        <v>137</v>
      </c>
      <c r="CM11715" t="s">
        <v>137</v>
      </c>
      <c r="CN11715" t="s">
        <v>137</v>
      </c>
      <c r="CO11715" t="s">
        <v>137</v>
      </c>
      <c r="CP11715" t="s">
        <v>137</v>
      </c>
      <c r="CQ11715" s="1">
        <v>44820.386805555558</v>
      </c>
      <c r="CR11715" s="1">
        <v>44820.386805555558</v>
      </c>
      <c r="CS11715" s="1"/>
      <c r="CT11715" t="s">
        <v>69941</v>
      </c>
      <c r="CU11715" t="s">
        <v>69942</v>
      </c>
      <c r="CV11715" t="s">
        <v>69941</v>
      </c>
      <c r="CW11715" t="s">
        <v>69942</v>
      </c>
      <c r="CX11715" s="3"/>
      <c r="CY11715" s="3"/>
      <c r="DA11715" t="s">
        <v>137</v>
      </c>
      <c r="DB11715" t="s">
        <v>137</v>
      </c>
      <c r="DC11715" t="s">
        <v>137</v>
      </c>
      <c r="DD11715" t="s">
        <v>137</v>
      </c>
      <c r="DE11715" t="s">
        <v>137</v>
      </c>
      <c r="DF11715" t="s">
        <v>137</v>
      </c>
      <c r="DG11715" t="s">
        <v>900</v>
      </c>
      <c r="DH11715" t="s">
        <v>1151</v>
      </c>
      <c r="DI11715" t="s">
        <v>137</v>
      </c>
      <c r="DJ11715" t="s">
        <v>137</v>
      </c>
      <c r="DK11715">
        <v>0</v>
      </c>
      <c r="DL11715" t="s">
        <v>209</v>
      </c>
      <c r="DM11715" t="s">
        <v>69943</v>
      </c>
      <c r="DN11715" t="s">
        <v>137</v>
      </c>
      <c r="DO11715" s="1">
        <v>44820.386805555558</v>
      </c>
      <c r="DP11715" s="1"/>
      <c r="DQ11715" t="s">
        <v>150</v>
      </c>
      <c r="DR11715" t="s">
        <v>151</v>
      </c>
      <c r="DS11715" t="s">
        <v>152</v>
      </c>
      <c r="DT11715" t="s">
        <v>137</v>
      </c>
      <c r="DU11715" t="s">
        <v>137</v>
      </c>
      <c r="DV11715" t="s">
        <v>137</v>
      </c>
      <c r="DW11715" t="s">
        <v>137</v>
      </c>
      <c r="DX11715" t="s">
        <v>137</v>
      </c>
      <c r="DY11715" t="s">
        <v>137</v>
      </c>
      <c r="DZ11715" t="s">
        <v>168</v>
      </c>
      <c r="EA11715" t="b">
        <v>0</v>
      </c>
      <c r="EB11715" t="s">
        <v>137</v>
      </c>
    </row>
    <row r="11716" spans="1:132" x14ac:dyDescent="0.25">
      <c r="A11716">
        <v>97156910</v>
      </c>
      <c r="B11716">
        <v>316</v>
      </c>
      <c r="C11716" t="s">
        <v>192</v>
      </c>
      <c r="D11716" t="s">
        <v>69944</v>
      </c>
      <c r="E11716" t="s">
        <v>134</v>
      </c>
      <c r="F11716" t="s">
        <v>162</v>
      </c>
      <c r="G11716" t="s">
        <v>163</v>
      </c>
      <c r="H11716" t="s">
        <v>1188</v>
      </c>
      <c r="I11716" t="s">
        <v>69945</v>
      </c>
      <c r="J11716" t="s">
        <v>523</v>
      </c>
      <c r="K11716" t="s">
        <v>524</v>
      </c>
      <c r="L11716" t="s">
        <v>525</v>
      </c>
      <c r="M11716" t="s">
        <v>137</v>
      </c>
      <c r="N11716" t="s">
        <v>802</v>
      </c>
      <c r="O11716" t="s">
        <v>802</v>
      </c>
      <c r="P11716" s="1"/>
      <c r="Q11716" s="1">
        <v>44799.486805555556</v>
      </c>
      <c r="R11716" s="1">
        <v>44799.486805555556</v>
      </c>
      <c r="S11716" s="1">
        <v>44887.436805555553</v>
      </c>
      <c r="T11716" s="1">
        <v>44887.436805555553</v>
      </c>
      <c r="U11716" t="s">
        <v>47738</v>
      </c>
      <c r="V11716" t="s">
        <v>137</v>
      </c>
      <c r="W11716" t="s">
        <v>137</v>
      </c>
      <c r="X11716" t="s">
        <v>144</v>
      </c>
      <c r="Y11716" t="s">
        <v>199</v>
      </c>
      <c r="Z11716" t="s">
        <v>137</v>
      </c>
      <c r="AA11716" t="s">
        <v>137</v>
      </c>
      <c r="AB11716" t="s">
        <v>137</v>
      </c>
      <c r="AC11716" t="s">
        <v>137</v>
      </c>
      <c r="AD11716" s="2"/>
      <c r="AE11716" t="s">
        <v>137</v>
      </c>
      <c r="AF11716" t="s">
        <v>137</v>
      </c>
      <c r="AG11716" t="s">
        <v>137</v>
      </c>
      <c r="AH11716" t="s">
        <v>137</v>
      </c>
      <c r="AI11716" t="s">
        <v>137</v>
      </c>
      <c r="AJ11716" t="s">
        <v>137</v>
      </c>
      <c r="AK11716" t="s">
        <v>137</v>
      </c>
      <c r="AL11716" s="2"/>
      <c r="AM11716" t="s">
        <v>137</v>
      </c>
      <c r="AN11716" t="s">
        <v>137</v>
      </c>
      <c r="AO11716" t="s">
        <v>137</v>
      </c>
      <c r="AP11716" t="s">
        <v>137</v>
      </c>
      <c r="AQ11716" t="s">
        <v>137</v>
      </c>
      <c r="AR11716" t="s">
        <v>137</v>
      </c>
      <c r="AS11716" t="s">
        <v>137</v>
      </c>
      <c r="AT11716" t="s">
        <v>137</v>
      </c>
      <c r="AU11716" t="s">
        <v>137</v>
      </c>
      <c r="AV11716" t="s">
        <v>137</v>
      </c>
      <c r="AW11716" t="s">
        <v>137</v>
      </c>
      <c r="AX11716" t="s">
        <v>137</v>
      </c>
      <c r="AY11716" t="s">
        <v>137</v>
      </c>
      <c r="AZ11716" t="s">
        <v>137</v>
      </c>
      <c r="BA11716" t="s">
        <v>137</v>
      </c>
      <c r="BB11716" t="s">
        <v>137</v>
      </c>
      <c r="BC11716" t="s">
        <v>137</v>
      </c>
      <c r="BD11716" t="s">
        <v>137</v>
      </c>
      <c r="BE11716" t="s">
        <v>137</v>
      </c>
      <c r="BF11716" t="s">
        <v>137</v>
      </c>
      <c r="BG11716" t="s">
        <v>137</v>
      </c>
      <c r="BH11716" t="s">
        <v>137</v>
      </c>
      <c r="BI11716" t="s">
        <v>137</v>
      </c>
      <c r="BJ11716" t="s">
        <v>137</v>
      </c>
      <c r="BK11716" t="s">
        <v>137</v>
      </c>
      <c r="BL11716" t="s">
        <v>137</v>
      </c>
      <c r="BM11716" t="s">
        <v>137</v>
      </c>
      <c r="BN11716" t="s">
        <v>137</v>
      </c>
      <c r="BO11716" t="s">
        <v>137</v>
      </c>
      <c r="BP11716" t="s">
        <v>137</v>
      </c>
      <c r="BQ11716" t="s">
        <v>137</v>
      </c>
      <c r="BR11716" t="s">
        <v>137</v>
      </c>
      <c r="BS11716" t="s">
        <v>137</v>
      </c>
      <c r="BT11716" t="s">
        <v>137</v>
      </c>
      <c r="BU11716" t="s">
        <v>137</v>
      </c>
      <c r="BW11716" t="s">
        <v>137</v>
      </c>
      <c r="BX11716" t="s">
        <v>137</v>
      </c>
      <c r="BY11716" t="s">
        <v>137</v>
      </c>
      <c r="BZ11716" t="s">
        <v>137</v>
      </c>
      <c r="CA11716" t="s">
        <v>137</v>
      </c>
      <c r="CB11716" t="s">
        <v>137</v>
      </c>
      <c r="CC11716" t="s">
        <v>137</v>
      </c>
      <c r="CD11716" t="s">
        <v>137</v>
      </c>
      <c r="CE11716" t="s">
        <v>137</v>
      </c>
      <c r="CF11716" t="s">
        <v>137</v>
      </c>
      <c r="CG11716" t="s">
        <v>137</v>
      </c>
      <c r="CH11716" t="s">
        <v>137</v>
      </c>
      <c r="CI11716" t="s">
        <v>137</v>
      </c>
      <c r="CJ11716" t="s">
        <v>137</v>
      </c>
      <c r="CK11716" t="s">
        <v>137</v>
      </c>
      <c r="CL11716" t="s">
        <v>137</v>
      </c>
      <c r="CM11716" t="s">
        <v>137</v>
      </c>
      <c r="CN11716" t="s">
        <v>137</v>
      </c>
      <c r="CO11716" t="s">
        <v>137</v>
      </c>
      <c r="CP11716" t="s">
        <v>137</v>
      </c>
      <c r="CQ11716" s="1">
        <v>44799.540277777778</v>
      </c>
      <c r="CR11716" s="1">
        <v>44799.540277777778</v>
      </c>
      <c r="CS11716" s="1"/>
      <c r="CT11716" t="s">
        <v>14105</v>
      </c>
      <c r="CU11716" t="s">
        <v>14105</v>
      </c>
      <c r="CV11716" t="s">
        <v>14105</v>
      </c>
      <c r="CW11716" t="s">
        <v>14105</v>
      </c>
      <c r="CX11716" s="3"/>
      <c r="CY11716" s="3"/>
      <c r="CZ11716">
        <v>1</v>
      </c>
      <c r="DA11716" t="s">
        <v>137</v>
      </c>
      <c r="DB11716" t="s">
        <v>137</v>
      </c>
      <c r="DC11716" t="s">
        <v>137</v>
      </c>
      <c r="DD11716" t="s">
        <v>137</v>
      </c>
      <c r="DE11716" t="s">
        <v>137</v>
      </c>
      <c r="DF11716" t="s">
        <v>137</v>
      </c>
      <c r="DG11716" t="s">
        <v>137</v>
      </c>
      <c r="DH11716" t="s">
        <v>137</v>
      </c>
      <c r="DI11716" t="s">
        <v>137</v>
      </c>
      <c r="DJ11716" t="s">
        <v>137</v>
      </c>
      <c r="DK11716">
        <v>0</v>
      </c>
      <c r="DL11716" t="s">
        <v>137</v>
      </c>
      <c r="DM11716" t="s">
        <v>137</v>
      </c>
      <c r="DN11716" t="s">
        <v>137</v>
      </c>
      <c r="DO11716" s="1">
        <v>44799.540277777778</v>
      </c>
      <c r="DP11716" s="1"/>
      <c r="DQ11716" t="s">
        <v>523</v>
      </c>
      <c r="DR11716" t="s">
        <v>524</v>
      </c>
      <c r="DS11716" t="s">
        <v>525</v>
      </c>
      <c r="DT11716" t="s">
        <v>137</v>
      </c>
      <c r="DU11716" t="s">
        <v>137</v>
      </c>
      <c r="DV11716" t="s">
        <v>137</v>
      </c>
      <c r="DW11716" t="s">
        <v>137</v>
      </c>
      <c r="DX11716" t="s">
        <v>137</v>
      </c>
      <c r="DY11716" t="s">
        <v>137</v>
      </c>
      <c r="DZ11716" t="s">
        <v>168</v>
      </c>
      <c r="EA11716" t="b">
        <v>0</v>
      </c>
      <c r="EB11716" t="s">
        <v>137</v>
      </c>
    </row>
    <row r="11717" spans="1:132" x14ac:dyDescent="0.25">
      <c r="A11717">
        <v>97155286</v>
      </c>
      <c r="B11717">
        <v>315</v>
      </c>
      <c r="C11717" t="s">
        <v>192</v>
      </c>
      <c r="D11717" t="s">
        <v>69946</v>
      </c>
      <c r="E11717" t="s">
        <v>134</v>
      </c>
      <c r="F11717" t="s">
        <v>162</v>
      </c>
      <c r="G11717" t="s">
        <v>137</v>
      </c>
      <c r="H11717" t="s">
        <v>137</v>
      </c>
      <c r="I11717" t="s">
        <v>69947</v>
      </c>
      <c r="J11717" t="s">
        <v>1490</v>
      </c>
      <c r="K11717" t="s">
        <v>1491</v>
      </c>
      <c r="L11717" t="s">
        <v>1492</v>
      </c>
      <c r="M11717" t="s">
        <v>137</v>
      </c>
      <c r="N11717" t="s">
        <v>41121</v>
      </c>
      <c r="O11717" t="s">
        <v>41121</v>
      </c>
      <c r="P11717" s="1"/>
      <c r="Q11717" s="1">
        <v>44799.476388888892</v>
      </c>
      <c r="R11717" s="1">
        <v>44799.476388888892</v>
      </c>
      <c r="S11717" s="1">
        <v>44839.538194444445</v>
      </c>
      <c r="T11717" s="1">
        <v>44839.538194444445</v>
      </c>
      <c r="U11717" t="s">
        <v>69051</v>
      </c>
      <c r="V11717" t="s">
        <v>137</v>
      </c>
      <c r="W11717" t="s">
        <v>137</v>
      </c>
      <c r="X11717" t="s">
        <v>176</v>
      </c>
      <c r="Y11717" t="s">
        <v>199</v>
      </c>
      <c r="Z11717" t="s">
        <v>137</v>
      </c>
      <c r="AA11717" t="s">
        <v>137</v>
      </c>
      <c r="AB11717" t="s">
        <v>137</v>
      </c>
      <c r="AC11717" t="s">
        <v>137</v>
      </c>
      <c r="AD11717" s="2"/>
      <c r="AE11717" t="s">
        <v>137</v>
      </c>
      <c r="AF11717" t="s">
        <v>137</v>
      </c>
      <c r="AG11717" t="s">
        <v>137</v>
      </c>
      <c r="AH11717" t="s">
        <v>137</v>
      </c>
      <c r="AI11717" t="s">
        <v>137</v>
      </c>
      <c r="AJ11717" t="s">
        <v>137</v>
      </c>
      <c r="AK11717" t="s">
        <v>137</v>
      </c>
      <c r="AL11717" s="2"/>
      <c r="AM11717" t="s">
        <v>137</v>
      </c>
      <c r="AN11717" t="s">
        <v>137</v>
      </c>
      <c r="AO11717" t="s">
        <v>137</v>
      </c>
      <c r="AP11717" t="s">
        <v>137</v>
      </c>
      <c r="AQ11717" t="s">
        <v>137</v>
      </c>
      <c r="AR11717" t="s">
        <v>137</v>
      </c>
      <c r="AS11717" t="s">
        <v>137</v>
      </c>
      <c r="AT11717" t="s">
        <v>137</v>
      </c>
      <c r="AU11717" t="s">
        <v>137</v>
      </c>
      <c r="AV11717" t="s">
        <v>137</v>
      </c>
      <c r="AW11717" t="s">
        <v>137</v>
      </c>
      <c r="AX11717" t="s">
        <v>137</v>
      </c>
      <c r="AY11717" t="s">
        <v>137</v>
      </c>
      <c r="AZ11717" t="s">
        <v>137</v>
      </c>
      <c r="BA11717" t="s">
        <v>137</v>
      </c>
      <c r="BB11717" t="s">
        <v>137</v>
      </c>
      <c r="BC11717" t="s">
        <v>137</v>
      </c>
      <c r="BD11717" t="s">
        <v>137</v>
      </c>
      <c r="BE11717" t="s">
        <v>137</v>
      </c>
      <c r="BF11717" t="s">
        <v>137</v>
      </c>
      <c r="BG11717" t="s">
        <v>137</v>
      </c>
      <c r="BH11717" t="s">
        <v>137</v>
      </c>
      <c r="BI11717" t="s">
        <v>137</v>
      </c>
      <c r="BJ11717" t="s">
        <v>137</v>
      </c>
      <c r="BK11717" t="s">
        <v>137</v>
      </c>
      <c r="BL11717" t="s">
        <v>137</v>
      </c>
      <c r="BM11717" t="s">
        <v>137</v>
      </c>
      <c r="BN11717" t="s">
        <v>137</v>
      </c>
      <c r="BO11717" t="s">
        <v>137</v>
      </c>
      <c r="BP11717" t="s">
        <v>137</v>
      </c>
      <c r="BQ11717" t="s">
        <v>137</v>
      </c>
      <c r="BR11717" t="s">
        <v>137</v>
      </c>
      <c r="BS11717" t="s">
        <v>137</v>
      </c>
      <c r="BT11717" t="s">
        <v>137</v>
      </c>
      <c r="BU11717" t="s">
        <v>137</v>
      </c>
      <c r="BW11717" t="s">
        <v>137</v>
      </c>
      <c r="BX11717" t="s">
        <v>137</v>
      </c>
      <c r="BY11717" t="s">
        <v>137</v>
      </c>
      <c r="BZ11717" t="s">
        <v>137</v>
      </c>
      <c r="CA11717" t="s">
        <v>137</v>
      </c>
      <c r="CB11717" t="s">
        <v>137</v>
      </c>
      <c r="CC11717" t="s">
        <v>137</v>
      </c>
      <c r="CD11717" t="s">
        <v>137</v>
      </c>
      <c r="CE11717" t="s">
        <v>137</v>
      </c>
      <c r="CF11717" t="s">
        <v>137</v>
      </c>
      <c r="CG11717" t="s">
        <v>137</v>
      </c>
      <c r="CH11717" t="s">
        <v>137</v>
      </c>
      <c r="CI11717" t="s">
        <v>137</v>
      </c>
      <c r="CJ11717" t="s">
        <v>137</v>
      </c>
      <c r="CK11717" t="s">
        <v>137</v>
      </c>
      <c r="CL11717" t="s">
        <v>137</v>
      </c>
      <c r="CM11717" t="s">
        <v>137</v>
      </c>
      <c r="CN11717" t="s">
        <v>137</v>
      </c>
      <c r="CO11717" t="s">
        <v>137</v>
      </c>
      <c r="CP11717" t="s">
        <v>137</v>
      </c>
      <c r="CQ11717" s="1">
        <v>44839.538194444445</v>
      </c>
      <c r="CR11717" s="1">
        <v>44839.538194444445</v>
      </c>
      <c r="CS11717" s="1"/>
      <c r="CT11717" t="s">
        <v>69948</v>
      </c>
      <c r="CU11717" t="s">
        <v>69949</v>
      </c>
      <c r="CV11717" t="s">
        <v>69948</v>
      </c>
      <c r="CW11717" t="s">
        <v>69949</v>
      </c>
      <c r="CX11717" s="3"/>
      <c r="CY11717" s="3"/>
      <c r="CZ11717">
        <v>1</v>
      </c>
      <c r="DA11717" t="s">
        <v>137</v>
      </c>
      <c r="DB11717" t="s">
        <v>137</v>
      </c>
      <c r="DC11717" t="s">
        <v>137</v>
      </c>
      <c r="DD11717" t="s">
        <v>137</v>
      </c>
      <c r="DE11717" t="s">
        <v>137</v>
      </c>
      <c r="DF11717" t="s">
        <v>137</v>
      </c>
      <c r="DG11717" t="s">
        <v>900</v>
      </c>
      <c r="DH11717" t="s">
        <v>4768</v>
      </c>
      <c r="DI11717" t="s">
        <v>137</v>
      </c>
      <c r="DJ11717" t="s">
        <v>137</v>
      </c>
      <c r="DK11717">
        <v>0</v>
      </c>
      <c r="DL11717" t="s">
        <v>137</v>
      </c>
      <c r="DM11717" t="s">
        <v>69950</v>
      </c>
      <c r="DN11717" t="s">
        <v>137</v>
      </c>
      <c r="DO11717" s="1">
        <v>44839.538194444445</v>
      </c>
      <c r="DP11717" s="1"/>
      <c r="DQ11717" t="s">
        <v>1490</v>
      </c>
      <c r="DR11717" t="s">
        <v>1491</v>
      </c>
      <c r="DS11717" t="s">
        <v>1492</v>
      </c>
      <c r="DT11717" t="s">
        <v>137</v>
      </c>
      <c r="DU11717" t="s">
        <v>137</v>
      </c>
      <c r="DV11717" t="s">
        <v>137</v>
      </c>
      <c r="DW11717" t="s">
        <v>137</v>
      </c>
      <c r="DX11717" t="s">
        <v>137</v>
      </c>
      <c r="DY11717" t="s">
        <v>137</v>
      </c>
      <c r="DZ11717" t="s">
        <v>168</v>
      </c>
      <c r="EA11717" t="b">
        <v>0</v>
      </c>
      <c r="EB11717" t="s">
        <v>137</v>
      </c>
    </row>
    <row r="11718" spans="1:132" x14ac:dyDescent="0.25">
      <c r="A11718">
        <v>97151484</v>
      </c>
      <c r="B11718">
        <v>314</v>
      </c>
      <c r="C11718" t="s">
        <v>192</v>
      </c>
      <c r="D11718" t="s">
        <v>69951</v>
      </c>
      <c r="E11718" t="s">
        <v>134</v>
      </c>
      <c r="F11718" t="s">
        <v>162</v>
      </c>
      <c r="G11718" t="s">
        <v>137</v>
      </c>
      <c r="H11718" t="s">
        <v>137</v>
      </c>
      <c r="I11718" t="s">
        <v>69952</v>
      </c>
      <c r="J11718" t="s">
        <v>139</v>
      </c>
      <c r="K11718" t="s">
        <v>140</v>
      </c>
      <c r="L11718" t="s">
        <v>141</v>
      </c>
      <c r="M11718" t="s">
        <v>137</v>
      </c>
      <c r="N11718" t="s">
        <v>165</v>
      </c>
      <c r="O11718" t="s">
        <v>165</v>
      </c>
      <c r="P11718" s="1"/>
      <c r="Q11718" s="1">
        <v>44799.450694444444</v>
      </c>
      <c r="R11718" s="1">
        <v>44799.450694444444</v>
      </c>
      <c r="S11718" s="1">
        <v>44887.436805555553</v>
      </c>
      <c r="T11718" s="1">
        <v>44887.436805555553</v>
      </c>
      <c r="U11718" t="s">
        <v>137</v>
      </c>
      <c r="V11718" t="s">
        <v>137</v>
      </c>
      <c r="W11718" t="s">
        <v>137</v>
      </c>
      <c r="X11718" t="s">
        <v>185</v>
      </c>
      <c r="Y11718" t="s">
        <v>137</v>
      </c>
      <c r="Z11718" t="s">
        <v>137</v>
      </c>
      <c r="AA11718" t="s">
        <v>137</v>
      </c>
      <c r="AB11718" t="s">
        <v>137</v>
      </c>
      <c r="AC11718" t="s">
        <v>137</v>
      </c>
      <c r="AD11718" s="2"/>
      <c r="AE11718" t="s">
        <v>137</v>
      </c>
      <c r="AF11718" t="s">
        <v>137</v>
      </c>
      <c r="AG11718" t="s">
        <v>137</v>
      </c>
      <c r="AH11718" t="s">
        <v>137</v>
      </c>
      <c r="AI11718" t="s">
        <v>137</v>
      </c>
      <c r="AJ11718" t="s">
        <v>137</v>
      </c>
      <c r="AK11718" t="s">
        <v>137</v>
      </c>
      <c r="AL11718" s="2"/>
      <c r="AM11718" t="s">
        <v>137</v>
      </c>
      <c r="AN11718" t="s">
        <v>137</v>
      </c>
      <c r="AO11718" t="s">
        <v>137</v>
      </c>
      <c r="AP11718" t="s">
        <v>137</v>
      </c>
      <c r="AQ11718" t="s">
        <v>137</v>
      </c>
      <c r="AR11718" t="s">
        <v>137</v>
      </c>
      <c r="AS11718" t="s">
        <v>137</v>
      </c>
      <c r="AT11718" t="s">
        <v>137</v>
      </c>
      <c r="AU11718" t="s">
        <v>137</v>
      </c>
      <c r="AV11718" t="s">
        <v>137</v>
      </c>
      <c r="AW11718" t="s">
        <v>137</v>
      </c>
      <c r="AX11718" t="s">
        <v>137</v>
      </c>
      <c r="AY11718" t="s">
        <v>137</v>
      </c>
      <c r="AZ11718" t="s">
        <v>137</v>
      </c>
      <c r="BA11718" t="s">
        <v>137</v>
      </c>
      <c r="BB11718" t="s">
        <v>137</v>
      </c>
      <c r="BC11718" t="s">
        <v>137</v>
      </c>
      <c r="BD11718" t="s">
        <v>137</v>
      </c>
      <c r="BE11718" t="s">
        <v>137</v>
      </c>
      <c r="BF11718" t="s">
        <v>137</v>
      </c>
      <c r="BG11718" t="s">
        <v>137</v>
      </c>
      <c r="BH11718" t="s">
        <v>137</v>
      </c>
      <c r="BI11718" t="s">
        <v>137</v>
      </c>
      <c r="BJ11718" t="s">
        <v>137</v>
      </c>
      <c r="BK11718" t="s">
        <v>137</v>
      </c>
      <c r="BL11718" t="s">
        <v>137</v>
      </c>
      <c r="BM11718" t="s">
        <v>137</v>
      </c>
      <c r="BN11718" t="s">
        <v>137</v>
      </c>
      <c r="BO11718" t="s">
        <v>137</v>
      </c>
      <c r="BP11718" t="s">
        <v>137</v>
      </c>
      <c r="BQ11718" t="s">
        <v>137</v>
      </c>
      <c r="BR11718" t="s">
        <v>137</v>
      </c>
      <c r="BS11718" t="s">
        <v>137</v>
      </c>
      <c r="BT11718" t="s">
        <v>137</v>
      </c>
      <c r="BU11718" t="s">
        <v>137</v>
      </c>
      <c r="BW11718" t="s">
        <v>137</v>
      </c>
      <c r="BX11718" t="s">
        <v>137</v>
      </c>
      <c r="BY11718" t="s">
        <v>137</v>
      </c>
      <c r="BZ11718" t="s">
        <v>137</v>
      </c>
      <c r="CA11718" t="s">
        <v>137</v>
      </c>
      <c r="CB11718" t="s">
        <v>137</v>
      </c>
      <c r="CC11718" t="s">
        <v>137</v>
      </c>
      <c r="CD11718" t="s">
        <v>137</v>
      </c>
      <c r="CE11718" t="s">
        <v>137</v>
      </c>
      <c r="CF11718" t="s">
        <v>137</v>
      </c>
      <c r="CG11718" t="s">
        <v>137</v>
      </c>
      <c r="CH11718" t="s">
        <v>137</v>
      </c>
      <c r="CI11718" t="s">
        <v>137</v>
      </c>
      <c r="CJ11718" t="s">
        <v>137</v>
      </c>
      <c r="CK11718" t="s">
        <v>137</v>
      </c>
      <c r="CL11718" t="s">
        <v>137</v>
      </c>
      <c r="CM11718" t="s">
        <v>137</v>
      </c>
      <c r="CN11718" t="s">
        <v>137</v>
      </c>
      <c r="CO11718" t="s">
        <v>137</v>
      </c>
      <c r="CP11718" t="s">
        <v>137</v>
      </c>
      <c r="CQ11718" s="1">
        <v>44833.397916666669</v>
      </c>
      <c r="CR11718" s="1">
        <v>44833.397916666669</v>
      </c>
      <c r="CS11718" s="1"/>
      <c r="CT11718" t="s">
        <v>69953</v>
      </c>
      <c r="CU11718" t="s">
        <v>69954</v>
      </c>
      <c r="CV11718" t="s">
        <v>69953</v>
      </c>
      <c r="CW11718" t="s">
        <v>69954</v>
      </c>
      <c r="CX11718" s="3"/>
      <c r="CY11718" s="3"/>
      <c r="DA11718" t="s">
        <v>137</v>
      </c>
      <c r="DB11718" t="s">
        <v>137</v>
      </c>
      <c r="DC11718" t="s">
        <v>137</v>
      </c>
      <c r="DD11718" t="s">
        <v>137</v>
      </c>
      <c r="DE11718" t="s">
        <v>137</v>
      </c>
      <c r="DF11718" t="s">
        <v>137</v>
      </c>
      <c r="DG11718" t="s">
        <v>900</v>
      </c>
      <c r="DH11718" t="s">
        <v>4768</v>
      </c>
      <c r="DI11718" t="s">
        <v>137</v>
      </c>
      <c r="DJ11718" t="s">
        <v>137</v>
      </c>
      <c r="DK11718">
        <v>0</v>
      </c>
      <c r="DL11718" t="s">
        <v>209</v>
      </c>
      <c r="DM11718" t="s">
        <v>69955</v>
      </c>
      <c r="DN11718" t="s">
        <v>137</v>
      </c>
      <c r="DO11718" s="1">
        <v>44833.397916666669</v>
      </c>
      <c r="DP11718" s="1"/>
      <c r="DQ11718" t="s">
        <v>150</v>
      </c>
      <c r="DR11718" t="s">
        <v>151</v>
      </c>
      <c r="DS11718" t="s">
        <v>152</v>
      </c>
      <c r="DT11718" t="s">
        <v>69956</v>
      </c>
      <c r="DU11718" t="s">
        <v>137</v>
      </c>
      <c r="DV11718" t="s">
        <v>137</v>
      </c>
      <c r="DW11718" t="s">
        <v>137</v>
      </c>
      <c r="DX11718" t="s">
        <v>39655</v>
      </c>
      <c r="DY11718" t="s">
        <v>137</v>
      </c>
      <c r="DZ11718" t="s">
        <v>168</v>
      </c>
      <c r="EA11718" t="b">
        <v>0</v>
      </c>
      <c r="EB11718" t="s">
        <v>137</v>
      </c>
    </row>
    <row r="11719" spans="1:132" x14ac:dyDescent="0.25">
      <c r="A11719">
        <v>97151482</v>
      </c>
      <c r="B11719">
        <v>313</v>
      </c>
      <c r="C11719" t="s">
        <v>192</v>
      </c>
      <c r="D11719" t="s">
        <v>69951</v>
      </c>
      <c r="E11719" t="s">
        <v>134</v>
      </c>
      <c r="F11719" t="s">
        <v>162</v>
      </c>
      <c r="G11719" t="s">
        <v>137</v>
      </c>
      <c r="H11719" t="s">
        <v>137</v>
      </c>
      <c r="I11719" t="s">
        <v>69952</v>
      </c>
      <c r="J11719" t="s">
        <v>139</v>
      </c>
      <c r="K11719" t="s">
        <v>140</v>
      </c>
      <c r="L11719" t="s">
        <v>141</v>
      </c>
      <c r="M11719" t="s">
        <v>137</v>
      </c>
      <c r="N11719" t="s">
        <v>165</v>
      </c>
      <c r="O11719" t="s">
        <v>165</v>
      </c>
      <c r="P11719" s="1"/>
      <c r="Q11719" s="1">
        <v>44799.450694444444</v>
      </c>
      <c r="R11719" s="1">
        <v>44799.450694444444</v>
      </c>
      <c r="S11719" s="1">
        <v>44887.4375</v>
      </c>
      <c r="T11719" s="1">
        <v>44887.4375</v>
      </c>
      <c r="U11719" t="s">
        <v>137</v>
      </c>
      <c r="V11719" t="s">
        <v>137</v>
      </c>
      <c r="W11719" t="s">
        <v>137</v>
      </c>
      <c r="X11719" t="s">
        <v>185</v>
      </c>
      <c r="Y11719" t="s">
        <v>137</v>
      </c>
      <c r="Z11719" t="s">
        <v>137</v>
      </c>
      <c r="AA11719" t="s">
        <v>137</v>
      </c>
      <c r="AB11719" t="s">
        <v>137</v>
      </c>
      <c r="AC11719" t="s">
        <v>137</v>
      </c>
      <c r="AD11719" s="2"/>
      <c r="AE11719" t="s">
        <v>137</v>
      </c>
      <c r="AF11719" t="s">
        <v>137</v>
      </c>
      <c r="AG11719" t="s">
        <v>137</v>
      </c>
      <c r="AH11719" t="s">
        <v>137</v>
      </c>
      <c r="AI11719" t="s">
        <v>137</v>
      </c>
      <c r="AJ11719" t="s">
        <v>137</v>
      </c>
      <c r="AK11719" t="s">
        <v>137</v>
      </c>
      <c r="AL11719" s="2"/>
      <c r="AM11719" t="s">
        <v>137</v>
      </c>
      <c r="AN11719" t="s">
        <v>137</v>
      </c>
      <c r="AO11719" t="s">
        <v>137</v>
      </c>
      <c r="AP11719" t="s">
        <v>137</v>
      </c>
      <c r="AQ11719" t="s">
        <v>137</v>
      </c>
      <c r="AR11719" t="s">
        <v>137</v>
      </c>
      <c r="AS11719" t="s">
        <v>137</v>
      </c>
      <c r="AT11719" t="s">
        <v>137</v>
      </c>
      <c r="AU11719" t="s">
        <v>137</v>
      </c>
      <c r="AV11719" t="s">
        <v>137</v>
      </c>
      <c r="AW11719" t="s">
        <v>137</v>
      </c>
      <c r="AX11719" t="s">
        <v>137</v>
      </c>
      <c r="AY11719" t="s">
        <v>137</v>
      </c>
      <c r="AZ11719" t="s">
        <v>137</v>
      </c>
      <c r="BA11719" t="s">
        <v>137</v>
      </c>
      <c r="BB11719" t="s">
        <v>137</v>
      </c>
      <c r="BC11719" t="s">
        <v>137</v>
      </c>
      <c r="BD11719" t="s">
        <v>137</v>
      </c>
      <c r="BE11719" t="s">
        <v>137</v>
      </c>
      <c r="BF11719" t="s">
        <v>137</v>
      </c>
      <c r="BG11719" t="s">
        <v>137</v>
      </c>
      <c r="BH11719" t="s">
        <v>137</v>
      </c>
      <c r="BI11719" t="s">
        <v>137</v>
      </c>
      <c r="BJ11719" t="s">
        <v>137</v>
      </c>
      <c r="BK11719" t="s">
        <v>137</v>
      </c>
      <c r="BL11719" t="s">
        <v>137</v>
      </c>
      <c r="BM11719" t="s">
        <v>137</v>
      </c>
      <c r="BN11719" t="s">
        <v>137</v>
      </c>
      <c r="BO11719" t="s">
        <v>137</v>
      </c>
      <c r="BP11719" t="s">
        <v>137</v>
      </c>
      <c r="BQ11719" t="s">
        <v>137</v>
      </c>
      <c r="BR11719" t="s">
        <v>137</v>
      </c>
      <c r="BS11719" t="s">
        <v>137</v>
      </c>
      <c r="BT11719" t="s">
        <v>137</v>
      </c>
      <c r="BU11719" t="s">
        <v>137</v>
      </c>
      <c r="BW11719" t="s">
        <v>137</v>
      </c>
      <c r="BX11719" t="s">
        <v>137</v>
      </c>
      <c r="BY11719" t="s">
        <v>137</v>
      </c>
      <c r="BZ11719" t="s">
        <v>137</v>
      </c>
      <c r="CA11719" t="s">
        <v>137</v>
      </c>
      <c r="CB11719" t="s">
        <v>137</v>
      </c>
      <c r="CC11719" t="s">
        <v>137</v>
      </c>
      <c r="CD11719" t="s">
        <v>137</v>
      </c>
      <c r="CE11719" t="s">
        <v>137</v>
      </c>
      <c r="CF11719" t="s">
        <v>137</v>
      </c>
      <c r="CG11719" t="s">
        <v>137</v>
      </c>
      <c r="CH11719" t="s">
        <v>137</v>
      </c>
      <c r="CI11719" t="s">
        <v>137</v>
      </c>
      <c r="CJ11719" t="s">
        <v>137</v>
      </c>
      <c r="CK11719" t="s">
        <v>137</v>
      </c>
      <c r="CL11719" t="s">
        <v>137</v>
      </c>
      <c r="CM11719" t="s">
        <v>137</v>
      </c>
      <c r="CN11719" t="s">
        <v>137</v>
      </c>
      <c r="CO11719" t="s">
        <v>137</v>
      </c>
      <c r="CP11719" t="s">
        <v>137</v>
      </c>
      <c r="CQ11719" s="1">
        <v>44804.552777777775</v>
      </c>
      <c r="CR11719" s="1">
        <v>44804.552777777775</v>
      </c>
      <c r="CS11719" s="1"/>
      <c r="CT11719" t="s">
        <v>4186</v>
      </c>
      <c r="CU11719" t="s">
        <v>69957</v>
      </c>
      <c r="CV11719" t="s">
        <v>4186</v>
      </c>
      <c r="CW11719" t="s">
        <v>69957</v>
      </c>
      <c r="CX11719" s="3"/>
      <c r="CY11719" s="3"/>
      <c r="DA11719" t="s">
        <v>137</v>
      </c>
      <c r="DB11719" t="s">
        <v>137</v>
      </c>
      <c r="DC11719" t="s">
        <v>137</v>
      </c>
      <c r="DD11719" t="s">
        <v>137</v>
      </c>
      <c r="DE11719" t="s">
        <v>137</v>
      </c>
      <c r="DF11719" t="s">
        <v>137</v>
      </c>
      <c r="DG11719" t="s">
        <v>137</v>
      </c>
      <c r="DH11719" t="s">
        <v>137</v>
      </c>
      <c r="DI11719" t="s">
        <v>137</v>
      </c>
      <c r="DJ11719" t="s">
        <v>137</v>
      </c>
      <c r="DK11719">
        <v>0</v>
      </c>
      <c r="DL11719" t="s">
        <v>209</v>
      </c>
      <c r="DM11719" t="s">
        <v>69958</v>
      </c>
      <c r="DN11719" t="s">
        <v>137</v>
      </c>
      <c r="DO11719" s="1">
        <v>44804.552777777775</v>
      </c>
      <c r="DP11719" s="1"/>
      <c r="DQ11719" t="s">
        <v>150</v>
      </c>
      <c r="DR11719" t="s">
        <v>151</v>
      </c>
      <c r="DS11719" t="s">
        <v>152</v>
      </c>
      <c r="DT11719" t="s">
        <v>69959</v>
      </c>
      <c r="DU11719" t="s">
        <v>137</v>
      </c>
      <c r="DV11719" t="s">
        <v>137</v>
      </c>
      <c r="DW11719" t="s">
        <v>137</v>
      </c>
      <c r="DX11719" t="s">
        <v>39655</v>
      </c>
      <c r="DY11719" t="s">
        <v>137</v>
      </c>
      <c r="DZ11719" t="s">
        <v>168</v>
      </c>
      <c r="EA11719" t="b">
        <v>0</v>
      </c>
      <c r="EB11719" t="s">
        <v>137</v>
      </c>
    </row>
    <row r="11720" spans="1:132" x14ac:dyDescent="0.25">
      <c r="A11720">
        <v>97137717</v>
      </c>
      <c r="B11720">
        <v>312</v>
      </c>
      <c r="C11720" t="s">
        <v>192</v>
      </c>
      <c r="D11720" t="s">
        <v>69960</v>
      </c>
      <c r="E11720" t="s">
        <v>134</v>
      </c>
      <c r="F11720" t="s">
        <v>162</v>
      </c>
      <c r="G11720" t="s">
        <v>137</v>
      </c>
      <c r="H11720" t="s">
        <v>137</v>
      </c>
      <c r="I11720" t="s">
        <v>69961</v>
      </c>
      <c r="J11720" t="s">
        <v>52452</v>
      </c>
      <c r="K11720" t="s">
        <v>52453</v>
      </c>
      <c r="L11720" t="s">
        <v>52454</v>
      </c>
      <c r="M11720" t="s">
        <v>137</v>
      </c>
      <c r="N11720" t="s">
        <v>165</v>
      </c>
      <c r="O11720" t="s">
        <v>165</v>
      </c>
      <c r="P11720" s="1"/>
      <c r="Q11720" s="1">
        <v>44799.331944444442</v>
      </c>
      <c r="R11720" s="1">
        <v>44799.331944444442</v>
      </c>
      <c r="S11720" s="1">
        <v>44887.4375</v>
      </c>
      <c r="T11720" s="1">
        <v>44887.4375</v>
      </c>
      <c r="U11720" t="s">
        <v>137</v>
      </c>
      <c r="V11720" t="s">
        <v>137</v>
      </c>
      <c r="W11720" t="s">
        <v>137</v>
      </c>
      <c r="X11720" t="s">
        <v>185</v>
      </c>
      <c r="Y11720" t="s">
        <v>137</v>
      </c>
      <c r="Z11720" t="s">
        <v>137</v>
      </c>
      <c r="AA11720" t="s">
        <v>137</v>
      </c>
      <c r="AB11720" t="s">
        <v>137</v>
      </c>
      <c r="AC11720" t="s">
        <v>137</v>
      </c>
      <c r="AD11720" s="2"/>
      <c r="AE11720" t="s">
        <v>137</v>
      </c>
      <c r="AF11720" t="s">
        <v>137</v>
      </c>
      <c r="AG11720" t="s">
        <v>137</v>
      </c>
      <c r="AH11720" t="s">
        <v>137</v>
      </c>
      <c r="AI11720" t="s">
        <v>137</v>
      </c>
      <c r="AJ11720" t="s">
        <v>137</v>
      </c>
      <c r="AK11720" t="s">
        <v>137</v>
      </c>
      <c r="AL11720" s="2"/>
      <c r="AM11720" t="s">
        <v>137</v>
      </c>
      <c r="AN11720" t="s">
        <v>137</v>
      </c>
      <c r="AO11720" t="s">
        <v>137</v>
      </c>
      <c r="AP11720" t="s">
        <v>137</v>
      </c>
      <c r="AQ11720" t="s">
        <v>137</v>
      </c>
      <c r="AR11720" t="s">
        <v>137</v>
      </c>
      <c r="AS11720" t="s">
        <v>137</v>
      </c>
      <c r="AT11720" t="s">
        <v>137</v>
      </c>
      <c r="AU11720" t="s">
        <v>137</v>
      </c>
      <c r="AV11720" t="s">
        <v>137</v>
      </c>
      <c r="AW11720" t="s">
        <v>137</v>
      </c>
      <c r="AX11720" t="s">
        <v>137</v>
      </c>
      <c r="AY11720" t="s">
        <v>137</v>
      </c>
      <c r="AZ11720" t="s">
        <v>137</v>
      </c>
      <c r="BA11720" t="s">
        <v>137</v>
      </c>
      <c r="BB11720" t="s">
        <v>137</v>
      </c>
      <c r="BC11720" t="s">
        <v>137</v>
      </c>
      <c r="BD11720" t="s">
        <v>137</v>
      </c>
      <c r="BE11720" t="s">
        <v>137</v>
      </c>
      <c r="BF11720" t="s">
        <v>137</v>
      </c>
      <c r="BG11720" t="s">
        <v>137</v>
      </c>
      <c r="BH11720" t="s">
        <v>137</v>
      </c>
      <c r="BI11720" t="s">
        <v>137</v>
      </c>
      <c r="BJ11720" t="s">
        <v>137</v>
      </c>
      <c r="BK11720" t="s">
        <v>137</v>
      </c>
      <c r="BL11720" t="s">
        <v>137</v>
      </c>
      <c r="BM11720" t="s">
        <v>137</v>
      </c>
      <c r="BN11720" t="s">
        <v>137</v>
      </c>
      <c r="BO11720" t="s">
        <v>137</v>
      </c>
      <c r="BP11720" t="s">
        <v>137</v>
      </c>
      <c r="BQ11720" t="s">
        <v>137</v>
      </c>
      <c r="BR11720" t="s">
        <v>137</v>
      </c>
      <c r="BS11720" t="s">
        <v>137</v>
      </c>
      <c r="BT11720" t="s">
        <v>137</v>
      </c>
      <c r="BU11720" t="s">
        <v>137</v>
      </c>
      <c r="BW11720" t="s">
        <v>137</v>
      </c>
      <c r="BX11720" t="s">
        <v>137</v>
      </c>
      <c r="BY11720" t="s">
        <v>137</v>
      </c>
      <c r="BZ11720" t="s">
        <v>137</v>
      </c>
      <c r="CA11720" t="s">
        <v>137</v>
      </c>
      <c r="CB11720" t="s">
        <v>137</v>
      </c>
      <c r="CC11720" t="s">
        <v>137</v>
      </c>
      <c r="CD11720" t="s">
        <v>137</v>
      </c>
      <c r="CE11720" t="s">
        <v>137</v>
      </c>
      <c r="CF11720" t="s">
        <v>137</v>
      </c>
      <c r="CG11720" t="s">
        <v>137</v>
      </c>
      <c r="CH11720" t="s">
        <v>137</v>
      </c>
      <c r="CI11720" t="s">
        <v>137</v>
      </c>
      <c r="CJ11720" t="s">
        <v>137</v>
      </c>
      <c r="CK11720" t="s">
        <v>137</v>
      </c>
      <c r="CL11720" t="s">
        <v>137</v>
      </c>
      <c r="CM11720" t="s">
        <v>137</v>
      </c>
      <c r="CN11720" t="s">
        <v>137</v>
      </c>
      <c r="CO11720" t="s">
        <v>137</v>
      </c>
      <c r="CP11720" t="s">
        <v>137</v>
      </c>
      <c r="CQ11720" s="1">
        <v>44799.42083333333</v>
      </c>
      <c r="CR11720" s="1">
        <v>44799.42083333333</v>
      </c>
      <c r="CS11720" s="1"/>
      <c r="CT11720" t="s">
        <v>8832</v>
      </c>
      <c r="CU11720" t="s">
        <v>69962</v>
      </c>
      <c r="CV11720" t="s">
        <v>69963</v>
      </c>
      <c r="CW11720" t="s">
        <v>69964</v>
      </c>
      <c r="CX11720" s="3"/>
      <c r="CY11720" s="3"/>
      <c r="CZ11720">
        <v>1</v>
      </c>
      <c r="DA11720" t="s">
        <v>137</v>
      </c>
      <c r="DB11720" t="s">
        <v>137</v>
      </c>
      <c r="DC11720" t="s">
        <v>137</v>
      </c>
      <c r="DD11720" t="s">
        <v>137</v>
      </c>
      <c r="DE11720" t="s">
        <v>137</v>
      </c>
      <c r="DF11720" t="s">
        <v>69965</v>
      </c>
      <c r="DG11720" t="s">
        <v>137</v>
      </c>
      <c r="DH11720" t="s">
        <v>137</v>
      </c>
      <c r="DI11720" t="s">
        <v>137</v>
      </c>
      <c r="DJ11720" t="s">
        <v>137</v>
      </c>
      <c r="DK11720">
        <v>0</v>
      </c>
      <c r="DL11720" t="s">
        <v>209</v>
      </c>
      <c r="DM11720" t="s">
        <v>69966</v>
      </c>
      <c r="DN11720" t="s">
        <v>137</v>
      </c>
      <c r="DO11720" s="1">
        <v>44799.42083333333</v>
      </c>
      <c r="DP11720" s="1"/>
      <c r="DQ11720" t="s">
        <v>52452</v>
      </c>
      <c r="DR11720" t="s">
        <v>52453</v>
      </c>
      <c r="DS11720" t="s">
        <v>52454</v>
      </c>
      <c r="DT11720" t="s">
        <v>69967</v>
      </c>
      <c r="DU11720" t="s">
        <v>137</v>
      </c>
      <c r="DV11720" t="s">
        <v>137</v>
      </c>
      <c r="DW11720" t="s">
        <v>137</v>
      </c>
      <c r="DX11720" t="s">
        <v>39655</v>
      </c>
      <c r="DY11720" t="s">
        <v>137</v>
      </c>
      <c r="DZ11720" t="s">
        <v>168</v>
      </c>
      <c r="EA11720" t="b">
        <v>0</v>
      </c>
      <c r="EB11720" t="s">
        <v>137</v>
      </c>
    </row>
    <row r="11721" spans="1:132" x14ac:dyDescent="0.25">
      <c r="A11721">
        <v>97137705</v>
      </c>
      <c r="B11721">
        <v>311</v>
      </c>
      <c r="C11721" t="s">
        <v>192</v>
      </c>
      <c r="D11721" t="s">
        <v>69960</v>
      </c>
      <c r="E11721" t="s">
        <v>134</v>
      </c>
      <c r="F11721" t="s">
        <v>162</v>
      </c>
      <c r="G11721" t="s">
        <v>137</v>
      </c>
      <c r="H11721" t="s">
        <v>137</v>
      </c>
      <c r="I11721" t="s">
        <v>69961</v>
      </c>
      <c r="J11721" t="s">
        <v>139</v>
      </c>
      <c r="K11721" t="s">
        <v>140</v>
      </c>
      <c r="L11721" t="s">
        <v>141</v>
      </c>
      <c r="M11721" t="s">
        <v>137</v>
      </c>
      <c r="N11721" t="s">
        <v>165</v>
      </c>
      <c r="O11721" t="s">
        <v>165</v>
      </c>
      <c r="P11721" s="1"/>
      <c r="Q11721" s="1">
        <v>44799.331250000003</v>
      </c>
      <c r="R11721" s="1">
        <v>44799.331250000003</v>
      </c>
      <c r="S11721" s="1">
        <v>44887.438194444447</v>
      </c>
      <c r="T11721" s="1">
        <v>44887.438194444447</v>
      </c>
      <c r="U11721" t="s">
        <v>137</v>
      </c>
      <c r="V11721" t="s">
        <v>137</v>
      </c>
      <c r="W11721" t="s">
        <v>137</v>
      </c>
      <c r="X11721" t="s">
        <v>185</v>
      </c>
      <c r="Y11721" t="s">
        <v>137</v>
      </c>
      <c r="Z11721" t="s">
        <v>137</v>
      </c>
      <c r="AA11721" t="s">
        <v>137</v>
      </c>
      <c r="AB11721" t="s">
        <v>137</v>
      </c>
      <c r="AC11721" t="s">
        <v>137</v>
      </c>
      <c r="AD11721" s="2"/>
      <c r="AE11721" t="s">
        <v>137</v>
      </c>
      <c r="AF11721" t="s">
        <v>137</v>
      </c>
      <c r="AG11721" t="s">
        <v>137</v>
      </c>
      <c r="AH11721" t="s">
        <v>137</v>
      </c>
      <c r="AI11721" t="s">
        <v>137</v>
      </c>
      <c r="AJ11721" t="s">
        <v>137</v>
      </c>
      <c r="AK11721" t="s">
        <v>137</v>
      </c>
      <c r="AL11721" s="2"/>
      <c r="AM11721" t="s">
        <v>137</v>
      </c>
      <c r="AN11721" t="s">
        <v>137</v>
      </c>
      <c r="AO11721" t="s">
        <v>137</v>
      </c>
      <c r="AP11721" t="s">
        <v>137</v>
      </c>
      <c r="AQ11721" t="s">
        <v>137</v>
      </c>
      <c r="AR11721" t="s">
        <v>137</v>
      </c>
      <c r="AS11721" t="s">
        <v>137</v>
      </c>
      <c r="AT11721" t="s">
        <v>137</v>
      </c>
      <c r="AU11721" t="s">
        <v>137</v>
      </c>
      <c r="AV11721" t="s">
        <v>137</v>
      </c>
      <c r="AW11721" t="s">
        <v>137</v>
      </c>
      <c r="AX11721" t="s">
        <v>137</v>
      </c>
      <c r="AY11721" t="s">
        <v>137</v>
      </c>
      <c r="AZ11721" t="s">
        <v>137</v>
      </c>
      <c r="BA11721" t="s">
        <v>137</v>
      </c>
      <c r="BB11721" t="s">
        <v>137</v>
      </c>
      <c r="BC11721" t="s">
        <v>137</v>
      </c>
      <c r="BD11721" t="s">
        <v>137</v>
      </c>
      <c r="BE11721" t="s">
        <v>137</v>
      </c>
      <c r="BF11721" t="s">
        <v>137</v>
      </c>
      <c r="BG11721" t="s">
        <v>137</v>
      </c>
      <c r="BH11721" t="s">
        <v>137</v>
      </c>
      <c r="BI11721" t="s">
        <v>137</v>
      </c>
      <c r="BJ11721" t="s">
        <v>137</v>
      </c>
      <c r="BK11721" t="s">
        <v>137</v>
      </c>
      <c r="BL11721" t="s">
        <v>137</v>
      </c>
      <c r="BM11721" t="s">
        <v>137</v>
      </c>
      <c r="BN11721" t="s">
        <v>137</v>
      </c>
      <c r="BO11721" t="s">
        <v>137</v>
      </c>
      <c r="BP11721" t="s">
        <v>137</v>
      </c>
      <c r="BQ11721" t="s">
        <v>137</v>
      </c>
      <c r="BR11721" t="s">
        <v>137</v>
      </c>
      <c r="BS11721" t="s">
        <v>137</v>
      </c>
      <c r="BT11721" t="s">
        <v>137</v>
      </c>
      <c r="BU11721" t="s">
        <v>137</v>
      </c>
      <c r="BW11721" t="s">
        <v>137</v>
      </c>
      <c r="BX11721" t="s">
        <v>137</v>
      </c>
      <c r="BY11721" t="s">
        <v>137</v>
      </c>
      <c r="BZ11721" t="s">
        <v>137</v>
      </c>
      <c r="CA11721" t="s">
        <v>137</v>
      </c>
      <c r="CB11721" t="s">
        <v>137</v>
      </c>
      <c r="CC11721" t="s">
        <v>137</v>
      </c>
      <c r="CD11721" t="s">
        <v>137</v>
      </c>
      <c r="CE11721" t="s">
        <v>137</v>
      </c>
      <c r="CF11721" t="s">
        <v>137</v>
      </c>
      <c r="CG11721" t="s">
        <v>137</v>
      </c>
      <c r="CH11721" t="s">
        <v>137</v>
      </c>
      <c r="CI11721" t="s">
        <v>137</v>
      </c>
      <c r="CJ11721" t="s">
        <v>137</v>
      </c>
      <c r="CK11721" t="s">
        <v>137</v>
      </c>
      <c r="CL11721" t="s">
        <v>137</v>
      </c>
      <c r="CM11721" t="s">
        <v>137</v>
      </c>
      <c r="CN11721" t="s">
        <v>137</v>
      </c>
      <c r="CO11721" t="s">
        <v>137</v>
      </c>
      <c r="CP11721" t="s">
        <v>137</v>
      </c>
      <c r="CQ11721" s="1">
        <v>44799.421527777777</v>
      </c>
      <c r="CR11721" s="1">
        <v>44799.421527777777</v>
      </c>
      <c r="CS11721" s="1"/>
      <c r="CT11721" t="s">
        <v>47256</v>
      </c>
      <c r="CU11721" t="s">
        <v>53141</v>
      </c>
      <c r="CV11721" t="s">
        <v>53415</v>
      </c>
      <c r="CW11721" t="s">
        <v>69968</v>
      </c>
      <c r="CX11721" s="3"/>
      <c r="CY11721" s="3"/>
      <c r="DA11721" t="s">
        <v>137</v>
      </c>
      <c r="DB11721" t="s">
        <v>137</v>
      </c>
      <c r="DC11721" t="s">
        <v>137</v>
      </c>
      <c r="DD11721" t="s">
        <v>137</v>
      </c>
      <c r="DE11721" t="s">
        <v>137</v>
      </c>
      <c r="DF11721" t="s">
        <v>69969</v>
      </c>
      <c r="DG11721" t="s">
        <v>137</v>
      </c>
      <c r="DH11721" t="s">
        <v>137</v>
      </c>
      <c r="DI11721" t="s">
        <v>137</v>
      </c>
      <c r="DJ11721" t="s">
        <v>137</v>
      </c>
      <c r="DK11721">
        <v>0</v>
      </c>
      <c r="DL11721" t="s">
        <v>209</v>
      </c>
      <c r="DM11721" t="s">
        <v>69970</v>
      </c>
      <c r="DN11721" t="s">
        <v>137</v>
      </c>
      <c r="DO11721" s="1">
        <v>44799.421527777777</v>
      </c>
      <c r="DP11721" s="1"/>
      <c r="DQ11721" t="s">
        <v>52452</v>
      </c>
      <c r="DR11721" t="s">
        <v>52453</v>
      </c>
      <c r="DS11721" t="s">
        <v>52454</v>
      </c>
      <c r="DT11721" t="s">
        <v>69971</v>
      </c>
      <c r="DU11721" t="s">
        <v>137</v>
      </c>
      <c r="DV11721" t="s">
        <v>137</v>
      </c>
      <c r="DW11721" t="s">
        <v>137</v>
      </c>
      <c r="DX11721" t="s">
        <v>39655</v>
      </c>
      <c r="DY11721" t="s">
        <v>137</v>
      </c>
      <c r="DZ11721" t="s">
        <v>168</v>
      </c>
      <c r="EA11721" t="b">
        <v>0</v>
      </c>
      <c r="EB11721" t="s">
        <v>137</v>
      </c>
    </row>
    <row r="11722" spans="1:132" x14ac:dyDescent="0.25">
      <c r="A11722">
        <v>97113507</v>
      </c>
      <c r="B11722">
        <v>310</v>
      </c>
      <c r="C11722" t="s">
        <v>192</v>
      </c>
      <c r="D11722" t="s">
        <v>69972</v>
      </c>
      <c r="E11722" t="s">
        <v>134</v>
      </c>
      <c r="F11722" t="s">
        <v>532</v>
      </c>
      <c r="G11722" t="s">
        <v>137</v>
      </c>
      <c r="H11722" t="s">
        <v>137</v>
      </c>
      <c r="I11722" t="s">
        <v>137</v>
      </c>
      <c r="J11722" t="s">
        <v>52452</v>
      </c>
      <c r="K11722" t="s">
        <v>52453</v>
      </c>
      <c r="L11722" t="s">
        <v>52454</v>
      </c>
      <c r="M11722" t="s">
        <v>137</v>
      </c>
      <c r="N11722" t="s">
        <v>303</v>
      </c>
      <c r="O11722" t="s">
        <v>303</v>
      </c>
      <c r="P11722" s="1"/>
      <c r="Q11722" s="1">
        <v>44798.662499999999</v>
      </c>
      <c r="R11722" s="1">
        <v>44798.662499999999</v>
      </c>
      <c r="S11722" s="1">
        <v>44887.438888888886</v>
      </c>
      <c r="T11722" s="1">
        <v>44887.438888888886</v>
      </c>
      <c r="U11722" t="s">
        <v>36639</v>
      </c>
      <c r="V11722" t="s">
        <v>137</v>
      </c>
      <c r="W11722" t="s">
        <v>137</v>
      </c>
      <c r="X11722" t="s">
        <v>185</v>
      </c>
      <c r="Y11722" t="s">
        <v>199</v>
      </c>
      <c r="Z11722" t="s">
        <v>137</v>
      </c>
      <c r="AA11722" t="s">
        <v>137</v>
      </c>
      <c r="AB11722" t="s">
        <v>137</v>
      </c>
      <c r="AC11722" t="s">
        <v>137</v>
      </c>
      <c r="AD11722" s="2"/>
      <c r="AE11722" t="s">
        <v>137</v>
      </c>
      <c r="AF11722" t="s">
        <v>137</v>
      </c>
      <c r="AG11722" t="s">
        <v>137</v>
      </c>
      <c r="AH11722" t="s">
        <v>137</v>
      </c>
      <c r="AI11722" t="s">
        <v>137</v>
      </c>
      <c r="AJ11722" t="s">
        <v>137</v>
      </c>
      <c r="AK11722" t="s">
        <v>137</v>
      </c>
      <c r="AL11722" s="2"/>
      <c r="AM11722" t="s">
        <v>137</v>
      </c>
      <c r="AN11722" t="s">
        <v>137</v>
      </c>
      <c r="AO11722" t="s">
        <v>137</v>
      </c>
      <c r="AP11722" t="s">
        <v>137</v>
      </c>
      <c r="AQ11722" t="s">
        <v>137</v>
      </c>
      <c r="AR11722" t="s">
        <v>137</v>
      </c>
      <c r="AS11722" t="s">
        <v>137</v>
      </c>
      <c r="AT11722" t="s">
        <v>137</v>
      </c>
      <c r="AU11722" t="s">
        <v>137</v>
      </c>
      <c r="AV11722" t="s">
        <v>137</v>
      </c>
      <c r="AW11722" t="s">
        <v>137</v>
      </c>
      <c r="AX11722" t="s">
        <v>137</v>
      </c>
      <c r="AY11722" t="s">
        <v>137</v>
      </c>
      <c r="AZ11722" t="s">
        <v>137</v>
      </c>
      <c r="BA11722" t="s">
        <v>137</v>
      </c>
      <c r="BB11722" t="s">
        <v>137</v>
      </c>
      <c r="BC11722" t="s">
        <v>137</v>
      </c>
      <c r="BD11722" t="s">
        <v>137</v>
      </c>
      <c r="BE11722" t="s">
        <v>137</v>
      </c>
      <c r="BF11722" t="s">
        <v>137</v>
      </c>
      <c r="BG11722" t="s">
        <v>137</v>
      </c>
      <c r="BH11722" t="s">
        <v>137</v>
      </c>
      <c r="BI11722" t="s">
        <v>137</v>
      </c>
      <c r="BJ11722" t="s">
        <v>137</v>
      </c>
      <c r="BK11722" t="s">
        <v>137</v>
      </c>
      <c r="BL11722" t="s">
        <v>137</v>
      </c>
      <c r="BM11722" t="s">
        <v>137</v>
      </c>
      <c r="BN11722" t="s">
        <v>137</v>
      </c>
      <c r="BO11722" t="s">
        <v>137</v>
      </c>
      <c r="BP11722" t="s">
        <v>137</v>
      </c>
      <c r="BQ11722" t="s">
        <v>137</v>
      </c>
      <c r="BR11722" t="s">
        <v>137</v>
      </c>
      <c r="BS11722" t="s">
        <v>137</v>
      </c>
      <c r="BT11722" t="s">
        <v>137</v>
      </c>
      <c r="BU11722" t="s">
        <v>137</v>
      </c>
      <c r="BW11722" t="s">
        <v>137</v>
      </c>
      <c r="BX11722" t="s">
        <v>137</v>
      </c>
      <c r="BY11722" t="s">
        <v>137</v>
      </c>
      <c r="BZ11722" t="s">
        <v>137</v>
      </c>
      <c r="CA11722" t="s">
        <v>137</v>
      </c>
      <c r="CB11722" t="s">
        <v>137</v>
      </c>
      <c r="CC11722" t="s">
        <v>137</v>
      </c>
      <c r="CD11722" t="s">
        <v>137</v>
      </c>
      <c r="CE11722" t="s">
        <v>137</v>
      </c>
      <c r="CF11722" t="s">
        <v>137</v>
      </c>
      <c r="CG11722" t="s">
        <v>137</v>
      </c>
      <c r="CH11722" t="s">
        <v>137</v>
      </c>
      <c r="CI11722" t="s">
        <v>137</v>
      </c>
      <c r="CJ11722" t="s">
        <v>137</v>
      </c>
      <c r="CK11722" t="s">
        <v>137</v>
      </c>
      <c r="CL11722" t="s">
        <v>137</v>
      </c>
      <c r="CM11722" t="s">
        <v>137</v>
      </c>
      <c r="CN11722" t="s">
        <v>137</v>
      </c>
      <c r="CO11722" t="s">
        <v>137</v>
      </c>
      <c r="CP11722" t="s">
        <v>137</v>
      </c>
      <c r="CQ11722" s="1">
        <v>44799.421527777777</v>
      </c>
      <c r="CR11722" s="1">
        <v>44799.421527777777</v>
      </c>
      <c r="CS11722" s="1"/>
      <c r="CT11722" t="s">
        <v>69973</v>
      </c>
      <c r="CU11722" t="s">
        <v>69974</v>
      </c>
      <c r="CV11722" t="s">
        <v>69975</v>
      </c>
      <c r="CW11722" t="s">
        <v>69976</v>
      </c>
      <c r="CX11722" s="3"/>
      <c r="CY11722" s="3"/>
      <c r="DA11722" t="s">
        <v>137</v>
      </c>
      <c r="DB11722" t="s">
        <v>137</v>
      </c>
      <c r="DC11722" t="s">
        <v>137</v>
      </c>
      <c r="DD11722" t="s">
        <v>137</v>
      </c>
      <c r="DE11722" t="s">
        <v>137</v>
      </c>
      <c r="DF11722" t="s">
        <v>69977</v>
      </c>
      <c r="DG11722" t="s">
        <v>137</v>
      </c>
      <c r="DH11722" t="s">
        <v>137</v>
      </c>
      <c r="DI11722" t="s">
        <v>137</v>
      </c>
      <c r="DJ11722" t="s">
        <v>137</v>
      </c>
      <c r="DK11722">
        <v>0</v>
      </c>
      <c r="DL11722" t="s">
        <v>209</v>
      </c>
      <c r="DM11722" t="s">
        <v>69978</v>
      </c>
      <c r="DN11722" t="s">
        <v>137</v>
      </c>
      <c r="DO11722" s="1">
        <v>44799.421527777777</v>
      </c>
      <c r="DP11722" s="1"/>
      <c r="DQ11722" t="s">
        <v>52452</v>
      </c>
      <c r="DR11722" t="s">
        <v>52453</v>
      </c>
      <c r="DS11722" t="s">
        <v>52454</v>
      </c>
      <c r="DT11722" t="s">
        <v>137</v>
      </c>
      <c r="DU11722" t="s">
        <v>137</v>
      </c>
      <c r="DV11722" t="s">
        <v>137</v>
      </c>
      <c r="DW11722" t="s">
        <v>137</v>
      </c>
      <c r="DX11722" t="s">
        <v>137</v>
      </c>
      <c r="DY11722" t="s">
        <v>137</v>
      </c>
      <c r="DZ11722" t="s">
        <v>168</v>
      </c>
      <c r="EA11722" t="b">
        <v>0</v>
      </c>
      <c r="EB11722" t="s">
        <v>137</v>
      </c>
    </row>
    <row r="11723" spans="1:132" x14ac:dyDescent="0.25">
      <c r="A11723">
        <v>97107349</v>
      </c>
      <c r="B11723">
        <v>309</v>
      </c>
      <c r="C11723" t="s">
        <v>192</v>
      </c>
      <c r="D11723" t="s">
        <v>69979</v>
      </c>
      <c r="E11723" t="s">
        <v>134</v>
      </c>
      <c r="F11723" t="s">
        <v>532</v>
      </c>
      <c r="G11723" t="s">
        <v>137</v>
      </c>
      <c r="H11723" t="s">
        <v>137</v>
      </c>
      <c r="I11723" t="s">
        <v>69979</v>
      </c>
      <c r="J11723" t="s">
        <v>52452</v>
      </c>
      <c r="K11723" t="s">
        <v>52453</v>
      </c>
      <c r="L11723" t="s">
        <v>52454</v>
      </c>
      <c r="M11723" t="s">
        <v>137</v>
      </c>
      <c r="N11723" t="s">
        <v>52623</v>
      </c>
      <c r="O11723" t="s">
        <v>52623</v>
      </c>
      <c r="P11723" s="1"/>
      <c r="Q11723" s="1">
        <v>44798.620138888888</v>
      </c>
      <c r="R11723" s="1">
        <v>44798.620138888888</v>
      </c>
      <c r="S11723" s="1">
        <v>44798.620833333334</v>
      </c>
      <c r="T11723" s="1">
        <v>44798.620833333334</v>
      </c>
      <c r="U11723" t="s">
        <v>69625</v>
      </c>
      <c r="V11723" t="s">
        <v>137</v>
      </c>
      <c r="W11723" t="s">
        <v>137</v>
      </c>
      <c r="X11723" t="s">
        <v>185</v>
      </c>
      <c r="Y11723" t="s">
        <v>199</v>
      </c>
      <c r="Z11723" t="s">
        <v>137</v>
      </c>
      <c r="AA11723" t="s">
        <v>137</v>
      </c>
      <c r="AB11723" t="s">
        <v>137</v>
      </c>
      <c r="AC11723" t="s">
        <v>137</v>
      </c>
      <c r="AD11723" s="2"/>
      <c r="AE11723" t="s">
        <v>137</v>
      </c>
      <c r="AF11723" t="s">
        <v>137</v>
      </c>
      <c r="AG11723" t="s">
        <v>137</v>
      </c>
      <c r="AH11723" t="s">
        <v>137</v>
      </c>
      <c r="AI11723" t="s">
        <v>137</v>
      </c>
      <c r="AJ11723" t="s">
        <v>137</v>
      </c>
      <c r="AK11723" t="s">
        <v>137</v>
      </c>
      <c r="AL11723" s="2"/>
      <c r="AM11723" t="s">
        <v>137</v>
      </c>
      <c r="AN11723" t="s">
        <v>137</v>
      </c>
      <c r="AO11723" t="s">
        <v>137</v>
      </c>
      <c r="AP11723" t="s">
        <v>137</v>
      </c>
      <c r="AQ11723" t="s">
        <v>137</v>
      </c>
      <c r="AR11723" t="s">
        <v>137</v>
      </c>
      <c r="AS11723" t="s">
        <v>137</v>
      </c>
      <c r="AT11723" t="s">
        <v>137</v>
      </c>
      <c r="AU11723" t="s">
        <v>137</v>
      </c>
      <c r="AV11723" t="s">
        <v>137</v>
      </c>
      <c r="AW11723" t="s">
        <v>137</v>
      </c>
      <c r="AX11723" t="s">
        <v>137</v>
      </c>
      <c r="AY11723" t="s">
        <v>137</v>
      </c>
      <c r="AZ11723" t="s">
        <v>137</v>
      </c>
      <c r="BA11723" t="s">
        <v>137</v>
      </c>
      <c r="BB11723" t="s">
        <v>137</v>
      </c>
      <c r="BC11723" t="s">
        <v>137</v>
      </c>
      <c r="BD11723" t="s">
        <v>137</v>
      </c>
      <c r="BE11723" t="s">
        <v>137</v>
      </c>
      <c r="BF11723" t="s">
        <v>137</v>
      </c>
      <c r="BG11723" t="s">
        <v>137</v>
      </c>
      <c r="BH11723" t="s">
        <v>137</v>
      </c>
      <c r="BI11723" t="s">
        <v>137</v>
      </c>
      <c r="BJ11723" t="s">
        <v>137</v>
      </c>
      <c r="BK11723" t="s">
        <v>137</v>
      </c>
      <c r="BL11723" t="s">
        <v>137</v>
      </c>
      <c r="BM11723" t="s">
        <v>137</v>
      </c>
      <c r="BN11723" t="s">
        <v>137</v>
      </c>
      <c r="BO11723" t="s">
        <v>137</v>
      </c>
      <c r="BP11723" t="s">
        <v>137</v>
      </c>
      <c r="BQ11723" t="s">
        <v>137</v>
      </c>
      <c r="BR11723" t="s">
        <v>137</v>
      </c>
      <c r="BS11723" t="s">
        <v>137</v>
      </c>
      <c r="BT11723" t="s">
        <v>771</v>
      </c>
      <c r="BU11723" t="s">
        <v>771</v>
      </c>
      <c r="BW11723" t="s">
        <v>137</v>
      </c>
      <c r="BX11723" t="s">
        <v>137</v>
      </c>
      <c r="BY11723" t="s">
        <v>137</v>
      </c>
      <c r="BZ11723" t="s">
        <v>137</v>
      </c>
      <c r="CA11723" t="s">
        <v>137</v>
      </c>
      <c r="CB11723" t="s">
        <v>137</v>
      </c>
      <c r="CC11723" t="s">
        <v>137</v>
      </c>
      <c r="CD11723" t="s">
        <v>137</v>
      </c>
      <c r="CE11723" t="s">
        <v>137</v>
      </c>
      <c r="CF11723" t="s">
        <v>137</v>
      </c>
      <c r="CG11723" t="s">
        <v>137</v>
      </c>
      <c r="CH11723" t="s">
        <v>137</v>
      </c>
      <c r="CI11723" t="s">
        <v>137</v>
      </c>
      <c r="CJ11723" t="s">
        <v>137</v>
      </c>
      <c r="CK11723" t="s">
        <v>137</v>
      </c>
      <c r="CL11723" t="s">
        <v>137</v>
      </c>
      <c r="CM11723" t="s">
        <v>137</v>
      </c>
      <c r="CN11723" t="s">
        <v>137</v>
      </c>
      <c r="CO11723" t="s">
        <v>137</v>
      </c>
      <c r="CP11723" t="s">
        <v>137</v>
      </c>
      <c r="CQ11723" s="1">
        <v>44798.620833333334</v>
      </c>
      <c r="CR11723" s="1">
        <v>44798.620833333334</v>
      </c>
      <c r="CS11723" s="1"/>
      <c r="CT11723" t="s">
        <v>13481</v>
      </c>
      <c r="CU11723" t="s">
        <v>13481</v>
      </c>
      <c r="CV11723" t="s">
        <v>13481</v>
      </c>
      <c r="CW11723" t="s">
        <v>13481</v>
      </c>
      <c r="CX11723" s="3"/>
      <c r="CY11723" s="3"/>
      <c r="DA11723" t="s">
        <v>137</v>
      </c>
      <c r="DB11723" t="s">
        <v>137</v>
      </c>
      <c r="DC11723" t="s">
        <v>137</v>
      </c>
      <c r="DD11723" t="s">
        <v>137</v>
      </c>
      <c r="DE11723" t="s">
        <v>137</v>
      </c>
      <c r="DF11723" t="s">
        <v>137</v>
      </c>
      <c r="DG11723" t="s">
        <v>137</v>
      </c>
      <c r="DH11723" t="s">
        <v>137</v>
      </c>
      <c r="DI11723" t="s">
        <v>137</v>
      </c>
      <c r="DJ11723" t="s">
        <v>137</v>
      </c>
      <c r="DK11723">
        <v>0</v>
      </c>
      <c r="DL11723" t="s">
        <v>209</v>
      </c>
      <c r="DM11723" t="s">
        <v>13154</v>
      </c>
      <c r="DN11723" t="s">
        <v>137</v>
      </c>
      <c r="DO11723" s="1">
        <v>44798.620833333334</v>
      </c>
      <c r="DP11723" s="1"/>
      <c r="DQ11723" t="s">
        <v>52452</v>
      </c>
      <c r="DR11723" t="s">
        <v>52453</v>
      </c>
      <c r="DS11723" t="s">
        <v>52454</v>
      </c>
      <c r="DT11723" t="s">
        <v>137</v>
      </c>
      <c r="DU11723" t="s">
        <v>137</v>
      </c>
      <c r="DV11723" t="s">
        <v>137</v>
      </c>
      <c r="DW11723" t="s">
        <v>137</v>
      </c>
      <c r="DX11723" t="s">
        <v>137</v>
      </c>
      <c r="DY11723" t="s">
        <v>137</v>
      </c>
      <c r="DZ11723" t="s">
        <v>168</v>
      </c>
      <c r="EA11723" t="b">
        <v>0</v>
      </c>
      <c r="EB11723" t="s">
        <v>137</v>
      </c>
    </row>
    <row r="11724" spans="1:132" x14ac:dyDescent="0.25">
      <c r="A11724">
        <v>97106974</v>
      </c>
      <c r="B11724">
        <v>308</v>
      </c>
      <c r="C11724" t="s">
        <v>192</v>
      </c>
      <c r="D11724" t="s">
        <v>69980</v>
      </c>
      <c r="E11724" t="s">
        <v>9583</v>
      </c>
      <c r="F11724" t="s">
        <v>532</v>
      </c>
      <c r="G11724" t="s">
        <v>163</v>
      </c>
      <c r="H11724" t="s">
        <v>364</v>
      </c>
      <c r="I11724" t="s">
        <v>69980</v>
      </c>
      <c r="J11724" t="s">
        <v>52452</v>
      </c>
      <c r="K11724" t="s">
        <v>52453</v>
      </c>
      <c r="L11724" t="s">
        <v>52454</v>
      </c>
      <c r="M11724" t="s">
        <v>137</v>
      </c>
      <c r="N11724" t="s">
        <v>52623</v>
      </c>
      <c r="O11724" t="s">
        <v>52623</v>
      </c>
      <c r="P11724" s="1"/>
      <c r="Q11724" s="1">
        <v>44798.617361111108</v>
      </c>
      <c r="R11724" s="1">
        <v>44798.617361111108</v>
      </c>
      <c r="S11724" s="1">
        <v>44798.618055555555</v>
      </c>
      <c r="T11724" s="1">
        <v>44798.618055555555</v>
      </c>
      <c r="U11724" t="s">
        <v>69621</v>
      </c>
      <c r="V11724" t="s">
        <v>137</v>
      </c>
      <c r="W11724" t="s">
        <v>137</v>
      </c>
      <c r="X11724" t="s">
        <v>185</v>
      </c>
      <c r="Y11724" t="s">
        <v>199</v>
      </c>
      <c r="Z11724" t="s">
        <v>137</v>
      </c>
      <c r="AA11724" t="s">
        <v>137</v>
      </c>
      <c r="AB11724" t="s">
        <v>137</v>
      </c>
      <c r="AC11724" t="s">
        <v>137</v>
      </c>
      <c r="AD11724" s="2"/>
      <c r="AE11724" t="s">
        <v>137</v>
      </c>
      <c r="AF11724" t="s">
        <v>137</v>
      </c>
      <c r="AG11724" t="s">
        <v>137</v>
      </c>
      <c r="AH11724" t="s">
        <v>137</v>
      </c>
      <c r="AI11724" t="s">
        <v>137</v>
      </c>
      <c r="AJ11724" t="s">
        <v>137</v>
      </c>
      <c r="AK11724" t="s">
        <v>137</v>
      </c>
      <c r="AL11724" s="2"/>
      <c r="AM11724" t="s">
        <v>137</v>
      </c>
      <c r="AN11724" t="s">
        <v>137</v>
      </c>
      <c r="AO11724" t="s">
        <v>137</v>
      </c>
      <c r="AP11724" t="s">
        <v>137</v>
      </c>
      <c r="AQ11724" t="s">
        <v>137</v>
      </c>
      <c r="AR11724" t="s">
        <v>137</v>
      </c>
      <c r="AS11724" t="s">
        <v>137</v>
      </c>
      <c r="AT11724" t="s">
        <v>137</v>
      </c>
      <c r="AU11724" t="s">
        <v>137</v>
      </c>
      <c r="AV11724" t="s">
        <v>137</v>
      </c>
      <c r="AW11724" t="s">
        <v>137</v>
      </c>
      <c r="AX11724" t="s">
        <v>137</v>
      </c>
      <c r="AY11724" t="s">
        <v>137</v>
      </c>
      <c r="AZ11724" t="s">
        <v>137</v>
      </c>
      <c r="BA11724" t="s">
        <v>137</v>
      </c>
      <c r="BB11724" t="s">
        <v>137</v>
      </c>
      <c r="BC11724" t="s">
        <v>137</v>
      </c>
      <c r="BD11724" t="s">
        <v>137</v>
      </c>
      <c r="BE11724" t="s">
        <v>137</v>
      </c>
      <c r="BF11724" t="s">
        <v>137</v>
      </c>
      <c r="BG11724" t="s">
        <v>137</v>
      </c>
      <c r="BH11724" t="s">
        <v>137</v>
      </c>
      <c r="BI11724" t="s">
        <v>137</v>
      </c>
      <c r="BJ11724" t="s">
        <v>137</v>
      </c>
      <c r="BK11724" t="s">
        <v>137</v>
      </c>
      <c r="BL11724" t="s">
        <v>137</v>
      </c>
      <c r="BM11724" t="s">
        <v>137</v>
      </c>
      <c r="BN11724" t="s">
        <v>137</v>
      </c>
      <c r="BO11724" t="s">
        <v>137</v>
      </c>
      <c r="BP11724" t="s">
        <v>137</v>
      </c>
      <c r="BQ11724" t="s">
        <v>137</v>
      </c>
      <c r="BR11724" t="s">
        <v>137</v>
      </c>
      <c r="BS11724" t="s">
        <v>137</v>
      </c>
      <c r="BT11724" t="s">
        <v>471</v>
      </c>
      <c r="BU11724" t="s">
        <v>771</v>
      </c>
      <c r="BW11724" t="s">
        <v>137</v>
      </c>
      <c r="BX11724" t="s">
        <v>137</v>
      </c>
      <c r="BY11724" t="s">
        <v>137</v>
      </c>
      <c r="BZ11724" t="s">
        <v>137</v>
      </c>
      <c r="CA11724" t="s">
        <v>137</v>
      </c>
      <c r="CB11724" t="s">
        <v>137</v>
      </c>
      <c r="CC11724" t="s">
        <v>137</v>
      </c>
      <c r="CD11724" t="s">
        <v>137</v>
      </c>
      <c r="CE11724" t="s">
        <v>137</v>
      </c>
      <c r="CF11724" t="s">
        <v>137</v>
      </c>
      <c r="CG11724" t="s">
        <v>137</v>
      </c>
      <c r="CH11724" t="s">
        <v>137</v>
      </c>
      <c r="CI11724" t="s">
        <v>137</v>
      </c>
      <c r="CJ11724" t="s">
        <v>137</v>
      </c>
      <c r="CK11724" t="s">
        <v>137</v>
      </c>
      <c r="CL11724" t="s">
        <v>137</v>
      </c>
      <c r="CM11724" t="s">
        <v>137</v>
      </c>
      <c r="CN11724" t="s">
        <v>137</v>
      </c>
      <c r="CO11724" t="s">
        <v>137</v>
      </c>
      <c r="CP11724" t="s">
        <v>137</v>
      </c>
      <c r="CQ11724" s="1">
        <v>44798.618055555555</v>
      </c>
      <c r="CR11724" s="1">
        <v>44798.618055555555</v>
      </c>
      <c r="CS11724" s="1"/>
      <c r="CT11724" t="s">
        <v>12269</v>
      </c>
      <c r="CU11724" t="s">
        <v>12269</v>
      </c>
      <c r="CV11724" t="s">
        <v>25070</v>
      </c>
      <c r="CW11724" t="s">
        <v>25070</v>
      </c>
      <c r="CX11724" s="3"/>
      <c r="CY11724" s="3"/>
      <c r="DA11724" t="s">
        <v>137</v>
      </c>
      <c r="DB11724" t="s">
        <v>137</v>
      </c>
      <c r="DC11724" t="s">
        <v>137</v>
      </c>
      <c r="DD11724" t="s">
        <v>137</v>
      </c>
      <c r="DE11724" t="s">
        <v>137</v>
      </c>
      <c r="DF11724" t="s">
        <v>52793</v>
      </c>
      <c r="DG11724" t="s">
        <v>137</v>
      </c>
      <c r="DH11724" t="s">
        <v>137</v>
      </c>
      <c r="DI11724" t="s">
        <v>137</v>
      </c>
      <c r="DJ11724" t="s">
        <v>137</v>
      </c>
      <c r="DK11724">
        <v>0</v>
      </c>
      <c r="DL11724" t="s">
        <v>209</v>
      </c>
      <c r="DM11724" t="s">
        <v>13154</v>
      </c>
      <c r="DN11724" t="s">
        <v>137</v>
      </c>
      <c r="DO11724" s="1">
        <v>44798.618055555555</v>
      </c>
      <c r="DP11724" s="1"/>
      <c r="DQ11724" t="s">
        <v>52452</v>
      </c>
      <c r="DR11724" t="s">
        <v>52453</v>
      </c>
      <c r="DS11724" t="s">
        <v>52454</v>
      </c>
      <c r="DT11724" t="s">
        <v>137</v>
      </c>
      <c r="DU11724" t="s">
        <v>137</v>
      </c>
      <c r="DV11724" t="s">
        <v>137</v>
      </c>
      <c r="DW11724" t="s">
        <v>137</v>
      </c>
      <c r="DX11724" t="s">
        <v>137</v>
      </c>
      <c r="DY11724" t="s">
        <v>137</v>
      </c>
      <c r="DZ11724" t="s">
        <v>168</v>
      </c>
      <c r="EA11724" t="b">
        <v>0</v>
      </c>
      <c r="EB11724" t="s">
        <v>137</v>
      </c>
    </row>
    <row r="11725" spans="1:132" x14ac:dyDescent="0.25">
      <c r="A11725">
        <v>97100533</v>
      </c>
      <c r="B11725">
        <v>307</v>
      </c>
      <c r="C11725" t="s">
        <v>192</v>
      </c>
      <c r="D11725" t="s">
        <v>69981</v>
      </c>
      <c r="E11725" t="s">
        <v>134</v>
      </c>
      <c r="F11725" t="s">
        <v>532</v>
      </c>
      <c r="G11725" t="s">
        <v>137</v>
      </c>
      <c r="H11725" t="s">
        <v>137</v>
      </c>
      <c r="I11725" t="s">
        <v>137</v>
      </c>
      <c r="J11725" t="s">
        <v>150</v>
      </c>
      <c r="K11725" t="s">
        <v>151</v>
      </c>
      <c r="L11725" t="s">
        <v>152</v>
      </c>
      <c r="M11725" t="s">
        <v>137</v>
      </c>
      <c r="N11725" t="s">
        <v>303</v>
      </c>
      <c r="O11725" t="s">
        <v>303</v>
      </c>
      <c r="P11725" s="1"/>
      <c r="Q11725" s="1">
        <v>44798.574999999997</v>
      </c>
      <c r="R11725" s="1">
        <v>44798.574999999997</v>
      </c>
      <c r="S11725" s="1">
        <v>44887.439583333333</v>
      </c>
      <c r="T11725" s="1">
        <v>44887.439583333333</v>
      </c>
      <c r="U11725" t="s">
        <v>36639</v>
      </c>
      <c r="V11725" t="s">
        <v>137</v>
      </c>
      <c r="W11725" t="s">
        <v>137</v>
      </c>
      <c r="X11725" t="s">
        <v>185</v>
      </c>
      <c r="Y11725" t="s">
        <v>199</v>
      </c>
      <c r="Z11725" t="s">
        <v>137</v>
      </c>
      <c r="AA11725" t="s">
        <v>137</v>
      </c>
      <c r="AB11725" t="s">
        <v>137</v>
      </c>
      <c r="AC11725" t="s">
        <v>137</v>
      </c>
      <c r="AD11725" s="2"/>
      <c r="AE11725" t="s">
        <v>137</v>
      </c>
      <c r="AF11725" t="s">
        <v>137</v>
      </c>
      <c r="AG11725" t="s">
        <v>137</v>
      </c>
      <c r="AH11725" t="s">
        <v>137</v>
      </c>
      <c r="AI11725" t="s">
        <v>137</v>
      </c>
      <c r="AJ11725" t="s">
        <v>137</v>
      </c>
      <c r="AK11725" t="s">
        <v>137</v>
      </c>
      <c r="AL11725" s="2"/>
      <c r="AM11725" t="s">
        <v>137</v>
      </c>
      <c r="AN11725" t="s">
        <v>137</v>
      </c>
      <c r="AO11725" t="s">
        <v>137</v>
      </c>
      <c r="AP11725" t="s">
        <v>137</v>
      </c>
      <c r="AQ11725" t="s">
        <v>137</v>
      </c>
      <c r="AR11725" t="s">
        <v>137</v>
      </c>
      <c r="AS11725" t="s">
        <v>137</v>
      </c>
      <c r="AT11725" t="s">
        <v>137</v>
      </c>
      <c r="AU11725" t="s">
        <v>137</v>
      </c>
      <c r="AV11725" t="s">
        <v>137</v>
      </c>
      <c r="AW11725" t="s">
        <v>137</v>
      </c>
      <c r="AX11725" t="s">
        <v>137</v>
      </c>
      <c r="AY11725" t="s">
        <v>137</v>
      </c>
      <c r="AZ11725" t="s">
        <v>137</v>
      </c>
      <c r="BA11725" t="s">
        <v>137</v>
      </c>
      <c r="BB11725" t="s">
        <v>137</v>
      </c>
      <c r="BC11725" t="s">
        <v>137</v>
      </c>
      <c r="BD11725" t="s">
        <v>137</v>
      </c>
      <c r="BE11725" t="s">
        <v>137</v>
      </c>
      <c r="BF11725" t="s">
        <v>137</v>
      </c>
      <c r="BG11725" t="s">
        <v>137</v>
      </c>
      <c r="BH11725" t="s">
        <v>137</v>
      </c>
      <c r="BI11725" t="s">
        <v>137</v>
      </c>
      <c r="BJ11725" t="s">
        <v>137</v>
      </c>
      <c r="BK11725" t="s">
        <v>137</v>
      </c>
      <c r="BL11725" t="s">
        <v>137</v>
      </c>
      <c r="BM11725" t="s">
        <v>137</v>
      </c>
      <c r="BN11725" t="s">
        <v>137</v>
      </c>
      <c r="BO11725" t="s">
        <v>137</v>
      </c>
      <c r="BP11725" t="s">
        <v>137</v>
      </c>
      <c r="BQ11725" t="s">
        <v>137</v>
      </c>
      <c r="BR11725" t="s">
        <v>137</v>
      </c>
      <c r="BS11725" t="s">
        <v>137</v>
      </c>
      <c r="BT11725" t="s">
        <v>137</v>
      </c>
      <c r="BU11725" t="s">
        <v>137</v>
      </c>
      <c r="BW11725" t="s">
        <v>137</v>
      </c>
      <c r="BX11725" t="s">
        <v>137</v>
      </c>
      <c r="BY11725" t="s">
        <v>137</v>
      </c>
      <c r="BZ11725" t="s">
        <v>137</v>
      </c>
      <c r="CA11725" t="s">
        <v>137</v>
      </c>
      <c r="CB11725" t="s">
        <v>137</v>
      </c>
      <c r="CC11725" t="s">
        <v>137</v>
      </c>
      <c r="CD11725" t="s">
        <v>137</v>
      </c>
      <c r="CE11725" t="s">
        <v>137</v>
      </c>
      <c r="CF11725" t="s">
        <v>137</v>
      </c>
      <c r="CG11725" t="s">
        <v>137</v>
      </c>
      <c r="CH11725" t="s">
        <v>137</v>
      </c>
      <c r="CI11725" t="s">
        <v>137</v>
      </c>
      <c r="CJ11725" t="s">
        <v>137</v>
      </c>
      <c r="CK11725" t="s">
        <v>137</v>
      </c>
      <c r="CL11725" t="s">
        <v>137</v>
      </c>
      <c r="CM11725" t="s">
        <v>137</v>
      </c>
      <c r="CN11725" t="s">
        <v>137</v>
      </c>
      <c r="CO11725" t="s">
        <v>137</v>
      </c>
      <c r="CP11725" t="s">
        <v>137</v>
      </c>
      <c r="CQ11725" s="1">
        <v>44798.661805555559</v>
      </c>
      <c r="CR11725" s="1">
        <v>44798.661805555559</v>
      </c>
      <c r="CS11725" s="1"/>
      <c r="CT11725" t="s">
        <v>69982</v>
      </c>
      <c r="CU11725" t="s">
        <v>69982</v>
      </c>
      <c r="CV11725" t="s">
        <v>69982</v>
      </c>
      <c r="CW11725" t="s">
        <v>69982</v>
      </c>
      <c r="CX11725" s="3"/>
      <c r="CY11725" s="3"/>
      <c r="DA11725" t="s">
        <v>137</v>
      </c>
      <c r="DB11725" t="s">
        <v>137</v>
      </c>
      <c r="DC11725" t="s">
        <v>137</v>
      </c>
      <c r="DD11725" t="s">
        <v>137</v>
      </c>
      <c r="DE11725" t="s">
        <v>137</v>
      </c>
      <c r="DF11725" t="s">
        <v>137</v>
      </c>
      <c r="DG11725" t="s">
        <v>137</v>
      </c>
      <c r="DH11725" t="s">
        <v>137</v>
      </c>
      <c r="DI11725" t="s">
        <v>137</v>
      </c>
      <c r="DJ11725" t="s">
        <v>137</v>
      </c>
      <c r="DK11725">
        <v>0</v>
      </c>
      <c r="DL11725" t="s">
        <v>209</v>
      </c>
      <c r="DM11725" t="s">
        <v>69983</v>
      </c>
      <c r="DN11725" t="s">
        <v>137</v>
      </c>
      <c r="DO11725" s="1">
        <v>44798.661805555559</v>
      </c>
      <c r="DP11725" s="1"/>
      <c r="DQ11725" t="s">
        <v>150</v>
      </c>
      <c r="DR11725" t="s">
        <v>151</v>
      </c>
      <c r="DS11725" t="s">
        <v>152</v>
      </c>
      <c r="DT11725" t="s">
        <v>137</v>
      </c>
      <c r="DU11725" t="s">
        <v>137</v>
      </c>
      <c r="DV11725" t="s">
        <v>137</v>
      </c>
      <c r="DW11725" t="s">
        <v>137</v>
      </c>
      <c r="DX11725" t="s">
        <v>137</v>
      </c>
      <c r="DY11725" t="s">
        <v>137</v>
      </c>
      <c r="DZ11725" t="s">
        <v>168</v>
      </c>
      <c r="EA11725" t="b">
        <v>0</v>
      </c>
      <c r="EB11725" t="s">
        <v>137</v>
      </c>
    </row>
    <row r="11726" spans="1:132" x14ac:dyDescent="0.25">
      <c r="A11726">
        <v>97099764</v>
      </c>
      <c r="B11726">
        <v>306</v>
      </c>
      <c r="C11726" t="s">
        <v>192</v>
      </c>
      <c r="D11726" t="s">
        <v>69984</v>
      </c>
      <c r="E11726" t="s">
        <v>134</v>
      </c>
      <c r="F11726" t="s">
        <v>532</v>
      </c>
      <c r="G11726" t="s">
        <v>137</v>
      </c>
      <c r="H11726" t="s">
        <v>137</v>
      </c>
      <c r="I11726" t="s">
        <v>137</v>
      </c>
      <c r="J11726" t="s">
        <v>150</v>
      </c>
      <c r="K11726" t="s">
        <v>151</v>
      </c>
      <c r="L11726" t="s">
        <v>152</v>
      </c>
      <c r="M11726" t="s">
        <v>137</v>
      </c>
      <c r="N11726" t="s">
        <v>303</v>
      </c>
      <c r="O11726" t="s">
        <v>303</v>
      </c>
      <c r="P11726" s="1"/>
      <c r="Q11726" s="1">
        <v>44798.569444444445</v>
      </c>
      <c r="R11726" s="1">
        <v>44798.569444444445</v>
      </c>
      <c r="S11726" s="1">
        <v>44887.439583333333</v>
      </c>
      <c r="T11726" s="1">
        <v>44887.439583333333</v>
      </c>
      <c r="U11726" t="s">
        <v>36639</v>
      </c>
      <c r="V11726" t="s">
        <v>137</v>
      </c>
      <c r="W11726" t="s">
        <v>137</v>
      </c>
      <c r="X11726" t="s">
        <v>369</v>
      </c>
      <c r="Y11726" t="s">
        <v>199</v>
      </c>
      <c r="Z11726" t="s">
        <v>137</v>
      </c>
      <c r="AA11726" t="s">
        <v>137</v>
      </c>
      <c r="AB11726" t="s">
        <v>137</v>
      </c>
      <c r="AC11726" t="s">
        <v>137</v>
      </c>
      <c r="AD11726" s="2"/>
      <c r="AE11726" t="s">
        <v>137</v>
      </c>
      <c r="AF11726" t="s">
        <v>137</v>
      </c>
      <c r="AG11726" t="s">
        <v>137</v>
      </c>
      <c r="AH11726" t="s">
        <v>137</v>
      </c>
      <c r="AI11726" t="s">
        <v>137</v>
      </c>
      <c r="AJ11726" t="s">
        <v>137</v>
      </c>
      <c r="AK11726" t="s">
        <v>137</v>
      </c>
      <c r="AL11726" s="2"/>
      <c r="AM11726" t="s">
        <v>137</v>
      </c>
      <c r="AN11726" t="s">
        <v>137</v>
      </c>
      <c r="AO11726" t="s">
        <v>137</v>
      </c>
      <c r="AP11726" t="s">
        <v>137</v>
      </c>
      <c r="AQ11726" t="s">
        <v>137</v>
      </c>
      <c r="AR11726" t="s">
        <v>137</v>
      </c>
      <c r="AS11726" t="s">
        <v>137</v>
      </c>
      <c r="AT11726" t="s">
        <v>137</v>
      </c>
      <c r="AU11726" t="s">
        <v>137</v>
      </c>
      <c r="AV11726" t="s">
        <v>137</v>
      </c>
      <c r="AW11726" t="s">
        <v>137</v>
      </c>
      <c r="AX11726" t="s">
        <v>137</v>
      </c>
      <c r="AY11726" t="s">
        <v>137</v>
      </c>
      <c r="AZ11726" t="s">
        <v>137</v>
      </c>
      <c r="BA11726" t="s">
        <v>137</v>
      </c>
      <c r="BB11726" t="s">
        <v>137</v>
      </c>
      <c r="BC11726" t="s">
        <v>137</v>
      </c>
      <c r="BD11726" t="s">
        <v>137</v>
      </c>
      <c r="BE11726" t="s">
        <v>137</v>
      </c>
      <c r="BF11726" t="s">
        <v>137</v>
      </c>
      <c r="BG11726" t="s">
        <v>137</v>
      </c>
      <c r="BH11726" t="s">
        <v>137</v>
      </c>
      <c r="BI11726" t="s">
        <v>137</v>
      </c>
      <c r="BJ11726" t="s">
        <v>137</v>
      </c>
      <c r="BK11726" t="s">
        <v>137</v>
      </c>
      <c r="BL11726" t="s">
        <v>137</v>
      </c>
      <c r="BM11726" t="s">
        <v>137</v>
      </c>
      <c r="BN11726" t="s">
        <v>137</v>
      </c>
      <c r="BO11726" t="s">
        <v>137</v>
      </c>
      <c r="BP11726" t="s">
        <v>137</v>
      </c>
      <c r="BQ11726" t="s">
        <v>137</v>
      </c>
      <c r="BR11726" t="s">
        <v>137</v>
      </c>
      <c r="BS11726" t="s">
        <v>137</v>
      </c>
      <c r="BT11726" t="s">
        <v>137</v>
      </c>
      <c r="BU11726" t="s">
        <v>137</v>
      </c>
      <c r="BW11726" t="s">
        <v>137</v>
      </c>
      <c r="BX11726" t="s">
        <v>137</v>
      </c>
      <c r="BY11726" t="s">
        <v>137</v>
      </c>
      <c r="BZ11726" t="s">
        <v>137</v>
      </c>
      <c r="CA11726" t="s">
        <v>137</v>
      </c>
      <c r="CB11726" t="s">
        <v>137</v>
      </c>
      <c r="CC11726" t="s">
        <v>137</v>
      </c>
      <c r="CD11726" t="s">
        <v>137</v>
      </c>
      <c r="CE11726" t="s">
        <v>137</v>
      </c>
      <c r="CF11726" t="s">
        <v>137</v>
      </c>
      <c r="CG11726" t="s">
        <v>137</v>
      </c>
      <c r="CH11726" t="s">
        <v>137</v>
      </c>
      <c r="CI11726" t="s">
        <v>137</v>
      </c>
      <c r="CJ11726" t="s">
        <v>137</v>
      </c>
      <c r="CK11726" t="s">
        <v>137</v>
      </c>
      <c r="CL11726" t="s">
        <v>137</v>
      </c>
      <c r="CM11726" t="s">
        <v>137</v>
      </c>
      <c r="CN11726" t="s">
        <v>137</v>
      </c>
      <c r="CO11726" t="s">
        <v>137</v>
      </c>
      <c r="CP11726" t="s">
        <v>137</v>
      </c>
      <c r="CQ11726" s="1">
        <v>44798.638888888891</v>
      </c>
      <c r="CR11726" s="1">
        <v>44798.638888888891</v>
      </c>
      <c r="CS11726" s="1"/>
      <c r="CT11726" t="s">
        <v>20516</v>
      </c>
      <c r="CU11726" t="s">
        <v>20516</v>
      </c>
      <c r="CV11726" t="s">
        <v>20516</v>
      </c>
      <c r="CW11726" t="s">
        <v>20516</v>
      </c>
      <c r="CX11726" s="3"/>
      <c r="CY11726" s="3"/>
      <c r="DA11726" t="s">
        <v>137</v>
      </c>
      <c r="DB11726" t="s">
        <v>137</v>
      </c>
      <c r="DC11726" t="s">
        <v>137</v>
      </c>
      <c r="DD11726" t="s">
        <v>137</v>
      </c>
      <c r="DE11726" t="s">
        <v>137</v>
      </c>
      <c r="DF11726" t="s">
        <v>137</v>
      </c>
      <c r="DG11726" t="s">
        <v>137</v>
      </c>
      <c r="DH11726" t="s">
        <v>137</v>
      </c>
      <c r="DI11726" t="s">
        <v>137</v>
      </c>
      <c r="DJ11726" t="s">
        <v>137</v>
      </c>
      <c r="DK11726">
        <v>0</v>
      </c>
      <c r="DL11726" t="s">
        <v>209</v>
      </c>
      <c r="DM11726" t="s">
        <v>69985</v>
      </c>
      <c r="DN11726" t="s">
        <v>137</v>
      </c>
      <c r="DO11726" s="1">
        <v>44798.638888888891</v>
      </c>
      <c r="DP11726" s="1"/>
      <c r="DQ11726" t="s">
        <v>150</v>
      </c>
      <c r="DR11726" t="s">
        <v>151</v>
      </c>
      <c r="DS11726" t="s">
        <v>152</v>
      </c>
      <c r="DT11726" t="s">
        <v>137</v>
      </c>
      <c r="DU11726" t="s">
        <v>137</v>
      </c>
      <c r="DV11726" t="s">
        <v>137</v>
      </c>
      <c r="DW11726" t="s">
        <v>137</v>
      </c>
      <c r="DX11726" t="s">
        <v>137</v>
      </c>
      <c r="DY11726" t="s">
        <v>137</v>
      </c>
      <c r="DZ11726" t="s">
        <v>168</v>
      </c>
      <c r="EA11726" t="b">
        <v>0</v>
      </c>
      <c r="EB11726" t="s">
        <v>137</v>
      </c>
    </row>
    <row r="11727" spans="1:132" x14ac:dyDescent="0.25">
      <c r="A11727">
        <v>97095669</v>
      </c>
      <c r="B11727">
        <v>305</v>
      </c>
      <c r="C11727" t="s">
        <v>192</v>
      </c>
      <c r="D11727" t="s">
        <v>69986</v>
      </c>
      <c r="E11727" t="s">
        <v>134</v>
      </c>
      <c r="F11727" t="s">
        <v>532</v>
      </c>
      <c r="G11727" t="s">
        <v>137</v>
      </c>
      <c r="H11727" t="s">
        <v>137</v>
      </c>
      <c r="I11727" t="s">
        <v>137</v>
      </c>
      <c r="J11727" t="s">
        <v>150</v>
      </c>
      <c r="K11727" t="s">
        <v>151</v>
      </c>
      <c r="L11727" t="s">
        <v>152</v>
      </c>
      <c r="M11727" t="s">
        <v>137</v>
      </c>
      <c r="N11727" t="s">
        <v>303</v>
      </c>
      <c r="O11727" t="s">
        <v>303</v>
      </c>
      <c r="P11727" s="1"/>
      <c r="Q11727" s="1">
        <v>44798.542361111111</v>
      </c>
      <c r="R11727" s="1">
        <v>44798.542361111111</v>
      </c>
      <c r="S11727" s="1">
        <v>44887.44027777778</v>
      </c>
      <c r="T11727" s="1">
        <v>44887.44027777778</v>
      </c>
      <c r="U11727" t="s">
        <v>36639</v>
      </c>
      <c r="V11727" t="s">
        <v>137</v>
      </c>
      <c r="W11727" t="s">
        <v>137</v>
      </c>
      <c r="X11727" t="s">
        <v>185</v>
      </c>
      <c r="Y11727" t="s">
        <v>199</v>
      </c>
      <c r="Z11727" t="s">
        <v>137</v>
      </c>
      <c r="AA11727" t="s">
        <v>137</v>
      </c>
      <c r="AB11727" t="s">
        <v>137</v>
      </c>
      <c r="AC11727" t="s">
        <v>137</v>
      </c>
      <c r="AD11727" s="2"/>
      <c r="AE11727" t="s">
        <v>137</v>
      </c>
      <c r="AF11727" t="s">
        <v>137</v>
      </c>
      <c r="AG11727" t="s">
        <v>137</v>
      </c>
      <c r="AH11727" t="s">
        <v>137</v>
      </c>
      <c r="AI11727" t="s">
        <v>137</v>
      </c>
      <c r="AJ11727" t="s">
        <v>137</v>
      </c>
      <c r="AK11727" t="s">
        <v>137</v>
      </c>
      <c r="AL11727" s="2"/>
      <c r="AM11727" t="s">
        <v>137</v>
      </c>
      <c r="AN11727" t="s">
        <v>137</v>
      </c>
      <c r="AO11727" t="s">
        <v>137</v>
      </c>
      <c r="AP11727" t="s">
        <v>137</v>
      </c>
      <c r="AQ11727" t="s">
        <v>137</v>
      </c>
      <c r="AR11727" t="s">
        <v>137</v>
      </c>
      <c r="AS11727" t="s">
        <v>137</v>
      </c>
      <c r="AT11727" t="s">
        <v>137</v>
      </c>
      <c r="AU11727" t="s">
        <v>137</v>
      </c>
      <c r="AV11727" t="s">
        <v>137</v>
      </c>
      <c r="AW11727" t="s">
        <v>137</v>
      </c>
      <c r="AX11727" t="s">
        <v>137</v>
      </c>
      <c r="AY11727" t="s">
        <v>137</v>
      </c>
      <c r="AZ11727" t="s">
        <v>137</v>
      </c>
      <c r="BA11727" t="s">
        <v>137</v>
      </c>
      <c r="BB11727" t="s">
        <v>137</v>
      </c>
      <c r="BC11727" t="s">
        <v>137</v>
      </c>
      <c r="BD11727" t="s">
        <v>137</v>
      </c>
      <c r="BE11727" t="s">
        <v>137</v>
      </c>
      <c r="BF11727" t="s">
        <v>137</v>
      </c>
      <c r="BG11727" t="s">
        <v>137</v>
      </c>
      <c r="BH11727" t="s">
        <v>137</v>
      </c>
      <c r="BI11727" t="s">
        <v>137</v>
      </c>
      <c r="BJ11727" t="s">
        <v>137</v>
      </c>
      <c r="BK11727" t="s">
        <v>137</v>
      </c>
      <c r="BL11727" t="s">
        <v>137</v>
      </c>
      <c r="BM11727" t="s">
        <v>137</v>
      </c>
      <c r="BN11727" t="s">
        <v>137</v>
      </c>
      <c r="BO11727" t="s">
        <v>137</v>
      </c>
      <c r="BP11727" t="s">
        <v>137</v>
      </c>
      <c r="BQ11727" t="s">
        <v>137</v>
      </c>
      <c r="BR11727" t="s">
        <v>137</v>
      </c>
      <c r="BS11727" t="s">
        <v>137</v>
      </c>
      <c r="BT11727" t="s">
        <v>137</v>
      </c>
      <c r="BU11727" t="s">
        <v>137</v>
      </c>
      <c r="BW11727" t="s">
        <v>137</v>
      </c>
      <c r="BX11727" t="s">
        <v>137</v>
      </c>
      <c r="BY11727" t="s">
        <v>137</v>
      </c>
      <c r="BZ11727" t="s">
        <v>137</v>
      </c>
      <c r="CA11727" t="s">
        <v>137</v>
      </c>
      <c r="CB11727" t="s">
        <v>137</v>
      </c>
      <c r="CC11727" t="s">
        <v>137</v>
      </c>
      <c r="CD11727" t="s">
        <v>137</v>
      </c>
      <c r="CE11727" t="s">
        <v>137</v>
      </c>
      <c r="CF11727" t="s">
        <v>137</v>
      </c>
      <c r="CG11727" t="s">
        <v>137</v>
      </c>
      <c r="CH11727" t="s">
        <v>137</v>
      </c>
      <c r="CI11727" t="s">
        <v>137</v>
      </c>
      <c r="CJ11727" t="s">
        <v>137</v>
      </c>
      <c r="CK11727" t="s">
        <v>137</v>
      </c>
      <c r="CL11727" t="s">
        <v>137</v>
      </c>
      <c r="CM11727" t="s">
        <v>137</v>
      </c>
      <c r="CN11727" t="s">
        <v>137</v>
      </c>
      <c r="CO11727" t="s">
        <v>137</v>
      </c>
      <c r="CP11727" t="s">
        <v>137</v>
      </c>
      <c r="CQ11727" s="1">
        <v>44798.638888888891</v>
      </c>
      <c r="CR11727" s="1">
        <v>44798.638888888891</v>
      </c>
      <c r="CS11727" s="1"/>
      <c r="CT11727" t="s">
        <v>69987</v>
      </c>
      <c r="CU11727" t="s">
        <v>69987</v>
      </c>
      <c r="CV11727" t="s">
        <v>69987</v>
      </c>
      <c r="CW11727" t="s">
        <v>69987</v>
      </c>
      <c r="CX11727" s="3"/>
      <c r="CY11727" s="3"/>
      <c r="DA11727" t="s">
        <v>137</v>
      </c>
      <c r="DB11727" t="s">
        <v>137</v>
      </c>
      <c r="DC11727" t="s">
        <v>137</v>
      </c>
      <c r="DD11727" t="s">
        <v>137</v>
      </c>
      <c r="DE11727" t="s">
        <v>137</v>
      </c>
      <c r="DF11727" t="s">
        <v>137</v>
      </c>
      <c r="DG11727" t="s">
        <v>137</v>
      </c>
      <c r="DH11727" t="s">
        <v>137</v>
      </c>
      <c r="DI11727" t="s">
        <v>137</v>
      </c>
      <c r="DJ11727" t="s">
        <v>137</v>
      </c>
      <c r="DK11727">
        <v>0</v>
      </c>
      <c r="DL11727" t="s">
        <v>209</v>
      </c>
      <c r="DM11727" t="s">
        <v>69988</v>
      </c>
      <c r="DN11727" t="s">
        <v>137</v>
      </c>
      <c r="DO11727" s="1">
        <v>44798.638888888891</v>
      </c>
      <c r="DP11727" s="1"/>
      <c r="DQ11727" t="s">
        <v>150</v>
      </c>
      <c r="DR11727" t="s">
        <v>151</v>
      </c>
      <c r="DS11727" t="s">
        <v>152</v>
      </c>
      <c r="DT11727" t="s">
        <v>137</v>
      </c>
      <c r="DU11727" t="s">
        <v>137</v>
      </c>
      <c r="DV11727" t="s">
        <v>137</v>
      </c>
      <c r="DW11727" t="s">
        <v>137</v>
      </c>
      <c r="DX11727" t="s">
        <v>137</v>
      </c>
      <c r="DY11727" t="s">
        <v>137</v>
      </c>
      <c r="DZ11727" t="s">
        <v>168</v>
      </c>
      <c r="EA11727" t="b">
        <v>0</v>
      </c>
      <c r="EB11727" t="s">
        <v>137</v>
      </c>
    </row>
    <row r="11728" spans="1:132" x14ac:dyDescent="0.25">
      <c r="A11728">
        <v>97089115</v>
      </c>
      <c r="B11728">
        <v>304</v>
      </c>
      <c r="C11728" t="s">
        <v>192</v>
      </c>
      <c r="D11728" t="s">
        <v>69989</v>
      </c>
      <c r="E11728" t="s">
        <v>134</v>
      </c>
      <c r="F11728" t="s">
        <v>532</v>
      </c>
      <c r="G11728" t="s">
        <v>163</v>
      </c>
      <c r="H11728" t="s">
        <v>364</v>
      </c>
      <c r="I11728" t="s">
        <v>69990</v>
      </c>
      <c r="J11728" t="s">
        <v>52452</v>
      </c>
      <c r="K11728" t="s">
        <v>52453</v>
      </c>
      <c r="L11728" t="s">
        <v>52454</v>
      </c>
      <c r="M11728" t="s">
        <v>137</v>
      </c>
      <c r="N11728" t="s">
        <v>52623</v>
      </c>
      <c r="O11728" t="s">
        <v>52623</v>
      </c>
      <c r="P11728" s="1"/>
      <c r="Q11728" s="1">
        <v>44798.5</v>
      </c>
      <c r="R11728" s="1">
        <v>44798.5</v>
      </c>
      <c r="S11728" s="1">
        <v>44887.44027777778</v>
      </c>
      <c r="T11728" s="1">
        <v>44887.44027777778</v>
      </c>
      <c r="U11728" t="s">
        <v>69991</v>
      </c>
      <c r="V11728" t="s">
        <v>137</v>
      </c>
      <c r="W11728" t="s">
        <v>137</v>
      </c>
      <c r="X11728" t="s">
        <v>369</v>
      </c>
      <c r="Y11728" t="s">
        <v>199</v>
      </c>
      <c r="Z11728" t="s">
        <v>137</v>
      </c>
      <c r="AA11728" t="s">
        <v>137</v>
      </c>
      <c r="AB11728" t="s">
        <v>137</v>
      </c>
      <c r="AC11728" t="s">
        <v>137</v>
      </c>
      <c r="AD11728" s="2"/>
      <c r="AE11728" t="s">
        <v>137</v>
      </c>
      <c r="AF11728" t="s">
        <v>137</v>
      </c>
      <c r="AG11728" t="s">
        <v>137</v>
      </c>
      <c r="AH11728" t="s">
        <v>137</v>
      </c>
      <c r="AI11728" t="s">
        <v>137</v>
      </c>
      <c r="AJ11728" t="s">
        <v>137</v>
      </c>
      <c r="AK11728" t="s">
        <v>137</v>
      </c>
      <c r="AL11728" s="2"/>
      <c r="AM11728" t="s">
        <v>137</v>
      </c>
      <c r="AN11728" t="s">
        <v>137</v>
      </c>
      <c r="AO11728" t="s">
        <v>137</v>
      </c>
      <c r="AP11728" t="s">
        <v>137</v>
      </c>
      <c r="AQ11728" t="s">
        <v>137</v>
      </c>
      <c r="AR11728" t="s">
        <v>137</v>
      </c>
      <c r="AS11728" t="s">
        <v>137</v>
      </c>
      <c r="AT11728" t="s">
        <v>137</v>
      </c>
      <c r="AU11728" t="s">
        <v>137</v>
      </c>
      <c r="AV11728" t="s">
        <v>137</v>
      </c>
      <c r="AW11728" t="s">
        <v>137</v>
      </c>
      <c r="AX11728" t="s">
        <v>137</v>
      </c>
      <c r="AY11728" t="s">
        <v>137</v>
      </c>
      <c r="AZ11728" t="s">
        <v>137</v>
      </c>
      <c r="BA11728" t="s">
        <v>137</v>
      </c>
      <c r="BB11728" t="s">
        <v>137</v>
      </c>
      <c r="BC11728" t="s">
        <v>137</v>
      </c>
      <c r="BD11728" t="s">
        <v>137</v>
      </c>
      <c r="BE11728" t="s">
        <v>137</v>
      </c>
      <c r="BF11728" t="s">
        <v>137</v>
      </c>
      <c r="BG11728" t="s">
        <v>137</v>
      </c>
      <c r="BH11728" t="s">
        <v>137</v>
      </c>
      <c r="BI11728" t="s">
        <v>137</v>
      </c>
      <c r="BJ11728" t="s">
        <v>137</v>
      </c>
      <c r="BK11728" t="s">
        <v>137</v>
      </c>
      <c r="BL11728" t="s">
        <v>137</v>
      </c>
      <c r="BM11728" t="s">
        <v>137</v>
      </c>
      <c r="BN11728" t="s">
        <v>137</v>
      </c>
      <c r="BO11728" t="s">
        <v>137</v>
      </c>
      <c r="BP11728" t="s">
        <v>137</v>
      </c>
      <c r="BQ11728" t="s">
        <v>137</v>
      </c>
      <c r="BR11728" t="s">
        <v>137</v>
      </c>
      <c r="BS11728" t="s">
        <v>137</v>
      </c>
      <c r="BT11728" t="s">
        <v>471</v>
      </c>
      <c r="BU11728" t="s">
        <v>771</v>
      </c>
      <c r="BW11728" t="s">
        <v>137</v>
      </c>
      <c r="BX11728" t="s">
        <v>137</v>
      </c>
      <c r="BY11728" t="s">
        <v>137</v>
      </c>
      <c r="BZ11728" t="s">
        <v>137</v>
      </c>
      <c r="CA11728" t="s">
        <v>137</v>
      </c>
      <c r="CB11728" t="s">
        <v>137</v>
      </c>
      <c r="CC11728" t="s">
        <v>137</v>
      </c>
      <c r="CD11728" t="s">
        <v>137</v>
      </c>
      <c r="CE11728" t="s">
        <v>137</v>
      </c>
      <c r="CF11728" t="s">
        <v>137</v>
      </c>
      <c r="CG11728" t="s">
        <v>137</v>
      </c>
      <c r="CH11728" t="s">
        <v>137</v>
      </c>
      <c r="CI11728" t="s">
        <v>137</v>
      </c>
      <c r="CJ11728" t="s">
        <v>137</v>
      </c>
      <c r="CK11728" t="s">
        <v>137</v>
      </c>
      <c r="CL11728" t="s">
        <v>137</v>
      </c>
      <c r="CM11728" t="s">
        <v>137</v>
      </c>
      <c r="CN11728" t="s">
        <v>137</v>
      </c>
      <c r="CO11728" t="s">
        <v>137</v>
      </c>
      <c r="CP11728" t="s">
        <v>137</v>
      </c>
      <c r="CQ11728" s="1">
        <v>44798.503472222219</v>
      </c>
      <c r="CR11728" s="1">
        <v>44798.503472222219</v>
      </c>
      <c r="CS11728" s="1"/>
      <c r="CT11728" t="s">
        <v>62186</v>
      </c>
      <c r="CU11728" t="s">
        <v>62186</v>
      </c>
      <c r="CV11728" t="s">
        <v>3552</v>
      </c>
      <c r="CW11728" t="s">
        <v>3552</v>
      </c>
      <c r="CX11728" s="3"/>
      <c r="CY11728" s="3"/>
      <c r="DA11728" t="s">
        <v>137</v>
      </c>
      <c r="DB11728" t="s">
        <v>137</v>
      </c>
      <c r="DC11728" t="s">
        <v>137</v>
      </c>
      <c r="DD11728" t="s">
        <v>137</v>
      </c>
      <c r="DE11728" t="s">
        <v>137</v>
      </c>
      <c r="DF11728" t="s">
        <v>52793</v>
      </c>
      <c r="DG11728" t="s">
        <v>137</v>
      </c>
      <c r="DH11728" t="s">
        <v>137</v>
      </c>
      <c r="DI11728" t="s">
        <v>137</v>
      </c>
      <c r="DJ11728" t="s">
        <v>137</v>
      </c>
      <c r="DK11728">
        <v>0</v>
      </c>
      <c r="DL11728" t="s">
        <v>209</v>
      </c>
      <c r="DM11728" t="s">
        <v>13154</v>
      </c>
      <c r="DN11728" t="s">
        <v>137</v>
      </c>
      <c r="DO11728" s="1">
        <v>44798.503472222219</v>
      </c>
      <c r="DP11728" s="1"/>
      <c r="DQ11728" t="s">
        <v>52452</v>
      </c>
      <c r="DR11728" t="s">
        <v>52453</v>
      </c>
      <c r="DS11728" t="s">
        <v>52454</v>
      </c>
      <c r="DT11728" t="s">
        <v>137</v>
      </c>
      <c r="DU11728" t="s">
        <v>137</v>
      </c>
      <c r="DV11728" t="s">
        <v>137</v>
      </c>
      <c r="DW11728" t="s">
        <v>137</v>
      </c>
      <c r="DX11728" t="s">
        <v>137</v>
      </c>
      <c r="DY11728" t="s">
        <v>137</v>
      </c>
      <c r="DZ11728" t="s">
        <v>168</v>
      </c>
      <c r="EA11728" t="b">
        <v>0</v>
      </c>
      <c r="EB11728" t="s">
        <v>137</v>
      </c>
    </row>
    <row r="11729" spans="1:132" x14ac:dyDescent="0.25">
      <c r="A11729">
        <v>97087831</v>
      </c>
      <c r="B11729">
        <v>303</v>
      </c>
      <c r="C11729" t="s">
        <v>192</v>
      </c>
      <c r="D11729" t="s">
        <v>69992</v>
      </c>
      <c r="E11729" t="s">
        <v>134</v>
      </c>
      <c r="F11729" t="s">
        <v>532</v>
      </c>
      <c r="G11729" t="s">
        <v>137</v>
      </c>
      <c r="H11729" t="s">
        <v>137</v>
      </c>
      <c r="I11729" t="s">
        <v>137</v>
      </c>
      <c r="J11729" t="s">
        <v>150</v>
      </c>
      <c r="K11729" t="s">
        <v>151</v>
      </c>
      <c r="L11729" t="s">
        <v>152</v>
      </c>
      <c r="M11729" t="s">
        <v>137</v>
      </c>
      <c r="N11729" t="s">
        <v>303</v>
      </c>
      <c r="O11729" t="s">
        <v>303</v>
      </c>
      <c r="P11729" s="1"/>
      <c r="Q11729" s="1">
        <v>44798.492361111108</v>
      </c>
      <c r="R11729" s="1">
        <v>44798.492361111108</v>
      </c>
      <c r="S11729" s="1">
        <v>44799.495833333334</v>
      </c>
      <c r="T11729" s="1">
        <v>44799.495833333334</v>
      </c>
      <c r="U11729" t="s">
        <v>36639</v>
      </c>
      <c r="V11729" t="s">
        <v>137</v>
      </c>
      <c r="W11729" t="s">
        <v>137</v>
      </c>
      <c r="X11729" t="s">
        <v>176</v>
      </c>
      <c r="Y11729" t="s">
        <v>199</v>
      </c>
      <c r="Z11729" t="s">
        <v>137</v>
      </c>
      <c r="AA11729" t="s">
        <v>137</v>
      </c>
      <c r="AB11729" t="s">
        <v>137</v>
      </c>
      <c r="AC11729" t="s">
        <v>137</v>
      </c>
      <c r="AD11729" s="2"/>
      <c r="AE11729" t="s">
        <v>137</v>
      </c>
      <c r="AF11729" t="s">
        <v>137</v>
      </c>
      <c r="AG11729" t="s">
        <v>137</v>
      </c>
      <c r="AH11729" t="s">
        <v>137</v>
      </c>
      <c r="AI11729" t="s">
        <v>137</v>
      </c>
      <c r="AJ11729" t="s">
        <v>137</v>
      </c>
      <c r="AK11729" t="s">
        <v>137</v>
      </c>
      <c r="AL11729" s="2"/>
      <c r="AM11729" t="s">
        <v>137</v>
      </c>
      <c r="AN11729" t="s">
        <v>137</v>
      </c>
      <c r="AO11729" t="s">
        <v>137</v>
      </c>
      <c r="AP11729" t="s">
        <v>137</v>
      </c>
      <c r="AQ11729" t="s">
        <v>137</v>
      </c>
      <c r="AR11729" t="s">
        <v>137</v>
      </c>
      <c r="AS11729" t="s">
        <v>137</v>
      </c>
      <c r="AT11729" t="s">
        <v>137</v>
      </c>
      <c r="AU11729" t="s">
        <v>137</v>
      </c>
      <c r="AV11729" t="s">
        <v>137</v>
      </c>
      <c r="AW11729" t="s">
        <v>137</v>
      </c>
      <c r="AX11729" t="s">
        <v>137</v>
      </c>
      <c r="AY11729" t="s">
        <v>137</v>
      </c>
      <c r="AZ11729" t="s">
        <v>137</v>
      </c>
      <c r="BA11729" t="s">
        <v>137</v>
      </c>
      <c r="BB11729" t="s">
        <v>137</v>
      </c>
      <c r="BC11729" t="s">
        <v>137</v>
      </c>
      <c r="BD11729" t="s">
        <v>137</v>
      </c>
      <c r="BE11729" t="s">
        <v>137</v>
      </c>
      <c r="BF11729" t="s">
        <v>137</v>
      </c>
      <c r="BG11729" t="s">
        <v>137</v>
      </c>
      <c r="BH11729" t="s">
        <v>137</v>
      </c>
      <c r="BI11729" t="s">
        <v>137</v>
      </c>
      <c r="BJ11729" t="s">
        <v>137</v>
      </c>
      <c r="BK11729" t="s">
        <v>137</v>
      </c>
      <c r="BL11729" t="s">
        <v>137</v>
      </c>
      <c r="BM11729" t="s">
        <v>137</v>
      </c>
      <c r="BN11729" t="s">
        <v>137</v>
      </c>
      <c r="BO11729" t="s">
        <v>137</v>
      </c>
      <c r="BP11729" t="s">
        <v>137</v>
      </c>
      <c r="BQ11729" t="s">
        <v>137</v>
      </c>
      <c r="BR11729" t="s">
        <v>137</v>
      </c>
      <c r="BS11729" t="s">
        <v>137</v>
      </c>
      <c r="BT11729" t="s">
        <v>137</v>
      </c>
      <c r="BU11729" t="s">
        <v>137</v>
      </c>
      <c r="BW11729" t="s">
        <v>137</v>
      </c>
      <c r="BX11729" t="s">
        <v>137</v>
      </c>
      <c r="BY11729" t="s">
        <v>137</v>
      </c>
      <c r="BZ11729" t="s">
        <v>137</v>
      </c>
      <c r="CA11729" t="s">
        <v>137</v>
      </c>
      <c r="CB11729" t="s">
        <v>137</v>
      </c>
      <c r="CC11729" t="s">
        <v>137</v>
      </c>
      <c r="CD11729" t="s">
        <v>137</v>
      </c>
      <c r="CE11729" t="s">
        <v>137</v>
      </c>
      <c r="CF11729" t="s">
        <v>137</v>
      </c>
      <c r="CG11729" t="s">
        <v>137</v>
      </c>
      <c r="CH11729" t="s">
        <v>137</v>
      </c>
      <c r="CI11729" t="s">
        <v>137</v>
      </c>
      <c r="CJ11729" t="s">
        <v>137</v>
      </c>
      <c r="CK11729" t="s">
        <v>137</v>
      </c>
      <c r="CL11729" t="s">
        <v>137</v>
      </c>
      <c r="CM11729" t="s">
        <v>137</v>
      </c>
      <c r="CN11729" t="s">
        <v>137</v>
      </c>
      <c r="CO11729" t="s">
        <v>137</v>
      </c>
      <c r="CP11729" t="s">
        <v>137</v>
      </c>
      <c r="CQ11729" s="1">
        <v>44799.495833333334</v>
      </c>
      <c r="CR11729" s="1">
        <v>44799.495833333334</v>
      </c>
      <c r="CS11729" s="1"/>
      <c r="CT11729" t="s">
        <v>69993</v>
      </c>
      <c r="CU11729" t="s">
        <v>69994</v>
      </c>
      <c r="CV11729" t="s">
        <v>69995</v>
      </c>
      <c r="CW11729" t="s">
        <v>69996</v>
      </c>
      <c r="CX11729" s="3"/>
      <c r="CY11729" s="3"/>
      <c r="DA11729" t="s">
        <v>137</v>
      </c>
      <c r="DB11729" t="s">
        <v>137</v>
      </c>
      <c r="DC11729" t="s">
        <v>137</v>
      </c>
      <c r="DD11729" t="s">
        <v>137</v>
      </c>
      <c r="DE11729" t="s">
        <v>137</v>
      </c>
      <c r="DF11729" t="s">
        <v>137</v>
      </c>
      <c r="DG11729" t="s">
        <v>137</v>
      </c>
      <c r="DH11729" t="s">
        <v>137</v>
      </c>
      <c r="DI11729" t="s">
        <v>137</v>
      </c>
      <c r="DJ11729" t="s">
        <v>137</v>
      </c>
      <c r="DK11729">
        <v>0</v>
      </c>
      <c r="DL11729" t="s">
        <v>209</v>
      </c>
      <c r="DM11729" t="s">
        <v>69997</v>
      </c>
      <c r="DN11729" t="s">
        <v>137</v>
      </c>
      <c r="DO11729" s="1">
        <v>44799.495833333334</v>
      </c>
      <c r="DP11729" s="1"/>
      <c r="DQ11729" t="s">
        <v>150</v>
      </c>
      <c r="DR11729" t="s">
        <v>151</v>
      </c>
      <c r="DS11729" t="s">
        <v>152</v>
      </c>
      <c r="DT11729" t="s">
        <v>137</v>
      </c>
      <c r="DU11729" t="s">
        <v>137</v>
      </c>
      <c r="DV11729" t="s">
        <v>137</v>
      </c>
      <c r="DW11729" t="s">
        <v>137</v>
      </c>
      <c r="DX11729" t="s">
        <v>137</v>
      </c>
      <c r="DY11729" t="s">
        <v>137</v>
      </c>
      <c r="DZ11729" t="s">
        <v>168</v>
      </c>
      <c r="EA11729" t="b">
        <v>0</v>
      </c>
      <c r="EB11729" t="s">
        <v>137</v>
      </c>
    </row>
    <row r="11730" spans="1:132" x14ac:dyDescent="0.25">
      <c r="A11730">
        <v>97080655</v>
      </c>
      <c r="B11730">
        <v>302</v>
      </c>
      <c r="C11730" t="s">
        <v>192</v>
      </c>
      <c r="D11730" t="s">
        <v>69998</v>
      </c>
      <c r="E11730" t="s">
        <v>134</v>
      </c>
      <c r="F11730" t="s">
        <v>532</v>
      </c>
      <c r="G11730" t="s">
        <v>137</v>
      </c>
      <c r="H11730" t="s">
        <v>137</v>
      </c>
      <c r="I11730" t="s">
        <v>69998</v>
      </c>
      <c r="J11730" t="s">
        <v>52452</v>
      </c>
      <c r="K11730" t="s">
        <v>52453</v>
      </c>
      <c r="L11730" t="s">
        <v>52454</v>
      </c>
      <c r="M11730" t="s">
        <v>137</v>
      </c>
      <c r="N11730" t="s">
        <v>52623</v>
      </c>
      <c r="O11730" t="s">
        <v>52623</v>
      </c>
      <c r="P11730" s="1"/>
      <c r="Q11730" s="1">
        <v>44798.450694444444</v>
      </c>
      <c r="R11730" s="1">
        <v>44798.450694444444</v>
      </c>
      <c r="S11730" s="1">
        <v>44887.44027777778</v>
      </c>
      <c r="T11730" s="1">
        <v>44887.44027777778</v>
      </c>
      <c r="U11730" t="s">
        <v>69999</v>
      </c>
      <c r="V11730" t="s">
        <v>137</v>
      </c>
      <c r="W11730" t="s">
        <v>137</v>
      </c>
      <c r="X11730" t="s">
        <v>369</v>
      </c>
      <c r="Y11730" t="s">
        <v>199</v>
      </c>
      <c r="Z11730" t="s">
        <v>137</v>
      </c>
      <c r="AA11730" t="s">
        <v>137</v>
      </c>
      <c r="AB11730" t="s">
        <v>137</v>
      </c>
      <c r="AC11730" t="s">
        <v>137</v>
      </c>
      <c r="AD11730" s="2"/>
      <c r="AE11730" t="s">
        <v>137</v>
      </c>
      <c r="AF11730" t="s">
        <v>137</v>
      </c>
      <c r="AG11730" t="s">
        <v>137</v>
      </c>
      <c r="AH11730" t="s">
        <v>137</v>
      </c>
      <c r="AI11730" t="s">
        <v>137</v>
      </c>
      <c r="AJ11730" t="s">
        <v>137</v>
      </c>
      <c r="AK11730" t="s">
        <v>137</v>
      </c>
      <c r="AL11730" s="2"/>
      <c r="AM11730" t="s">
        <v>137</v>
      </c>
      <c r="AN11730" t="s">
        <v>137</v>
      </c>
      <c r="AO11730" t="s">
        <v>137</v>
      </c>
      <c r="AP11730" t="s">
        <v>137</v>
      </c>
      <c r="AQ11730" t="s">
        <v>137</v>
      </c>
      <c r="AR11730" t="s">
        <v>137</v>
      </c>
      <c r="AS11730" t="s">
        <v>137</v>
      </c>
      <c r="AT11730" t="s">
        <v>137</v>
      </c>
      <c r="AU11730" t="s">
        <v>137</v>
      </c>
      <c r="AV11730" t="s">
        <v>137</v>
      </c>
      <c r="AW11730" t="s">
        <v>137</v>
      </c>
      <c r="AX11730" t="s">
        <v>137</v>
      </c>
      <c r="AY11730" t="s">
        <v>137</v>
      </c>
      <c r="AZ11730" t="s">
        <v>137</v>
      </c>
      <c r="BA11730" t="s">
        <v>137</v>
      </c>
      <c r="BB11730" t="s">
        <v>137</v>
      </c>
      <c r="BC11730" t="s">
        <v>137</v>
      </c>
      <c r="BD11730" t="s">
        <v>137</v>
      </c>
      <c r="BE11730" t="s">
        <v>137</v>
      </c>
      <c r="BF11730" t="s">
        <v>137</v>
      </c>
      <c r="BG11730" t="s">
        <v>137</v>
      </c>
      <c r="BH11730" t="s">
        <v>137</v>
      </c>
      <c r="BI11730" t="s">
        <v>137</v>
      </c>
      <c r="BJ11730" t="s">
        <v>137</v>
      </c>
      <c r="BK11730" t="s">
        <v>137</v>
      </c>
      <c r="BL11730" t="s">
        <v>137</v>
      </c>
      <c r="BM11730" t="s">
        <v>137</v>
      </c>
      <c r="BN11730" t="s">
        <v>137</v>
      </c>
      <c r="BO11730" t="s">
        <v>137</v>
      </c>
      <c r="BP11730" t="s">
        <v>137</v>
      </c>
      <c r="BQ11730" t="s">
        <v>137</v>
      </c>
      <c r="BR11730" t="s">
        <v>137</v>
      </c>
      <c r="BS11730" t="s">
        <v>137</v>
      </c>
      <c r="BT11730" t="s">
        <v>471</v>
      </c>
      <c r="BU11730" t="s">
        <v>771</v>
      </c>
      <c r="BW11730" t="s">
        <v>137</v>
      </c>
      <c r="BX11730" t="s">
        <v>137</v>
      </c>
      <c r="BY11730" t="s">
        <v>137</v>
      </c>
      <c r="BZ11730" t="s">
        <v>137</v>
      </c>
      <c r="CA11730" t="s">
        <v>137</v>
      </c>
      <c r="CB11730" t="s">
        <v>137</v>
      </c>
      <c r="CC11730" t="s">
        <v>137</v>
      </c>
      <c r="CD11730" t="s">
        <v>137</v>
      </c>
      <c r="CE11730" t="s">
        <v>137</v>
      </c>
      <c r="CF11730" t="s">
        <v>137</v>
      </c>
      <c r="CG11730" t="s">
        <v>137</v>
      </c>
      <c r="CH11730" t="s">
        <v>137</v>
      </c>
      <c r="CI11730" t="s">
        <v>137</v>
      </c>
      <c r="CJ11730" t="s">
        <v>137</v>
      </c>
      <c r="CK11730" t="s">
        <v>137</v>
      </c>
      <c r="CL11730" t="s">
        <v>137</v>
      </c>
      <c r="CM11730" t="s">
        <v>137</v>
      </c>
      <c r="CN11730" t="s">
        <v>137</v>
      </c>
      <c r="CO11730" t="s">
        <v>137</v>
      </c>
      <c r="CP11730" t="s">
        <v>137</v>
      </c>
      <c r="CQ11730" s="1">
        <v>44798.450694444444</v>
      </c>
      <c r="CR11730" s="1">
        <v>44798.450694444444</v>
      </c>
      <c r="CS11730" s="1"/>
      <c r="CT11730" t="s">
        <v>51721</v>
      </c>
      <c r="CU11730" t="s">
        <v>51721</v>
      </c>
      <c r="CV11730" t="s">
        <v>34991</v>
      </c>
      <c r="CW11730" t="s">
        <v>34991</v>
      </c>
      <c r="CX11730" s="3"/>
      <c r="CY11730" s="3"/>
      <c r="DA11730" t="s">
        <v>137</v>
      </c>
      <c r="DB11730" t="s">
        <v>137</v>
      </c>
      <c r="DC11730" t="s">
        <v>137</v>
      </c>
      <c r="DD11730" t="s">
        <v>137</v>
      </c>
      <c r="DE11730" t="s">
        <v>137</v>
      </c>
      <c r="DF11730" t="s">
        <v>52793</v>
      </c>
      <c r="DG11730" t="s">
        <v>137</v>
      </c>
      <c r="DH11730" t="s">
        <v>137</v>
      </c>
      <c r="DI11730" t="s">
        <v>137</v>
      </c>
      <c r="DJ11730" t="s">
        <v>137</v>
      </c>
      <c r="DK11730">
        <v>0</v>
      </c>
      <c r="DL11730" t="s">
        <v>209</v>
      </c>
      <c r="DM11730" t="s">
        <v>13154</v>
      </c>
      <c r="DN11730" t="s">
        <v>137</v>
      </c>
      <c r="DO11730" s="1">
        <v>44798.450694444444</v>
      </c>
      <c r="DP11730" s="1"/>
      <c r="DQ11730" t="s">
        <v>52452</v>
      </c>
      <c r="DR11730" t="s">
        <v>52453</v>
      </c>
      <c r="DS11730" t="s">
        <v>52454</v>
      </c>
      <c r="DT11730" t="s">
        <v>137</v>
      </c>
      <c r="DU11730" t="s">
        <v>137</v>
      </c>
      <c r="DV11730" t="s">
        <v>137</v>
      </c>
      <c r="DW11730" t="s">
        <v>137</v>
      </c>
      <c r="DX11730" t="s">
        <v>137</v>
      </c>
      <c r="DY11730" t="s">
        <v>137</v>
      </c>
      <c r="DZ11730" t="s">
        <v>168</v>
      </c>
      <c r="EA11730" t="b">
        <v>0</v>
      </c>
      <c r="EB11730" t="s">
        <v>137</v>
      </c>
    </row>
    <row r="11731" spans="1:132" x14ac:dyDescent="0.25">
      <c r="A11731">
        <v>97079780</v>
      </c>
      <c r="B11731">
        <v>301</v>
      </c>
      <c r="C11731" t="s">
        <v>192</v>
      </c>
      <c r="D11731" t="s">
        <v>70000</v>
      </c>
      <c r="E11731" t="s">
        <v>134</v>
      </c>
      <c r="F11731" t="s">
        <v>532</v>
      </c>
      <c r="G11731" t="s">
        <v>137</v>
      </c>
      <c r="H11731" t="s">
        <v>137</v>
      </c>
      <c r="I11731" t="s">
        <v>70000</v>
      </c>
      <c r="J11731" t="s">
        <v>52452</v>
      </c>
      <c r="K11731" t="s">
        <v>52453</v>
      </c>
      <c r="L11731" t="s">
        <v>52454</v>
      </c>
      <c r="M11731" t="s">
        <v>137</v>
      </c>
      <c r="N11731" t="s">
        <v>52623</v>
      </c>
      <c r="O11731" t="s">
        <v>52623</v>
      </c>
      <c r="P11731" s="1"/>
      <c r="Q11731" s="1">
        <v>44798.445138888892</v>
      </c>
      <c r="R11731" s="1">
        <v>44798.445138888892</v>
      </c>
      <c r="S11731" s="1">
        <v>44798.447222222225</v>
      </c>
      <c r="T11731" s="1">
        <v>44798.447222222225</v>
      </c>
      <c r="U11731" t="s">
        <v>4616</v>
      </c>
      <c r="V11731" t="s">
        <v>137</v>
      </c>
      <c r="W11731" t="s">
        <v>137</v>
      </c>
      <c r="X11731" t="s">
        <v>360</v>
      </c>
      <c r="Y11731" t="s">
        <v>199</v>
      </c>
      <c r="Z11731" t="s">
        <v>137</v>
      </c>
      <c r="AA11731" t="s">
        <v>137</v>
      </c>
      <c r="AB11731" t="s">
        <v>137</v>
      </c>
      <c r="AC11731" t="s">
        <v>137</v>
      </c>
      <c r="AD11731" s="2"/>
      <c r="AE11731" t="s">
        <v>137</v>
      </c>
      <c r="AF11731" t="s">
        <v>137</v>
      </c>
      <c r="AG11731" t="s">
        <v>137</v>
      </c>
      <c r="AH11731" t="s">
        <v>137</v>
      </c>
      <c r="AI11731" t="s">
        <v>137</v>
      </c>
      <c r="AJ11731" t="s">
        <v>137</v>
      </c>
      <c r="AK11731" t="s">
        <v>137</v>
      </c>
      <c r="AL11731" s="2"/>
      <c r="AM11731" t="s">
        <v>137</v>
      </c>
      <c r="AN11731" t="s">
        <v>137</v>
      </c>
      <c r="AO11731" t="s">
        <v>137</v>
      </c>
      <c r="AP11731" t="s">
        <v>137</v>
      </c>
      <c r="AQ11731" t="s">
        <v>137</v>
      </c>
      <c r="AR11731" t="s">
        <v>137</v>
      </c>
      <c r="AS11731" t="s">
        <v>137</v>
      </c>
      <c r="AT11731" t="s">
        <v>137</v>
      </c>
      <c r="AU11731" t="s">
        <v>137</v>
      </c>
      <c r="AV11731" t="s">
        <v>137</v>
      </c>
      <c r="AW11731" t="s">
        <v>137</v>
      </c>
      <c r="AX11731" t="s">
        <v>137</v>
      </c>
      <c r="AY11731" t="s">
        <v>137</v>
      </c>
      <c r="AZ11731" t="s">
        <v>137</v>
      </c>
      <c r="BA11731" t="s">
        <v>137</v>
      </c>
      <c r="BB11731" t="s">
        <v>137</v>
      </c>
      <c r="BC11731" t="s">
        <v>137</v>
      </c>
      <c r="BD11731" t="s">
        <v>137</v>
      </c>
      <c r="BE11731" t="s">
        <v>137</v>
      </c>
      <c r="BF11731" t="s">
        <v>137</v>
      </c>
      <c r="BG11731" t="s">
        <v>137</v>
      </c>
      <c r="BH11731" t="s">
        <v>137</v>
      </c>
      <c r="BI11731" t="s">
        <v>137</v>
      </c>
      <c r="BJ11731" t="s">
        <v>137</v>
      </c>
      <c r="BK11731" t="s">
        <v>137</v>
      </c>
      <c r="BL11731" t="s">
        <v>137</v>
      </c>
      <c r="BM11731" t="s">
        <v>137</v>
      </c>
      <c r="BN11731" t="s">
        <v>137</v>
      </c>
      <c r="BO11731" t="s">
        <v>137</v>
      </c>
      <c r="BP11731" t="s">
        <v>137</v>
      </c>
      <c r="BQ11731" t="s">
        <v>137</v>
      </c>
      <c r="BR11731" t="s">
        <v>137</v>
      </c>
      <c r="BS11731" t="s">
        <v>137</v>
      </c>
      <c r="BT11731" t="s">
        <v>471</v>
      </c>
      <c r="BU11731" t="s">
        <v>771</v>
      </c>
      <c r="BW11731" t="s">
        <v>137</v>
      </c>
      <c r="BX11731" t="s">
        <v>137</v>
      </c>
      <c r="BY11731" t="s">
        <v>137</v>
      </c>
      <c r="BZ11731" t="s">
        <v>137</v>
      </c>
      <c r="CA11731" t="s">
        <v>137</v>
      </c>
      <c r="CB11731" t="s">
        <v>137</v>
      </c>
      <c r="CC11731" t="s">
        <v>137</v>
      </c>
      <c r="CD11731" t="s">
        <v>137</v>
      </c>
      <c r="CE11731" t="s">
        <v>137</v>
      </c>
      <c r="CF11731" t="s">
        <v>137</v>
      </c>
      <c r="CG11731" t="s">
        <v>137</v>
      </c>
      <c r="CH11731" t="s">
        <v>137</v>
      </c>
      <c r="CI11731" t="s">
        <v>137</v>
      </c>
      <c r="CJ11731" t="s">
        <v>137</v>
      </c>
      <c r="CK11731" t="s">
        <v>137</v>
      </c>
      <c r="CL11731" t="s">
        <v>137</v>
      </c>
      <c r="CM11731" t="s">
        <v>137</v>
      </c>
      <c r="CN11731" t="s">
        <v>137</v>
      </c>
      <c r="CO11731" t="s">
        <v>137</v>
      </c>
      <c r="CP11731" t="s">
        <v>137</v>
      </c>
      <c r="CQ11731" s="1">
        <v>44798.447222222225</v>
      </c>
      <c r="CR11731" s="1">
        <v>44798.447222222225</v>
      </c>
      <c r="CS11731" s="1"/>
      <c r="CT11731" t="s">
        <v>18521</v>
      </c>
      <c r="CU11731" t="s">
        <v>18521</v>
      </c>
      <c r="CV11731" t="s">
        <v>10391</v>
      </c>
      <c r="CW11731" t="s">
        <v>10391</v>
      </c>
      <c r="CX11731" s="3"/>
      <c r="CY11731" s="3"/>
      <c r="DA11731" t="s">
        <v>137</v>
      </c>
      <c r="DB11731" t="s">
        <v>137</v>
      </c>
      <c r="DC11731" t="s">
        <v>137</v>
      </c>
      <c r="DD11731" t="s">
        <v>137</v>
      </c>
      <c r="DE11731" t="s">
        <v>137</v>
      </c>
      <c r="DF11731" t="s">
        <v>70001</v>
      </c>
      <c r="DG11731" t="s">
        <v>137</v>
      </c>
      <c r="DH11731" t="s">
        <v>137</v>
      </c>
      <c r="DI11731" t="s">
        <v>137</v>
      </c>
      <c r="DJ11731" t="s">
        <v>137</v>
      </c>
      <c r="DK11731">
        <v>0</v>
      </c>
      <c r="DL11731" t="s">
        <v>137</v>
      </c>
      <c r="DM11731" t="s">
        <v>70002</v>
      </c>
      <c r="DN11731" t="s">
        <v>137</v>
      </c>
      <c r="DO11731" s="1">
        <v>44798.447222222225</v>
      </c>
      <c r="DP11731" s="1"/>
      <c r="DQ11731" t="s">
        <v>52452</v>
      </c>
      <c r="DR11731" t="s">
        <v>52453</v>
      </c>
      <c r="DS11731" t="s">
        <v>52454</v>
      </c>
      <c r="DT11731" t="s">
        <v>137</v>
      </c>
      <c r="DU11731" t="s">
        <v>137</v>
      </c>
      <c r="DV11731" t="s">
        <v>137</v>
      </c>
      <c r="DW11731" t="s">
        <v>137</v>
      </c>
      <c r="DX11731" t="s">
        <v>137</v>
      </c>
      <c r="DY11731" t="s">
        <v>137</v>
      </c>
      <c r="DZ11731" t="s">
        <v>168</v>
      </c>
      <c r="EA11731" t="b">
        <v>0</v>
      </c>
      <c r="EB11731" t="s">
        <v>137</v>
      </c>
    </row>
    <row r="11732" spans="1:132" x14ac:dyDescent="0.25">
      <c r="A11732">
        <v>97075704</v>
      </c>
      <c r="B11732">
        <v>300</v>
      </c>
      <c r="C11732" t="s">
        <v>192</v>
      </c>
      <c r="D11732" t="s">
        <v>70003</v>
      </c>
      <c r="E11732" t="s">
        <v>134</v>
      </c>
      <c r="F11732" t="s">
        <v>532</v>
      </c>
      <c r="G11732" t="s">
        <v>137</v>
      </c>
      <c r="H11732" t="s">
        <v>137</v>
      </c>
      <c r="I11732" t="s">
        <v>137</v>
      </c>
      <c r="J11732" t="s">
        <v>150</v>
      </c>
      <c r="K11732" t="s">
        <v>151</v>
      </c>
      <c r="L11732" t="s">
        <v>152</v>
      </c>
      <c r="M11732" t="s">
        <v>137</v>
      </c>
      <c r="N11732" t="s">
        <v>303</v>
      </c>
      <c r="O11732" t="s">
        <v>303</v>
      </c>
      <c r="P11732" s="1"/>
      <c r="Q11732" s="1">
        <v>44798.418749999997</v>
      </c>
      <c r="R11732" s="1">
        <v>44798.418749999997</v>
      </c>
      <c r="S11732" s="1">
        <v>44887.440972222219</v>
      </c>
      <c r="T11732" s="1">
        <v>44887.440972222219</v>
      </c>
      <c r="U11732" t="s">
        <v>70004</v>
      </c>
      <c r="V11732" t="s">
        <v>137</v>
      </c>
      <c r="W11732" t="s">
        <v>137</v>
      </c>
      <c r="X11732" t="s">
        <v>369</v>
      </c>
      <c r="Y11732" t="s">
        <v>199</v>
      </c>
      <c r="Z11732" t="s">
        <v>137</v>
      </c>
      <c r="AA11732" t="s">
        <v>137</v>
      </c>
      <c r="AB11732" t="s">
        <v>137</v>
      </c>
      <c r="AC11732" t="s">
        <v>137</v>
      </c>
      <c r="AD11732" s="2"/>
      <c r="AE11732" t="s">
        <v>137</v>
      </c>
      <c r="AF11732" t="s">
        <v>137</v>
      </c>
      <c r="AG11732" t="s">
        <v>137</v>
      </c>
      <c r="AH11732" t="s">
        <v>137</v>
      </c>
      <c r="AI11732" t="s">
        <v>137</v>
      </c>
      <c r="AJ11732" t="s">
        <v>137</v>
      </c>
      <c r="AK11732" t="s">
        <v>137</v>
      </c>
      <c r="AL11732" s="2"/>
      <c r="AM11732" t="s">
        <v>137</v>
      </c>
      <c r="AN11732" t="s">
        <v>137</v>
      </c>
      <c r="AO11732" t="s">
        <v>137</v>
      </c>
      <c r="AP11732" t="s">
        <v>137</v>
      </c>
      <c r="AQ11732" t="s">
        <v>137</v>
      </c>
      <c r="AR11732" t="s">
        <v>137</v>
      </c>
      <c r="AS11732" t="s">
        <v>137</v>
      </c>
      <c r="AT11732" t="s">
        <v>137</v>
      </c>
      <c r="AU11732" t="s">
        <v>137</v>
      </c>
      <c r="AV11732" t="s">
        <v>137</v>
      </c>
      <c r="AW11732" t="s">
        <v>137</v>
      </c>
      <c r="AX11732" t="s">
        <v>137</v>
      </c>
      <c r="AY11732" t="s">
        <v>137</v>
      </c>
      <c r="AZ11732" t="s">
        <v>137</v>
      </c>
      <c r="BA11732" t="s">
        <v>137</v>
      </c>
      <c r="BB11732" t="s">
        <v>137</v>
      </c>
      <c r="BC11732" t="s">
        <v>137</v>
      </c>
      <c r="BD11732" t="s">
        <v>137</v>
      </c>
      <c r="BE11732" t="s">
        <v>137</v>
      </c>
      <c r="BF11732" t="s">
        <v>137</v>
      </c>
      <c r="BG11732" t="s">
        <v>137</v>
      </c>
      <c r="BH11732" t="s">
        <v>137</v>
      </c>
      <c r="BI11732" t="s">
        <v>137</v>
      </c>
      <c r="BJ11732" t="s">
        <v>137</v>
      </c>
      <c r="BK11732" t="s">
        <v>137</v>
      </c>
      <c r="BL11732" t="s">
        <v>137</v>
      </c>
      <c r="BM11732" t="s">
        <v>137</v>
      </c>
      <c r="BN11732" t="s">
        <v>137</v>
      </c>
      <c r="BO11732" t="s">
        <v>137</v>
      </c>
      <c r="BP11732" t="s">
        <v>137</v>
      </c>
      <c r="BQ11732" t="s">
        <v>137</v>
      </c>
      <c r="BR11732" t="s">
        <v>137</v>
      </c>
      <c r="BS11732" t="s">
        <v>137</v>
      </c>
      <c r="BT11732" t="s">
        <v>137</v>
      </c>
      <c r="BU11732" t="s">
        <v>137</v>
      </c>
      <c r="BW11732" t="s">
        <v>137</v>
      </c>
      <c r="BX11732" t="s">
        <v>137</v>
      </c>
      <c r="BY11732" t="s">
        <v>137</v>
      </c>
      <c r="BZ11732" t="s">
        <v>137</v>
      </c>
      <c r="CA11732" t="s">
        <v>137</v>
      </c>
      <c r="CB11732" t="s">
        <v>137</v>
      </c>
      <c r="CC11732" t="s">
        <v>137</v>
      </c>
      <c r="CD11732" t="s">
        <v>137</v>
      </c>
      <c r="CE11732" t="s">
        <v>137</v>
      </c>
      <c r="CF11732" t="s">
        <v>137</v>
      </c>
      <c r="CG11732" t="s">
        <v>137</v>
      </c>
      <c r="CH11732" t="s">
        <v>137</v>
      </c>
      <c r="CI11732" t="s">
        <v>137</v>
      </c>
      <c r="CJ11732" t="s">
        <v>137</v>
      </c>
      <c r="CK11732" t="s">
        <v>137</v>
      </c>
      <c r="CL11732" t="s">
        <v>137</v>
      </c>
      <c r="CM11732" t="s">
        <v>137</v>
      </c>
      <c r="CN11732" t="s">
        <v>137</v>
      </c>
      <c r="CO11732" t="s">
        <v>137</v>
      </c>
      <c r="CP11732" t="s">
        <v>137</v>
      </c>
      <c r="CQ11732" s="1">
        <v>44798.419444444444</v>
      </c>
      <c r="CR11732" s="1">
        <v>44798.419444444444</v>
      </c>
      <c r="CS11732" s="1"/>
      <c r="CT11732" t="s">
        <v>11635</v>
      </c>
      <c r="CU11732" t="s">
        <v>11635</v>
      </c>
      <c r="CV11732" t="s">
        <v>11635</v>
      </c>
      <c r="CW11732" t="s">
        <v>11635</v>
      </c>
      <c r="CX11732" s="3"/>
      <c r="CY11732" s="3"/>
      <c r="DA11732" t="s">
        <v>137</v>
      </c>
      <c r="DB11732" t="s">
        <v>137</v>
      </c>
      <c r="DC11732" t="s">
        <v>137</v>
      </c>
      <c r="DD11732" t="s">
        <v>137</v>
      </c>
      <c r="DE11732" t="s">
        <v>137</v>
      </c>
      <c r="DF11732" t="s">
        <v>137</v>
      </c>
      <c r="DG11732" t="s">
        <v>137</v>
      </c>
      <c r="DH11732" t="s">
        <v>137</v>
      </c>
      <c r="DI11732" t="s">
        <v>137</v>
      </c>
      <c r="DJ11732" t="s">
        <v>137</v>
      </c>
      <c r="DK11732">
        <v>0</v>
      </c>
      <c r="DL11732" t="s">
        <v>209</v>
      </c>
      <c r="DM11732" t="s">
        <v>70005</v>
      </c>
      <c r="DN11732" t="s">
        <v>137</v>
      </c>
      <c r="DO11732" s="1">
        <v>44798.419444444444</v>
      </c>
      <c r="DP11732" s="1"/>
      <c r="DQ11732" t="s">
        <v>150</v>
      </c>
      <c r="DR11732" t="s">
        <v>151</v>
      </c>
      <c r="DS11732" t="s">
        <v>152</v>
      </c>
      <c r="DT11732" t="s">
        <v>137</v>
      </c>
      <c r="DU11732" t="s">
        <v>137</v>
      </c>
      <c r="DV11732" t="s">
        <v>137</v>
      </c>
      <c r="DW11732" t="s">
        <v>137</v>
      </c>
      <c r="DX11732" t="s">
        <v>137</v>
      </c>
      <c r="DY11732" t="s">
        <v>137</v>
      </c>
      <c r="DZ11732" t="s">
        <v>168</v>
      </c>
      <c r="EA11732" t="b">
        <v>0</v>
      </c>
      <c r="EB11732" t="s">
        <v>137</v>
      </c>
    </row>
    <row r="11733" spans="1:132" x14ac:dyDescent="0.25">
      <c r="A11733">
        <v>97069170</v>
      </c>
      <c r="B11733">
        <v>299</v>
      </c>
      <c r="C11733" t="s">
        <v>192</v>
      </c>
      <c r="D11733" t="s">
        <v>70006</v>
      </c>
      <c r="E11733" t="s">
        <v>134</v>
      </c>
      <c r="F11733" t="s">
        <v>532</v>
      </c>
      <c r="G11733" t="s">
        <v>137</v>
      </c>
      <c r="H11733" t="s">
        <v>137</v>
      </c>
      <c r="I11733" t="s">
        <v>70006</v>
      </c>
      <c r="J11733" t="s">
        <v>52452</v>
      </c>
      <c r="K11733" t="s">
        <v>52453</v>
      </c>
      <c r="L11733" t="s">
        <v>52454</v>
      </c>
      <c r="M11733" t="s">
        <v>137</v>
      </c>
      <c r="N11733" t="s">
        <v>52623</v>
      </c>
      <c r="O11733" t="s">
        <v>52623</v>
      </c>
      <c r="P11733" s="1"/>
      <c r="Q11733" s="1">
        <v>44798.376388888886</v>
      </c>
      <c r="R11733" s="1">
        <v>44798.376388888886</v>
      </c>
      <c r="S11733" s="1">
        <v>44887.470833333333</v>
      </c>
      <c r="T11733" s="1">
        <v>44887.470833333333</v>
      </c>
      <c r="U11733" t="s">
        <v>70004</v>
      </c>
      <c r="V11733" t="s">
        <v>137</v>
      </c>
      <c r="W11733" t="s">
        <v>137</v>
      </c>
      <c r="X11733" t="s">
        <v>369</v>
      </c>
      <c r="Y11733" t="s">
        <v>199</v>
      </c>
      <c r="Z11733" t="s">
        <v>137</v>
      </c>
      <c r="AA11733" t="s">
        <v>137</v>
      </c>
      <c r="AB11733" t="s">
        <v>137</v>
      </c>
      <c r="AC11733" t="s">
        <v>137</v>
      </c>
      <c r="AD11733" s="2"/>
      <c r="AE11733" t="s">
        <v>137</v>
      </c>
      <c r="AF11733" t="s">
        <v>137</v>
      </c>
      <c r="AG11733" t="s">
        <v>137</v>
      </c>
      <c r="AH11733" t="s">
        <v>137</v>
      </c>
      <c r="AI11733" t="s">
        <v>137</v>
      </c>
      <c r="AJ11733" t="s">
        <v>137</v>
      </c>
      <c r="AK11733" t="s">
        <v>137</v>
      </c>
      <c r="AL11733" s="2"/>
      <c r="AM11733" t="s">
        <v>137</v>
      </c>
      <c r="AN11733" t="s">
        <v>137</v>
      </c>
      <c r="AO11733" t="s">
        <v>137</v>
      </c>
      <c r="AP11733" t="s">
        <v>137</v>
      </c>
      <c r="AQ11733" t="s">
        <v>137</v>
      </c>
      <c r="AR11733" t="s">
        <v>137</v>
      </c>
      <c r="AS11733" t="s">
        <v>137</v>
      </c>
      <c r="AT11733" t="s">
        <v>137</v>
      </c>
      <c r="AU11733" t="s">
        <v>137</v>
      </c>
      <c r="AV11733" t="s">
        <v>137</v>
      </c>
      <c r="AW11733" t="s">
        <v>137</v>
      </c>
      <c r="AX11733" t="s">
        <v>137</v>
      </c>
      <c r="AY11733" t="s">
        <v>137</v>
      </c>
      <c r="AZ11733" t="s">
        <v>137</v>
      </c>
      <c r="BA11733" t="s">
        <v>137</v>
      </c>
      <c r="BB11733" t="s">
        <v>137</v>
      </c>
      <c r="BC11733" t="s">
        <v>137</v>
      </c>
      <c r="BD11733" t="s">
        <v>137</v>
      </c>
      <c r="BE11733" t="s">
        <v>137</v>
      </c>
      <c r="BF11733" t="s">
        <v>137</v>
      </c>
      <c r="BG11733" t="s">
        <v>137</v>
      </c>
      <c r="BH11733" t="s">
        <v>137</v>
      </c>
      <c r="BI11733" t="s">
        <v>137</v>
      </c>
      <c r="BJ11733" t="s">
        <v>137</v>
      </c>
      <c r="BK11733" t="s">
        <v>137</v>
      </c>
      <c r="BL11733" t="s">
        <v>137</v>
      </c>
      <c r="BM11733" t="s">
        <v>137</v>
      </c>
      <c r="BN11733" t="s">
        <v>137</v>
      </c>
      <c r="BO11733" t="s">
        <v>137</v>
      </c>
      <c r="BP11733" t="s">
        <v>137</v>
      </c>
      <c r="BQ11733" t="s">
        <v>137</v>
      </c>
      <c r="BR11733" t="s">
        <v>137</v>
      </c>
      <c r="BS11733" t="s">
        <v>137</v>
      </c>
      <c r="BT11733" t="s">
        <v>471</v>
      </c>
      <c r="BU11733" t="s">
        <v>771</v>
      </c>
      <c r="BW11733" t="s">
        <v>137</v>
      </c>
      <c r="BX11733" t="s">
        <v>137</v>
      </c>
      <c r="BY11733" t="s">
        <v>137</v>
      </c>
      <c r="BZ11733" t="s">
        <v>137</v>
      </c>
      <c r="CA11733" t="s">
        <v>137</v>
      </c>
      <c r="CB11733" t="s">
        <v>137</v>
      </c>
      <c r="CC11733" t="s">
        <v>137</v>
      </c>
      <c r="CD11733" t="s">
        <v>137</v>
      </c>
      <c r="CE11733" t="s">
        <v>137</v>
      </c>
      <c r="CF11733" t="s">
        <v>137</v>
      </c>
      <c r="CG11733" t="s">
        <v>137</v>
      </c>
      <c r="CH11733" t="s">
        <v>137</v>
      </c>
      <c r="CI11733" t="s">
        <v>137</v>
      </c>
      <c r="CJ11733" t="s">
        <v>137</v>
      </c>
      <c r="CK11733" t="s">
        <v>137</v>
      </c>
      <c r="CL11733" t="s">
        <v>137</v>
      </c>
      <c r="CM11733" t="s">
        <v>137</v>
      </c>
      <c r="CN11733" t="s">
        <v>137</v>
      </c>
      <c r="CO11733" t="s">
        <v>137</v>
      </c>
      <c r="CP11733" t="s">
        <v>137</v>
      </c>
      <c r="CQ11733" s="1">
        <v>44798.410416666666</v>
      </c>
      <c r="CR11733" s="1">
        <v>44798.410416666666</v>
      </c>
      <c r="CS11733" s="1"/>
      <c r="CT11733" t="s">
        <v>70007</v>
      </c>
      <c r="CU11733" t="s">
        <v>70007</v>
      </c>
      <c r="CV11733" t="s">
        <v>70008</v>
      </c>
      <c r="CW11733" t="s">
        <v>70008</v>
      </c>
      <c r="CX11733" s="3"/>
      <c r="CY11733" s="3"/>
      <c r="DA11733" t="s">
        <v>137</v>
      </c>
      <c r="DB11733" t="s">
        <v>137</v>
      </c>
      <c r="DC11733" t="s">
        <v>137</v>
      </c>
      <c r="DD11733" t="s">
        <v>137</v>
      </c>
      <c r="DE11733" t="s">
        <v>137</v>
      </c>
      <c r="DF11733" t="s">
        <v>70009</v>
      </c>
      <c r="DG11733" t="s">
        <v>137</v>
      </c>
      <c r="DH11733" t="s">
        <v>137</v>
      </c>
      <c r="DI11733" t="s">
        <v>137</v>
      </c>
      <c r="DJ11733" t="s">
        <v>137</v>
      </c>
      <c r="DK11733">
        <v>0</v>
      </c>
      <c r="DL11733" t="s">
        <v>209</v>
      </c>
      <c r="DM11733" t="s">
        <v>70010</v>
      </c>
      <c r="DN11733" t="s">
        <v>137</v>
      </c>
      <c r="DO11733" s="1">
        <v>44798.410416666666</v>
      </c>
      <c r="DP11733" s="1"/>
      <c r="DQ11733" t="s">
        <v>52452</v>
      </c>
      <c r="DR11733" t="s">
        <v>52453</v>
      </c>
      <c r="DS11733" t="s">
        <v>52454</v>
      </c>
      <c r="DT11733" t="s">
        <v>137</v>
      </c>
      <c r="DU11733" t="s">
        <v>137</v>
      </c>
      <c r="DV11733" t="s">
        <v>137</v>
      </c>
      <c r="DW11733" t="s">
        <v>137</v>
      </c>
      <c r="DX11733" t="s">
        <v>137</v>
      </c>
      <c r="DY11733" t="s">
        <v>137</v>
      </c>
      <c r="DZ11733" t="s">
        <v>168</v>
      </c>
      <c r="EA11733" t="b">
        <v>0</v>
      </c>
      <c r="EB11733" t="s">
        <v>137</v>
      </c>
    </row>
    <row r="11734" spans="1:132" x14ac:dyDescent="0.25">
      <c r="A11734">
        <v>97035483</v>
      </c>
      <c r="B11734">
        <v>298</v>
      </c>
      <c r="C11734" t="s">
        <v>192</v>
      </c>
      <c r="D11734" t="s">
        <v>70011</v>
      </c>
      <c r="E11734" t="s">
        <v>134</v>
      </c>
      <c r="F11734" t="s">
        <v>162</v>
      </c>
      <c r="G11734" t="s">
        <v>137</v>
      </c>
      <c r="H11734" t="s">
        <v>137</v>
      </c>
      <c r="I11734" t="s">
        <v>70012</v>
      </c>
      <c r="J11734" t="s">
        <v>139</v>
      </c>
      <c r="K11734" t="s">
        <v>140</v>
      </c>
      <c r="L11734" t="s">
        <v>141</v>
      </c>
      <c r="M11734" t="s">
        <v>137</v>
      </c>
      <c r="N11734" t="s">
        <v>4286</v>
      </c>
      <c r="O11734" t="s">
        <v>4286</v>
      </c>
      <c r="P11734" s="1"/>
      <c r="Q11734" s="1">
        <v>44797.661805555559</v>
      </c>
      <c r="R11734" s="1">
        <v>44797.661805555559</v>
      </c>
      <c r="S11734" s="1">
        <v>44812.69027777778</v>
      </c>
      <c r="T11734" s="1">
        <v>44812.69027777778</v>
      </c>
      <c r="U11734" t="s">
        <v>734</v>
      </c>
      <c r="V11734" t="s">
        <v>137</v>
      </c>
      <c r="W11734" t="s">
        <v>137</v>
      </c>
      <c r="X11734" t="s">
        <v>231</v>
      </c>
      <c r="Y11734" t="s">
        <v>713</v>
      </c>
      <c r="Z11734" t="s">
        <v>137</v>
      </c>
      <c r="AA11734" t="s">
        <v>137</v>
      </c>
      <c r="AB11734" t="s">
        <v>137</v>
      </c>
      <c r="AC11734" t="s">
        <v>137</v>
      </c>
      <c r="AD11734" s="2"/>
      <c r="AE11734" t="s">
        <v>137</v>
      </c>
      <c r="AF11734" t="s">
        <v>137</v>
      </c>
      <c r="AG11734" t="s">
        <v>137</v>
      </c>
      <c r="AH11734" t="s">
        <v>137</v>
      </c>
      <c r="AI11734" t="s">
        <v>137</v>
      </c>
      <c r="AJ11734" t="s">
        <v>137</v>
      </c>
      <c r="AK11734" t="s">
        <v>137</v>
      </c>
      <c r="AL11734" s="2"/>
      <c r="AM11734" t="s">
        <v>137</v>
      </c>
      <c r="AN11734" t="s">
        <v>137</v>
      </c>
      <c r="AO11734" t="s">
        <v>137</v>
      </c>
      <c r="AP11734" t="s">
        <v>137</v>
      </c>
      <c r="AQ11734" t="s">
        <v>137</v>
      </c>
      <c r="AR11734" t="s">
        <v>137</v>
      </c>
      <c r="AS11734" t="s">
        <v>137</v>
      </c>
      <c r="AT11734" t="s">
        <v>137</v>
      </c>
      <c r="AU11734" t="s">
        <v>137</v>
      </c>
      <c r="AV11734" t="s">
        <v>137</v>
      </c>
      <c r="AW11734" t="s">
        <v>137</v>
      </c>
      <c r="AX11734" t="s">
        <v>137</v>
      </c>
      <c r="AY11734" t="s">
        <v>137</v>
      </c>
      <c r="AZ11734" t="s">
        <v>137</v>
      </c>
      <c r="BA11734" t="s">
        <v>137</v>
      </c>
      <c r="BB11734" t="s">
        <v>137</v>
      </c>
      <c r="BC11734" t="s">
        <v>137</v>
      </c>
      <c r="BD11734" t="s">
        <v>137</v>
      </c>
      <c r="BE11734" t="s">
        <v>137</v>
      </c>
      <c r="BF11734" t="s">
        <v>137</v>
      </c>
      <c r="BG11734" t="s">
        <v>137</v>
      </c>
      <c r="BH11734" t="s">
        <v>137</v>
      </c>
      <c r="BI11734" t="s">
        <v>137</v>
      </c>
      <c r="BJ11734" t="s">
        <v>137</v>
      </c>
      <c r="BK11734" t="s">
        <v>137</v>
      </c>
      <c r="BL11734" t="s">
        <v>137</v>
      </c>
      <c r="BM11734" t="s">
        <v>137</v>
      </c>
      <c r="BN11734" t="s">
        <v>137</v>
      </c>
      <c r="BO11734" t="s">
        <v>137</v>
      </c>
      <c r="BP11734" t="s">
        <v>137</v>
      </c>
      <c r="BQ11734" t="s">
        <v>137</v>
      </c>
      <c r="BR11734" t="s">
        <v>137</v>
      </c>
      <c r="BS11734" t="s">
        <v>137</v>
      </c>
      <c r="BT11734" t="s">
        <v>137</v>
      </c>
      <c r="BU11734" t="s">
        <v>137</v>
      </c>
      <c r="BW11734" t="s">
        <v>137</v>
      </c>
      <c r="BX11734" t="s">
        <v>137</v>
      </c>
      <c r="BY11734" t="s">
        <v>137</v>
      </c>
      <c r="BZ11734" t="s">
        <v>137</v>
      </c>
      <c r="CA11734" t="s">
        <v>137</v>
      </c>
      <c r="CB11734" t="s">
        <v>137</v>
      </c>
      <c r="CC11734" t="s">
        <v>137</v>
      </c>
      <c r="CD11734" t="s">
        <v>137</v>
      </c>
      <c r="CE11734" t="s">
        <v>137</v>
      </c>
      <c r="CF11734" t="s">
        <v>137</v>
      </c>
      <c r="CG11734" t="s">
        <v>137</v>
      </c>
      <c r="CH11734" t="s">
        <v>137</v>
      </c>
      <c r="CI11734" t="s">
        <v>137</v>
      </c>
      <c r="CJ11734" t="s">
        <v>137</v>
      </c>
      <c r="CK11734" t="s">
        <v>137</v>
      </c>
      <c r="CL11734" t="s">
        <v>137</v>
      </c>
      <c r="CM11734" t="s">
        <v>137</v>
      </c>
      <c r="CN11734" t="s">
        <v>137</v>
      </c>
      <c r="CO11734" t="s">
        <v>137</v>
      </c>
      <c r="CP11734" t="s">
        <v>137</v>
      </c>
      <c r="CQ11734" s="1">
        <v>44812.69027777778</v>
      </c>
      <c r="CR11734" s="1">
        <v>44812.69027777778</v>
      </c>
      <c r="CS11734" s="1"/>
      <c r="CT11734" t="s">
        <v>70013</v>
      </c>
      <c r="CU11734" t="s">
        <v>70014</v>
      </c>
      <c r="CV11734" t="s">
        <v>70013</v>
      </c>
      <c r="CW11734" t="s">
        <v>70014</v>
      </c>
      <c r="CX11734" s="3"/>
      <c r="CY11734" s="3"/>
      <c r="DA11734" t="s">
        <v>137</v>
      </c>
      <c r="DB11734" t="s">
        <v>137</v>
      </c>
      <c r="DC11734" t="s">
        <v>137</v>
      </c>
      <c r="DD11734" t="s">
        <v>137</v>
      </c>
      <c r="DE11734" t="s">
        <v>137</v>
      </c>
      <c r="DF11734" t="s">
        <v>137</v>
      </c>
      <c r="DG11734" t="s">
        <v>900</v>
      </c>
      <c r="DH11734" t="s">
        <v>4768</v>
      </c>
      <c r="DI11734" t="s">
        <v>137</v>
      </c>
      <c r="DJ11734" t="s">
        <v>137</v>
      </c>
      <c r="DK11734">
        <v>0</v>
      </c>
      <c r="DL11734" t="s">
        <v>209</v>
      </c>
      <c r="DM11734" t="s">
        <v>70015</v>
      </c>
      <c r="DN11734" t="s">
        <v>137</v>
      </c>
      <c r="DO11734" s="1">
        <v>44812.69027777778</v>
      </c>
      <c r="DP11734" s="1"/>
      <c r="DQ11734" t="s">
        <v>150</v>
      </c>
      <c r="DR11734" t="s">
        <v>151</v>
      </c>
      <c r="DS11734" t="s">
        <v>152</v>
      </c>
      <c r="DT11734" t="s">
        <v>137</v>
      </c>
      <c r="DU11734" t="s">
        <v>137</v>
      </c>
      <c r="DV11734" t="s">
        <v>137</v>
      </c>
      <c r="DW11734" t="s">
        <v>137</v>
      </c>
      <c r="DX11734" t="s">
        <v>69878</v>
      </c>
      <c r="DY11734" t="s">
        <v>137</v>
      </c>
      <c r="DZ11734" t="s">
        <v>168</v>
      </c>
      <c r="EA11734" t="b">
        <v>0</v>
      </c>
      <c r="EB11734" t="s">
        <v>137</v>
      </c>
    </row>
    <row r="11735" spans="1:132" x14ac:dyDescent="0.25">
      <c r="A11735">
        <v>97006831</v>
      </c>
      <c r="B11735">
        <v>297</v>
      </c>
      <c r="C11735" t="s">
        <v>192</v>
      </c>
      <c r="D11735" t="s">
        <v>70016</v>
      </c>
      <c r="E11735" t="s">
        <v>134</v>
      </c>
      <c r="F11735" t="s">
        <v>162</v>
      </c>
      <c r="G11735" t="s">
        <v>137</v>
      </c>
      <c r="H11735" t="s">
        <v>137</v>
      </c>
      <c r="I11735" t="s">
        <v>70017</v>
      </c>
      <c r="J11735" t="s">
        <v>139</v>
      </c>
      <c r="K11735" t="s">
        <v>140</v>
      </c>
      <c r="L11735" t="s">
        <v>141</v>
      </c>
      <c r="M11735" t="s">
        <v>137</v>
      </c>
      <c r="N11735" t="s">
        <v>8813</v>
      </c>
      <c r="O11735" t="s">
        <v>8813</v>
      </c>
      <c r="P11735" s="1"/>
      <c r="Q11735" s="1">
        <v>44797.479861111111</v>
      </c>
      <c r="R11735" s="1">
        <v>44797.479861111111</v>
      </c>
      <c r="S11735" s="1">
        <v>44798.466666666667</v>
      </c>
      <c r="T11735" s="1">
        <v>44798.466666666667</v>
      </c>
      <c r="U11735" t="s">
        <v>69439</v>
      </c>
      <c r="V11735" t="s">
        <v>137</v>
      </c>
      <c r="W11735" t="s">
        <v>137</v>
      </c>
      <c r="X11735" t="s">
        <v>176</v>
      </c>
      <c r="Y11735" t="s">
        <v>137</v>
      </c>
      <c r="Z11735" t="s">
        <v>137</v>
      </c>
      <c r="AA11735" t="s">
        <v>137</v>
      </c>
      <c r="AB11735" t="s">
        <v>137</v>
      </c>
      <c r="AC11735" t="s">
        <v>137</v>
      </c>
      <c r="AD11735" s="2"/>
      <c r="AE11735" t="s">
        <v>137</v>
      </c>
      <c r="AF11735" t="s">
        <v>137</v>
      </c>
      <c r="AG11735" t="s">
        <v>137</v>
      </c>
      <c r="AH11735" t="s">
        <v>137</v>
      </c>
      <c r="AI11735" t="s">
        <v>137</v>
      </c>
      <c r="AJ11735" t="s">
        <v>137</v>
      </c>
      <c r="AK11735" t="s">
        <v>137</v>
      </c>
      <c r="AL11735" s="2"/>
      <c r="AM11735" t="s">
        <v>137</v>
      </c>
      <c r="AN11735" t="s">
        <v>137</v>
      </c>
      <c r="AO11735" t="s">
        <v>137</v>
      </c>
      <c r="AP11735" t="s">
        <v>137</v>
      </c>
      <c r="AQ11735" t="s">
        <v>137</v>
      </c>
      <c r="AR11735" t="s">
        <v>137</v>
      </c>
      <c r="AS11735" t="s">
        <v>137</v>
      </c>
      <c r="AT11735" t="s">
        <v>137</v>
      </c>
      <c r="AU11735" t="s">
        <v>137</v>
      </c>
      <c r="AV11735" t="s">
        <v>137</v>
      </c>
      <c r="AW11735" t="s">
        <v>137</v>
      </c>
      <c r="AX11735" t="s">
        <v>137</v>
      </c>
      <c r="AY11735" t="s">
        <v>137</v>
      </c>
      <c r="AZ11735" t="s">
        <v>137</v>
      </c>
      <c r="BA11735" t="s">
        <v>137</v>
      </c>
      <c r="BB11735" t="s">
        <v>137</v>
      </c>
      <c r="BC11735" t="s">
        <v>137</v>
      </c>
      <c r="BD11735" t="s">
        <v>137</v>
      </c>
      <c r="BE11735" t="s">
        <v>137</v>
      </c>
      <c r="BF11735" t="s">
        <v>137</v>
      </c>
      <c r="BG11735" t="s">
        <v>137</v>
      </c>
      <c r="BH11735" t="s">
        <v>137</v>
      </c>
      <c r="BI11735" t="s">
        <v>137</v>
      </c>
      <c r="BJ11735" t="s">
        <v>137</v>
      </c>
      <c r="BK11735" t="s">
        <v>137</v>
      </c>
      <c r="BL11735" t="s">
        <v>137</v>
      </c>
      <c r="BM11735" t="s">
        <v>137</v>
      </c>
      <c r="BN11735" t="s">
        <v>137</v>
      </c>
      <c r="BO11735" t="s">
        <v>137</v>
      </c>
      <c r="BP11735" t="s">
        <v>137</v>
      </c>
      <c r="BQ11735" t="s">
        <v>137</v>
      </c>
      <c r="BR11735" t="s">
        <v>137</v>
      </c>
      <c r="BS11735" t="s">
        <v>137</v>
      </c>
      <c r="BT11735" t="s">
        <v>137</v>
      </c>
      <c r="BU11735" t="s">
        <v>137</v>
      </c>
      <c r="BW11735" t="s">
        <v>137</v>
      </c>
      <c r="BX11735" t="s">
        <v>137</v>
      </c>
      <c r="BY11735" t="s">
        <v>137</v>
      </c>
      <c r="BZ11735" t="s">
        <v>137</v>
      </c>
      <c r="CA11735" t="s">
        <v>137</v>
      </c>
      <c r="CB11735" t="s">
        <v>137</v>
      </c>
      <c r="CC11735" t="s">
        <v>137</v>
      </c>
      <c r="CD11735" t="s">
        <v>137</v>
      </c>
      <c r="CE11735" t="s">
        <v>137</v>
      </c>
      <c r="CF11735" t="s">
        <v>137</v>
      </c>
      <c r="CG11735" t="s">
        <v>137</v>
      </c>
      <c r="CH11735" t="s">
        <v>137</v>
      </c>
      <c r="CI11735" t="s">
        <v>137</v>
      </c>
      <c r="CJ11735" t="s">
        <v>137</v>
      </c>
      <c r="CK11735" t="s">
        <v>137</v>
      </c>
      <c r="CL11735" t="s">
        <v>137</v>
      </c>
      <c r="CM11735" t="s">
        <v>137</v>
      </c>
      <c r="CN11735" t="s">
        <v>137</v>
      </c>
      <c r="CO11735" t="s">
        <v>137</v>
      </c>
      <c r="CP11735" t="s">
        <v>137</v>
      </c>
      <c r="CQ11735" s="1">
        <v>44798.466666666667</v>
      </c>
      <c r="CR11735" s="1">
        <v>44798.466666666667</v>
      </c>
      <c r="CS11735" s="1"/>
      <c r="CT11735" t="s">
        <v>70018</v>
      </c>
      <c r="CU11735" t="s">
        <v>70019</v>
      </c>
      <c r="CV11735" t="s">
        <v>70018</v>
      </c>
      <c r="CW11735" t="s">
        <v>70019</v>
      </c>
      <c r="CX11735" s="3"/>
      <c r="CY11735" s="3"/>
      <c r="DA11735" t="s">
        <v>137</v>
      </c>
      <c r="DB11735" t="s">
        <v>137</v>
      </c>
      <c r="DC11735" t="s">
        <v>137</v>
      </c>
      <c r="DD11735" t="s">
        <v>137</v>
      </c>
      <c r="DE11735" t="s">
        <v>137</v>
      </c>
      <c r="DF11735" t="s">
        <v>137</v>
      </c>
      <c r="DG11735" t="s">
        <v>137</v>
      </c>
      <c r="DH11735" t="s">
        <v>137</v>
      </c>
      <c r="DI11735" t="s">
        <v>137</v>
      </c>
      <c r="DJ11735" t="s">
        <v>137</v>
      </c>
      <c r="DK11735">
        <v>0</v>
      </c>
      <c r="DL11735" t="s">
        <v>209</v>
      </c>
      <c r="DM11735" t="s">
        <v>70020</v>
      </c>
      <c r="DN11735" t="s">
        <v>137</v>
      </c>
      <c r="DO11735" s="1">
        <v>44798.466666666667</v>
      </c>
      <c r="DP11735" s="1"/>
      <c r="DQ11735" t="s">
        <v>150</v>
      </c>
      <c r="DR11735" t="s">
        <v>151</v>
      </c>
      <c r="DS11735" t="s">
        <v>152</v>
      </c>
      <c r="DT11735" t="s">
        <v>137</v>
      </c>
      <c r="DU11735" t="s">
        <v>137</v>
      </c>
      <c r="DV11735" t="s">
        <v>137</v>
      </c>
      <c r="DW11735" t="s">
        <v>137</v>
      </c>
      <c r="DX11735" t="s">
        <v>137</v>
      </c>
      <c r="DY11735" t="s">
        <v>137</v>
      </c>
      <c r="DZ11735" t="s">
        <v>168</v>
      </c>
      <c r="EA11735" t="b">
        <v>0</v>
      </c>
      <c r="EB11735" t="s">
        <v>137</v>
      </c>
    </row>
    <row r="11736" spans="1:132" x14ac:dyDescent="0.25">
      <c r="A11736">
        <v>96997246</v>
      </c>
      <c r="B11736">
        <v>296</v>
      </c>
      <c r="C11736" t="s">
        <v>192</v>
      </c>
      <c r="D11736" t="s">
        <v>70021</v>
      </c>
      <c r="E11736" t="s">
        <v>134</v>
      </c>
      <c r="F11736" t="s">
        <v>532</v>
      </c>
      <c r="G11736" t="s">
        <v>137</v>
      </c>
      <c r="H11736" t="s">
        <v>137</v>
      </c>
      <c r="I11736" t="s">
        <v>137</v>
      </c>
      <c r="J11736" t="s">
        <v>150</v>
      </c>
      <c r="K11736" t="s">
        <v>151</v>
      </c>
      <c r="L11736" t="s">
        <v>152</v>
      </c>
      <c r="M11736" t="s">
        <v>137</v>
      </c>
      <c r="N11736" t="s">
        <v>303</v>
      </c>
      <c r="O11736" t="s">
        <v>303</v>
      </c>
      <c r="P11736" s="1"/>
      <c r="Q11736" s="1">
        <v>44797.423611111109</v>
      </c>
      <c r="R11736" s="1">
        <v>44797.423611111109</v>
      </c>
      <c r="S11736" s="1">
        <v>44887.470833333333</v>
      </c>
      <c r="T11736" s="1">
        <v>44887.470833333333</v>
      </c>
      <c r="U11736" t="s">
        <v>36639</v>
      </c>
      <c r="V11736" t="s">
        <v>137</v>
      </c>
      <c r="W11736" t="s">
        <v>137</v>
      </c>
      <c r="X11736" t="s">
        <v>369</v>
      </c>
      <c r="Y11736" t="s">
        <v>199</v>
      </c>
      <c r="Z11736" t="s">
        <v>137</v>
      </c>
      <c r="AA11736" t="s">
        <v>137</v>
      </c>
      <c r="AB11736" t="s">
        <v>137</v>
      </c>
      <c r="AC11736" t="s">
        <v>137</v>
      </c>
      <c r="AD11736" s="2"/>
      <c r="AE11736" t="s">
        <v>137</v>
      </c>
      <c r="AF11736" t="s">
        <v>137</v>
      </c>
      <c r="AG11736" t="s">
        <v>137</v>
      </c>
      <c r="AH11736" t="s">
        <v>137</v>
      </c>
      <c r="AI11736" t="s">
        <v>137</v>
      </c>
      <c r="AJ11736" t="s">
        <v>137</v>
      </c>
      <c r="AK11736" t="s">
        <v>137</v>
      </c>
      <c r="AL11736" s="2"/>
      <c r="AM11736" t="s">
        <v>137</v>
      </c>
      <c r="AN11736" t="s">
        <v>137</v>
      </c>
      <c r="AO11736" t="s">
        <v>137</v>
      </c>
      <c r="AP11736" t="s">
        <v>137</v>
      </c>
      <c r="AQ11736" t="s">
        <v>137</v>
      </c>
      <c r="AR11736" t="s">
        <v>137</v>
      </c>
      <c r="AS11736" t="s">
        <v>137</v>
      </c>
      <c r="AT11736" t="s">
        <v>137</v>
      </c>
      <c r="AU11736" t="s">
        <v>137</v>
      </c>
      <c r="AV11736" t="s">
        <v>137</v>
      </c>
      <c r="AW11736" t="s">
        <v>137</v>
      </c>
      <c r="AX11736" t="s">
        <v>137</v>
      </c>
      <c r="AY11736" t="s">
        <v>137</v>
      </c>
      <c r="AZ11736" t="s">
        <v>137</v>
      </c>
      <c r="BA11736" t="s">
        <v>137</v>
      </c>
      <c r="BB11736" t="s">
        <v>137</v>
      </c>
      <c r="BC11736" t="s">
        <v>137</v>
      </c>
      <c r="BD11736" t="s">
        <v>137</v>
      </c>
      <c r="BE11736" t="s">
        <v>137</v>
      </c>
      <c r="BF11736" t="s">
        <v>137</v>
      </c>
      <c r="BG11736" t="s">
        <v>137</v>
      </c>
      <c r="BH11736" t="s">
        <v>137</v>
      </c>
      <c r="BI11736" t="s">
        <v>137</v>
      </c>
      <c r="BJ11736" t="s">
        <v>137</v>
      </c>
      <c r="BK11736" t="s">
        <v>137</v>
      </c>
      <c r="BL11736" t="s">
        <v>137</v>
      </c>
      <c r="BM11736" t="s">
        <v>137</v>
      </c>
      <c r="BN11736" t="s">
        <v>137</v>
      </c>
      <c r="BO11736" t="s">
        <v>137</v>
      </c>
      <c r="BP11736" t="s">
        <v>137</v>
      </c>
      <c r="BQ11736" t="s">
        <v>137</v>
      </c>
      <c r="BR11736" t="s">
        <v>137</v>
      </c>
      <c r="BS11736" t="s">
        <v>137</v>
      </c>
      <c r="BT11736" t="s">
        <v>137</v>
      </c>
      <c r="BU11736" t="s">
        <v>137</v>
      </c>
      <c r="BW11736" t="s">
        <v>137</v>
      </c>
      <c r="BX11736" t="s">
        <v>137</v>
      </c>
      <c r="BY11736" t="s">
        <v>137</v>
      </c>
      <c r="BZ11736" t="s">
        <v>137</v>
      </c>
      <c r="CA11736" t="s">
        <v>137</v>
      </c>
      <c r="CB11736" t="s">
        <v>137</v>
      </c>
      <c r="CC11736" t="s">
        <v>137</v>
      </c>
      <c r="CD11736" t="s">
        <v>137</v>
      </c>
      <c r="CE11736" t="s">
        <v>137</v>
      </c>
      <c r="CF11736" t="s">
        <v>137</v>
      </c>
      <c r="CG11736" t="s">
        <v>137</v>
      </c>
      <c r="CH11736" t="s">
        <v>137</v>
      </c>
      <c r="CI11736" t="s">
        <v>137</v>
      </c>
      <c r="CJ11736" t="s">
        <v>137</v>
      </c>
      <c r="CK11736" t="s">
        <v>137</v>
      </c>
      <c r="CL11736" t="s">
        <v>137</v>
      </c>
      <c r="CM11736" t="s">
        <v>137</v>
      </c>
      <c r="CN11736" t="s">
        <v>137</v>
      </c>
      <c r="CO11736" t="s">
        <v>137</v>
      </c>
      <c r="CP11736" t="s">
        <v>137</v>
      </c>
      <c r="CQ11736" s="1">
        <v>44797.55</v>
      </c>
      <c r="CR11736" s="1">
        <v>44797.55</v>
      </c>
      <c r="CS11736" s="1"/>
      <c r="CT11736" t="s">
        <v>70022</v>
      </c>
      <c r="CU11736" t="s">
        <v>70022</v>
      </c>
      <c r="CV11736" t="s">
        <v>70022</v>
      </c>
      <c r="CW11736" t="s">
        <v>70022</v>
      </c>
      <c r="CX11736" s="3"/>
      <c r="CY11736" s="3"/>
      <c r="DA11736" t="s">
        <v>137</v>
      </c>
      <c r="DB11736" t="s">
        <v>137</v>
      </c>
      <c r="DC11736" t="s">
        <v>137</v>
      </c>
      <c r="DD11736" t="s">
        <v>137</v>
      </c>
      <c r="DE11736" t="s">
        <v>137</v>
      </c>
      <c r="DF11736" t="s">
        <v>137</v>
      </c>
      <c r="DG11736" t="s">
        <v>137</v>
      </c>
      <c r="DH11736" t="s">
        <v>137</v>
      </c>
      <c r="DI11736" t="s">
        <v>137</v>
      </c>
      <c r="DJ11736" t="s">
        <v>137</v>
      </c>
      <c r="DK11736">
        <v>0</v>
      </c>
      <c r="DL11736" t="s">
        <v>209</v>
      </c>
      <c r="DM11736" t="s">
        <v>70023</v>
      </c>
      <c r="DN11736" t="s">
        <v>137</v>
      </c>
      <c r="DO11736" s="1">
        <v>44797.55</v>
      </c>
      <c r="DP11736" s="1"/>
      <c r="DQ11736" t="s">
        <v>150</v>
      </c>
      <c r="DR11736" t="s">
        <v>151</v>
      </c>
      <c r="DS11736" t="s">
        <v>152</v>
      </c>
      <c r="DT11736" t="s">
        <v>137</v>
      </c>
      <c r="DU11736" t="s">
        <v>137</v>
      </c>
      <c r="DV11736" t="s">
        <v>137</v>
      </c>
      <c r="DW11736" t="s">
        <v>137</v>
      </c>
      <c r="DX11736" t="s">
        <v>137</v>
      </c>
      <c r="DY11736" t="s">
        <v>137</v>
      </c>
      <c r="DZ11736" t="s">
        <v>168</v>
      </c>
      <c r="EA11736" t="b">
        <v>0</v>
      </c>
      <c r="EB11736" t="s">
        <v>137</v>
      </c>
    </row>
    <row r="11737" spans="1:132" x14ac:dyDescent="0.25">
      <c r="A11737">
        <v>96996961</v>
      </c>
      <c r="B11737">
        <v>295</v>
      </c>
      <c r="C11737" t="s">
        <v>192</v>
      </c>
      <c r="D11737" t="s">
        <v>70024</v>
      </c>
      <c r="E11737" t="s">
        <v>134</v>
      </c>
      <c r="F11737" t="s">
        <v>532</v>
      </c>
      <c r="G11737" t="s">
        <v>137</v>
      </c>
      <c r="H11737" t="s">
        <v>137</v>
      </c>
      <c r="I11737" t="s">
        <v>137</v>
      </c>
      <c r="J11737" t="s">
        <v>150</v>
      </c>
      <c r="K11737" t="s">
        <v>151</v>
      </c>
      <c r="L11737" t="s">
        <v>152</v>
      </c>
      <c r="M11737" t="s">
        <v>137</v>
      </c>
      <c r="N11737" t="s">
        <v>303</v>
      </c>
      <c r="O11737" t="s">
        <v>303</v>
      </c>
      <c r="P11737" s="1"/>
      <c r="Q11737" s="1">
        <v>44797.421527777777</v>
      </c>
      <c r="R11737" s="1">
        <v>44797.421527777777</v>
      </c>
      <c r="S11737" s="1">
        <v>44797.422222222223</v>
      </c>
      <c r="T11737" s="1">
        <v>44797.422222222223</v>
      </c>
      <c r="U11737" t="s">
        <v>36639</v>
      </c>
      <c r="V11737" t="s">
        <v>137</v>
      </c>
      <c r="W11737" t="s">
        <v>137</v>
      </c>
      <c r="X11737" t="s">
        <v>1417</v>
      </c>
      <c r="Y11737" t="s">
        <v>199</v>
      </c>
      <c r="Z11737" t="s">
        <v>137</v>
      </c>
      <c r="AA11737" t="s">
        <v>137</v>
      </c>
      <c r="AB11737" t="s">
        <v>137</v>
      </c>
      <c r="AC11737" t="s">
        <v>137</v>
      </c>
      <c r="AD11737" s="2"/>
      <c r="AE11737" t="s">
        <v>137</v>
      </c>
      <c r="AF11737" t="s">
        <v>137</v>
      </c>
      <c r="AG11737" t="s">
        <v>137</v>
      </c>
      <c r="AH11737" t="s">
        <v>137</v>
      </c>
      <c r="AI11737" t="s">
        <v>137</v>
      </c>
      <c r="AJ11737" t="s">
        <v>137</v>
      </c>
      <c r="AK11737" t="s">
        <v>137</v>
      </c>
      <c r="AL11737" s="2"/>
      <c r="AM11737" t="s">
        <v>137</v>
      </c>
      <c r="AN11737" t="s">
        <v>137</v>
      </c>
      <c r="AO11737" t="s">
        <v>137</v>
      </c>
      <c r="AP11737" t="s">
        <v>137</v>
      </c>
      <c r="AQ11737" t="s">
        <v>137</v>
      </c>
      <c r="AR11737" t="s">
        <v>137</v>
      </c>
      <c r="AS11737" t="s">
        <v>137</v>
      </c>
      <c r="AT11737" t="s">
        <v>137</v>
      </c>
      <c r="AU11737" t="s">
        <v>137</v>
      </c>
      <c r="AV11737" t="s">
        <v>137</v>
      </c>
      <c r="AW11737" t="s">
        <v>137</v>
      </c>
      <c r="AX11737" t="s">
        <v>137</v>
      </c>
      <c r="AY11737" t="s">
        <v>137</v>
      </c>
      <c r="AZ11737" t="s">
        <v>137</v>
      </c>
      <c r="BA11737" t="s">
        <v>137</v>
      </c>
      <c r="BB11737" t="s">
        <v>137</v>
      </c>
      <c r="BC11737" t="s">
        <v>137</v>
      </c>
      <c r="BD11737" t="s">
        <v>137</v>
      </c>
      <c r="BE11737" t="s">
        <v>137</v>
      </c>
      <c r="BF11737" t="s">
        <v>137</v>
      </c>
      <c r="BG11737" t="s">
        <v>137</v>
      </c>
      <c r="BH11737" t="s">
        <v>137</v>
      </c>
      <c r="BI11737" t="s">
        <v>137</v>
      </c>
      <c r="BJ11737" t="s">
        <v>137</v>
      </c>
      <c r="BK11737" t="s">
        <v>137</v>
      </c>
      <c r="BL11737" t="s">
        <v>137</v>
      </c>
      <c r="BM11737" t="s">
        <v>137</v>
      </c>
      <c r="BN11737" t="s">
        <v>137</v>
      </c>
      <c r="BO11737" t="s">
        <v>137</v>
      </c>
      <c r="BP11737" t="s">
        <v>137</v>
      </c>
      <c r="BQ11737" t="s">
        <v>137</v>
      </c>
      <c r="BR11737" t="s">
        <v>137</v>
      </c>
      <c r="BS11737" t="s">
        <v>137</v>
      </c>
      <c r="BT11737" t="s">
        <v>137</v>
      </c>
      <c r="BU11737" t="s">
        <v>137</v>
      </c>
      <c r="BW11737" t="s">
        <v>137</v>
      </c>
      <c r="BX11737" t="s">
        <v>137</v>
      </c>
      <c r="BY11737" t="s">
        <v>137</v>
      </c>
      <c r="BZ11737" t="s">
        <v>137</v>
      </c>
      <c r="CA11737" t="s">
        <v>137</v>
      </c>
      <c r="CB11737" t="s">
        <v>137</v>
      </c>
      <c r="CC11737" t="s">
        <v>137</v>
      </c>
      <c r="CD11737" t="s">
        <v>137</v>
      </c>
      <c r="CE11737" t="s">
        <v>137</v>
      </c>
      <c r="CF11737" t="s">
        <v>137</v>
      </c>
      <c r="CG11737" t="s">
        <v>137</v>
      </c>
      <c r="CH11737" t="s">
        <v>137</v>
      </c>
      <c r="CI11737" t="s">
        <v>137</v>
      </c>
      <c r="CJ11737" t="s">
        <v>137</v>
      </c>
      <c r="CK11737" t="s">
        <v>137</v>
      </c>
      <c r="CL11737" t="s">
        <v>137</v>
      </c>
      <c r="CM11737" t="s">
        <v>137</v>
      </c>
      <c r="CN11737" t="s">
        <v>137</v>
      </c>
      <c r="CO11737" t="s">
        <v>137</v>
      </c>
      <c r="CP11737" t="s">
        <v>137</v>
      </c>
      <c r="CQ11737" s="1">
        <v>44797.422222222223</v>
      </c>
      <c r="CR11737" s="1">
        <v>44797.422222222223</v>
      </c>
      <c r="CS11737" s="1"/>
      <c r="CT11737" t="s">
        <v>12169</v>
      </c>
      <c r="CU11737" t="s">
        <v>12169</v>
      </c>
      <c r="CV11737" t="s">
        <v>12169</v>
      </c>
      <c r="CW11737" t="s">
        <v>12169</v>
      </c>
      <c r="CX11737" s="3"/>
      <c r="CY11737" s="3"/>
      <c r="DA11737" t="s">
        <v>137</v>
      </c>
      <c r="DB11737" t="s">
        <v>137</v>
      </c>
      <c r="DC11737" t="s">
        <v>137</v>
      </c>
      <c r="DD11737" t="s">
        <v>137</v>
      </c>
      <c r="DE11737" t="s">
        <v>137</v>
      </c>
      <c r="DF11737" t="s">
        <v>137</v>
      </c>
      <c r="DG11737" t="s">
        <v>137</v>
      </c>
      <c r="DH11737" t="s">
        <v>137</v>
      </c>
      <c r="DI11737" t="s">
        <v>137</v>
      </c>
      <c r="DJ11737" t="s">
        <v>137</v>
      </c>
      <c r="DK11737">
        <v>0</v>
      </c>
      <c r="DL11737" t="s">
        <v>209</v>
      </c>
      <c r="DM11737" t="s">
        <v>70025</v>
      </c>
      <c r="DN11737" t="s">
        <v>137</v>
      </c>
      <c r="DO11737" s="1">
        <v>44797.422222222223</v>
      </c>
      <c r="DP11737" s="1"/>
      <c r="DQ11737" t="s">
        <v>150</v>
      </c>
      <c r="DR11737" t="s">
        <v>151</v>
      </c>
      <c r="DS11737" t="s">
        <v>152</v>
      </c>
      <c r="DT11737" t="s">
        <v>137</v>
      </c>
      <c r="DU11737" t="s">
        <v>137</v>
      </c>
      <c r="DV11737" t="s">
        <v>137</v>
      </c>
      <c r="DW11737" t="s">
        <v>137</v>
      </c>
      <c r="DX11737" t="s">
        <v>137</v>
      </c>
      <c r="DY11737" t="s">
        <v>137</v>
      </c>
      <c r="DZ11737" t="s">
        <v>168</v>
      </c>
      <c r="EA11737" t="b">
        <v>0</v>
      </c>
      <c r="EB11737" t="s">
        <v>137</v>
      </c>
    </row>
    <row r="11738" spans="1:132" x14ac:dyDescent="0.25">
      <c r="A11738">
        <v>96962135</v>
      </c>
      <c r="B11738">
        <v>294</v>
      </c>
      <c r="C11738" t="s">
        <v>192</v>
      </c>
      <c r="D11738" t="s">
        <v>65490</v>
      </c>
      <c r="E11738" t="s">
        <v>134</v>
      </c>
      <c r="F11738" t="s">
        <v>162</v>
      </c>
      <c r="G11738" t="s">
        <v>163</v>
      </c>
      <c r="H11738" t="s">
        <v>137</v>
      </c>
      <c r="I11738" t="s">
        <v>70026</v>
      </c>
      <c r="J11738" t="s">
        <v>523</v>
      </c>
      <c r="K11738" t="s">
        <v>524</v>
      </c>
      <c r="L11738" t="s">
        <v>525</v>
      </c>
      <c r="M11738" t="s">
        <v>137</v>
      </c>
      <c r="N11738" t="s">
        <v>802</v>
      </c>
      <c r="O11738" t="s">
        <v>802</v>
      </c>
      <c r="P11738" s="1"/>
      <c r="Q11738" s="1">
        <v>44796.700694444444</v>
      </c>
      <c r="R11738" s="1">
        <v>44796.700694444444</v>
      </c>
      <c r="S11738" s="1">
        <v>44798.559027777781</v>
      </c>
      <c r="T11738" s="1">
        <v>44798.559027777781</v>
      </c>
      <c r="U11738" t="s">
        <v>46464</v>
      </c>
      <c r="V11738" t="s">
        <v>137</v>
      </c>
      <c r="W11738" t="s">
        <v>137</v>
      </c>
      <c r="X11738" t="s">
        <v>144</v>
      </c>
      <c r="Y11738" t="s">
        <v>199</v>
      </c>
      <c r="Z11738" t="s">
        <v>137</v>
      </c>
      <c r="AA11738" t="s">
        <v>137</v>
      </c>
      <c r="AB11738" t="s">
        <v>137</v>
      </c>
      <c r="AC11738" t="s">
        <v>137</v>
      </c>
      <c r="AD11738" s="2"/>
      <c r="AE11738" t="s">
        <v>137</v>
      </c>
      <c r="AF11738" t="s">
        <v>137</v>
      </c>
      <c r="AG11738" t="s">
        <v>137</v>
      </c>
      <c r="AH11738" t="s">
        <v>137</v>
      </c>
      <c r="AI11738" t="s">
        <v>137</v>
      </c>
      <c r="AJ11738" t="s">
        <v>137</v>
      </c>
      <c r="AK11738" t="s">
        <v>137</v>
      </c>
      <c r="AL11738" s="2"/>
      <c r="AM11738" t="s">
        <v>137</v>
      </c>
      <c r="AN11738" t="s">
        <v>137</v>
      </c>
      <c r="AO11738" t="s">
        <v>137</v>
      </c>
      <c r="AP11738" t="s">
        <v>137</v>
      </c>
      <c r="AQ11738" t="s">
        <v>137</v>
      </c>
      <c r="AR11738" t="s">
        <v>137</v>
      </c>
      <c r="AS11738" t="s">
        <v>137</v>
      </c>
      <c r="AT11738" t="s">
        <v>137</v>
      </c>
      <c r="AU11738" t="s">
        <v>137</v>
      </c>
      <c r="AV11738" t="s">
        <v>137</v>
      </c>
      <c r="AW11738" t="s">
        <v>137</v>
      </c>
      <c r="AX11738" t="s">
        <v>137</v>
      </c>
      <c r="AY11738" t="s">
        <v>137</v>
      </c>
      <c r="AZ11738" t="s">
        <v>137</v>
      </c>
      <c r="BA11738" t="s">
        <v>137</v>
      </c>
      <c r="BB11738" t="s">
        <v>137</v>
      </c>
      <c r="BC11738" t="s">
        <v>137</v>
      </c>
      <c r="BD11738" t="s">
        <v>137</v>
      </c>
      <c r="BE11738" t="s">
        <v>137</v>
      </c>
      <c r="BF11738" t="s">
        <v>137</v>
      </c>
      <c r="BG11738" t="s">
        <v>137</v>
      </c>
      <c r="BH11738" t="s">
        <v>137</v>
      </c>
      <c r="BI11738" t="s">
        <v>137</v>
      </c>
      <c r="BJ11738" t="s">
        <v>137</v>
      </c>
      <c r="BK11738" t="s">
        <v>137</v>
      </c>
      <c r="BL11738" t="s">
        <v>137</v>
      </c>
      <c r="BM11738" t="s">
        <v>137</v>
      </c>
      <c r="BN11738" t="s">
        <v>137</v>
      </c>
      <c r="BO11738" t="s">
        <v>137</v>
      </c>
      <c r="BP11738" t="s">
        <v>137</v>
      </c>
      <c r="BQ11738" t="s">
        <v>137</v>
      </c>
      <c r="BR11738" t="s">
        <v>137</v>
      </c>
      <c r="BS11738" t="s">
        <v>137</v>
      </c>
      <c r="BT11738" t="s">
        <v>137</v>
      </c>
      <c r="BU11738" t="s">
        <v>137</v>
      </c>
      <c r="BW11738" t="s">
        <v>137</v>
      </c>
      <c r="BX11738" t="s">
        <v>137</v>
      </c>
      <c r="BY11738" t="s">
        <v>137</v>
      </c>
      <c r="BZ11738" t="s">
        <v>137</v>
      </c>
      <c r="CA11738" t="s">
        <v>137</v>
      </c>
      <c r="CB11738" t="s">
        <v>137</v>
      </c>
      <c r="CC11738" t="s">
        <v>137</v>
      </c>
      <c r="CD11738" t="s">
        <v>137</v>
      </c>
      <c r="CE11738" t="s">
        <v>137</v>
      </c>
      <c r="CF11738" t="s">
        <v>137</v>
      </c>
      <c r="CG11738" t="s">
        <v>137</v>
      </c>
      <c r="CH11738" t="s">
        <v>137</v>
      </c>
      <c r="CI11738" t="s">
        <v>137</v>
      </c>
      <c r="CJ11738" t="s">
        <v>137</v>
      </c>
      <c r="CK11738" t="s">
        <v>137</v>
      </c>
      <c r="CL11738" t="s">
        <v>137</v>
      </c>
      <c r="CM11738" t="s">
        <v>137</v>
      </c>
      <c r="CN11738" t="s">
        <v>137</v>
      </c>
      <c r="CO11738" t="s">
        <v>137</v>
      </c>
      <c r="CP11738" t="s">
        <v>137</v>
      </c>
      <c r="CQ11738" s="1">
        <v>44796.700694444444</v>
      </c>
      <c r="CR11738" s="1">
        <v>44796.700694444444</v>
      </c>
      <c r="CS11738" s="1"/>
      <c r="CT11738" t="s">
        <v>14821</v>
      </c>
      <c r="CU11738" t="s">
        <v>14821</v>
      </c>
      <c r="CV11738" t="s">
        <v>14821</v>
      </c>
      <c r="CW11738" t="s">
        <v>14821</v>
      </c>
      <c r="CX11738" s="3"/>
      <c r="CY11738" s="3"/>
      <c r="CZ11738">
        <v>1</v>
      </c>
      <c r="DA11738" t="s">
        <v>137</v>
      </c>
      <c r="DB11738" t="s">
        <v>137</v>
      </c>
      <c r="DC11738" t="s">
        <v>137</v>
      </c>
      <c r="DD11738" t="s">
        <v>137</v>
      </c>
      <c r="DE11738" t="s">
        <v>137</v>
      </c>
      <c r="DF11738" t="s">
        <v>137</v>
      </c>
      <c r="DG11738" t="s">
        <v>137</v>
      </c>
      <c r="DH11738" t="s">
        <v>137</v>
      </c>
      <c r="DI11738" t="s">
        <v>137</v>
      </c>
      <c r="DJ11738" t="s">
        <v>137</v>
      </c>
      <c r="DK11738">
        <v>0</v>
      </c>
      <c r="DL11738" t="s">
        <v>137</v>
      </c>
      <c r="DM11738" t="s">
        <v>137</v>
      </c>
      <c r="DN11738" t="s">
        <v>137</v>
      </c>
      <c r="DO11738" s="1">
        <v>44796.700694444444</v>
      </c>
      <c r="DP11738" s="1"/>
      <c r="DQ11738" t="s">
        <v>523</v>
      </c>
      <c r="DR11738" t="s">
        <v>524</v>
      </c>
      <c r="DS11738" t="s">
        <v>525</v>
      </c>
      <c r="DT11738" t="s">
        <v>70027</v>
      </c>
      <c r="DU11738" t="s">
        <v>137</v>
      </c>
      <c r="DV11738" t="s">
        <v>137</v>
      </c>
      <c r="DW11738" t="s">
        <v>137</v>
      </c>
      <c r="DX11738" t="s">
        <v>137</v>
      </c>
      <c r="DY11738" t="s">
        <v>137</v>
      </c>
      <c r="DZ11738" t="s">
        <v>168</v>
      </c>
      <c r="EA11738" t="b">
        <v>0</v>
      </c>
      <c r="EB11738" t="s">
        <v>137</v>
      </c>
    </row>
    <row r="11739" spans="1:132" x14ac:dyDescent="0.25">
      <c r="A11739">
        <v>96945602</v>
      </c>
      <c r="B11739">
        <v>293</v>
      </c>
      <c r="C11739" t="s">
        <v>192</v>
      </c>
      <c r="D11739" t="s">
        <v>70028</v>
      </c>
      <c r="E11739" t="s">
        <v>134</v>
      </c>
      <c r="F11739" t="s">
        <v>532</v>
      </c>
      <c r="G11739" t="s">
        <v>194</v>
      </c>
      <c r="H11739" t="s">
        <v>2448</v>
      </c>
      <c r="I11739" t="s">
        <v>70028</v>
      </c>
      <c r="J11739" t="s">
        <v>52452</v>
      </c>
      <c r="K11739" t="s">
        <v>52453</v>
      </c>
      <c r="L11739" t="s">
        <v>52454</v>
      </c>
      <c r="M11739" t="s">
        <v>137</v>
      </c>
      <c r="N11739" t="s">
        <v>52623</v>
      </c>
      <c r="O11739" t="s">
        <v>52623</v>
      </c>
      <c r="P11739" s="1"/>
      <c r="Q11739" s="1">
        <v>44796.588888888888</v>
      </c>
      <c r="R11739" s="1">
        <v>44796.588888888888</v>
      </c>
      <c r="S11739" s="1">
        <v>44796.588888888888</v>
      </c>
      <c r="T11739" s="1">
        <v>44796.588888888888</v>
      </c>
      <c r="U11739" t="s">
        <v>60900</v>
      </c>
      <c r="V11739" t="s">
        <v>137</v>
      </c>
      <c r="W11739" t="s">
        <v>137</v>
      </c>
      <c r="X11739" t="s">
        <v>144</v>
      </c>
      <c r="Y11739" t="s">
        <v>199</v>
      </c>
      <c r="Z11739" t="s">
        <v>137</v>
      </c>
      <c r="AA11739" t="s">
        <v>137</v>
      </c>
      <c r="AB11739" t="s">
        <v>137</v>
      </c>
      <c r="AC11739" t="s">
        <v>137</v>
      </c>
      <c r="AD11739" s="2"/>
      <c r="AE11739" t="s">
        <v>137</v>
      </c>
      <c r="AF11739" t="s">
        <v>137</v>
      </c>
      <c r="AG11739" t="s">
        <v>137</v>
      </c>
      <c r="AH11739" t="s">
        <v>137</v>
      </c>
      <c r="AI11739" t="s">
        <v>137</v>
      </c>
      <c r="AJ11739" t="s">
        <v>137</v>
      </c>
      <c r="AK11739" t="s">
        <v>137</v>
      </c>
      <c r="AL11739" s="2"/>
      <c r="AM11739" t="s">
        <v>137</v>
      </c>
      <c r="AN11739" t="s">
        <v>137</v>
      </c>
      <c r="AO11739" t="s">
        <v>137</v>
      </c>
      <c r="AP11739" t="s">
        <v>137</v>
      </c>
      <c r="AQ11739" t="s">
        <v>137</v>
      </c>
      <c r="AR11739" t="s">
        <v>137</v>
      </c>
      <c r="AS11739" t="s">
        <v>137</v>
      </c>
      <c r="AT11739" t="s">
        <v>137</v>
      </c>
      <c r="AU11739" t="s">
        <v>137</v>
      </c>
      <c r="AV11739" t="s">
        <v>137</v>
      </c>
      <c r="AW11739" t="s">
        <v>137</v>
      </c>
      <c r="AX11739" t="s">
        <v>137</v>
      </c>
      <c r="AY11739" t="s">
        <v>137</v>
      </c>
      <c r="AZ11739" t="s">
        <v>137</v>
      </c>
      <c r="BA11739" t="s">
        <v>137</v>
      </c>
      <c r="BB11739" t="s">
        <v>137</v>
      </c>
      <c r="BC11739" t="s">
        <v>137</v>
      </c>
      <c r="BD11739" t="s">
        <v>137</v>
      </c>
      <c r="BE11739" t="s">
        <v>137</v>
      </c>
      <c r="BF11739" t="s">
        <v>137</v>
      </c>
      <c r="BG11739" t="s">
        <v>137</v>
      </c>
      <c r="BH11739" t="s">
        <v>137</v>
      </c>
      <c r="BI11739" t="s">
        <v>137</v>
      </c>
      <c r="BJ11739" t="s">
        <v>137</v>
      </c>
      <c r="BK11739" t="s">
        <v>137</v>
      </c>
      <c r="BL11739" t="s">
        <v>137</v>
      </c>
      <c r="BM11739" t="s">
        <v>137</v>
      </c>
      <c r="BN11739" t="s">
        <v>137</v>
      </c>
      <c r="BO11739" t="s">
        <v>137</v>
      </c>
      <c r="BP11739" t="s">
        <v>137</v>
      </c>
      <c r="BQ11739" t="s">
        <v>137</v>
      </c>
      <c r="BR11739" t="s">
        <v>137</v>
      </c>
      <c r="BS11739" t="s">
        <v>137</v>
      </c>
      <c r="BT11739" t="s">
        <v>471</v>
      </c>
      <c r="BU11739" t="s">
        <v>771</v>
      </c>
      <c r="BW11739" t="s">
        <v>137</v>
      </c>
      <c r="BX11739" t="s">
        <v>137</v>
      </c>
      <c r="BY11739" t="s">
        <v>137</v>
      </c>
      <c r="BZ11739" t="s">
        <v>137</v>
      </c>
      <c r="CA11739" t="s">
        <v>137</v>
      </c>
      <c r="CB11739" t="s">
        <v>137</v>
      </c>
      <c r="CC11739" t="s">
        <v>137</v>
      </c>
      <c r="CD11739" t="s">
        <v>137</v>
      </c>
      <c r="CE11739" t="s">
        <v>137</v>
      </c>
      <c r="CF11739" t="s">
        <v>137</v>
      </c>
      <c r="CG11739" t="s">
        <v>137</v>
      </c>
      <c r="CH11739" t="s">
        <v>137</v>
      </c>
      <c r="CI11739" t="s">
        <v>137</v>
      </c>
      <c r="CJ11739" t="s">
        <v>137</v>
      </c>
      <c r="CK11739" t="s">
        <v>137</v>
      </c>
      <c r="CL11739" t="s">
        <v>137</v>
      </c>
      <c r="CM11739" t="s">
        <v>137</v>
      </c>
      <c r="CN11739" t="s">
        <v>137</v>
      </c>
      <c r="CO11739" t="s">
        <v>137</v>
      </c>
      <c r="CP11739" t="s">
        <v>137</v>
      </c>
      <c r="CQ11739" s="1">
        <v>44796.588888888888</v>
      </c>
      <c r="CR11739" s="1">
        <v>44796.588888888888</v>
      </c>
      <c r="CS11739" s="1"/>
      <c r="CT11739" t="s">
        <v>39507</v>
      </c>
      <c r="CU11739" t="s">
        <v>39507</v>
      </c>
      <c r="CV11739" t="s">
        <v>34991</v>
      </c>
      <c r="CW11739" t="s">
        <v>34991</v>
      </c>
      <c r="CX11739" s="3"/>
      <c r="CY11739" s="3"/>
      <c r="DA11739" t="s">
        <v>137</v>
      </c>
      <c r="DB11739" t="s">
        <v>137</v>
      </c>
      <c r="DC11739" t="s">
        <v>137</v>
      </c>
      <c r="DD11739" t="s">
        <v>137</v>
      </c>
      <c r="DE11739" t="s">
        <v>137</v>
      </c>
      <c r="DF11739" t="s">
        <v>52793</v>
      </c>
      <c r="DG11739" t="s">
        <v>137</v>
      </c>
      <c r="DH11739" t="s">
        <v>137</v>
      </c>
      <c r="DI11739" t="s">
        <v>137</v>
      </c>
      <c r="DJ11739" t="s">
        <v>137</v>
      </c>
      <c r="DK11739">
        <v>0</v>
      </c>
      <c r="DL11739" t="s">
        <v>209</v>
      </c>
      <c r="DM11739" t="s">
        <v>13154</v>
      </c>
      <c r="DN11739" t="s">
        <v>137</v>
      </c>
      <c r="DO11739" s="1">
        <v>44796.588888888888</v>
      </c>
      <c r="DP11739" s="1"/>
      <c r="DQ11739" t="s">
        <v>52452</v>
      </c>
      <c r="DR11739" t="s">
        <v>52453</v>
      </c>
      <c r="DS11739" t="s">
        <v>52454</v>
      </c>
      <c r="DT11739" t="s">
        <v>137</v>
      </c>
      <c r="DU11739" t="s">
        <v>137</v>
      </c>
      <c r="DV11739" t="s">
        <v>137</v>
      </c>
      <c r="DW11739" t="s">
        <v>137</v>
      </c>
      <c r="DX11739" t="s">
        <v>137</v>
      </c>
      <c r="DY11739" t="s">
        <v>137</v>
      </c>
      <c r="DZ11739" t="s">
        <v>168</v>
      </c>
      <c r="EA11739" t="b">
        <v>0</v>
      </c>
      <c r="EB11739" t="s">
        <v>137</v>
      </c>
    </row>
    <row r="11740" spans="1:132" x14ac:dyDescent="0.25">
      <c r="A11740">
        <v>96939181</v>
      </c>
      <c r="B11740">
        <v>292</v>
      </c>
      <c r="C11740" t="s">
        <v>192</v>
      </c>
      <c r="D11740" t="s">
        <v>70029</v>
      </c>
      <c r="E11740" t="s">
        <v>134</v>
      </c>
      <c r="F11740" t="s">
        <v>532</v>
      </c>
      <c r="G11740" t="s">
        <v>137</v>
      </c>
      <c r="H11740" t="s">
        <v>137</v>
      </c>
      <c r="I11740" t="s">
        <v>137</v>
      </c>
      <c r="J11740" t="s">
        <v>150</v>
      </c>
      <c r="K11740" t="s">
        <v>151</v>
      </c>
      <c r="L11740" t="s">
        <v>152</v>
      </c>
      <c r="M11740" t="s">
        <v>137</v>
      </c>
      <c r="N11740" t="s">
        <v>303</v>
      </c>
      <c r="O11740" t="s">
        <v>303</v>
      </c>
      <c r="P11740" s="1"/>
      <c r="Q11740" s="1">
        <v>44796.54791666667</v>
      </c>
      <c r="R11740" s="1">
        <v>44796.54791666667</v>
      </c>
      <c r="S11740" s="1">
        <v>44796.55972222222</v>
      </c>
      <c r="T11740" s="1">
        <v>44796.55972222222</v>
      </c>
      <c r="U11740" t="s">
        <v>36639</v>
      </c>
      <c r="V11740" t="s">
        <v>137</v>
      </c>
      <c r="W11740" t="s">
        <v>137</v>
      </c>
      <c r="X11740" t="s">
        <v>144</v>
      </c>
      <c r="Y11740" t="s">
        <v>199</v>
      </c>
      <c r="Z11740" t="s">
        <v>137</v>
      </c>
      <c r="AA11740" t="s">
        <v>137</v>
      </c>
      <c r="AB11740" t="s">
        <v>137</v>
      </c>
      <c r="AC11740" t="s">
        <v>137</v>
      </c>
      <c r="AD11740" s="2"/>
      <c r="AE11740" t="s">
        <v>137</v>
      </c>
      <c r="AF11740" t="s">
        <v>137</v>
      </c>
      <c r="AG11740" t="s">
        <v>137</v>
      </c>
      <c r="AH11740" t="s">
        <v>137</v>
      </c>
      <c r="AI11740" t="s">
        <v>137</v>
      </c>
      <c r="AJ11740" t="s">
        <v>137</v>
      </c>
      <c r="AK11740" t="s">
        <v>137</v>
      </c>
      <c r="AL11740" s="2"/>
      <c r="AM11740" t="s">
        <v>137</v>
      </c>
      <c r="AN11740" t="s">
        <v>137</v>
      </c>
      <c r="AO11740" t="s">
        <v>137</v>
      </c>
      <c r="AP11740" t="s">
        <v>137</v>
      </c>
      <c r="AQ11740" t="s">
        <v>137</v>
      </c>
      <c r="AR11740" t="s">
        <v>137</v>
      </c>
      <c r="AS11740" t="s">
        <v>137</v>
      </c>
      <c r="AT11740" t="s">
        <v>137</v>
      </c>
      <c r="AU11740" t="s">
        <v>137</v>
      </c>
      <c r="AV11740" t="s">
        <v>137</v>
      </c>
      <c r="AW11740" t="s">
        <v>137</v>
      </c>
      <c r="AX11740" t="s">
        <v>137</v>
      </c>
      <c r="AY11740" t="s">
        <v>137</v>
      </c>
      <c r="AZ11740" t="s">
        <v>137</v>
      </c>
      <c r="BA11740" t="s">
        <v>137</v>
      </c>
      <c r="BB11740" t="s">
        <v>137</v>
      </c>
      <c r="BC11740" t="s">
        <v>137</v>
      </c>
      <c r="BD11740" t="s">
        <v>137</v>
      </c>
      <c r="BE11740" t="s">
        <v>137</v>
      </c>
      <c r="BF11740" t="s">
        <v>137</v>
      </c>
      <c r="BG11740" t="s">
        <v>137</v>
      </c>
      <c r="BH11740" t="s">
        <v>137</v>
      </c>
      <c r="BI11740" t="s">
        <v>137</v>
      </c>
      <c r="BJ11740" t="s">
        <v>137</v>
      </c>
      <c r="BK11740" t="s">
        <v>137</v>
      </c>
      <c r="BL11740" t="s">
        <v>137</v>
      </c>
      <c r="BM11740" t="s">
        <v>137</v>
      </c>
      <c r="BN11740" t="s">
        <v>137</v>
      </c>
      <c r="BO11740" t="s">
        <v>137</v>
      </c>
      <c r="BP11740" t="s">
        <v>137</v>
      </c>
      <c r="BQ11740" t="s">
        <v>137</v>
      </c>
      <c r="BR11740" t="s">
        <v>137</v>
      </c>
      <c r="BS11740" t="s">
        <v>137</v>
      </c>
      <c r="BT11740" t="s">
        <v>137</v>
      </c>
      <c r="BU11740" t="s">
        <v>137</v>
      </c>
      <c r="BW11740" t="s">
        <v>137</v>
      </c>
      <c r="BX11740" t="s">
        <v>137</v>
      </c>
      <c r="BY11740" t="s">
        <v>137</v>
      </c>
      <c r="BZ11740" t="s">
        <v>137</v>
      </c>
      <c r="CA11740" t="s">
        <v>137</v>
      </c>
      <c r="CB11740" t="s">
        <v>137</v>
      </c>
      <c r="CC11740" t="s">
        <v>137</v>
      </c>
      <c r="CD11740" t="s">
        <v>137</v>
      </c>
      <c r="CE11740" t="s">
        <v>137</v>
      </c>
      <c r="CF11740" t="s">
        <v>137</v>
      </c>
      <c r="CG11740" t="s">
        <v>137</v>
      </c>
      <c r="CH11740" t="s">
        <v>137</v>
      </c>
      <c r="CI11740" t="s">
        <v>137</v>
      </c>
      <c r="CJ11740" t="s">
        <v>137</v>
      </c>
      <c r="CK11740" t="s">
        <v>137</v>
      </c>
      <c r="CL11740" t="s">
        <v>137</v>
      </c>
      <c r="CM11740" t="s">
        <v>137</v>
      </c>
      <c r="CN11740" t="s">
        <v>137</v>
      </c>
      <c r="CO11740" t="s">
        <v>137</v>
      </c>
      <c r="CP11740" t="s">
        <v>137</v>
      </c>
      <c r="CQ11740" s="1">
        <v>44796.55972222222</v>
      </c>
      <c r="CR11740" s="1">
        <v>44796.55972222222</v>
      </c>
      <c r="CS11740" s="1"/>
      <c r="CT11740" t="s">
        <v>10541</v>
      </c>
      <c r="CU11740" t="s">
        <v>10541</v>
      </c>
      <c r="CV11740" t="s">
        <v>10541</v>
      </c>
      <c r="CW11740" t="s">
        <v>10541</v>
      </c>
      <c r="CX11740" s="3"/>
      <c r="CY11740" s="3"/>
      <c r="DA11740" t="s">
        <v>137</v>
      </c>
      <c r="DB11740" t="s">
        <v>137</v>
      </c>
      <c r="DC11740" t="s">
        <v>137</v>
      </c>
      <c r="DD11740" t="s">
        <v>137</v>
      </c>
      <c r="DE11740" t="s">
        <v>137</v>
      </c>
      <c r="DF11740" t="s">
        <v>137</v>
      </c>
      <c r="DG11740" t="s">
        <v>137</v>
      </c>
      <c r="DH11740" t="s">
        <v>137</v>
      </c>
      <c r="DI11740" t="s">
        <v>137</v>
      </c>
      <c r="DJ11740" t="s">
        <v>137</v>
      </c>
      <c r="DK11740">
        <v>0</v>
      </c>
      <c r="DL11740" t="s">
        <v>209</v>
      </c>
      <c r="DM11740" t="s">
        <v>70030</v>
      </c>
      <c r="DN11740" t="s">
        <v>137</v>
      </c>
      <c r="DO11740" s="1">
        <v>44796.55972222222</v>
      </c>
      <c r="DP11740" s="1"/>
      <c r="DQ11740" t="s">
        <v>150</v>
      </c>
      <c r="DR11740" t="s">
        <v>151</v>
      </c>
      <c r="DS11740" t="s">
        <v>152</v>
      </c>
      <c r="DT11740" t="s">
        <v>137</v>
      </c>
      <c r="DU11740" t="s">
        <v>137</v>
      </c>
      <c r="DV11740" t="s">
        <v>137</v>
      </c>
      <c r="DW11740" t="s">
        <v>137</v>
      </c>
      <c r="DX11740" t="s">
        <v>137</v>
      </c>
      <c r="DY11740" t="s">
        <v>137</v>
      </c>
      <c r="DZ11740" t="s">
        <v>168</v>
      </c>
      <c r="EA11740" t="b">
        <v>0</v>
      </c>
      <c r="EB11740" t="s">
        <v>137</v>
      </c>
    </row>
    <row r="11741" spans="1:132" x14ac:dyDescent="0.25">
      <c r="A11741">
        <v>96921436</v>
      </c>
      <c r="B11741">
        <v>291</v>
      </c>
      <c r="C11741" t="s">
        <v>192</v>
      </c>
      <c r="D11741" t="s">
        <v>70031</v>
      </c>
      <c r="E11741" t="s">
        <v>134</v>
      </c>
      <c r="F11741" t="s">
        <v>532</v>
      </c>
      <c r="G11741" t="s">
        <v>137</v>
      </c>
      <c r="H11741" t="s">
        <v>137</v>
      </c>
      <c r="I11741" t="s">
        <v>137</v>
      </c>
      <c r="J11741" t="s">
        <v>150</v>
      </c>
      <c r="K11741" t="s">
        <v>151</v>
      </c>
      <c r="L11741" t="s">
        <v>152</v>
      </c>
      <c r="M11741" t="s">
        <v>137</v>
      </c>
      <c r="N11741" t="s">
        <v>303</v>
      </c>
      <c r="O11741" t="s">
        <v>303</v>
      </c>
      <c r="P11741" s="1"/>
      <c r="Q11741" s="1">
        <v>44796.449305555558</v>
      </c>
      <c r="R11741" s="1">
        <v>44796.449305555558</v>
      </c>
      <c r="S11741" s="1">
        <v>44796.588194444441</v>
      </c>
      <c r="T11741" s="1">
        <v>44796.588194444441</v>
      </c>
      <c r="U11741" t="s">
        <v>36639</v>
      </c>
      <c r="V11741" t="s">
        <v>137</v>
      </c>
      <c r="W11741" t="s">
        <v>137</v>
      </c>
      <c r="X11741" t="s">
        <v>176</v>
      </c>
      <c r="Y11741" t="s">
        <v>199</v>
      </c>
      <c r="Z11741" t="s">
        <v>137</v>
      </c>
      <c r="AA11741" t="s">
        <v>137</v>
      </c>
      <c r="AB11741" t="s">
        <v>137</v>
      </c>
      <c r="AC11741" t="s">
        <v>137</v>
      </c>
      <c r="AD11741" s="2"/>
      <c r="AE11741" t="s">
        <v>137</v>
      </c>
      <c r="AF11741" t="s">
        <v>137</v>
      </c>
      <c r="AG11741" t="s">
        <v>137</v>
      </c>
      <c r="AH11741" t="s">
        <v>137</v>
      </c>
      <c r="AI11741" t="s">
        <v>137</v>
      </c>
      <c r="AJ11741" t="s">
        <v>137</v>
      </c>
      <c r="AK11741" t="s">
        <v>137</v>
      </c>
      <c r="AL11741" s="2"/>
      <c r="AM11741" t="s">
        <v>137</v>
      </c>
      <c r="AN11741" t="s">
        <v>137</v>
      </c>
      <c r="AO11741" t="s">
        <v>137</v>
      </c>
      <c r="AP11741" t="s">
        <v>137</v>
      </c>
      <c r="AQ11741" t="s">
        <v>137</v>
      </c>
      <c r="AR11741" t="s">
        <v>137</v>
      </c>
      <c r="AS11741" t="s">
        <v>137</v>
      </c>
      <c r="AT11741" t="s">
        <v>137</v>
      </c>
      <c r="AU11741" t="s">
        <v>137</v>
      </c>
      <c r="AV11741" t="s">
        <v>137</v>
      </c>
      <c r="AW11741" t="s">
        <v>137</v>
      </c>
      <c r="AX11741" t="s">
        <v>137</v>
      </c>
      <c r="AY11741" t="s">
        <v>137</v>
      </c>
      <c r="AZ11741" t="s">
        <v>137</v>
      </c>
      <c r="BA11741" t="s">
        <v>137</v>
      </c>
      <c r="BB11741" t="s">
        <v>137</v>
      </c>
      <c r="BC11741" t="s">
        <v>137</v>
      </c>
      <c r="BD11741" t="s">
        <v>137</v>
      </c>
      <c r="BE11741" t="s">
        <v>137</v>
      </c>
      <c r="BF11741" t="s">
        <v>137</v>
      </c>
      <c r="BG11741" t="s">
        <v>137</v>
      </c>
      <c r="BH11741" t="s">
        <v>137</v>
      </c>
      <c r="BI11741" t="s">
        <v>137</v>
      </c>
      <c r="BJ11741" t="s">
        <v>137</v>
      </c>
      <c r="BK11741" t="s">
        <v>137</v>
      </c>
      <c r="BL11741" t="s">
        <v>137</v>
      </c>
      <c r="BM11741" t="s">
        <v>137</v>
      </c>
      <c r="BN11741" t="s">
        <v>137</v>
      </c>
      <c r="BO11741" t="s">
        <v>137</v>
      </c>
      <c r="BP11741" t="s">
        <v>137</v>
      </c>
      <c r="BQ11741" t="s">
        <v>137</v>
      </c>
      <c r="BR11741" t="s">
        <v>137</v>
      </c>
      <c r="BS11741" t="s">
        <v>137</v>
      </c>
      <c r="BT11741" t="s">
        <v>137</v>
      </c>
      <c r="BU11741" t="s">
        <v>137</v>
      </c>
      <c r="BW11741" t="s">
        <v>137</v>
      </c>
      <c r="BX11741" t="s">
        <v>137</v>
      </c>
      <c r="BY11741" t="s">
        <v>137</v>
      </c>
      <c r="BZ11741" t="s">
        <v>137</v>
      </c>
      <c r="CA11741" t="s">
        <v>137</v>
      </c>
      <c r="CB11741" t="s">
        <v>137</v>
      </c>
      <c r="CC11741" t="s">
        <v>137</v>
      </c>
      <c r="CD11741" t="s">
        <v>137</v>
      </c>
      <c r="CE11741" t="s">
        <v>137</v>
      </c>
      <c r="CF11741" t="s">
        <v>137</v>
      </c>
      <c r="CG11741" t="s">
        <v>137</v>
      </c>
      <c r="CH11741" t="s">
        <v>137</v>
      </c>
      <c r="CI11741" t="s">
        <v>137</v>
      </c>
      <c r="CJ11741" t="s">
        <v>137</v>
      </c>
      <c r="CK11741" t="s">
        <v>137</v>
      </c>
      <c r="CL11741" t="s">
        <v>137</v>
      </c>
      <c r="CM11741" t="s">
        <v>137</v>
      </c>
      <c r="CN11741" t="s">
        <v>137</v>
      </c>
      <c r="CO11741" t="s">
        <v>137</v>
      </c>
      <c r="CP11741" t="s">
        <v>137</v>
      </c>
      <c r="CQ11741" s="1">
        <v>44796.588194444441</v>
      </c>
      <c r="CR11741" s="1">
        <v>44796.588194444441</v>
      </c>
      <c r="CS11741" s="1"/>
      <c r="CT11741" t="s">
        <v>70032</v>
      </c>
      <c r="CU11741" t="s">
        <v>70032</v>
      </c>
      <c r="CV11741" t="s">
        <v>70032</v>
      </c>
      <c r="CW11741" t="s">
        <v>70032</v>
      </c>
      <c r="CX11741" s="3"/>
      <c r="CY11741" s="3"/>
      <c r="DA11741" t="s">
        <v>137</v>
      </c>
      <c r="DB11741" t="s">
        <v>137</v>
      </c>
      <c r="DC11741" t="s">
        <v>137</v>
      </c>
      <c r="DD11741" t="s">
        <v>137</v>
      </c>
      <c r="DE11741" t="s">
        <v>137</v>
      </c>
      <c r="DF11741" t="s">
        <v>137</v>
      </c>
      <c r="DG11741" t="s">
        <v>137</v>
      </c>
      <c r="DH11741" t="s">
        <v>137</v>
      </c>
      <c r="DI11741" t="s">
        <v>137</v>
      </c>
      <c r="DJ11741" t="s">
        <v>137</v>
      </c>
      <c r="DK11741">
        <v>0</v>
      </c>
      <c r="DL11741" t="s">
        <v>209</v>
      </c>
      <c r="DM11741" t="s">
        <v>70033</v>
      </c>
      <c r="DN11741" t="s">
        <v>137</v>
      </c>
      <c r="DO11741" s="1">
        <v>44796.588194444441</v>
      </c>
      <c r="DP11741" s="1"/>
      <c r="DQ11741" t="s">
        <v>150</v>
      </c>
      <c r="DR11741" t="s">
        <v>151</v>
      </c>
      <c r="DS11741" t="s">
        <v>152</v>
      </c>
      <c r="DT11741" t="s">
        <v>137</v>
      </c>
      <c r="DU11741" t="s">
        <v>137</v>
      </c>
      <c r="DV11741" t="s">
        <v>137</v>
      </c>
      <c r="DW11741" t="s">
        <v>137</v>
      </c>
      <c r="DX11741" t="s">
        <v>137</v>
      </c>
      <c r="DY11741" t="s">
        <v>137</v>
      </c>
      <c r="DZ11741" t="s">
        <v>168</v>
      </c>
      <c r="EA11741" t="b">
        <v>0</v>
      </c>
      <c r="EB11741" t="s">
        <v>137</v>
      </c>
    </row>
    <row r="11742" spans="1:132" x14ac:dyDescent="0.25">
      <c r="A11742">
        <v>96921348</v>
      </c>
      <c r="B11742">
        <v>290</v>
      </c>
      <c r="C11742" t="s">
        <v>192</v>
      </c>
      <c r="D11742" t="s">
        <v>70034</v>
      </c>
      <c r="E11742" t="s">
        <v>134</v>
      </c>
      <c r="F11742" t="s">
        <v>532</v>
      </c>
      <c r="G11742" t="s">
        <v>137</v>
      </c>
      <c r="H11742" t="s">
        <v>137</v>
      </c>
      <c r="I11742" t="s">
        <v>137</v>
      </c>
      <c r="J11742" t="s">
        <v>150</v>
      </c>
      <c r="K11742" t="s">
        <v>151</v>
      </c>
      <c r="L11742" t="s">
        <v>152</v>
      </c>
      <c r="M11742" t="s">
        <v>137</v>
      </c>
      <c r="N11742" t="s">
        <v>303</v>
      </c>
      <c r="O11742" t="s">
        <v>303</v>
      </c>
      <c r="P11742" s="1"/>
      <c r="Q11742" s="1">
        <v>44796.448611111111</v>
      </c>
      <c r="R11742" s="1">
        <v>44796.448611111111</v>
      </c>
      <c r="S11742" s="1">
        <v>44796.478472222225</v>
      </c>
      <c r="T11742" s="1">
        <v>44796.478472222225</v>
      </c>
      <c r="U11742" t="s">
        <v>36639</v>
      </c>
      <c r="V11742" t="s">
        <v>137</v>
      </c>
      <c r="W11742" t="s">
        <v>137</v>
      </c>
      <c r="X11742" t="s">
        <v>176</v>
      </c>
      <c r="Y11742" t="s">
        <v>199</v>
      </c>
      <c r="Z11742" t="s">
        <v>137</v>
      </c>
      <c r="AA11742" t="s">
        <v>137</v>
      </c>
      <c r="AB11742" t="s">
        <v>137</v>
      </c>
      <c r="AC11742" t="s">
        <v>137</v>
      </c>
      <c r="AD11742" s="2"/>
      <c r="AE11742" t="s">
        <v>137</v>
      </c>
      <c r="AF11742" t="s">
        <v>137</v>
      </c>
      <c r="AG11742" t="s">
        <v>137</v>
      </c>
      <c r="AH11742" t="s">
        <v>137</v>
      </c>
      <c r="AI11742" t="s">
        <v>137</v>
      </c>
      <c r="AJ11742" t="s">
        <v>137</v>
      </c>
      <c r="AK11742" t="s">
        <v>137</v>
      </c>
      <c r="AL11742" s="2"/>
      <c r="AM11742" t="s">
        <v>137</v>
      </c>
      <c r="AN11742" t="s">
        <v>137</v>
      </c>
      <c r="AO11742" t="s">
        <v>137</v>
      </c>
      <c r="AP11742" t="s">
        <v>137</v>
      </c>
      <c r="AQ11742" t="s">
        <v>137</v>
      </c>
      <c r="AR11742" t="s">
        <v>137</v>
      </c>
      <c r="AS11742" t="s">
        <v>137</v>
      </c>
      <c r="AT11742" t="s">
        <v>137</v>
      </c>
      <c r="AU11742" t="s">
        <v>137</v>
      </c>
      <c r="AV11742" t="s">
        <v>137</v>
      </c>
      <c r="AW11742" t="s">
        <v>137</v>
      </c>
      <c r="AX11742" t="s">
        <v>137</v>
      </c>
      <c r="AY11742" t="s">
        <v>137</v>
      </c>
      <c r="AZ11742" t="s">
        <v>137</v>
      </c>
      <c r="BA11742" t="s">
        <v>137</v>
      </c>
      <c r="BB11742" t="s">
        <v>137</v>
      </c>
      <c r="BC11742" t="s">
        <v>137</v>
      </c>
      <c r="BD11742" t="s">
        <v>137</v>
      </c>
      <c r="BE11742" t="s">
        <v>137</v>
      </c>
      <c r="BF11742" t="s">
        <v>137</v>
      </c>
      <c r="BG11742" t="s">
        <v>137</v>
      </c>
      <c r="BH11742" t="s">
        <v>137</v>
      </c>
      <c r="BI11742" t="s">
        <v>137</v>
      </c>
      <c r="BJ11742" t="s">
        <v>137</v>
      </c>
      <c r="BK11742" t="s">
        <v>137</v>
      </c>
      <c r="BL11742" t="s">
        <v>137</v>
      </c>
      <c r="BM11742" t="s">
        <v>137</v>
      </c>
      <c r="BN11742" t="s">
        <v>137</v>
      </c>
      <c r="BO11742" t="s">
        <v>137</v>
      </c>
      <c r="BP11742" t="s">
        <v>137</v>
      </c>
      <c r="BQ11742" t="s">
        <v>137</v>
      </c>
      <c r="BR11742" t="s">
        <v>137</v>
      </c>
      <c r="BS11742" t="s">
        <v>137</v>
      </c>
      <c r="BT11742" t="s">
        <v>137</v>
      </c>
      <c r="BU11742" t="s">
        <v>137</v>
      </c>
      <c r="BW11742" t="s">
        <v>137</v>
      </c>
      <c r="BX11742" t="s">
        <v>137</v>
      </c>
      <c r="BY11742" t="s">
        <v>137</v>
      </c>
      <c r="BZ11742" t="s">
        <v>137</v>
      </c>
      <c r="CA11742" t="s">
        <v>137</v>
      </c>
      <c r="CB11742" t="s">
        <v>137</v>
      </c>
      <c r="CC11742" t="s">
        <v>137</v>
      </c>
      <c r="CD11742" t="s">
        <v>137</v>
      </c>
      <c r="CE11742" t="s">
        <v>137</v>
      </c>
      <c r="CF11742" t="s">
        <v>137</v>
      </c>
      <c r="CG11742" t="s">
        <v>137</v>
      </c>
      <c r="CH11742" t="s">
        <v>137</v>
      </c>
      <c r="CI11742" t="s">
        <v>137</v>
      </c>
      <c r="CJ11742" t="s">
        <v>137</v>
      </c>
      <c r="CK11742" t="s">
        <v>137</v>
      </c>
      <c r="CL11742" t="s">
        <v>137</v>
      </c>
      <c r="CM11742" t="s">
        <v>137</v>
      </c>
      <c r="CN11742" t="s">
        <v>137</v>
      </c>
      <c r="CO11742" t="s">
        <v>137</v>
      </c>
      <c r="CP11742" t="s">
        <v>137</v>
      </c>
      <c r="CQ11742" s="1">
        <v>44796.478472222225</v>
      </c>
      <c r="CR11742" s="1">
        <v>44796.478472222225</v>
      </c>
      <c r="CS11742" s="1"/>
      <c r="CT11742" t="s">
        <v>70035</v>
      </c>
      <c r="CU11742" t="s">
        <v>70035</v>
      </c>
      <c r="CV11742" t="s">
        <v>70035</v>
      </c>
      <c r="CW11742" t="s">
        <v>70035</v>
      </c>
      <c r="CX11742" s="3"/>
      <c r="CY11742" s="3"/>
      <c r="DA11742" t="s">
        <v>137</v>
      </c>
      <c r="DB11742" t="s">
        <v>137</v>
      </c>
      <c r="DC11742" t="s">
        <v>137</v>
      </c>
      <c r="DD11742" t="s">
        <v>137</v>
      </c>
      <c r="DE11742" t="s">
        <v>137</v>
      </c>
      <c r="DF11742" t="s">
        <v>137</v>
      </c>
      <c r="DG11742" t="s">
        <v>137</v>
      </c>
      <c r="DH11742" t="s">
        <v>137</v>
      </c>
      <c r="DI11742" t="s">
        <v>137</v>
      </c>
      <c r="DJ11742" t="s">
        <v>137</v>
      </c>
      <c r="DK11742">
        <v>0</v>
      </c>
      <c r="DL11742" t="s">
        <v>209</v>
      </c>
      <c r="DM11742" t="s">
        <v>70036</v>
      </c>
      <c r="DN11742" t="s">
        <v>137</v>
      </c>
      <c r="DO11742" s="1">
        <v>44796.478472222225</v>
      </c>
      <c r="DP11742" s="1"/>
      <c r="DQ11742" t="s">
        <v>150</v>
      </c>
      <c r="DR11742" t="s">
        <v>151</v>
      </c>
      <c r="DS11742" t="s">
        <v>152</v>
      </c>
      <c r="DT11742" t="s">
        <v>137</v>
      </c>
      <c r="DU11742" t="s">
        <v>137</v>
      </c>
      <c r="DV11742" t="s">
        <v>137</v>
      </c>
      <c r="DW11742" t="s">
        <v>137</v>
      </c>
      <c r="DX11742" t="s">
        <v>137</v>
      </c>
      <c r="DY11742" t="s">
        <v>137</v>
      </c>
      <c r="DZ11742" t="s">
        <v>168</v>
      </c>
      <c r="EA11742" t="b">
        <v>0</v>
      </c>
      <c r="EB11742" t="s">
        <v>137</v>
      </c>
    </row>
    <row r="11743" spans="1:132" x14ac:dyDescent="0.25">
      <c r="A11743">
        <v>96918930</v>
      </c>
      <c r="B11743">
        <v>289</v>
      </c>
      <c r="C11743" t="s">
        <v>192</v>
      </c>
      <c r="D11743" t="s">
        <v>70037</v>
      </c>
      <c r="E11743" t="s">
        <v>134</v>
      </c>
      <c r="F11743" t="s">
        <v>532</v>
      </c>
      <c r="G11743" t="s">
        <v>163</v>
      </c>
      <c r="H11743" t="s">
        <v>364</v>
      </c>
      <c r="I11743" t="s">
        <v>70038</v>
      </c>
      <c r="J11743" t="s">
        <v>1490</v>
      </c>
      <c r="K11743" t="s">
        <v>1491</v>
      </c>
      <c r="L11743" t="s">
        <v>1492</v>
      </c>
      <c r="M11743" t="s">
        <v>137</v>
      </c>
      <c r="N11743" t="s">
        <v>9542</v>
      </c>
      <c r="O11743" t="s">
        <v>9542</v>
      </c>
      <c r="P11743" s="1">
        <v>44819</v>
      </c>
      <c r="Q11743" s="1">
        <v>44796.435416666667</v>
      </c>
      <c r="R11743" s="1">
        <v>44796.435416666667</v>
      </c>
      <c r="S11743" s="1">
        <v>44848.463194444441</v>
      </c>
      <c r="T11743" s="1">
        <v>44848.463194444441</v>
      </c>
      <c r="U11743" t="s">
        <v>70039</v>
      </c>
      <c r="V11743" t="s">
        <v>137</v>
      </c>
      <c r="W11743" t="s">
        <v>137</v>
      </c>
      <c r="X11743" t="s">
        <v>176</v>
      </c>
      <c r="Y11743" t="s">
        <v>199</v>
      </c>
      <c r="Z11743" t="s">
        <v>137</v>
      </c>
      <c r="AA11743" t="s">
        <v>137</v>
      </c>
      <c r="AB11743" t="s">
        <v>137</v>
      </c>
      <c r="AC11743" t="s">
        <v>137</v>
      </c>
      <c r="AD11743" s="2"/>
      <c r="AE11743" t="s">
        <v>137</v>
      </c>
      <c r="AF11743" t="s">
        <v>137</v>
      </c>
      <c r="AG11743" t="s">
        <v>137</v>
      </c>
      <c r="AH11743" t="s">
        <v>137</v>
      </c>
      <c r="AI11743" t="s">
        <v>137</v>
      </c>
      <c r="AJ11743" t="s">
        <v>137</v>
      </c>
      <c r="AK11743" t="s">
        <v>137</v>
      </c>
      <c r="AL11743" s="2"/>
      <c r="AM11743" t="s">
        <v>137</v>
      </c>
      <c r="AN11743" t="s">
        <v>137</v>
      </c>
      <c r="AO11743" t="s">
        <v>137</v>
      </c>
      <c r="AP11743" t="s">
        <v>137</v>
      </c>
      <c r="AQ11743" t="s">
        <v>137</v>
      </c>
      <c r="AR11743" t="s">
        <v>137</v>
      </c>
      <c r="AS11743" t="s">
        <v>137</v>
      </c>
      <c r="AT11743" t="s">
        <v>137</v>
      </c>
      <c r="AU11743" t="s">
        <v>137</v>
      </c>
      <c r="AV11743" t="s">
        <v>137</v>
      </c>
      <c r="AW11743" t="s">
        <v>137</v>
      </c>
      <c r="AX11743" t="s">
        <v>137</v>
      </c>
      <c r="AY11743" t="s">
        <v>137</v>
      </c>
      <c r="AZ11743" t="s">
        <v>137</v>
      </c>
      <c r="BA11743" t="s">
        <v>137</v>
      </c>
      <c r="BB11743" t="s">
        <v>137</v>
      </c>
      <c r="BC11743" t="s">
        <v>137</v>
      </c>
      <c r="BD11743" t="s">
        <v>137</v>
      </c>
      <c r="BE11743" t="s">
        <v>137</v>
      </c>
      <c r="BF11743" t="s">
        <v>137</v>
      </c>
      <c r="BG11743" t="s">
        <v>137</v>
      </c>
      <c r="BH11743" t="s">
        <v>137</v>
      </c>
      <c r="BI11743" t="s">
        <v>137</v>
      </c>
      <c r="BJ11743" t="s">
        <v>137</v>
      </c>
      <c r="BK11743" t="s">
        <v>137</v>
      </c>
      <c r="BL11743" t="s">
        <v>137</v>
      </c>
      <c r="BM11743" t="s">
        <v>137</v>
      </c>
      <c r="BN11743" t="s">
        <v>137</v>
      </c>
      <c r="BO11743" t="s">
        <v>137</v>
      </c>
      <c r="BP11743" t="s">
        <v>137</v>
      </c>
      <c r="BQ11743" t="s">
        <v>137</v>
      </c>
      <c r="BR11743" t="s">
        <v>137</v>
      </c>
      <c r="BS11743" t="s">
        <v>137</v>
      </c>
      <c r="BT11743" t="s">
        <v>137</v>
      </c>
      <c r="BU11743" t="s">
        <v>137</v>
      </c>
      <c r="BW11743" t="s">
        <v>137</v>
      </c>
      <c r="BX11743" t="s">
        <v>137</v>
      </c>
      <c r="BY11743" t="s">
        <v>137</v>
      </c>
      <c r="BZ11743" t="s">
        <v>137</v>
      </c>
      <c r="CA11743" t="s">
        <v>137</v>
      </c>
      <c r="CB11743" t="s">
        <v>137</v>
      </c>
      <c r="CC11743" t="s">
        <v>137</v>
      </c>
      <c r="CD11743" t="s">
        <v>137</v>
      </c>
      <c r="CE11743" t="s">
        <v>137</v>
      </c>
      <c r="CF11743" t="s">
        <v>137</v>
      </c>
      <c r="CG11743" t="s">
        <v>137</v>
      </c>
      <c r="CH11743" t="s">
        <v>137</v>
      </c>
      <c r="CI11743" t="s">
        <v>137</v>
      </c>
      <c r="CJ11743" t="s">
        <v>137</v>
      </c>
      <c r="CK11743" t="s">
        <v>137</v>
      </c>
      <c r="CL11743" t="s">
        <v>137</v>
      </c>
      <c r="CM11743" t="s">
        <v>137</v>
      </c>
      <c r="CN11743" t="s">
        <v>137</v>
      </c>
      <c r="CO11743" t="s">
        <v>137</v>
      </c>
      <c r="CP11743" t="s">
        <v>137</v>
      </c>
      <c r="CQ11743" s="1">
        <v>44848.463194444441</v>
      </c>
      <c r="CR11743" s="1">
        <v>44848.463194444441</v>
      </c>
      <c r="CS11743" s="1"/>
      <c r="CT11743" t="s">
        <v>70040</v>
      </c>
      <c r="CU11743" t="s">
        <v>70041</v>
      </c>
      <c r="CV11743" t="s">
        <v>70042</v>
      </c>
      <c r="CW11743" t="s">
        <v>70043</v>
      </c>
      <c r="CX11743" s="3"/>
      <c r="CY11743" s="3"/>
      <c r="DA11743" t="s">
        <v>137</v>
      </c>
      <c r="DB11743" t="s">
        <v>137</v>
      </c>
      <c r="DC11743" t="s">
        <v>137</v>
      </c>
      <c r="DD11743" t="s">
        <v>137</v>
      </c>
      <c r="DE11743" t="s">
        <v>137</v>
      </c>
      <c r="DF11743" t="s">
        <v>70044</v>
      </c>
      <c r="DG11743" t="s">
        <v>900</v>
      </c>
      <c r="DH11743" t="s">
        <v>2623</v>
      </c>
      <c r="DI11743" t="s">
        <v>137</v>
      </c>
      <c r="DJ11743" t="s">
        <v>137</v>
      </c>
      <c r="DK11743">
        <v>0</v>
      </c>
      <c r="DL11743" t="s">
        <v>137</v>
      </c>
      <c r="DM11743" t="s">
        <v>137</v>
      </c>
      <c r="DN11743" t="s">
        <v>137</v>
      </c>
      <c r="DO11743" s="1">
        <v>44848.463194444441</v>
      </c>
      <c r="DP11743" s="1"/>
      <c r="DQ11743" t="s">
        <v>1034</v>
      </c>
      <c r="DR11743" t="s">
        <v>846</v>
      </c>
      <c r="DS11743" t="s">
        <v>1035</v>
      </c>
      <c r="DT11743" t="s">
        <v>137</v>
      </c>
      <c r="DU11743" t="s">
        <v>137</v>
      </c>
      <c r="DV11743" t="s">
        <v>137</v>
      </c>
      <c r="DW11743" t="s">
        <v>137</v>
      </c>
      <c r="DX11743" t="s">
        <v>137</v>
      </c>
      <c r="DY11743" t="s">
        <v>137</v>
      </c>
      <c r="DZ11743" t="s">
        <v>168</v>
      </c>
      <c r="EA11743" t="b">
        <v>0</v>
      </c>
      <c r="EB11743" t="s">
        <v>137</v>
      </c>
    </row>
    <row r="11744" spans="1:132" x14ac:dyDescent="0.25">
      <c r="A11744">
        <v>96911742</v>
      </c>
      <c r="B11744">
        <v>288</v>
      </c>
      <c r="C11744" t="s">
        <v>192</v>
      </c>
      <c r="D11744" t="s">
        <v>70045</v>
      </c>
      <c r="E11744" t="s">
        <v>134</v>
      </c>
      <c r="F11744" t="s">
        <v>532</v>
      </c>
      <c r="G11744" t="s">
        <v>194</v>
      </c>
      <c r="H11744" t="s">
        <v>570</v>
      </c>
      <c r="I11744" t="s">
        <v>70046</v>
      </c>
      <c r="J11744" t="s">
        <v>52452</v>
      </c>
      <c r="K11744" t="s">
        <v>52453</v>
      </c>
      <c r="L11744" t="s">
        <v>52454</v>
      </c>
      <c r="M11744" t="s">
        <v>137</v>
      </c>
      <c r="N11744" t="s">
        <v>52623</v>
      </c>
      <c r="O11744" t="s">
        <v>52623</v>
      </c>
      <c r="P11744" s="1"/>
      <c r="Q11744" s="1">
        <v>44796.392361111109</v>
      </c>
      <c r="R11744" s="1">
        <v>44796.392361111109</v>
      </c>
      <c r="S11744" s="1">
        <v>44796.393055555556</v>
      </c>
      <c r="T11744" s="1">
        <v>44796.393055555556</v>
      </c>
      <c r="U11744" t="s">
        <v>70047</v>
      </c>
      <c r="V11744" t="s">
        <v>137</v>
      </c>
      <c r="W11744" t="s">
        <v>137</v>
      </c>
      <c r="X11744" t="s">
        <v>185</v>
      </c>
      <c r="Y11744" t="s">
        <v>199</v>
      </c>
      <c r="Z11744" t="s">
        <v>137</v>
      </c>
      <c r="AA11744" t="s">
        <v>137</v>
      </c>
      <c r="AB11744" t="s">
        <v>137</v>
      </c>
      <c r="AC11744" t="s">
        <v>137</v>
      </c>
      <c r="AD11744" s="2"/>
      <c r="AE11744" t="s">
        <v>137</v>
      </c>
      <c r="AF11744" t="s">
        <v>137</v>
      </c>
      <c r="AG11744" t="s">
        <v>137</v>
      </c>
      <c r="AH11744" t="s">
        <v>137</v>
      </c>
      <c r="AI11744" t="s">
        <v>137</v>
      </c>
      <c r="AJ11744" t="s">
        <v>137</v>
      </c>
      <c r="AK11744" t="s">
        <v>137</v>
      </c>
      <c r="AL11744" s="2"/>
      <c r="AM11744" t="s">
        <v>137</v>
      </c>
      <c r="AN11744" t="s">
        <v>137</v>
      </c>
      <c r="AO11744" t="s">
        <v>137</v>
      </c>
      <c r="AP11744" t="s">
        <v>137</v>
      </c>
      <c r="AQ11744" t="s">
        <v>137</v>
      </c>
      <c r="AR11744" t="s">
        <v>137</v>
      </c>
      <c r="AS11744" t="s">
        <v>137</v>
      </c>
      <c r="AT11744" t="s">
        <v>137</v>
      </c>
      <c r="AU11744" t="s">
        <v>137</v>
      </c>
      <c r="AV11744" t="s">
        <v>137</v>
      </c>
      <c r="AW11744" t="s">
        <v>137</v>
      </c>
      <c r="AX11744" t="s">
        <v>137</v>
      </c>
      <c r="AY11744" t="s">
        <v>137</v>
      </c>
      <c r="AZ11744" t="s">
        <v>137</v>
      </c>
      <c r="BA11744" t="s">
        <v>137</v>
      </c>
      <c r="BB11744" t="s">
        <v>137</v>
      </c>
      <c r="BC11744" t="s">
        <v>137</v>
      </c>
      <c r="BD11744" t="s">
        <v>137</v>
      </c>
      <c r="BE11744" t="s">
        <v>137</v>
      </c>
      <c r="BF11744" t="s">
        <v>137</v>
      </c>
      <c r="BG11744" t="s">
        <v>137</v>
      </c>
      <c r="BH11744" t="s">
        <v>137</v>
      </c>
      <c r="BI11744" t="s">
        <v>137</v>
      </c>
      <c r="BJ11744" t="s">
        <v>137</v>
      </c>
      <c r="BK11744" t="s">
        <v>137</v>
      </c>
      <c r="BL11744" t="s">
        <v>137</v>
      </c>
      <c r="BM11744" t="s">
        <v>137</v>
      </c>
      <c r="BN11744" t="s">
        <v>137</v>
      </c>
      <c r="BO11744" t="s">
        <v>137</v>
      </c>
      <c r="BP11744" t="s">
        <v>137</v>
      </c>
      <c r="BQ11744" t="s">
        <v>137</v>
      </c>
      <c r="BR11744" t="s">
        <v>137</v>
      </c>
      <c r="BS11744" t="s">
        <v>137</v>
      </c>
      <c r="BT11744" t="s">
        <v>471</v>
      </c>
      <c r="BU11744" t="s">
        <v>14333</v>
      </c>
      <c r="BW11744" t="s">
        <v>137</v>
      </c>
      <c r="BX11744" t="s">
        <v>137</v>
      </c>
      <c r="BY11744" t="s">
        <v>137</v>
      </c>
      <c r="BZ11744" t="s">
        <v>137</v>
      </c>
      <c r="CA11744" t="s">
        <v>137</v>
      </c>
      <c r="CB11744" t="s">
        <v>137</v>
      </c>
      <c r="CC11744" t="s">
        <v>137</v>
      </c>
      <c r="CD11744" t="s">
        <v>137</v>
      </c>
      <c r="CE11744" t="s">
        <v>137</v>
      </c>
      <c r="CF11744" t="s">
        <v>137</v>
      </c>
      <c r="CG11744" t="s">
        <v>137</v>
      </c>
      <c r="CH11744" t="s">
        <v>137</v>
      </c>
      <c r="CI11744" t="s">
        <v>137</v>
      </c>
      <c r="CJ11744" t="s">
        <v>137</v>
      </c>
      <c r="CK11744" t="s">
        <v>137</v>
      </c>
      <c r="CL11744" t="s">
        <v>137</v>
      </c>
      <c r="CM11744" t="s">
        <v>137</v>
      </c>
      <c r="CN11744" t="s">
        <v>137</v>
      </c>
      <c r="CO11744" t="s">
        <v>137</v>
      </c>
      <c r="CP11744" t="s">
        <v>137</v>
      </c>
      <c r="CQ11744" s="1">
        <v>44796.393055555556</v>
      </c>
      <c r="CR11744" s="1">
        <v>44796.393055555556</v>
      </c>
      <c r="CS11744" s="1"/>
      <c r="CT11744" t="s">
        <v>17948</v>
      </c>
      <c r="CU11744" t="s">
        <v>17948</v>
      </c>
      <c r="CV11744" t="s">
        <v>17948</v>
      </c>
      <c r="CW11744" t="s">
        <v>17948</v>
      </c>
      <c r="CX11744" s="3"/>
      <c r="CY11744" s="3"/>
      <c r="DA11744" t="s">
        <v>137</v>
      </c>
      <c r="DB11744" t="s">
        <v>137</v>
      </c>
      <c r="DC11744" t="s">
        <v>137</v>
      </c>
      <c r="DD11744" t="s">
        <v>137</v>
      </c>
      <c r="DE11744" t="s">
        <v>137</v>
      </c>
      <c r="DF11744" t="s">
        <v>137</v>
      </c>
      <c r="DG11744" t="s">
        <v>137</v>
      </c>
      <c r="DH11744" t="s">
        <v>137</v>
      </c>
      <c r="DI11744" t="s">
        <v>137</v>
      </c>
      <c r="DJ11744" t="s">
        <v>137</v>
      </c>
      <c r="DK11744">
        <v>0</v>
      </c>
      <c r="DL11744" t="s">
        <v>209</v>
      </c>
      <c r="DM11744" t="s">
        <v>13154</v>
      </c>
      <c r="DN11744" t="s">
        <v>137</v>
      </c>
      <c r="DO11744" s="1">
        <v>44796.393055555556</v>
      </c>
      <c r="DP11744" s="1"/>
      <c r="DQ11744" t="s">
        <v>52452</v>
      </c>
      <c r="DR11744" t="s">
        <v>52453</v>
      </c>
      <c r="DS11744" t="s">
        <v>52454</v>
      </c>
      <c r="DT11744" t="s">
        <v>137</v>
      </c>
      <c r="DU11744" t="s">
        <v>137</v>
      </c>
      <c r="DV11744" t="s">
        <v>137</v>
      </c>
      <c r="DW11744" t="s">
        <v>137</v>
      </c>
      <c r="DX11744" t="s">
        <v>137</v>
      </c>
      <c r="DY11744" t="s">
        <v>137</v>
      </c>
      <c r="DZ11744" t="s">
        <v>168</v>
      </c>
      <c r="EA11744" t="b">
        <v>0</v>
      </c>
      <c r="EB11744" t="s">
        <v>137</v>
      </c>
    </row>
    <row r="11745" spans="1:132" x14ac:dyDescent="0.25">
      <c r="A11745">
        <v>96907315</v>
      </c>
      <c r="B11745">
        <v>287</v>
      </c>
      <c r="C11745" t="s">
        <v>192</v>
      </c>
      <c r="D11745" t="s">
        <v>70048</v>
      </c>
      <c r="E11745" t="s">
        <v>134</v>
      </c>
      <c r="F11745" t="s">
        <v>162</v>
      </c>
      <c r="G11745" t="s">
        <v>137</v>
      </c>
      <c r="H11745" t="s">
        <v>137</v>
      </c>
      <c r="I11745" t="s">
        <v>70049</v>
      </c>
      <c r="J11745" t="s">
        <v>150</v>
      </c>
      <c r="K11745" t="s">
        <v>151</v>
      </c>
      <c r="L11745" t="s">
        <v>152</v>
      </c>
      <c r="M11745" t="s">
        <v>137</v>
      </c>
      <c r="N11745" t="s">
        <v>4286</v>
      </c>
      <c r="O11745" t="s">
        <v>4286</v>
      </c>
      <c r="P11745" s="1"/>
      <c r="Q11745" s="1">
        <v>44796.36041666667</v>
      </c>
      <c r="R11745" s="1">
        <v>44796.36041666667</v>
      </c>
      <c r="S11745" s="1">
        <v>44812.481944444444</v>
      </c>
      <c r="T11745" s="1">
        <v>44812.481944444444</v>
      </c>
      <c r="U11745" t="s">
        <v>734</v>
      </c>
      <c r="V11745" t="s">
        <v>137</v>
      </c>
      <c r="W11745" t="s">
        <v>137</v>
      </c>
      <c r="X11745" t="s">
        <v>231</v>
      </c>
      <c r="Y11745" t="s">
        <v>713</v>
      </c>
      <c r="Z11745" t="s">
        <v>137</v>
      </c>
      <c r="AA11745" t="s">
        <v>137</v>
      </c>
      <c r="AB11745" t="s">
        <v>137</v>
      </c>
      <c r="AC11745" t="s">
        <v>137</v>
      </c>
      <c r="AD11745" s="2"/>
      <c r="AE11745" t="s">
        <v>137</v>
      </c>
      <c r="AF11745" t="s">
        <v>137</v>
      </c>
      <c r="AG11745" t="s">
        <v>137</v>
      </c>
      <c r="AH11745" t="s">
        <v>137</v>
      </c>
      <c r="AI11745" t="s">
        <v>137</v>
      </c>
      <c r="AJ11745" t="s">
        <v>137</v>
      </c>
      <c r="AK11745" t="s">
        <v>137</v>
      </c>
      <c r="AL11745" s="2"/>
      <c r="AM11745" t="s">
        <v>137</v>
      </c>
      <c r="AN11745" t="s">
        <v>137</v>
      </c>
      <c r="AO11745" t="s">
        <v>137</v>
      </c>
      <c r="AP11745" t="s">
        <v>137</v>
      </c>
      <c r="AQ11745" t="s">
        <v>137</v>
      </c>
      <c r="AR11745" t="s">
        <v>137</v>
      </c>
      <c r="AS11745" t="s">
        <v>137</v>
      </c>
      <c r="AT11745" t="s">
        <v>137</v>
      </c>
      <c r="AU11745" t="s">
        <v>137</v>
      </c>
      <c r="AV11745" t="s">
        <v>137</v>
      </c>
      <c r="AW11745" t="s">
        <v>137</v>
      </c>
      <c r="AX11745" t="s">
        <v>137</v>
      </c>
      <c r="AY11745" t="s">
        <v>137</v>
      </c>
      <c r="AZ11745" t="s">
        <v>137</v>
      </c>
      <c r="BA11745" t="s">
        <v>137</v>
      </c>
      <c r="BB11745" t="s">
        <v>137</v>
      </c>
      <c r="BC11745" t="s">
        <v>137</v>
      </c>
      <c r="BD11745" t="s">
        <v>137</v>
      </c>
      <c r="BE11745" t="s">
        <v>137</v>
      </c>
      <c r="BF11745" t="s">
        <v>137</v>
      </c>
      <c r="BG11745" t="s">
        <v>137</v>
      </c>
      <c r="BH11745" t="s">
        <v>137</v>
      </c>
      <c r="BI11745" t="s">
        <v>137</v>
      </c>
      <c r="BJ11745" t="s">
        <v>137</v>
      </c>
      <c r="BK11745" t="s">
        <v>137</v>
      </c>
      <c r="BL11745" t="s">
        <v>137</v>
      </c>
      <c r="BM11745" t="s">
        <v>137</v>
      </c>
      <c r="BN11745" t="s">
        <v>137</v>
      </c>
      <c r="BO11745" t="s">
        <v>137</v>
      </c>
      <c r="BP11745" t="s">
        <v>137</v>
      </c>
      <c r="BQ11745" t="s">
        <v>137</v>
      </c>
      <c r="BR11745" t="s">
        <v>137</v>
      </c>
      <c r="BS11745" t="s">
        <v>137</v>
      </c>
      <c r="BT11745" t="s">
        <v>137</v>
      </c>
      <c r="BU11745" t="s">
        <v>137</v>
      </c>
      <c r="BW11745" t="s">
        <v>137</v>
      </c>
      <c r="BX11745" t="s">
        <v>137</v>
      </c>
      <c r="BY11745" t="s">
        <v>137</v>
      </c>
      <c r="BZ11745" t="s">
        <v>137</v>
      </c>
      <c r="CA11745" t="s">
        <v>137</v>
      </c>
      <c r="CB11745" t="s">
        <v>137</v>
      </c>
      <c r="CC11745" t="s">
        <v>137</v>
      </c>
      <c r="CD11745" t="s">
        <v>137</v>
      </c>
      <c r="CE11745" t="s">
        <v>137</v>
      </c>
      <c r="CF11745" t="s">
        <v>137</v>
      </c>
      <c r="CG11745" t="s">
        <v>137</v>
      </c>
      <c r="CH11745" t="s">
        <v>137</v>
      </c>
      <c r="CI11745" t="s">
        <v>137</v>
      </c>
      <c r="CJ11745" t="s">
        <v>137</v>
      </c>
      <c r="CK11745" t="s">
        <v>137</v>
      </c>
      <c r="CL11745" t="s">
        <v>137</v>
      </c>
      <c r="CM11745" t="s">
        <v>137</v>
      </c>
      <c r="CN11745" t="s">
        <v>137</v>
      </c>
      <c r="CO11745" t="s">
        <v>137</v>
      </c>
      <c r="CP11745" t="s">
        <v>137</v>
      </c>
      <c r="CQ11745" s="1">
        <v>44812.481944444444</v>
      </c>
      <c r="CR11745" s="1">
        <v>44812.481944444444</v>
      </c>
      <c r="CS11745" s="1"/>
      <c r="CT11745" t="s">
        <v>70050</v>
      </c>
      <c r="CU11745" t="s">
        <v>70051</v>
      </c>
      <c r="CV11745" t="s">
        <v>70052</v>
      </c>
      <c r="CW11745" t="s">
        <v>70053</v>
      </c>
      <c r="CX11745" s="3"/>
      <c r="CY11745" s="3"/>
      <c r="CZ11745">
        <v>1</v>
      </c>
      <c r="DA11745" t="s">
        <v>137</v>
      </c>
      <c r="DB11745" t="s">
        <v>137</v>
      </c>
      <c r="DC11745" t="s">
        <v>137</v>
      </c>
      <c r="DD11745" t="s">
        <v>137</v>
      </c>
      <c r="DE11745" t="s">
        <v>137</v>
      </c>
      <c r="DF11745" t="s">
        <v>70054</v>
      </c>
      <c r="DG11745" t="s">
        <v>900</v>
      </c>
      <c r="DH11745" t="s">
        <v>1151</v>
      </c>
      <c r="DI11745" t="s">
        <v>137</v>
      </c>
      <c r="DJ11745" t="s">
        <v>137</v>
      </c>
      <c r="DK11745">
        <v>0</v>
      </c>
      <c r="DL11745" t="s">
        <v>209</v>
      </c>
      <c r="DM11745" t="s">
        <v>70055</v>
      </c>
      <c r="DN11745" t="s">
        <v>137</v>
      </c>
      <c r="DO11745" s="1">
        <v>44812.481944444444</v>
      </c>
      <c r="DP11745" s="1"/>
      <c r="DQ11745" t="s">
        <v>150</v>
      </c>
      <c r="DR11745" t="s">
        <v>151</v>
      </c>
      <c r="DS11745" t="s">
        <v>152</v>
      </c>
      <c r="DT11745" t="s">
        <v>70056</v>
      </c>
      <c r="DU11745" t="s">
        <v>137</v>
      </c>
      <c r="DV11745" t="s">
        <v>137</v>
      </c>
      <c r="DW11745" t="s">
        <v>137</v>
      </c>
      <c r="DX11745" t="s">
        <v>70057</v>
      </c>
      <c r="DY11745" t="s">
        <v>137</v>
      </c>
      <c r="DZ11745" t="s">
        <v>168</v>
      </c>
      <c r="EA11745" t="b">
        <v>0</v>
      </c>
      <c r="EB11745" t="s">
        <v>137</v>
      </c>
    </row>
    <row r="11746" spans="1:132" x14ac:dyDescent="0.25">
      <c r="A11746">
        <v>96889641</v>
      </c>
      <c r="B11746">
        <v>286</v>
      </c>
      <c r="C11746" t="s">
        <v>192</v>
      </c>
      <c r="D11746" t="s">
        <v>70058</v>
      </c>
      <c r="E11746" t="s">
        <v>134</v>
      </c>
      <c r="F11746" t="s">
        <v>162</v>
      </c>
      <c r="G11746" t="s">
        <v>194</v>
      </c>
      <c r="H11746" t="s">
        <v>3402</v>
      </c>
      <c r="I11746" t="s">
        <v>70059</v>
      </c>
      <c r="J11746" t="s">
        <v>52452</v>
      </c>
      <c r="K11746" t="s">
        <v>52453</v>
      </c>
      <c r="L11746" t="s">
        <v>52454</v>
      </c>
      <c r="M11746" t="s">
        <v>137</v>
      </c>
      <c r="N11746" t="s">
        <v>295</v>
      </c>
      <c r="O11746" t="s">
        <v>295</v>
      </c>
      <c r="P11746" s="1"/>
      <c r="Q11746" s="1">
        <v>44795.834722222222</v>
      </c>
      <c r="R11746" s="1">
        <v>44795.834722222222</v>
      </c>
      <c r="S11746" s="1">
        <v>44798.478472222225</v>
      </c>
      <c r="T11746" s="1">
        <v>44798.478472222225</v>
      </c>
      <c r="U11746" t="s">
        <v>70060</v>
      </c>
      <c r="V11746" t="s">
        <v>137</v>
      </c>
      <c r="W11746" t="s">
        <v>137</v>
      </c>
      <c r="X11746" t="s">
        <v>176</v>
      </c>
      <c r="Y11746" t="s">
        <v>370</v>
      </c>
      <c r="Z11746" t="s">
        <v>137</v>
      </c>
      <c r="AA11746" t="s">
        <v>137</v>
      </c>
      <c r="AB11746" t="s">
        <v>137</v>
      </c>
      <c r="AC11746" t="s">
        <v>137</v>
      </c>
      <c r="AD11746" s="2"/>
      <c r="AE11746" t="s">
        <v>137</v>
      </c>
      <c r="AF11746" t="s">
        <v>137</v>
      </c>
      <c r="AG11746" t="s">
        <v>137</v>
      </c>
      <c r="AH11746" t="s">
        <v>137</v>
      </c>
      <c r="AI11746" t="s">
        <v>137</v>
      </c>
      <c r="AJ11746" t="s">
        <v>137</v>
      </c>
      <c r="AK11746" t="s">
        <v>137</v>
      </c>
      <c r="AL11746" s="2"/>
      <c r="AM11746" t="s">
        <v>137</v>
      </c>
      <c r="AN11746" t="s">
        <v>137</v>
      </c>
      <c r="AO11746" t="s">
        <v>137</v>
      </c>
      <c r="AP11746" t="s">
        <v>137</v>
      </c>
      <c r="AQ11746" t="s">
        <v>137</v>
      </c>
      <c r="AR11746" t="s">
        <v>137</v>
      </c>
      <c r="AS11746" t="s">
        <v>137</v>
      </c>
      <c r="AT11746" t="s">
        <v>137</v>
      </c>
      <c r="AU11746" t="s">
        <v>137</v>
      </c>
      <c r="AV11746" t="s">
        <v>137</v>
      </c>
      <c r="AW11746" t="s">
        <v>137</v>
      </c>
      <c r="AX11746" t="s">
        <v>137</v>
      </c>
      <c r="AY11746" t="s">
        <v>137</v>
      </c>
      <c r="AZ11746" t="s">
        <v>137</v>
      </c>
      <c r="BA11746" t="s">
        <v>137</v>
      </c>
      <c r="BB11746" t="s">
        <v>137</v>
      </c>
      <c r="BC11746" t="s">
        <v>137</v>
      </c>
      <c r="BD11746" t="s">
        <v>137</v>
      </c>
      <c r="BE11746" t="s">
        <v>137</v>
      </c>
      <c r="BF11746" t="s">
        <v>137</v>
      </c>
      <c r="BG11746" t="s">
        <v>137</v>
      </c>
      <c r="BH11746" t="s">
        <v>137</v>
      </c>
      <c r="BI11746" t="s">
        <v>137</v>
      </c>
      <c r="BJ11746" t="s">
        <v>137</v>
      </c>
      <c r="BK11746" t="s">
        <v>137</v>
      </c>
      <c r="BL11746" t="s">
        <v>137</v>
      </c>
      <c r="BM11746" t="s">
        <v>137</v>
      </c>
      <c r="BN11746" t="s">
        <v>137</v>
      </c>
      <c r="BO11746" t="s">
        <v>137</v>
      </c>
      <c r="BP11746" t="s">
        <v>137</v>
      </c>
      <c r="BQ11746" t="s">
        <v>137</v>
      </c>
      <c r="BR11746" t="s">
        <v>137</v>
      </c>
      <c r="BS11746" t="s">
        <v>137</v>
      </c>
      <c r="BT11746" t="s">
        <v>574</v>
      </c>
      <c r="BU11746" t="s">
        <v>771</v>
      </c>
      <c r="BW11746" t="s">
        <v>137</v>
      </c>
      <c r="BX11746" t="s">
        <v>137</v>
      </c>
      <c r="BY11746" t="s">
        <v>137</v>
      </c>
      <c r="BZ11746" t="s">
        <v>137</v>
      </c>
      <c r="CA11746" t="s">
        <v>137</v>
      </c>
      <c r="CB11746" t="s">
        <v>137</v>
      </c>
      <c r="CC11746" t="s">
        <v>137</v>
      </c>
      <c r="CD11746" t="s">
        <v>137</v>
      </c>
      <c r="CE11746" t="s">
        <v>137</v>
      </c>
      <c r="CF11746" t="s">
        <v>137</v>
      </c>
      <c r="CG11746" t="s">
        <v>137</v>
      </c>
      <c r="CH11746" t="s">
        <v>137</v>
      </c>
      <c r="CI11746" t="s">
        <v>137</v>
      </c>
      <c r="CJ11746" t="s">
        <v>137</v>
      </c>
      <c r="CK11746" t="s">
        <v>137</v>
      </c>
      <c r="CL11746" t="s">
        <v>137</v>
      </c>
      <c r="CM11746" t="s">
        <v>137</v>
      </c>
      <c r="CN11746" t="s">
        <v>137</v>
      </c>
      <c r="CO11746" t="s">
        <v>137</v>
      </c>
      <c r="CP11746" t="s">
        <v>137</v>
      </c>
      <c r="CQ11746" s="1">
        <v>44798.478472222225</v>
      </c>
      <c r="CR11746" s="1">
        <v>44798.478472222225</v>
      </c>
      <c r="CS11746" s="1"/>
      <c r="CT11746" t="s">
        <v>70061</v>
      </c>
      <c r="CU11746" t="s">
        <v>70062</v>
      </c>
      <c r="CV11746" t="s">
        <v>70063</v>
      </c>
      <c r="CW11746" t="s">
        <v>70064</v>
      </c>
      <c r="CX11746" s="3"/>
      <c r="CY11746" s="3"/>
      <c r="CZ11746">
        <v>1</v>
      </c>
      <c r="DA11746" t="s">
        <v>137</v>
      </c>
      <c r="DB11746" t="s">
        <v>137</v>
      </c>
      <c r="DC11746" t="s">
        <v>137</v>
      </c>
      <c r="DD11746" t="s">
        <v>137</v>
      </c>
      <c r="DE11746" t="s">
        <v>137</v>
      </c>
      <c r="DF11746" t="s">
        <v>70065</v>
      </c>
      <c r="DG11746" t="s">
        <v>137</v>
      </c>
      <c r="DH11746" t="s">
        <v>137</v>
      </c>
      <c r="DI11746" t="s">
        <v>137</v>
      </c>
      <c r="DJ11746" t="s">
        <v>137</v>
      </c>
      <c r="DK11746">
        <v>0</v>
      </c>
      <c r="DL11746" t="s">
        <v>209</v>
      </c>
      <c r="DM11746" t="s">
        <v>70066</v>
      </c>
      <c r="DN11746" t="s">
        <v>137</v>
      </c>
      <c r="DO11746" s="1">
        <v>44798.478472222225</v>
      </c>
      <c r="DP11746" s="1"/>
      <c r="DQ11746" t="s">
        <v>52452</v>
      </c>
      <c r="DR11746" t="s">
        <v>52453</v>
      </c>
      <c r="DS11746" t="s">
        <v>52454</v>
      </c>
      <c r="DT11746" t="s">
        <v>137</v>
      </c>
      <c r="DU11746" t="s">
        <v>137</v>
      </c>
      <c r="DV11746" t="s">
        <v>137</v>
      </c>
      <c r="DW11746" t="s">
        <v>137</v>
      </c>
      <c r="DX11746" t="s">
        <v>137</v>
      </c>
      <c r="DY11746" t="s">
        <v>137</v>
      </c>
      <c r="DZ11746" t="s">
        <v>168</v>
      </c>
      <c r="EA11746" t="b">
        <v>0</v>
      </c>
      <c r="EB11746" t="s">
        <v>137</v>
      </c>
    </row>
    <row r="11747" spans="1:132" x14ac:dyDescent="0.25">
      <c r="A11747">
        <v>96880392</v>
      </c>
      <c r="B11747">
        <v>285</v>
      </c>
      <c r="C11747" t="s">
        <v>192</v>
      </c>
      <c r="D11747" t="s">
        <v>62015</v>
      </c>
      <c r="E11747" t="s">
        <v>134</v>
      </c>
      <c r="F11747" t="s">
        <v>162</v>
      </c>
      <c r="G11747" t="s">
        <v>137</v>
      </c>
      <c r="H11747" t="s">
        <v>137</v>
      </c>
      <c r="I11747" t="s">
        <v>70067</v>
      </c>
      <c r="J11747" t="s">
        <v>139</v>
      </c>
      <c r="K11747" t="s">
        <v>140</v>
      </c>
      <c r="L11747" t="s">
        <v>141</v>
      </c>
      <c r="M11747" t="s">
        <v>137</v>
      </c>
      <c r="N11747" t="s">
        <v>59365</v>
      </c>
      <c r="O11747" t="s">
        <v>59365</v>
      </c>
      <c r="P11747" s="1"/>
      <c r="Q11747" s="1">
        <v>44795.706944444442</v>
      </c>
      <c r="R11747" s="1">
        <v>44795.706944444442</v>
      </c>
      <c r="S11747" s="1">
        <v>44796.351388888892</v>
      </c>
      <c r="T11747" s="1">
        <v>44796.351388888892</v>
      </c>
      <c r="U11747" t="s">
        <v>137</v>
      </c>
      <c r="V11747" t="s">
        <v>137</v>
      </c>
      <c r="W11747" t="s">
        <v>137</v>
      </c>
      <c r="X11747" t="s">
        <v>185</v>
      </c>
      <c r="Y11747" t="s">
        <v>137</v>
      </c>
      <c r="Z11747" t="s">
        <v>137</v>
      </c>
      <c r="AA11747" t="s">
        <v>137</v>
      </c>
      <c r="AB11747" t="s">
        <v>137</v>
      </c>
      <c r="AC11747" t="s">
        <v>137</v>
      </c>
      <c r="AD11747" s="2"/>
      <c r="AE11747" t="s">
        <v>137</v>
      </c>
      <c r="AF11747" t="s">
        <v>137</v>
      </c>
      <c r="AG11747" t="s">
        <v>137</v>
      </c>
      <c r="AH11747" t="s">
        <v>137</v>
      </c>
      <c r="AI11747" t="s">
        <v>137</v>
      </c>
      <c r="AJ11747" t="s">
        <v>137</v>
      </c>
      <c r="AK11747" t="s">
        <v>137</v>
      </c>
      <c r="AL11747" s="2"/>
      <c r="AM11747" t="s">
        <v>137</v>
      </c>
      <c r="AN11747" t="s">
        <v>137</v>
      </c>
      <c r="AO11747" t="s">
        <v>137</v>
      </c>
      <c r="AP11747" t="s">
        <v>137</v>
      </c>
      <c r="AQ11747" t="s">
        <v>137</v>
      </c>
      <c r="AR11747" t="s">
        <v>137</v>
      </c>
      <c r="AS11747" t="s">
        <v>137</v>
      </c>
      <c r="AT11747" t="s">
        <v>137</v>
      </c>
      <c r="AU11747" t="s">
        <v>137</v>
      </c>
      <c r="AV11747" t="s">
        <v>137</v>
      </c>
      <c r="AW11747" t="s">
        <v>137</v>
      </c>
      <c r="AX11747" t="s">
        <v>137</v>
      </c>
      <c r="AY11747" t="s">
        <v>137</v>
      </c>
      <c r="AZ11747" t="s">
        <v>137</v>
      </c>
      <c r="BA11747" t="s">
        <v>137</v>
      </c>
      <c r="BB11747" t="s">
        <v>137</v>
      </c>
      <c r="BC11747" t="s">
        <v>137</v>
      </c>
      <c r="BD11747" t="s">
        <v>137</v>
      </c>
      <c r="BE11747" t="s">
        <v>137</v>
      </c>
      <c r="BF11747" t="s">
        <v>137</v>
      </c>
      <c r="BG11747" t="s">
        <v>137</v>
      </c>
      <c r="BH11747" t="s">
        <v>137</v>
      </c>
      <c r="BI11747" t="s">
        <v>137</v>
      </c>
      <c r="BJ11747" t="s">
        <v>137</v>
      </c>
      <c r="BK11747" t="s">
        <v>137</v>
      </c>
      <c r="BL11747" t="s">
        <v>137</v>
      </c>
      <c r="BM11747" t="s">
        <v>137</v>
      </c>
      <c r="BN11747" t="s">
        <v>137</v>
      </c>
      <c r="BO11747" t="s">
        <v>137</v>
      </c>
      <c r="BP11747" t="s">
        <v>137</v>
      </c>
      <c r="BQ11747" t="s">
        <v>137</v>
      </c>
      <c r="BR11747" t="s">
        <v>137</v>
      </c>
      <c r="BS11747" t="s">
        <v>137</v>
      </c>
      <c r="BT11747" t="s">
        <v>137</v>
      </c>
      <c r="BU11747" t="s">
        <v>137</v>
      </c>
      <c r="BW11747" t="s">
        <v>137</v>
      </c>
      <c r="BX11747" t="s">
        <v>137</v>
      </c>
      <c r="BY11747" t="s">
        <v>137</v>
      </c>
      <c r="BZ11747" t="s">
        <v>137</v>
      </c>
      <c r="CA11747" t="s">
        <v>137</v>
      </c>
      <c r="CB11747" t="s">
        <v>137</v>
      </c>
      <c r="CC11747" t="s">
        <v>137</v>
      </c>
      <c r="CD11747" t="s">
        <v>137</v>
      </c>
      <c r="CE11747" t="s">
        <v>137</v>
      </c>
      <c r="CF11747" t="s">
        <v>137</v>
      </c>
      <c r="CG11747" t="s">
        <v>137</v>
      </c>
      <c r="CH11747" t="s">
        <v>137</v>
      </c>
      <c r="CI11747" t="s">
        <v>137</v>
      </c>
      <c r="CJ11747" t="s">
        <v>137</v>
      </c>
      <c r="CK11747" t="s">
        <v>137</v>
      </c>
      <c r="CL11747" t="s">
        <v>137</v>
      </c>
      <c r="CM11747" t="s">
        <v>137</v>
      </c>
      <c r="CN11747" t="s">
        <v>137</v>
      </c>
      <c r="CO11747" t="s">
        <v>137</v>
      </c>
      <c r="CP11747" t="s">
        <v>137</v>
      </c>
      <c r="CQ11747" s="1">
        <v>44796.343055555553</v>
      </c>
      <c r="CR11747" s="1">
        <v>44796.343055555553</v>
      </c>
      <c r="CS11747" s="1"/>
      <c r="CT11747" t="s">
        <v>19038</v>
      </c>
      <c r="CU11747" t="s">
        <v>70068</v>
      </c>
      <c r="CV11747" t="s">
        <v>19038</v>
      </c>
      <c r="CW11747" t="s">
        <v>70068</v>
      </c>
      <c r="CX11747" s="3"/>
      <c r="CY11747" s="3"/>
      <c r="DA11747" t="s">
        <v>137</v>
      </c>
      <c r="DB11747" t="s">
        <v>137</v>
      </c>
      <c r="DC11747" t="s">
        <v>137</v>
      </c>
      <c r="DD11747" t="s">
        <v>137</v>
      </c>
      <c r="DE11747" t="s">
        <v>137</v>
      </c>
      <c r="DF11747" t="s">
        <v>137</v>
      </c>
      <c r="DG11747" t="s">
        <v>137</v>
      </c>
      <c r="DH11747" t="s">
        <v>137</v>
      </c>
      <c r="DI11747" t="s">
        <v>137</v>
      </c>
      <c r="DJ11747" t="s">
        <v>137</v>
      </c>
      <c r="DK11747">
        <v>0</v>
      </c>
      <c r="DL11747" t="s">
        <v>137</v>
      </c>
      <c r="DM11747" t="s">
        <v>137</v>
      </c>
      <c r="DN11747" t="s">
        <v>137</v>
      </c>
      <c r="DO11747" s="1">
        <v>44796.343055555553</v>
      </c>
      <c r="DP11747" s="1"/>
      <c r="DQ11747" t="s">
        <v>1034</v>
      </c>
      <c r="DR11747" t="s">
        <v>846</v>
      </c>
      <c r="DS11747" t="s">
        <v>1035</v>
      </c>
      <c r="DT11747" t="s">
        <v>70069</v>
      </c>
      <c r="DU11747" t="s">
        <v>137</v>
      </c>
      <c r="DV11747" t="s">
        <v>137</v>
      </c>
      <c r="DW11747" t="s">
        <v>137</v>
      </c>
      <c r="DX11747" t="s">
        <v>137</v>
      </c>
      <c r="DY11747" t="s">
        <v>137</v>
      </c>
      <c r="DZ11747" t="s">
        <v>168</v>
      </c>
      <c r="EA11747" t="b">
        <v>0</v>
      </c>
      <c r="EB11747" t="s">
        <v>137</v>
      </c>
    </row>
    <row r="11748" spans="1:132" x14ac:dyDescent="0.25">
      <c r="A11748">
        <v>96850766</v>
      </c>
      <c r="B11748">
        <v>284</v>
      </c>
      <c r="C11748" t="s">
        <v>192</v>
      </c>
      <c r="D11748" t="s">
        <v>70070</v>
      </c>
      <c r="E11748" t="s">
        <v>134</v>
      </c>
      <c r="F11748" t="s">
        <v>162</v>
      </c>
      <c r="G11748" t="s">
        <v>163</v>
      </c>
      <c r="H11748" t="s">
        <v>137</v>
      </c>
      <c r="I11748" t="s">
        <v>70071</v>
      </c>
      <c r="J11748" t="s">
        <v>523</v>
      </c>
      <c r="K11748" t="s">
        <v>524</v>
      </c>
      <c r="L11748" t="s">
        <v>525</v>
      </c>
      <c r="M11748" t="s">
        <v>137</v>
      </c>
      <c r="N11748" t="s">
        <v>802</v>
      </c>
      <c r="O11748" t="s">
        <v>802</v>
      </c>
      <c r="P11748" s="1"/>
      <c r="Q11748" s="1">
        <v>44795.527083333334</v>
      </c>
      <c r="R11748" s="1">
        <v>44795.527083333334</v>
      </c>
      <c r="S11748" s="1">
        <v>44796.345138888886</v>
      </c>
      <c r="T11748" s="1">
        <v>44796.345138888886</v>
      </c>
      <c r="U11748" t="s">
        <v>46464</v>
      </c>
      <c r="V11748" t="s">
        <v>137</v>
      </c>
      <c r="W11748" t="s">
        <v>137</v>
      </c>
      <c r="X11748" t="s">
        <v>185</v>
      </c>
      <c r="Y11748" t="s">
        <v>199</v>
      </c>
      <c r="Z11748" t="s">
        <v>137</v>
      </c>
      <c r="AA11748" t="s">
        <v>137</v>
      </c>
      <c r="AB11748" t="s">
        <v>137</v>
      </c>
      <c r="AC11748" t="s">
        <v>137</v>
      </c>
      <c r="AD11748" s="2"/>
      <c r="AE11748" t="s">
        <v>137</v>
      </c>
      <c r="AF11748" t="s">
        <v>137</v>
      </c>
      <c r="AG11748" t="s">
        <v>137</v>
      </c>
      <c r="AH11748" t="s">
        <v>137</v>
      </c>
      <c r="AI11748" t="s">
        <v>137</v>
      </c>
      <c r="AJ11748" t="s">
        <v>137</v>
      </c>
      <c r="AK11748" t="s">
        <v>137</v>
      </c>
      <c r="AL11748" s="2"/>
      <c r="AM11748" t="s">
        <v>137</v>
      </c>
      <c r="AN11748" t="s">
        <v>137</v>
      </c>
      <c r="AO11748" t="s">
        <v>137</v>
      </c>
      <c r="AP11748" t="s">
        <v>137</v>
      </c>
      <c r="AQ11748" t="s">
        <v>137</v>
      </c>
      <c r="AR11748" t="s">
        <v>137</v>
      </c>
      <c r="AS11748" t="s">
        <v>137</v>
      </c>
      <c r="AT11748" t="s">
        <v>137</v>
      </c>
      <c r="AU11748" t="s">
        <v>137</v>
      </c>
      <c r="AV11748" t="s">
        <v>137</v>
      </c>
      <c r="AW11748" t="s">
        <v>137</v>
      </c>
      <c r="AX11748" t="s">
        <v>137</v>
      </c>
      <c r="AY11748" t="s">
        <v>137</v>
      </c>
      <c r="AZ11748" t="s">
        <v>137</v>
      </c>
      <c r="BA11748" t="s">
        <v>137</v>
      </c>
      <c r="BB11748" t="s">
        <v>137</v>
      </c>
      <c r="BC11748" t="s">
        <v>137</v>
      </c>
      <c r="BD11748" t="s">
        <v>137</v>
      </c>
      <c r="BE11748" t="s">
        <v>137</v>
      </c>
      <c r="BF11748" t="s">
        <v>137</v>
      </c>
      <c r="BG11748" t="s">
        <v>137</v>
      </c>
      <c r="BH11748" t="s">
        <v>137</v>
      </c>
      <c r="BI11748" t="s">
        <v>137</v>
      </c>
      <c r="BJ11748" t="s">
        <v>137</v>
      </c>
      <c r="BK11748" t="s">
        <v>137</v>
      </c>
      <c r="BL11748" t="s">
        <v>137</v>
      </c>
      <c r="BM11748" t="s">
        <v>137</v>
      </c>
      <c r="BN11748" t="s">
        <v>137</v>
      </c>
      <c r="BO11748" t="s">
        <v>137</v>
      </c>
      <c r="BP11748" t="s">
        <v>137</v>
      </c>
      <c r="BQ11748" t="s">
        <v>137</v>
      </c>
      <c r="BR11748" t="s">
        <v>137</v>
      </c>
      <c r="BS11748" t="s">
        <v>137</v>
      </c>
      <c r="BT11748" t="s">
        <v>137</v>
      </c>
      <c r="BU11748" t="s">
        <v>137</v>
      </c>
      <c r="BW11748" t="s">
        <v>137</v>
      </c>
      <c r="BX11748" t="s">
        <v>137</v>
      </c>
      <c r="BY11748" t="s">
        <v>137</v>
      </c>
      <c r="BZ11748" t="s">
        <v>137</v>
      </c>
      <c r="CA11748" t="s">
        <v>137</v>
      </c>
      <c r="CB11748" t="s">
        <v>137</v>
      </c>
      <c r="CC11748" t="s">
        <v>137</v>
      </c>
      <c r="CD11748" t="s">
        <v>137</v>
      </c>
      <c r="CE11748" t="s">
        <v>137</v>
      </c>
      <c r="CF11748" t="s">
        <v>137</v>
      </c>
      <c r="CG11748" t="s">
        <v>137</v>
      </c>
      <c r="CH11748" t="s">
        <v>137</v>
      </c>
      <c r="CI11748" t="s">
        <v>137</v>
      </c>
      <c r="CJ11748" t="s">
        <v>137</v>
      </c>
      <c r="CK11748" t="s">
        <v>137</v>
      </c>
      <c r="CL11748" t="s">
        <v>137</v>
      </c>
      <c r="CM11748" t="s">
        <v>137</v>
      </c>
      <c r="CN11748" t="s">
        <v>137</v>
      </c>
      <c r="CO11748" t="s">
        <v>137</v>
      </c>
      <c r="CP11748" t="s">
        <v>137</v>
      </c>
      <c r="CQ11748" s="1">
        <v>44795.527777777781</v>
      </c>
      <c r="CR11748" s="1">
        <v>44795.527777777781</v>
      </c>
      <c r="CS11748" s="1"/>
      <c r="CT11748" t="s">
        <v>16330</v>
      </c>
      <c r="CU11748" t="s">
        <v>16330</v>
      </c>
      <c r="CV11748" t="s">
        <v>16330</v>
      </c>
      <c r="CW11748" t="s">
        <v>16330</v>
      </c>
      <c r="CX11748" s="3"/>
      <c r="CY11748" s="3"/>
      <c r="CZ11748">
        <v>1</v>
      </c>
      <c r="DA11748" t="s">
        <v>137</v>
      </c>
      <c r="DB11748" t="s">
        <v>137</v>
      </c>
      <c r="DC11748" t="s">
        <v>137</v>
      </c>
      <c r="DD11748" t="s">
        <v>137</v>
      </c>
      <c r="DE11748" t="s">
        <v>137</v>
      </c>
      <c r="DF11748" t="s">
        <v>137</v>
      </c>
      <c r="DG11748" t="s">
        <v>137</v>
      </c>
      <c r="DH11748" t="s">
        <v>137</v>
      </c>
      <c r="DI11748" t="s">
        <v>137</v>
      </c>
      <c r="DJ11748" t="s">
        <v>137</v>
      </c>
      <c r="DK11748">
        <v>0</v>
      </c>
      <c r="DL11748" t="s">
        <v>137</v>
      </c>
      <c r="DM11748" t="s">
        <v>137</v>
      </c>
      <c r="DN11748" t="s">
        <v>137</v>
      </c>
      <c r="DO11748" s="1">
        <v>44795.527777777781</v>
      </c>
      <c r="DP11748" s="1"/>
      <c r="DQ11748" t="s">
        <v>523</v>
      </c>
      <c r="DR11748" t="s">
        <v>524</v>
      </c>
      <c r="DS11748" t="s">
        <v>525</v>
      </c>
      <c r="DT11748" t="s">
        <v>137</v>
      </c>
      <c r="DU11748" t="s">
        <v>137</v>
      </c>
      <c r="DV11748" t="s">
        <v>137</v>
      </c>
      <c r="DW11748" t="s">
        <v>137</v>
      </c>
      <c r="DX11748" t="s">
        <v>137</v>
      </c>
      <c r="DY11748" t="s">
        <v>137</v>
      </c>
      <c r="DZ11748" t="s">
        <v>168</v>
      </c>
      <c r="EA11748" t="b">
        <v>0</v>
      </c>
      <c r="EB11748" t="s">
        <v>137</v>
      </c>
    </row>
    <row r="11749" spans="1:132" x14ac:dyDescent="0.25">
      <c r="A11749">
        <v>96845759</v>
      </c>
      <c r="B11749">
        <v>283</v>
      </c>
      <c r="C11749" t="s">
        <v>192</v>
      </c>
      <c r="D11749" t="s">
        <v>70072</v>
      </c>
      <c r="E11749" t="s">
        <v>134</v>
      </c>
      <c r="F11749" t="s">
        <v>162</v>
      </c>
      <c r="G11749" t="s">
        <v>137</v>
      </c>
      <c r="H11749" t="s">
        <v>137</v>
      </c>
      <c r="I11749" t="s">
        <v>70073</v>
      </c>
      <c r="J11749" t="s">
        <v>150</v>
      </c>
      <c r="K11749" t="s">
        <v>151</v>
      </c>
      <c r="L11749" t="s">
        <v>152</v>
      </c>
      <c r="M11749" t="s">
        <v>137</v>
      </c>
      <c r="N11749" t="s">
        <v>4286</v>
      </c>
      <c r="O11749" t="s">
        <v>4286</v>
      </c>
      <c r="P11749" s="1">
        <v>44816</v>
      </c>
      <c r="Q11749" s="1">
        <v>44795.5</v>
      </c>
      <c r="R11749" s="1">
        <v>44795.5</v>
      </c>
      <c r="S11749" s="1">
        <v>45609.79583333333</v>
      </c>
      <c r="T11749" s="1">
        <v>45609.79583333333</v>
      </c>
      <c r="U11749" t="s">
        <v>734</v>
      </c>
      <c r="V11749" t="s">
        <v>137</v>
      </c>
      <c r="W11749" t="s">
        <v>137</v>
      </c>
      <c r="X11749" t="s">
        <v>231</v>
      </c>
      <c r="Y11749" t="s">
        <v>713</v>
      </c>
      <c r="Z11749" t="s">
        <v>137</v>
      </c>
      <c r="AA11749" t="s">
        <v>137</v>
      </c>
      <c r="AB11749" t="s">
        <v>137</v>
      </c>
      <c r="AC11749" t="s">
        <v>137</v>
      </c>
      <c r="AD11749" s="2"/>
      <c r="AE11749" t="s">
        <v>137</v>
      </c>
      <c r="AF11749" t="s">
        <v>137</v>
      </c>
      <c r="AG11749" t="s">
        <v>137</v>
      </c>
      <c r="AH11749" t="s">
        <v>137</v>
      </c>
      <c r="AI11749" t="s">
        <v>137</v>
      </c>
      <c r="AJ11749" t="s">
        <v>137</v>
      </c>
      <c r="AK11749" t="s">
        <v>137</v>
      </c>
      <c r="AL11749" s="2"/>
      <c r="AM11749" t="s">
        <v>137</v>
      </c>
      <c r="AN11749" t="s">
        <v>137</v>
      </c>
      <c r="AO11749" t="s">
        <v>137</v>
      </c>
      <c r="AP11749" t="s">
        <v>137</v>
      </c>
      <c r="AQ11749" t="s">
        <v>137</v>
      </c>
      <c r="AR11749" t="s">
        <v>137</v>
      </c>
      <c r="AS11749" t="s">
        <v>137</v>
      </c>
      <c r="AT11749" t="s">
        <v>137</v>
      </c>
      <c r="AU11749" t="s">
        <v>137</v>
      </c>
      <c r="AV11749" t="s">
        <v>137</v>
      </c>
      <c r="AW11749" t="s">
        <v>137</v>
      </c>
      <c r="AX11749" t="s">
        <v>137</v>
      </c>
      <c r="AY11749" t="s">
        <v>137</v>
      </c>
      <c r="AZ11749" t="s">
        <v>137</v>
      </c>
      <c r="BA11749" t="s">
        <v>137</v>
      </c>
      <c r="BB11749" t="s">
        <v>137</v>
      </c>
      <c r="BC11749" t="s">
        <v>137</v>
      </c>
      <c r="BD11749" t="s">
        <v>137</v>
      </c>
      <c r="BE11749" t="s">
        <v>137</v>
      </c>
      <c r="BF11749" t="s">
        <v>137</v>
      </c>
      <c r="BG11749" t="s">
        <v>137</v>
      </c>
      <c r="BH11749" t="s">
        <v>137</v>
      </c>
      <c r="BI11749" t="s">
        <v>137</v>
      </c>
      <c r="BJ11749" t="s">
        <v>137</v>
      </c>
      <c r="BK11749" t="s">
        <v>137</v>
      </c>
      <c r="BL11749" t="s">
        <v>137</v>
      </c>
      <c r="BM11749" t="s">
        <v>137</v>
      </c>
      <c r="BN11749" t="s">
        <v>137</v>
      </c>
      <c r="BO11749" t="s">
        <v>137</v>
      </c>
      <c r="BP11749" t="s">
        <v>137</v>
      </c>
      <c r="BQ11749" t="s">
        <v>137</v>
      </c>
      <c r="BR11749" t="s">
        <v>137</v>
      </c>
      <c r="BS11749" t="s">
        <v>137</v>
      </c>
      <c r="BT11749" t="s">
        <v>137</v>
      </c>
      <c r="BU11749" t="s">
        <v>137</v>
      </c>
      <c r="BW11749" t="s">
        <v>137</v>
      </c>
      <c r="BX11749" t="s">
        <v>137</v>
      </c>
      <c r="BY11749" t="s">
        <v>137</v>
      </c>
      <c r="BZ11749" t="s">
        <v>137</v>
      </c>
      <c r="CA11749" t="s">
        <v>137</v>
      </c>
      <c r="CB11749" t="s">
        <v>137</v>
      </c>
      <c r="CC11749" t="s">
        <v>137</v>
      </c>
      <c r="CD11749" t="s">
        <v>137</v>
      </c>
      <c r="CE11749" t="s">
        <v>137</v>
      </c>
      <c r="CF11749" t="s">
        <v>137</v>
      </c>
      <c r="CG11749" t="s">
        <v>137</v>
      </c>
      <c r="CH11749" t="s">
        <v>137</v>
      </c>
      <c r="CI11749" t="s">
        <v>137</v>
      </c>
      <c r="CJ11749" t="s">
        <v>137</v>
      </c>
      <c r="CK11749" t="s">
        <v>137</v>
      </c>
      <c r="CL11749" t="s">
        <v>137</v>
      </c>
      <c r="CM11749" t="s">
        <v>137</v>
      </c>
      <c r="CN11749" t="s">
        <v>137</v>
      </c>
      <c r="CO11749" t="s">
        <v>137</v>
      </c>
      <c r="CP11749" t="s">
        <v>137</v>
      </c>
      <c r="CQ11749" s="1">
        <v>44812.482638888891</v>
      </c>
      <c r="CR11749" s="1">
        <v>44812.482638888891</v>
      </c>
      <c r="CS11749" s="1"/>
      <c r="CT11749" t="s">
        <v>70074</v>
      </c>
      <c r="CU11749" t="s">
        <v>70075</v>
      </c>
      <c r="CV11749" t="s">
        <v>70076</v>
      </c>
      <c r="CW11749" t="s">
        <v>70077</v>
      </c>
      <c r="CX11749" s="3"/>
      <c r="CY11749" s="3"/>
      <c r="CZ11749">
        <v>1</v>
      </c>
      <c r="DA11749" t="s">
        <v>137</v>
      </c>
      <c r="DB11749" t="s">
        <v>137</v>
      </c>
      <c r="DC11749" t="s">
        <v>137</v>
      </c>
      <c r="DD11749" t="s">
        <v>137</v>
      </c>
      <c r="DE11749" t="s">
        <v>137</v>
      </c>
      <c r="DF11749" t="s">
        <v>70078</v>
      </c>
      <c r="DG11749" t="s">
        <v>900</v>
      </c>
      <c r="DH11749" t="s">
        <v>1151</v>
      </c>
      <c r="DI11749" t="s">
        <v>137</v>
      </c>
      <c r="DJ11749" t="s">
        <v>137</v>
      </c>
      <c r="DK11749">
        <v>0</v>
      </c>
      <c r="DL11749" t="s">
        <v>209</v>
      </c>
      <c r="DM11749" t="s">
        <v>70079</v>
      </c>
      <c r="DN11749" t="s">
        <v>137</v>
      </c>
      <c r="DO11749" s="1">
        <v>44812.482638888891</v>
      </c>
      <c r="DP11749" s="1"/>
      <c r="DQ11749" t="s">
        <v>150</v>
      </c>
      <c r="DR11749" t="s">
        <v>151</v>
      </c>
      <c r="DS11749" t="s">
        <v>152</v>
      </c>
      <c r="DT11749" t="s">
        <v>70080</v>
      </c>
      <c r="DU11749" t="s">
        <v>137</v>
      </c>
      <c r="DV11749" t="s">
        <v>137</v>
      </c>
      <c r="DW11749" t="s">
        <v>137</v>
      </c>
      <c r="DX11749" t="s">
        <v>70081</v>
      </c>
      <c r="DY11749" t="s">
        <v>137</v>
      </c>
      <c r="DZ11749" t="s">
        <v>168</v>
      </c>
      <c r="EA11749" t="b">
        <v>0</v>
      </c>
      <c r="EB11749" t="s">
        <v>137</v>
      </c>
    </row>
    <row r="11750" spans="1:132" x14ac:dyDescent="0.25">
      <c r="A11750">
        <v>96836608</v>
      </c>
      <c r="B11750">
        <v>282</v>
      </c>
      <c r="C11750" t="s">
        <v>192</v>
      </c>
      <c r="D11750" t="s">
        <v>70082</v>
      </c>
      <c r="E11750" t="s">
        <v>134</v>
      </c>
      <c r="F11750" t="s">
        <v>532</v>
      </c>
      <c r="G11750" t="s">
        <v>163</v>
      </c>
      <c r="H11750" t="s">
        <v>767</v>
      </c>
      <c r="I11750" t="s">
        <v>70083</v>
      </c>
      <c r="J11750" t="s">
        <v>52452</v>
      </c>
      <c r="K11750" t="s">
        <v>52453</v>
      </c>
      <c r="L11750" t="s">
        <v>52454</v>
      </c>
      <c r="M11750" t="s">
        <v>137</v>
      </c>
      <c r="N11750" t="s">
        <v>52623</v>
      </c>
      <c r="O11750" t="s">
        <v>52623</v>
      </c>
      <c r="P11750" s="1"/>
      <c r="Q11750" s="1">
        <v>44795.455555555556</v>
      </c>
      <c r="R11750" s="1">
        <v>44795.455555555556</v>
      </c>
      <c r="S11750" s="1">
        <v>44795.455555555556</v>
      </c>
      <c r="T11750" s="1">
        <v>44795.455555555556</v>
      </c>
      <c r="U11750" t="s">
        <v>70084</v>
      </c>
      <c r="V11750" t="s">
        <v>137</v>
      </c>
      <c r="W11750" t="s">
        <v>137</v>
      </c>
      <c r="X11750" t="s">
        <v>144</v>
      </c>
      <c r="Y11750" t="s">
        <v>199</v>
      </c>
      <c r="Z11750" t="s">
        <v>137</v>
      </c>
      <c r="AA11750" t="s">
        <v>137</v>
      </c>
      <c r="AB11750" t="s">
        <v>137</v>
      </c>
      <c r="AC11750" t="s">
        <v>137</v>
      </c>
      <c r="AD11750" s="2"/>
      <c r="AE11750" t="s">
        <v>137</v>
      </c>
      <c r="AF11750" t="s">
        <v>137</v>
      </c>
      <c r="AG11750" t="s">
        <v>137</v>
      </c>
      <c r="AH11750" t="s">
        <v>137</v>
      </c>
      <c r="AI11750" t="s">
        <v>137</v>
      </c>
      <c r="AJ11750" t="s">
        <v>137</v>
      </c>
      <c r="AK11750" t="s">
        <v>137</v>
      </c>
      <c r="AL11750" s="2"/>
      <c r="AM11750" t="s">
        <v>137</v>
      </c>
      <c r="AN11750" t="s">
        <v>137</v>
      </c>
      <c r="AO11750" t="s">
        <v>137</v>
      </c>
      <c r="AP11750" t="s">
        <v>137</v>
      </c>
      <c r="AQ11750" t="s">
        <v>137</v>
      </c>
      <c r="AR11750" t="s">
        <v>137</v>
      </c>
      <c r="AS11750" t="s">
        <v>137</v>
      </c>
      <c r="AT11750" t="s">
        <v>137</v>
      </c>
      <c r="AU11750" t="s">
        <v>137</v>
      </c>
      <c r="AV11750" t="s">
        <v>137</v>
      </c>
      <c r="AW11750" t="s">
        <v>137</v>
      </c>
      <c r="AX11750" t="s">
        <v>137</v>
      </c>
      <c r="AY11750" t="s">
        <v>137</v>
      </c>
      <c r="AZ11750" t="s">
        <v>137</v>
      </c>
      <c r="BA11750" t="s">
        <v>137</v>
      </c>
      <c r="BB11750" t="s">
        <v>137</v>
      </c>
      <c r="BC11750" t="s">
        <v>137</v>
      </c>
      <c r="BD11750" t="s">
        <v>137</v>
      </c>
      <c r="BE11750" t="s">
        <v>137</v>
      </c>
      <c r="BF11750" t="s">
        <v>137</v>
      </c>
      <c r="BG11750" t="s">
        <v>137</v>
      </c>
      <c r="BH11750" t="s">
        <v>137</v>
      </c>
      <c r="BI11750" t="s">
        <v>137</v>
      </c>
      <c r="BJ11750" t="s">
        <v>137</v>
      </c>
      <c r="BK11750" t="s">
        <v>137</v>
      </c>
      <c r="BL11750" t="s">
        <v>137</v>
      </c>
      <c r="BM11750" t="s">
        <v>137</v>
      </c>
      <c r="BN11750" t="s">
        <v>137</v>
      </c>
      <c r="BO11750" t="s">
        <v>137</v>
      </c>
      <c r="BP11750" t="s">
        <v>137</v>
      </c>
      <c r="BQ11750" t="s">
        <v>137</v>
      </c>
      <c r="BR11750" t="s">
        <v>137</v>
      </c>
      <c r="BS11750" t="s">
        <v>137</v>
      </c>
      <c r="BT11750" t="s">
        <v>471</v>
      </c>
      <c r="BU11750" t="s">
        <v>771</v>
      </c>
      <c r="BW11750" t="s">
        <v>137</v>
      </c>
      <c r="BX11750" t="s">
        <v>137</v>
      </c>
      <c r="BY11750" t="s">
        <v>137</v>
      </c>
      <c r="BZ11750" t="s">
        <v>137</v>
      </c>
      <c r="CA11750" t="s">
        <v>137</v>
      </c>
      <c r="CB11750" t="s">
        <v>137</v>
      </c>
      <c r="CC11750" t="s">
        <v>137</v>
      </c>
      <c r="CD11750" t="s">
        <v>137</v>
      </c>
      <c r="CE11750" t="s">
        <v>137</v>
      </c>
      <c r="CF11750" t="s">
        <v>137</v>
      </c>
      <c r="CG11750" t="s">
        <v>137</v>
      </c>
      <c r="CH11750" t="s">
        <v>137</v>
      </c>
      <c r="CI11750" t="s">
        <v>137</v>
      </c>
      <c r="CJ11750" t="s">
        <v>137</v>
      </c>
      <c r="CK11750" t="s">
        <v>137</v>
      </c>
      <c r="CL11750" t="s">
        <v>137</v>
      </c>
      <c r="CM11750" t="s">
        <v>137</v>
      </c>
      <c r="CN11750" t="s">
        <v>137</v>
      </c>
      <c r="CO11750" t="s">
        <v>137</v>
      </c>
      <c r="CP11750" t="s">
        <v>137</v>
      </c>
      <c r="CQ11750" s="1">
        <v>44795.455555555556</v>
      </c>
      <c r="CR11750" s="1">
        <v>44795.455555555556</v>
      </c>
      <c r="CS11750" s="1"/>
      <c r="CT11750" t="s">
        <v>4254</v>
      </c>
      <c r="CU11750" t="s">
        <v>4254</v>
      </c>
      <c r="CV11750" t="s">
        <v>4254</v>
      </c>
      <c r="CW11750" t="s">
        <v>4254</v>
      </c>
      <c r="CX11750" s="3"/>
      <c r="CY11750" s="3"/>
      <c r="DA11750" t="s">
        <v>137</v>
      </c>
      <c r="DB11750" t="s">
        <v>137</v>
      </c>
      <c r="DC11750" t="s">
        <v>137</v>
      </c>
      <c r="DD11750" t="s">
        <v>137</v>
      </c>
      <c r="DE11750" t="s">
        <v>137</v>
      </c>
      <c r="DF11750" t="s">
        <v>137</v>
      </c>
      <c r="DG11750" t="s">
        <v>137</v>
      </c>
      <c r="DH11750" t="s">
        <v>137</v>
      </c>
      <c r="DI11750" t="s">
        <v>137</v>
      </c>
      <c r="DJ11750" t="s">
        <v>137</v>
      </c>
      <c r="DK11750">
        <v>0</v>
      </c>
      <c r="DL11750" t="s">
        <v>209</v>
      </c>
      <c r="DM11750" t="s">
        <v>13154</v>
      </c>
      <c r="DN11750" t="s">
        <v>137</v>
      </c>
      <c r="DO11750" s="1">
        <v>44795.455555555556</v>
      </c>
      <c r="DP11750" s="1"/>
      <c r="DQ11750" t="s">
        <v>52452</v>
      </c>
      <c r="DR11750" t="s">
        <v>52453</v>
      </c>
      <c r="DS11750" t="s">
        <v>52454</v>
      </c>
      <c r="DT11750" t="s">
        <v>137</v>
      </c>
      <c r="DU11750" t="s">
        <v>137</v>
      </c>
      <c r="DV11750" t="s">
        <v>137</v>
      </c>
      <c r="DW11750" t="s">
        <v>137</v>
      </c>
      <c r="DX11750" t="s">
        <v>137</v>
      </c>
      <c r="DY11750" t="s">
        <v>137</v>
      </c>
      <c r="DZ11750" t="s">
        <v>168</v>
      </c>
      <c r="EA11750" t="b">
        <v>0</v>
      </c>
      <c r="EB11750" t="s">
        <v>137</v>
      </c>
    </row>
    <row r="11751" spans="1:132" x14ac:dyDescent="0.25">
      <c r="A11751">
        <v>96835486</v>
      </c>
      <c r="B11751">
        <v>281</v>
      </c>
      <c r="C11751" t="s">
        <v>192</v>
      </c>
      <c r="D11751" t="s">
        <v>70085</v>
      </c>
      <c r="E11751" t="s">
        <v>134</v>
      </c>
      <c r="F11751" t="s">
        <v>532</v>
      </c>
      <c r="G11751" t="s">
        <v>163</v>
      </c>
      <c r="H11751" t="s">
        <v>364</v>
      </c>
      <c r="I11751" t="s">
        <v>70086</v>
      </c>
      <c r="J11751" t="s">
        <v>52452</v>
      </c>
      <c r="K11751" t="s">
        <v>52453</v>
      </c>
      <c r="L11751" t="s">
        <v>52454</v>
      </c>
      <c r="M11751" t="s">
        <v>137</v>
      </c>
      <c r="N11751" t="s">
        <v>52623</v>
      </c>
      <c r="O11751" t="s">
        <v>52623</v>
      </c>
      <c r="P11751" s="1"/>
      <c r="Q11751" s="1">
        <v>44795.45</v>
      </c>
      <c r="R11751" s="1">
        <v>44795.45</v>
      </c>
      <c r="S11751" s="1">
        <v>44795.45</v>
      </c>
      <c r="T11751" s="1">
        <v>44795.45</v>
      </c>
      <c r="U11751" t="s">
        <v>69773</v>
      </c>
      <c r="V11751" t="s">
        <v>137</v>
      </c>
      <c r="W11751" t="s">
        <v>137</v>
      </c>
      <c r="X11751" t="s">
        <v>185</v>
      </c>
      <c r="Y11751" t="s">
        <v>361</v>
      </c>
      <c r="Z11751" t="s">
        <v>137</v>
      </c>
      <c r="AA11751" t="s">
        <v>137</v>
      </c>
      <c r="AB11751" t="s">
        <v>137</v>
      </c>
      <c r="AC11751" t="s">
        <v>137</v>
      </c>
      <c r="AD11751" s="2"/>
      <c r="AE11751" t="s">
        <v>137</v>
      </c>
      <c r="AF11751" t="s">
        <v>137</v>
      </c>
      <c r="AG11751" t="s">
        <v>137</v>
      </c>
      <c r="AH11751" t="s">
        <v>137</v>
      </c>
      <c r="AI11751" t="s">
        <v>137</v>
      </c>
      <c r="AJ11751" t="s">
        <v>137</v>
      </c>
      <c r="AK11751" t="s">
        <v>137</v>
      </c>
      <c r="AL11751" s="2"/>
      <c r="AM11751" t="s">
        <v>137</v>
      </c>
      <c r="AN11751" t="s">
        <v>137</v>
      </c>
      <c r="AO11751" t="s">
        <v>137</v>
      </c>
      <c r="AP11751" t="s">
        <v>137</v>
      </c>
      <c r="AQ11751" t="s">
        <v>137</v>
      </c>
      <c r="AR11751" t="s">
        <v>137</v>
      </c>
      <c r="AS11751" t="s">
        <v>137</v>
      </c>
      <c r="AT11751" t="s">
        <v>137</v>
      </c>
      <c r="AU11751" t="s">
        <v>137</v>
      </c>
      <c r="AV11751" t="s">
        <v>137</v>
      </c>
      <c r="AW11751" t="s">
        <v>137</v>
      </c>
      <c r="AX11751" t="s">
        <v>137</v>
      </c>
      <c r="AY11751" t="s">
        <v>137</v>
      </c>
      <c r="AZ11751" t="s">
        <v>137</v>
      </c>
      <c r="BA11751" t="s">
        <v>137</v>
      </c>
      <c r="BB11751" t="s">
        <v>137</v>
      </c>
      <c r="BC11751" t="s">
        <v>137</v>
      </c>
      <c r="BD11751" t="s">
        <v>137</v>
      </c>
      <c r="BE11751" t="s">
        <v>137</v>
      </c>
      <c r="BF11751" t="s">
        <v>137</v>
      </c>
      <c r="BG11751" t="s">
        <v>137</v>
      </c>
      <c r="BH11751" t="s">
        <v>137</v>
      </c>
      <c r="BI11751" t="s">
        <v>137</v>
      </c>
      <c r="BJ11751" t="s">
        <v>137</v>
      </c>
      <c r="BK11751" t="s">
        <v>137</v>
      </c>
      <c r="BL11751" t="s">
        <v>137</v>
      </c>
      <c r="BM11751" t="s">
        <v>137</v>
      </c>
      <c r="BN11751" t="s">
        <v>137</v>
      </c>
      <c r="BO11751" t="s">
        <v>137</v>
      </c>
      <c r="BP11751" t="s">
        <v>137</v>
      </c>
      <c r="BQ11751" t="s">
        <v>137</v>
      </c>
      <c r="BR11751" t="s">
        <v>137</v>
      </c>
      <c r="BS11751" t="s">
        <v>137</v>
      </c>
      <c r="BT11751" t="s">
        <v>471</v>
      </c>
      <c r="BU11751" t="s">
        <v>771</v>
      </c>
      <c r="BW11751" t="s">
        <v>137</v>
      </c>
      <c r="BX11751" t="s">
        <v>137</v>
      </c>
      <c r="BY11751" t="s">
        <v>137</v>
      </c>
      <c r="BZ11751" t="s">
        <v>137</v>
      </c>
      <c r="CA11751" t="s">
        <v>137</v>
      </c>
      <c r="CB11751" t="s">
        <v>137</v>
      </c>
      <c r="CC11751" t="s">
        <v>137</v>
      </c>
      <c r="CD11751" t="s">
        <v>137</v>
      </c>
      <c r="CE11751" t="s">
        <v>137</v>
      </c>
      <c r="CF11751" t="s">
        <v>137</v>
      </c>
      <c r="CG11751" t="s">
        <v>137</v>
      </c>
      <c r="CH11751" t="s">
        <v>137</v>
      </c>
      <c r="CI11751" t="s">
        <v>137</v>
      </c>
      <c r="CJ11751" t="s">
        <v>137</v>
      </c>
      <c r="CK11751" t="s">
        <v>137</v>
      </c>
      <c r="CL11751" t="s">
        <v>137</v>
      </c>
      <c r="CM11751" t="s">
        <v>137</v>
      </c>
      <c r="CN11751" t="s">
        <v>137</v>
      </c>
      <c r="CO11751" t="s">
        <v>137</v>
      </c>
      <c r="CP11751" t="s">
        <v>137</v>
      </c>
      <c r="CQ11751" s="1">
        <v>44795.45</v>
      </c>
      <c r="CR11751" s="1">
        <v>44795.45</v>
      </c>
      <c r="CS11751" s="1"/>
      <c r="CT11751" t="s">
        <v>13407</v>
      </c>
      <c r="CU11751" t="s">
        <v>13407</v>
      </c>
      <c r="CV11751" t="s">
        <v>13407</v>
      </c>
      <c r="CW11751" t="s">
        <v>13407</v>
      </c>
      <c r="CX11751" s="3"/>
      <c r="CY11751" s="3"/>
      <c r="DA11751" t="s">
        <v>137</v>
      </c>
      <c r="DB11751" t="s">
        <v>137</v>
      </c>
      <c r="DC11751" t="s">
        <v>137</v>
      </c>
      <c r="DD11751" t="s">
        <v>137</v>
      </c>
      <c r="DE11751" t="s">
        <v>137</v>
      </c>
      <c r="DF11751" t="s">
        <v>137</v>
      </c>
      <c r="DG11751" t="s">
        <v>137</v>
      </c>
      <c r="DH11751" t="s">
        <v>137</v>
      </c>
      <c r="DI11751" t="s">
        <v>137</v>
      </c>
      <c r="DJ11751" t="s">
        <v>137</v>
      </c>
      <c r="DK11751">
        <v>0</v>
      </c>
      <c r="DL11751" t="s">
        <v>209</v>
      </c>
      <c r="DM11751" t="s">
        <v>13154</v>
      </c>
      <c r="DN11751" t="s">
        <v>137</v>
      </c>
      <c r="DO11751" s="1">
        <v>44795.45</v>
      </c>
      <c r="DP11751" s="1"/>
      <c r="DQ11751" t="s">
        <v>52452</v>
      </c>
      <c r="DR11751" t="s">
        <v>52453</v>
      </c>
      <c r="DS11751" t="s">
        <v>52454</v>
      </c>
      <c r="DT11751" t="s">
        <v>137</v>
      </c>
      <c r="DU11751" t="s">
        <v>137</v>
      </c>
      <c r="DV11751" t="s">
        <v>137</v>
      </c>
      <c r="DW11751" t="s">
        <v>137</v>
      </c>
      <c r="DX11751" t="s">
        <v>137</v>
      </c>
      <c r="DY11751" t="s">
        <v>137</v>
      </c>
      <c r="DZ11751" t="s">
        <v>168</v>
      </c>
      <c r="EA11751" t="b">
        <v>0</v>
      </c>
      <c r="EB11751" t="s">
        <v>137</v>
      </c>
    </row>
    <row r="11752" spans="1:132" x14ac:dyDescent="0.25">
      <c r="A11752">
        <v>96835251</v>
      </c>
      <c r="B11752">
        <v>280</v>
      </c>
      <c r="C11752" t="s">
        <v>192</v>
      </c>
      <c r="D11752" t="s">
        <v>70087</v>
      </c>
      <c r="E11752" t="s">
        <v>134</v>
      </c>
      <c r="F11752" t="s">
        <v>532</v>
      </c>
      <c r="G11752" t="s">
        <v>163</v>
      </c>
      <c r="H11752" t="s">
        <v>364</v>
      </c>
      <c r="I11752" t="s">
        <v>70087</v>
      </c>
      <c r="J11752" t="s">
        <v>52452</v>
      </c>
      <c r="K11752" t="s">
        <v>52453</v>
      </c>
      <c r="L11752" t="s">
        <v>52454</v>
      </c>
      <c r="M11752" t="s">
        <v>137</v>
      </c>
      <c r="N11752" t="s">
        <v>52623</v>
      </c>
      <c r="O11752" t="s">
        <v>52623</v>
      </c>
      <c r="P11752" s="1"/>
      <c r="Q11752" s="1">
        <v>44795.448611111111</v>
      </c>
      <c r="R11752" s="1">
        <v>44795.448611111111</v>
      </c>
      <c r="S11752" s="1">
        <v>44795.449305555558</v>
      </c>
      <c r="T11752" s="1">
        <v>44795.449305555558</v>
      </c>
      <c r="U11752" t="s">
        <v>69773</v>
      </c>
      <c r="V11752" t="s">
        <v>137</v>
      </c>
      <c r="W11752" t="s">
        <v>137</v>
      </c>
      <c r="X11752" t="s">
        <v>185</v>
      </c>
      <c r="Y11752" t="s">
        <v>361</v>
      </c>
      <c r="Z11752" t="s">
        <v>137</v>
      </c>
      <c r="AA11752" t="s">
        <v>137</v>
      </c>
      <c r="AB11752" t="s">
        <v>137</v>
      </c>
      <c r="AC11752" t="s">
        <v>137</v>
      </c>
      <c r="AD11752" s="2"/>
      <c r="AE11752" t="s">
        <v>137</v>
      </c>
      <c r="AF11752" t="s">
        <v>137</v>
      </c>
      <c r="AG11752" t="s">
        <v>137</v>
      </c>
      <c r="AH11752" t="s">
        <v>137</v>
      </c>
      <c r="AI11752" t="s">
        <v>137</v>
      </c>
      <c r="AJ11752" t="s">
        <v>137</v>
      </c>
      <c r="AK11752" t="s">
        <v>137</v>
      </c>
      <c r="AL11752" s="2"/>
      <c r="AM11752" t="s">
        <v>137</v>
      </c>
      <c r="AN11752" t="s">
        <v>137</v>
      </c>
      <c r="AO11752" t="s">
        <v>137</v>
      </c>
      <c r="AP11752" t="s">
        <v>137</v>
      </c>
      <c r="AQ11752" t="s">
        <v>137</v>
      </c>
      <c r="AR11752" t="s">
        <v>137</v>
      </c>
      <c r="AS11752" t="s">
        <v>137</v>
      </c>
      <c r="AT11752" t="s">
        <v>137</v>
      </c>
      <c r="AU11752" t="s">
        <v>137</v>
      </c>
      <c r="AV11752" t="s">
        <v>137</v>
      </c>
      <c r="AW11752" t="s">
        <v>137</v>
      </c>
      <c r="AX11752" t="s">
        <v>137</v>
      </c>
      <c r="AY11752" t="s">
        <v>137</v>
      </c>
      <c r="AZ11752" t="s">
        <v>137</v>
      </c>
      <c r="BA11752" t="s">
        <v>137</v>
      </c>
      <c r="BB11752" t="s">
        <v>137</v>
      </c>
      <c r="BC11752" t="s">
        <v>137</v>
      </c>
      <c r="BD11752" t="s">
        <v>137</v>
      </c>
      <c r="BE11752" t="s">
        <v>137</v>
      </c>
      <c r="BF11752" t="s">
        <v>137</v>
      </c>
      <c r="BG11752" t="s">
        <v>137</v>
      </c>
      <c r="BH11752" t="s">
        <v>137</v>
      </c>
      <c r="BI11752" t="s">
        <v>137</v>
      </c>
      <c r="BJ11752" t="s">
        <v>137</v>
      </c>
      <c r="BK11752" t="s">
        <v>137</v>
      </c>
      <c r="BL11752" t="s">
        <v>137</v>
      </c>
      <c r="BM11752" t="s">
        <v>137</v>
      </c>
      <c r="BN11752" t="s">
        <v>137</v>
      </c>
      <c r="BO11752" t="s">
        <v>137</v>
      </c>
      <c r="BP11752" t="s">
        <v>137</v>
      </c>
      <c r="BQ11752" t="s">
        <v>137</v>
      </c>
      <c r="BR11752" t="s">
        <v>137</v>
      </c>
      <c r="BS11752" t="s">
        <v>137</v>
      </c>
      <c r="BT11752" t="s">
        <v>471</v>
      </c>
      <c r="BU11752" t="s">
        <v>771</v>
      </c>
      <c r="BW11752" t="s">
        <v>137</v>
      </c>
      <c r="BX11752" t="s">
        <v>137</v>
      </c>
      <c r="BY11752" t="s">
        <v>137</v>
      </c>
      <c r="BZ11752" t="s">
        <v>137</v>
      </c>
      <c r="CA11752" t="s">
        <v>137</v>
      </c>
      <c r="CB11752" t="s">
        <v>137</v>
      </c>
      <c r="CC11752" t="s">
        <v>137</v>
      </c>
      <c r="CD11752" t="s">
        <v>137</v>
      </c>
      <c r="CE11752" t="s">
        <v>137</v>
      </c>
      <c r="CF11752" t="s">
        <v>137</v>
      </c>
      <c r="CG11752" t="s">
        <v>137</v>
      </c>
      <c r="CH11752" t="s">
        <v>137</v>
      </c>
      <c r="CI11752" t="s">
        <v>137</v>
      </c>
      <c r="CJ11752" t="s">
        <v>137</v>
      </c>
      <c r="CK11752" t="s">
        <v>137</v>
      </c>
      <c r="CL11752" t="s">
        <v>137</v>
      </c>
      <c r="CM11752" t="s">
        <v>137</v>
      </c>
      <c r="CN11752" t="s">
        <v>137</v>
      </c>
      <c r="CO11752" t="s">
        <v>137</v>
      </c>
      <c r="CP11752" t="s">
        <v>137</v>
      </c>
      <c r="CQ11752" s="1">
        <v>44795.449305555558</v>
      </c>
      <c r="CR11752" s="1">
        <v>44795.449305555558</v>
      </c>
      <c r="CS11752" s="1"/>
      <c r="CT11752" t="s">
        <v>37259</v>
      </c>
      <c r="CU11752" t="s">
        <v>37259</v>
      </c>
      <c r="CV11752" t="s">
        <v>10711</v>
      </c>
      <c r="CW11752" t="s">
        <v>10711</v>
      </c>
      <c r="CX11752" s="3"/>
      <c r="CY11752" s="3"/>
      <c r="DA11752" t="s">
        <v>137</v>
      </c>
      <c r="DB11752" t="s">
        <v>137</v>
      </c>
      <c r="DC11752" t="s">
        <v>137</v>
      </c>
      <c r="DD11752" t="s">
        <v>137</v>
      </c>
      <c r="DE11752" t="s">
        <v>137</v>
      </c>
      <c r="DF11752" t="s">
        <v>70088</v>
      </c>
      <c r="DG11752" t="s">
        <v>137</v>
      </c>
      <c r="DH11752" t="s">
        <v>137</v>
      </c>
      <c r="DI11752" t="s">
        <v>137</v>
      </c>
      <c r="DJ11752" t="s">
        <v>137</v>
      </c>
      <c r="DK11752">
        <v>0</v>
      </c>
      <c r="DL11752" t="s">
        <v>209</v>
      </c>
      <c r="DM11752" t="s">
        <v>70089</v>
      </c>
      <c r="DN11752" t="s">
        <v>137</v>
      </c>
      <c r="DO11752" s="1">
        <v>44795.449305555558</v>
      </c>
      <c r="DP11752" s="1"/>
      <c r="DQ11752" t="s">
        <v>52452</v>
      </c>
      <c r="DR11752" t="s">
        <v>52453</v>
      </c>
      <c r="DS11752" t="s">
        <v>52454</v>
      </c>
      <c r="DT11752" t="s">
        <v>137</v>
      </c>
      <c r="DU11752" t="s">
        <v>137</v>
      </c>
      <c r="DV11752" t="s">
        <v>137</v>
      </c>
      <c r="DW11752" t="s">
        <v>137</v>
      </c>
      <c r="DX11752" t="s">
        <v>137</v>
      </c>
      <c r="DY11752" t="s">
        <v>137</v>
      </c>
      <c r="DZ11752" t="s">
        <v>168</v>
      </c>
      <c r="EA11752" t="b">
        <v>0</v>
      </c>
      <c r="EB11752" t="s">
        <v>137</v>
      </c>
    </row>
    <row r="11753" spans="1:132" x14ac:dyDescent="0.25">
      <c r="A11753">
        <v>96820806</v>
      </c>
      <c r="B11753">
        <v>279</v>
      </c>
      <c r="C11753" t="s">
        <v>192</v>
      </c>
      <c r="D11753" t="s">
        <v>70090</v>
      </c>
      <c r="E11753" t="s">
        <v>134</v>
      </c>
      <c r="F11753" t="s">
        <v>162</v>
      </c>
      <c r="G11753" t="s">
        <v>137</v>
      </c>
      <c r="H11753" t="s">
        <v>137</v>
      </c>
      <c r="I11753" t="s">
        <v>70091</v>
      </c>
      <c r="J11753" t="s">
        <v>139</v>
      </c>
      <c r="K11753" t="s">
        <v>140</v>
      </c>
      <c r="L11753" t="s">
        <v>141</v>
      </c>
      <c r="M11753" t="s">
        <v>137</v>
      </c>
      <c r="N11753" t="s">
        <v>59365</v>
      </c>
      <c r="O11753" t="s">
        <v>59365</v>
      </c>
      <c r="P11753" s="1"/>
      <c r="Q11753" s="1">
        <v>44795.368055555555</v>
      </c>
      <c r="R11753" s="1">
        <v>44795.368055555555</v>
      </c>
      <c r="S11753" s="1">
        <v>44796.352083333331</v>
      </c>
      <c r="T11753" s="1">
        <v>44796.352083333331</v>
      </c>
      <c r="U11753" t="s">
        <v>137</v>
      </c>
      <c r="V11753" t="s">
        <v>137</v>
      </c>
      <c r="W11753" t="s">
        <v>137</v>
      </c>
      <c r="X11753" t="s">
        <v>185</v>
      </c>
      <c r="Y11753" t="s">
        <v>137</v>
      </c>
      <c r="Z11753" t="s">
        <v>137</v>
      </c>
      <c r="AA11753" t="s">
        <v>137</v>
      </c>
      <c r="AB11753" t="s">
        <v>137</v>
      </c>
      <c r="AC11753" t="s">
        <v>137</v>
      </c>
      <c r="AD11753" s="2"/>
      <c r="AE11753" t="s">
        <v>137</v>
      </c>
      <c r="AF11753" t="s">
        <v>137</v>
      </c>
      <c r="AG11753" t="s">
        <v>137</v>
      </c>
      <c r="AH11753" t="s">
        <v>137</v>
      </c>
      <c r="AI11753" t="s">
        <v>137</v>
      </c>
      <c r="AJ11753" t="s">
        <v>137</v>
      </c>
      <c r="AK11753" t="s">
        <v>137</v>
      </c>
      <c r="AL11753" s="2"/>
      <c r="AM11753" t="s">
        <v>137</v>
      </c>
      <c r="AN11753" t="s">
        <v>137</v>
      </c>
      <c r="AO11753" t="s">
        <v>137</v>
      </c>
      <c r="AP11753" t="s">
        <v>137</v>
      </c>
      <c r="AQ11753" t="s">
        <v>137</v>
      </c>
      <c r="AR11753" t="s">
        <v>137</v>
      </c>
      <c r="AS11753" t="s">
        <v>137</v>
      </c>
      <c r="AT11753" t="s">
        <v>137</v>
      </c>
      <c r="AU11753" t="s">
        <v>137</v>
      </c>
      <c r="AV11753" t="s">
        <v>137</v>
      </c>
      <c r="AW11753" t="s">
        <v>137</v>
      </c>
      <c r="AX11753" t="s">
        <v>137</v>
      </c>
      <c r="AY11753" t="s">
        <v>137</v>
      </c>
      <c r="AZ11753" t="s">
        <v>137</v>
      </c>
      <c r="BA11753" t="s">
        <v>137</v>
      </c>
      <c r="BB11753" t="s">
        <v>137</v>
      </c>
      <c r="BC11753" t="s">
        <v>137</v>
      </c>
      <c r="BD11753" t="s">
        <v>137</v>
      </c>
      <c r="BE11753" t="s">
        <v>137</v>
      </c>
      <c r="BF11753" t="s">
        <v>137</v>
      </c>
      <c r="BG11753" t="s">
        <v>137</v>
      </c>
      <c r="BH11753" t="s">
        <v>137</v>
      </c>
      <c r="BI11753" t="s">
        <v>137</v>
      </c>
      <c r="BJ11753" t="s">
        <v>137</v>
      </c>
      <c r="BK11753" t="s">
        <v>137</v>
      </c>
      <c r="BL11753" t="s">
        <v>137</v>
      </c>
      <c r="BM11753" t="s">
        <v>137</v>
      </c>
      <c r="BN11753" t="s">
        <v>137</v>
      </c>
      <c r="BO11753" t="s">
        <v>137</v>
      </c>
      <c r="BP11753" t="s">
        <v>137</v>
      </c>
      <c r="BQ11753" t="s">
        <v>137</v>
      </c>
      <c r="BR11753" t="s">
        <v>137</v>
      </c>
      <c r="BS11753" t="s">
        <v>137</v>
      </c>
      <c r="BT11753" t="s">
        <v>137</v>
      </c>
      <c r="BU11753" t="s">
        <v>137</v>
      </c>
      <c r="BW11753" t="s">
        <v>137</v>
      </c>
      <c r="BX11753" t="s">
        <v>137</v>
      </c>
      <c r="BY11753" t="s">
        <v>137</v>
      </c>
      <c r="BZ11753" t="s">
        <v>137</v>
      </c>
      <c r="CA11753" t="s">
        <v>137</v>
      </c>
      <c r="CB11753" t="s">
        <v>137</v>
      </c>
      <c r="CC11753" t="s">
        <v>137</v>
      </c>
      <c r="CD11753" t="s">
        <v>137</v>
      </c>
      <c r="CE11753" t="s">
        <v>137</v>
      </c>
      <c r="CF11753" t="s">
        <v>137</v>
      </c>
      <c r="CG11753" t="s">
        <v>137</v>
      </c>
      <c r="CH11753" t="s">
        <v>137</v>
      </c>
      <c r="CI11753" t="s">
        <v>137</v>
      </c>
      <c r="CJ11753" t="s">
        <v>137</v>
      </c>
      <c r="CK11753" t="s">
        <v>137</v>
      </c>
      <c r="CL11753" t="s">
        <v>137</v>
      </c>
      <c r="CM11753" t="s">
        <v>137</v>
      </c>
      <c r="CN11753" t="s">
        <v>137</v>
      </c>
      <c r="CO11753" t="s">
        <v>137</v>
      </c>
      <c r="CP11753" t="s">
        <v>137</v>
      </c>
      <c r="CQ11753" s="1">
        <v>44795.434027777781</v>
      </c>
      <c r="CR11753" s="1">
        <v>44795.434027777781</v>
      </c>
      <c r="CS11753" s="1"/>
      <c r="CT11753" t="s">
        <v>15004</v>
      </c>
      <c r="CU11753" t="s">
        <v>58715</v>
      </c>
      <c r="CV11753" t="s">
        <v>15004</v>
      </c>
      <c r="CW11753" t="s">
        <v>58715</v>
      </c>
      <c r="CX11753" s="3"/>
      <c r="CY11753" s="3"/>
      <c r="DA11753" t="s">
        <v>137</v>
      </c>
      <c r="DB11753" t="s">
        <v>137</v>
      </c>
      <c r="DC11753" t="s">
        <v>137</v>
      </c>
      <c r="DD11753" t="s">
        <v>137</v>
      </c>
      <c r="DE11753" t="s">
        <v>137</v>
      </c>
      <c r="DF11753" t="s">
        <v>137</v>
      </c>
      <c r="DG11753" t="s">
        <v>137</v>
      </c>
      <c r="DH11753" t="s">
        <v>137</v>
      </c>
      <c r="DI11753" t="s">
        <v>137</v>
      </c>
      <c r="DJ11753" t="s">
        <v>137</v>
      </c>
      <c r="DK11753">
        <v>0</v>
      </c>
      <c r="DL11753" t="s">
        <v>137</v>
      </c>
      <c r="DM11753" t="s">
        <v>137</v>
      </c>
      <c r="DN11753" t="s">
        <v>137</v>
      </c>
      <c r="DO11753" s="1">
        <v>44795.434027777781</v>
      </c>
      <c r="DP11753" s="1"/>
      <c r="DQ11753" t="s">
        <v>1034</v>
      </c>
      <c r="DR11753" t="s">
        <v>846</v>
      </c>
      <c r="DS11753" t="s">
        <v>1035</v>
      </c>
      <c r="DT11753" t="s">
        <v>70092</v>
      </c>
      <c r="DU11753" t="s">
        <v>137</v>
      </c>
      <c r="DV11753" t="s">
        <v>137</v>
      </c>
      <c r="DW11753" t="s">
        <v>137</v>
      </c>
      <c r="DX11753" t="s">
        <v>137</v>
      </c>
      <c r="DY11753" t="s">
        <v>137</v>
      </c>
      <c r="DZ11753" t="s">
        <v>168</v>
      </c>
      <c r="EA11753" t="b">
        <v>0</v>
      </c>
      <c r="EB11753" t="s">
        <v>137</v>
      </c>
    </row>
    <row r="11754" spans="1:132" x14ac:dyDescent="0.25">
      <c r="A11754">
        <v>96700044</v>
      </c>
      <c r="B11754">
        <v>278</v>
      </c>
      <c r="C11754" t="s">
        <v>192</v>
      </c>
      <c r="D11754" t="s">
        <v>70093</v>
      </c>
      <c r="E11754" t="s">
        <v>134</v>
      </c>
      <c r="F11754" t="s">
        <v>532</v>
      </c>
      <c r="G11754" t="s">
        <v>137</v>
      </c>
      <c r="H11754" t="s">
        <v>137</v>
      </c>
      <c r="I11754" t="s">
        <v>137</v>
      </c>
      <c r="J11754" t="s">
        <v>150</v>
      </c>
      <c r="K11754" t="s">
        <v>151</v>
      </c>
      <c r="L11754" t="s">
        <v>152</v>
      </c>
      <c r="M11754" t="s">
        <v>137</v>
      </c>
      <c r="N11754" t="s">
        <v>303</v>
      </c>
      <c r="O11754" t="s">
        <v>303</v>
      </c>
      <c r="P11754" s="1"/>
      <c r="Q11754" s="1">
        <v>44791.629166666666</v>
      </c>
      <c r="R11754" s="1">
        <v>44791.629166666666</v>
      </c>
      <c r="S11754" s="1">
        <v>44791.629166666666</v>
      </c>
      <c r="T11754" s="1">
        <v>44791.629166666666</v>
      </c>
      <c r="U11754" t="s">
        <v>4616</v>
      </c>
      <c r="V11754" t="s">
        <v>137</v>
      </c>
      <c r="W11754" t="s">
        <v>137</v>
      </c>
      <c r="X11754" t="s">
        <v>360</v>
      </c>
      <c r="Y11754" t="s">
        <v>199</v>
      </c>
      <c r="Z11754" t="s">
        <v>137</v>
      </c>
      <c r="AA11754" t="s">
        <v>137</v>
      </c>
      <c r="AB11754" t="s">
        <v>137</v>
      </c>
      <c r="AC11754" t="s">
        <v>137</v>
      </c>
      <c r="AD11754" s="2"/>
      <c r="AE11754" t="s">
        <v>137</v>
      </c>
      <c r="AF11754" t="s">
        <v>137</v>
      </c>
      <c r="AG11754" t="s">
        <v>137</v>
      </c>
      <c r="AH11754" t="s">
        <v>137</v>
      </c>
      <c r="AI11754" t="s">
        <v>137</v>
      </c>
      <c r="AJ11754" t="s">
        <v>137</v>
      </c>
      <c r="AK11754" t="s">
        <v>137</v>
      </c>
      <c r="AL11754" s="2"/>
      <c r="AM11754" t="s">
        <v>137</v>
      </c>
      <c r="AN11754" t="s">
        <v>137</v>
      </c>
      <c r="AO11754" t="s">
        <v>137</v>
      </c>
      <c r="AP11754" t="s">
        <v>137</v>
      </c>
      <c r="AQ11754" t="s">
        <v>137</v>
      </c>
      <c r="AR11754" t="s">
        <v>137</v>
      </c>
      <c r="AS11754" t="s">
        <v>137</v>
      </c>
      <c r="AT11754" t="s">
        <v>137</v>
      </c>
      <c r="AU11754" t="s">
        <v>137</v>
      </c>
      <c r="AV11754" t="s">
        <v>137</v>
      </c>
      <c r="AW11754" t="s">
        <v>137</v>
      </c>
      <c r="AX11754" t="s">
        <v>137</v>
      </c>
      <c r="AY11754" t="s">
        <v>137</v>
      </c>
      <c r="AZ11754" t="s">
        <v>137</v>
      </c>
      <c r="BA11754" t="s">
        <v>137</v>
      </c>
      <c r="BB11754" t="s">
        <v>137</v>
      </c>
      <c r="BC11754" t="s">
        <v>137</v>
      </c>
      <c r="BD11754" t="s">
        <v>137</v>
      </c>
      <c r="BE11754" t="s">
        <v>137</v>
      </c>
      <c r="BF11754" t="s">
        <v>137</v>
      </c>
      <c r="BG11754" t="s">
        <v>137</v>
      </c>
      <c r="BH11754" t="s">
        <v>137</v>
      </c>
      <c r="BI11754" t="s">
        <v>137</v>
      </c>
      <c r="BJ11754" t="s">
        <v>137</v>
      </c>
      <c r="BK11754" t="s">
        <v>137</v>
      </c>
      <c r="BL11754" t="s">
        <v>137</v>
      </c>
      <c r="BM11754" t="s">
        <v>137</v>
      </c>
      <c r="BN11754" t="s">
        <v>137</v>
      </c>
      <c r="BO11754" t="s">
        <v>137</v>
      </c>
      <c r="BP11754" t="s">
        <v>137</v>
      </c>
      <c r="BQ11754" t="s">
        <v>137</v>
      </c>
      <c r="BR11754" t="s">
        <v>137</v>
      </c>
      <c r="BS11754" t="s">
        <v>137</v>
      </c>
      <c r="BT11754" t="s">
        <v>137</v>
      </c>
      <c r="BU11754" t="s">
        <v>137</v>
      </c>
      <c r="BW11754" t="s">
        <v>137</v>
      </c>
      <c r="BX11754" t="s">
        <v>137</v>
      </c>
      <c r="BY11754" t="s">
        <v>137</v>
      </c>
      <c r="BZ11754" t="s">
        <v>137</v>
      </c>
      <c r="CA11754" t="s">
        <v>137</v>
      </c>
      <c r="CB11754" t="s">
        <v>137</v>
      </c>
      <c r="CC11754" t="s">
        <v>137</v>
      </c>
      <c r="CD11754" t="s">
        <v>137</v>
      </c>
      <c r="CE11754" t="s">
        <v>137</v>
      </c>
      <c r="CF11754" t="s">
        <v>137</v>
      </c>
      <c r="CG11754" t="s">
        <v>137</v>
      </c>
      <c r="CH11754" t="s">
        <v>137</v>
      </c>
      <c r="CI11754" t="s">
        <v>137</v>
      </c>
      <c r="CJ11754" t="s">
        <v>137</v>
      </c>
      <c r="CK11754" t="s">
        <v>137</v>
      </c>
      <c r="CL11754" t="s">
        <v>137</v>
      </c>
      <c r="CM11754" t="s">
        <v>137</v>
      </c>
      <c r="CN11754" t="s">
        <v>137</v>
      </c>
      <c r="CO11754" t="s">
        <v>137</v>
      </c>
      <c r="CP11754" t="s">
        <v>137</v>
      </c>
      <c r="CQ11754" s="1">
        <v>44791.629166666666</v>
      </c>
      <c r="CR11754" s="1">
        <v>44791.629166666666</v>
      </c>
      <c r="CS11754" s="1"/>
      <c r="CT11754" t="s">
        <v>3491</v>
      </c>
      <c r="CU11754" t="s">
        <v>3491</v>
      </c>
      <c r="CV11754" t="s">
        <v>3491</v>
      </c>
      <c r="CW11754" t="s">
        <v>3491</v>
      </c>
      <c r="CX11754" s="3"/>
      <c r="CY11754" s="3"/>
      <c r="DA11754" t="s">
        <v>137</v>
      </c>
      <c r="DB11754" t="s">
        <v>137</v>
      </c>
      <c r="DC11754" t="s">
        <v>137</v>
      </c>
      <c r="DD11754" t="s">
        <v>137</v>
      </c>
      <c r="DE11754" t="s">
        <v>137</v>
      </c>
      <c r="DF11754" t="s">
        <v>137</v>
      </c>
      <c r="DG11754" t="s">
        <v>137</v>
      </c>
      <c r="DH11754" t="s">
        <v>137</v>
      </c>
      <c r="DI11754" t="s">
        <v>137</v>
      </c>
      <c r="DJ11754" t="s">
        <v>137</v>
      </c>
      <c r="DK11754">
        <v>0</v>
      </c>
      <c r="DL11754" t="s">
        <v>209</v>
      </c>
      <c r="DM11754" t="s">
        <v>16532</v>
      </c>
      <c r="DN11754" t="s">
        <v>137</v>
      </c>
      <c r="DO11754" s="1">
        <v>44791.629166666666</v>
      </c>
      <c r="DP11754" s="1"/>
      <c r="DQ11754" t="s">
        <v>150</v>
      </c>
      <c r="DR11754" t="s">
        <v>151</v>
      </c>
      <c r="DS11754" t="s">
        <v>152</v>
      </c>
      <c r="DT11754" t="s">
        <v>137</v>
      </c>
      <c r="DU11754" t="s">
        <v>137</v>
      </c>
      <c r="DV11754" t="s">
        <v>137</v>
      </c>
      <c r="DW11754" t="s">
        <v>137</v>
      </c>
      <c r="DX11754" t="s">
        <v>137</v>
      </c>
      <c r="DY11754" t="s">
        <v>137</v>
      </c>
      <c r="DZ11754" t="s">
        <v>168</v>
      </c>
      <c r="EA11754" t="b">
        <v>0</v>
      </c>
      <c r="EB11754" t="s">
        <v>137</v>
      </c>
    </row>
    <row r="11755" spans="1:132" x14ac:dyDescent="0.25">
      <c r="A11755">
        <v>96689007</v>
      </c>
      <c r="B11755">
        <v>277</v>
      </c>
      <c r="C11755" t="s">
        <v>192</v>
      </c>
      <c r="D11755" t="s">
        <v>70094</v>
      </c>
      <c r="E11755" t="s">
        <v>134</v>
      </c>
      <c r="F11755" t="s">
        <v>532</v>
      </c>
      <c r="G11755" t="s">
        <v>137</v>
      </c>
      <c r="H11755" t="s">
        <v>137</v>
      </c>
      <c r="I11755" t="s">
        <v>137</v>
      </c>
      <c r="J11755" t="s">
        <v>150</v>
      </c>
      <c r="K11755" t="s">
        <v>151</v>
      </c>
      <c r="L11755" t="s">
        <v>152</v>
      </c>
      <c r="M11755" t="s">
        <v>137</v>
      </c>
      <c r="N11755" t="s">
        <v>303</v>
      </c>
      <c r="O11755" t="s">
        <v>303</v>
      </c>
      <c r="P11755" s="1"/>
      <c r="Q11755" s="1">
        <v>44791.552083333336</v>
      </c>
      <c r="R11755" s="1">
        <v>44791.552083333336</v>
      </c>
      <c r="S11755" s="1">
        <v>44791.629861111112</v>
      </c>
      <c r="T11755" s="1">
        <v>44791.629861111112</v>
      </c>
      <c r="U11755" t="s">
        <v>36639</v>
      </c>
      <c r="V11755" t="s">
        <v>137</v>
      </c>
      <c r="W11755" t="s">
        <v>137</v>
      </c>
      <c r="X11755" t="s">
        <v>144</v>
      </c>
      <c r="Y11755" t="s">
        <v>199</v>
      </c>
      <c r="Z11755" t="s">
        <v>137</v>
      </c>
      <c r="AA11755" t="s">
        <v>137</v>
      </c>
      <c r="AB11755" t="s">
        <v>137</v>
      </c>
      <c r="AC11755" t="s">
        <v>137</v>
      </c>
      <c r="AD11755" s="2"/>
      <c r="AE11755" t="s">
        <v>137</v>
      </c>
      <c r="AF11755" t="s">
        <v>137</v>
      </c>
      <c r="AG11755" t="s">
        <v>137</v>
      </c>
      <c r="AH11755" t="s">
        <v>137</v>
      </c>
      <c r="AI11755" t="s">
        <v>137</v>
      </c>
      <c r="AJ11755" t="s">
        <v>137</v>
      </c>
      <c r="AK11755" t="s">
        <v>137</v>
      </c>
      <c r="AL11755" s="2"/>
      <c r="AM11755" t="s">
        <v>137</v>
      </c>
      <c r="AN11755" t="s">
        <v>137</v>
      </c>
      <c r="AO11755" t="s">
        <v>137</v>
      </c>
      <c r="AP11755" t="s">
        <v>137</v>
      </c>
      <c r="AQ11755" t="s">
        <v>137</v>
      </c>
      <c r="AR11755" t="s">
        <v>137</v>
      </c>
      <c r="AS11755" t="s">
        <v>137</v>
      </c>
      <c r="AT11755" t="s">
        <v>137</v>
      </c>
      <c r="AU11755" t="s">
        <v>137</v>
      </c>
      <c r="AV11755" t="s">
        <v>137</v>
      </c>
      <c r="AW11755" t="s">
        <v>137</v>
      </c>
      <c r="AX11755" t="s">
        <v>137</v>
      </c>
      <c r="AY11755" t="s">
        <v>137</v>
      </c>
      <c r="AZ11755" t="s">
        <v>137</v>
      </c>
      <c r="BA11755" t="s">
        <v>137</v>
      </c>
      <c r="BB11755" t="s">
        <v>137</v>
      </c>
      <c r="BC11755" t="s">
        <v>137</v>
      </c>
      <c r="BD11755" t="s">
        <v>137</v>
      </c>
      <c r="BE11755" t="s">
        <v>137</v>
      </c>
      <c r="BF11755" t="s">
        <v>137</v>
      </c>
      <c r="BG11755" t="s">
        <v>137</v>
      </c>
      <c r="BH11755" t="s">
        <v>137</v>
      </c>
      <c r="BI11755" t="s">
        <v>137</v>
      </c>
      <c r="BJ11755" t="s">
        <v>137</v>
      </c>
      <c r="BK11755" t="s">
        <v>137</v>
      </c>
      <c r="BL11755" t="s">
        <v>137</v>
      </c>
      <c r="BM11755" t="s">
        <v>137</v>
      </c>
      <c r="BN11755" t="s">
        <v>137</v>
      </c>
      <c r="BO11755" t="s">
        <v>137</v>
      </c>
      <c r="BP11755" t="s">
        <v>137</v>
      </c>
      <c r="BQ11755" t="s">
        <v>137</v>
      </c>
      <c r="BR11755" t="s">
        <v>137</v>
      </c>
      <c r="BS11755" t="s">
        <v>137</v>
      </c>
      <c r="BT11755" t="s">
        <v>137</v>
      </c>
      <c r="BU11755" t="s">
        <v>137</v>
      </c>
      <c r="BW11755" t="s">
        <v>137</v>
      </c>
      <c r="BX11755" t="s">
        <v>137</v>
      </c>
      <c r="BY11755" t="s">
        <v>137</v>
      </c>
      <c r="BZ11755" t="s">
        <v>137</v>
      </c>
      <c r="CA11755" t="s">
        <v>137</v>
      </c>
      <c r="CB11755" t="s">
        <v>137</v>
      </c>
      <c r="CC11755" t="s">
        <v>137</v>
      </c>
      <c r="CD11755" t="s">
        <v>137</v>
      </c>
      <c r="CE11755" t="s">
        <v>137</v>
      </c>
      <c r="CF11755" t="s">
        <v>137</v>
      </c>
      <c r="CG11755" t="s">
        <v>137</v>
      </c>
      <c r="CH11755" t="s">
        <v>137</v>
      </c>
      <c r="CI11755" t="s">
        <v>137</v>
      </c>
      <c r="CJ11755" t="s">
        <v>137</v>
      </c>
      <c r="CK11755" t="s">
        <v>137</v>
      </c>
      <c r="CL11755" t="s">
        <v>137</v>
      </c>
      <c r="CM11755" t="s">
        <v>137</v>
      </c>
      <c r="CN11755" t="s">
        <v>137</v>
      </c>
      <c r="CO11755" t="s">
        <v>137</v>
      </c>
      <c r="CP11755" t="s">
        <v>137</v>
      </c>
      <c r="CQ11755" s="1">
        <v>44791.629861111112</v>
      </c>
      <c r="CR11755" s="1">
        <v>44791.629861111112</v>
      </c>
      <c r="CS11755" s="1"/>
      <c r="CT11755" t="s">
        <v>70095</v>
      </c>
      <c r="CU11755" t="s">
        <v>70095</v>
      </c>
      <c r="CV11755" t="s">
        <v>70095</v>
      </c>
      <c r="CW11755" t="s">
        <v>70095</v>
      </c>
      <c r="CX11755" s="3"/>
      <c r="CY11755" s="3"/>
      <c r="DA11755" t="s">
        <v>137</v>
      </c>
      <c r="DB11755" t="s">
        <v>137</v>
      </c>
      <c r="DC11755" t="s">
        <v>137</v>
      </c>
      <c r="DD11755" t="s">
        <v>137</v>
      </c>
      <c r="DE11755" t="s">
        <v>137</v>
      </c>
      <c r="DF11755" t="s">
        <v>137</v>
      </c>
      <c r="DG11755" t="s">
        <v>137</v>
      </c>
      <c r="DH11755" t="s">
        <v>137</v>
      </c>
      <c r="DI11755" t="s">
        <v>137</v>
      </c>
      <c r="DJ11755" t="s">
        <v>137</v>
      </c>
      <c r="DK11755">
        <v>0</v>
      </c>
      <c r="DL11755" t="s">
        <v>209</v>
      </c>
      <c r="DM11755" t="s">
        <v>70096</v>
      </c>
      <c r="DN11755" t="s">
        <v>137</v>
      </c>
      <c r="DO11755" s="1">
        <v>44791.629861111112</v>
      </c>
      <c r="DP11755" s="1"/>
      <c r="DQ11755" t="s">
        <v>150</v>
      </c>
      <c r="DR11755" t="s">
        <v>151</v>
      </c>
      <c r="DS11755" t="s">
        <v>152</v>
      </c>
      <c r="DT11755" t="s">
        <v>137</v>
      </c>
      <c r="DU11755" t="s">
        <v>137</v>
      </c>
      <c r="DV11755" t="s">
        <v>137</v>
      </c>
      <c r="DW11755" t="s">
        <v>137</v>
      </c>
      <c r="DX11755" t="s">
        <v>137</v>
      </c>
      <c r="DY11755" t="s">
        <v>137</v>
      </c>
      <c r="DZ11755" t="s">
        <v>168</v>
      </c>
      <c r="EA11755" t="b">
        <v>0</v>
      </c>
      <c r="EB11755" t="s">
        <v>137</v>
      </c>
    </row>
    <row r="11756" spans="1:132" x14ac:dyDescent="0.25">
      <c r="A11756">
        <v>96679439</v>
      </c>
      <c r="B11756">
        <v>276</v>
      </c>
      <c r="C11756" t="s">
        <v>192</v>
      </c>
      <c r="D11756" t="s">
        <v>70097</v>
      </c>
      <c r="E11756" t="s">
        <v>134</v>
      </c>
      <c r="F11756" t="s">
        <v>532</v>
      </c>
      <c r="G11756" t="s">
        <v>137</v>
      </c>
      <c r="H11756" t="s">
        <v>137</v>
      </c>
      <c r="I11756" t="s">
        <v>137</v>
      </c>
      <c r="J11756" t="s">
        <v>150</v>
      </c>
      <c r="K11756" t="s">
        <v>151</v>
      </c>
      <c r="L11756" t="s">
        <v>152</v>
      </c>
      <c r="M11756" t="s">
        <v>137</v>
      </c>
      <c r="N11756" t="s">
        <v>303</v>
      </c>
      <c r="O11756" t="s">
        <v>303</v>
      </c>
      <c r="P11756" s="1"/>
      <c r="Q11756" s="1">
        <v>44791.488888888889</v>
      </c>
      <c r="R11756" s="1">
        <v>44791.488888888889</v>
      </c>
      <c r="S11756" s="1">
        <v>44791.488888888889</v>
      </c>
      <c r="T11756" s="1">
        <v>44791.488888888889</v>
      </c>
      <c r="U11756" t="s">
        <v>9458</v>
      </c>
      <c r="V11756" t="s">
        <v>137</v>
      </c>
      <c r="W11756" t="s">
        <v>137</v>
      </c>
      <c r="X11756" t="s">
        <v>144</v>
      </c>
      <c r="Y11756" t="s">
        <v>199</v>
      </c>
      <c r="Z11756" t="s">
        <v>137</v>
      </c>
      <c r="AA11756" t="s">
        <v>137</v>
      </c>
      <c r="AB11756" t="s">
        <v>137</v>
      </c>
      <c r="AC11756" t="s">
        <v>137</v>
      </c>
      <c r="AD11756" s="2"/>
      <c r="AE11756" t="s">
        <v>137</v>
      </c>
      <c r="AF11756" t="s">
        <v>137</v>
      </c>
      <c r="AG11756" t="s">
        <v>137</v>
      </c>
      <c r="AH11756" t="s">
        <v>137</v>
      </c>
      <c r="AI11756" t="s">
        <v>137</v>
      </c>
      <c r="AJ11756" t="s">
        <v>137</v>
      </c>
      <c r="AK11756" t="s">
        <v>137</v>
      </c>
      <c r="AL11756" s="2"/>
      <c r="AM11756" t="s">
        <v>137</v>
      </c>
      <c r="AN11756" t="s">
        <v>137</v>
      </c>
      <c r="AO11756" t="s">
        <v>137</v>
      </c>
      <c r="AP11756" t="s">
        <v>137</v>
      </c>
      <c r="AQ11756" t="s">
        <v>137</v>
      </c>
      <c r="AR11756" t="s">
        <v>137</v>
      </c>
      <c r="AS11756" t="s">
        <v>137</v>
      </c>
      <c r="AT11756" t="s">
        <v>137</v>
      </c>
      <c r="AU11756" t="s">
        <v>137</v>
      </c>
      <c r="AV11756" t="s">
        <v>137</v>
      </c>
      <c r="AW11756" t="s">
        <v>137</v>
      </c>
      <c r="AX11756" t="s">
        <v>137</v>
      </c>
      <c r="AY11756" t="s">
        <v>137</v>
      </c>
      <c r="AZ11756" t="s">
        <v>137</v>
      </c>
      <c r="BA11756" t="s">
        <v>137</v>
      </c>
      <c r="BB11756" t="s">
        <v>137</v>
      </c>
      <c r="BC11756" t="s">
        <v>137</v>
      </c>
      <c r="BD11756" t="s">
        <v>137</v>
      </c>
      <c r="BE11756" t="s">
        <v>137</v>
      </c>
      <c r="BF11756" t="s">
        <v>137</v>
      </c>
      <c r="BG11756" t="s">
        <v>137</v>
      </c>
      <c r="BH11756" t="s">
        <v>137</v>
      </c>
      <c r="BI11756" t="s">
        <v>137</v>
      </c>
      <c r="BJ11756" t="s">
        <v>137</v>
      </c>
      <c r="BK11756" t="s">
        <v>137</v>
      </c>
      <c r="BL11756" t="s">
        <v>137</v>
      </c>
      <c r="BM11756" t="s">
        <v>137</v>
      </c>
      <c r="BN11756" t="s">
        <v>137</v>
      </c>
      <c r="BO11756" t="s">
        <v>137</v>
      </c>
      <c r="BP11756" t="s">
        <v>137</v>
      </c>
      <c r="BQ11756" t="s">
        <v>137</v>
      </c>
      <c r="BR11756" t="s">
        <v>137</v>
      </c>
      <c r="BS11756" t="s">
        <v>137</v>
      </c>
      <c r="BT11756" t="s">
        <v>137</v>
      </c>
      <c r="BU11756" t="s">
        <v>137</v>
      </c>
      <c r="BW11756" t="s">
        <v>137</v>
      </c>
      <c r="BX11756" t="s">
        <v>137</v>
      </c>
      <c r="BY11756" t="s">
        <v>137</v>
      </c>
      <c r="BZ11756" t="s">
        <v>137</v>
      </c>
      <c r="CA11756" t="s">
        <v>137</v>
      </c>
      <c r="CB11756" t="s">
        <v>137</v>
      </c>
      <c r="CC11756" t="s">
        <v>137</v>
      </c>
      <c r="CD11756" t="s">
        <v>137</v>
      </c>
      <c r="CE11756" t="s">
        <v>137</v>
      </c>
      <c r="CF11756" t="s">
        <v>137</v>
      </c>
      <c r="CG11756" t="s">
        <v>137</v>
      </c>
      <c r="CH11756" t="s">
        <v>137</v>
      </c>
      <c r="CI11756" t="s">
        <v>137</v>
      </c>
      <c r="CJ11756" t="s">
        <v>137</v>
      </c>
      <c r="CK11756" t="s">
        <v>137</v>
      </c>
      <c r="CL11756" t="s">
        <v>137</v>
      </c>
      <c r="CM11756" t="s">
        <v>137</v>
      </c>
      <c r="CN11756" t="s">
        <v>137</v>
      </c>
      <c r="CO11756" t="s">
        <v>137</v>
      </c>
      <c r="CP11756" t="s">
        <v>137</v>
      </c>
      <c r="CQ11756" s="1">
        <v>44791.488888888889</v>
      </c>
      <c r="CR11756" s="1">
        <v>44791.488888888889</v>
      </c>
      <c r="CS11756" s="1"/>
      <c r="CT11756" t="s">
        <v>1387</v>
      </c>
      <c r="CU11756" t="s">
        <v>1387</v>
      </c>
      <c r="CV11756" t="s">
        <v>1387</v>
      </c>
      <c r="CW11756" t="s">
        <v>1387</v>
      </c>
      <c r="CX11756" s="3"/>
      <c r="CY11756" s="3"/>
      <c r="DA11756" t="s">
        <v>137</v>
      </c>
      <c r="DB11756" t="s">
        <v>137</v>
      </c>
      <c r="DC11756" t="s">
        <v>137</v>
      </c>
      <c r="DD11756" t="s">
        <v>137</v>
      </c>
      <c r="DE11756" t="s">
        <v>137</v>
      </c>
      <c r="DF11756" t="s">
        <v>137</v>
      </c>
      <c r="DG11756" t="s">
        <v>137</v>
      </c>
      <c r="DH11756" t="s">
        <v>137</v>
      </c>
      <c r="DI11756" t="s">
        <v>137</v>
      </c>
      <c r="DJ11756" t="s">
        <v>137</v>
      </c>
      <c r="DK11756">
        <v>0</v>
      </c>
      <c r="DL11756" t="s">
        <v>209</v>
      </c>
      <c r="DM11756" t="s">
        <v>16532</v>
      </c>
      <c r="DN11756" t="s">
        <v>137</v>
      </c>
      <c r="DO11756" s="1">
        <v>44791.488888888889</v>
      </c>
      <c r="DP11756" s="1"/>
      <c r="DQ11756" t="s">
        <v>150</v>
      </c>
      <c r="DR11756" t="s">
        <v>151</v>
      </c>
      <c r="DS11756" t="s">
        <v>152</v>
      </c>
      <c r="DT11756" t="s">
        <v>137</v>
      </c>
      <c r="DU11756" t="s">
        <v>137</v>
      </c>
      <c r="DV11756" t="s">
        <v>137</v>
      </c>
      <c r="DW11756" t="s">
        <v>137</v>
      </c>
      <c r="DX11756" t="s">
        <v>137</v>
      </c>
      <c r="DY11756" t="s">
        <v>137</v>
      </c>
      <c r="DZ11756" t="s">
        <v>168</v>
      </c>
      <c r="EA11756" t="b">
        <v>0</v>
      </c>
      <c r="EB11756" t="s">
        <v>137</v>
      </c>
    </row>
    <row r="11757" spans="1:132" x14ac:dyDescent="0.25">
      <c r="A11757">
        <v>96668759</v>
      </c>
      <c r="B11757">
        <v>275</v>
      </c>
      <c r="C11757" t="s">
        <v>192</v>
      </c>
      <c r="D11757" t="s">
        <v>70098</v>
      </c>
      <c r="E11757" t="s">
        <v>134</v>
      </c>
      <c r="F11757" t="s">
        <v>532</v>
      </c>
      <c r="G11757" t="s">
        <v>137</v>
      </c>
      <c r="H11757" t="s">
        <v>137</v>
      </c>
      <c r="I11757" t="s">
        <v>137</v>
      </c>
      <c r="J11757" t="s">
        <v>150</v>
      </c>
      <c r="K11757" t="s">
        <v>151</v>
      </c>
      <c r="L11757" t="s">
        <v>152</v>
      </c>
      <c r="M11757" t="s">
        <v>137</v>
      </c>
      <c r="N11757" t="s">
        <v>303</v>
      </c>
      <c r="O11757" t="s">
        <v>303</v>
      </c>
      <c r="P11757" s="1"/>
      <c r="Q11757" s="1">
        <v>44791.423611111109</v>
      </c>
      <c r="R11757" s="1">
        <v>44791.423611111109</v>
      </c>
      <c r="S11757" s="1">
        <v>44791.424305555556</v>
      </c>
      <c r="T11757" s="1">
        <v>44791.424305555556</v>
      </c>
      <c r="U11757" t="s">
        <v>36639</v>
      </c>
      <c r="V11757" t="s">
        <v>137</v>
      </c>
      <c r="W11757" t="s">
        <v>137</v>
      </c>
      <c r="X11757" t="s">
        <v>185</v>
      </c>
      <c r="Y11757" t="s">
        <v>199</v>
      </c>
      <c r="Z11757" t="s">
        <v>137</v>
      </c>
      <c r="AA11757" t="s">
        <v>137</v>
      </c>
      <c r="AB11757" t="s">
        <v>137</v>
      </c>
      <c r="AC11757" t="s">
        <v>137</v>
      </c>
      <c r="AD11757" s="2"/>
      <c r="AE11757" t="s">
        <v>137</v>
      </c>
      <c r="AF11757" t="s">
        <v>137</v>
      </c>
      <c r="AG11757" t="s">
        <v>137</v>
      </c>
      <c r="AH11757" t="s">
        <v>137</v>
      </c>
      <c r="AI11757" t="s">
        <v>137</v>
      </c>
      <c r="AJ11757" t="s">
        <v>137</v>
      </c>
      <c r="AK11757" t="s">
        <v>137</v>
      </c>
      <c r="AL11757" s="2"/>
      <c r="AM11757" t="s">
        <v>137</v>
      </c>
      <c r="AN11757" t="s">
        <v>137</v>
      </c>
      <c r="AO11757" t="s">
        <v>137</v>
      </c>
      <c r="AP11757" t="s">
        <v>137</v>
      </c>
      <c r="AQ11757" t="s">
        <v>137</v>
      </c>
      <c r="AR11757" t="s">
        <v>137</v>
      </c>
      <c r="AS11757" t="s">
        <v>137</v>
      </c>
      <c r="AT11757" t="s">
        <v>137</v>
      </c>
      <c r="AU11757" t="s">
        <v>137</v>
      </c>
      <c r="AV11757" t="s">
        <v>137</v>
      </c>
      <c r="AW11757" t="s">
        <v>137</v>
      </c>
      <c r="AX11757" t="s">
        <v>137</v>
      </c>
      <c r="AY11757" t="s">
        <v>137</v>
      </c>
      <c r="AZ11757" t="s">
        <v>137</v>
      </c>
      <c r="BA11757" t="s">
        <v>137</v>
      </c>
      <c r="BB11757" t="s">
        <v>137</v>
      </c>
      <c r="BC11757" t="s">
        <v>137</v>
      </c>
      <c r="BD11757" t="s">
        <v>137</v>
      </c>
      <c r="BE11757" t="s">
        <v>137</v>
      </c>
      <c r="BF11757" t="s">
        <v>137</v>
      </c>
      <c r="BG11757" t="s">
        <v>137</v>
      </c>
      <c r="BH11757" t="s">
        <v>137</v>
      </c>
      <c r="BI11757" t="s">
        <v>137</v>
      </c>
      <c r="BJ11757" t="s">
        <v>137</v>
      </c>
      <c r="BK11757" t="s">
        <v>137</v>
      </c>
      <c r="BL11757" t="s">
        <v>137</v>
      </c>
      <c r="BM11757" t="s">
        <v>137</v>
      </c>
      <c r="BN11757" t="s">
        <v>137</v>
      </c>
      <c r="BO11757" t="s">
        <v>137</v>
      </c>
      <c r="BP11757" t="s">
        <v>137</v>
      </c>
      <c r="BQ11757" t="s">
        <v>137</v>
      </c>
      <c r="BR11757" t="s">
        <v>137</v>
      </c>
      <c r="BS11757" t="s">
        <v>137</v>
      </c>
      <c r="BT11757" t="s">
        <v>137</v>
      </c>
      <c r="BU11757" t="s">
        <v>137</v>
      </c>
      <c r="BW11757" t="s">
        <v>137</v>
      </c>
      <c r="BX11757" t="s">
        <v>137</v>
      </c>
      <c r="BY11757" t="s">
        <v>137</v>
      </c>
      <c r="BZ11757" t="s">
        <v>137</v>
      </c>
      <c r="CA11757" t="s">
        <v>137</v>
      </c>
      <c r="CB11757" t="s">
        <v>137</v>
      </c>
      <c r="CC11757" t="s">
        <v>137</v>
      </c>
      <c r="CD11757" t="s">
        <v>137</v>
      </c>
      <c r="CE11757" t="s">
        <v>137</v>
      </c>
      <c r="CF11757" t="s">
        <v>137</v>
      </c>
      <c r="CG11757" t="s">
        <v>137</v>
      </c>
      <c r="CH11757" t="s">
        <v>137</v>
      </c>
      <c r="CI11757" t="s">
        <v>137</v>
      </c>
      <c r="CJ11757" t="s">
        <v>137</v>
      </c>
      <c r="CK11757" t="s">
        <v>137</v>
      </c>
      <c r="CL11757" t="s">
        <v>137</v>
      </c>
      <c r="CM11757" t="s">
        <v>137</v>
      </c>
      <c r="CN11757" t="s">
        <v>137</v>
      </c>
      <c r="CO11757" t="s">
        <v>137</v>
      </c>
      <c r="CP11757" t="s">
        <v>137</v>
      </c>
      <c r="CQ11757" s="1">
        <v>44791.424305555556</v>
      </c>
      <c r="CR11757" s="1">
        <v>44791.424305555556</v>
      </c>
      <c r="CS11757" s="1"/>
      <c r="CT11757" t="s">
        <v>4401</v>
      </c>
      <c r="CU11757" t="s">
        <v>4401</v>
      </c>
      <c r="CV11757" t="s">
        <v>4401</v>
      </c>
      <c r="CW11757" t="s">
        <v>4401</v>
      </c>
      <c r="CX11757" s="3"/>
      <c r="CY11757" s="3"/>
      <c r="DA11757" t="s">
        <v>137</v>
      </c>
      <c r="DB11757" t="s">
        <v>137</v>
      </c>
      <c r="DC11757" t="s">
        <v>137</v>
      </c>
      <c r="DD11757" t="s">
        <v>137</v>
      </c>
      <c r="DE11757" t="s">
        <v>137</v>
      </c>
      <c r="DF11757" t="s">
        <v>137</v>
      </c>
      <c r="DG11757" t="s">
        <v>137</v>
      </c>
      <c r="DH11757" t="s">
        <v>137</v>
      </c>
      <c r="DI11757" t="s">
        <v>137</v>
      </c>
      <c r="DJ11757" t="s">
        <v>137</v>
      </c>
      <c r="DK11757">
        <v>0</v>
      </c>
      <c r="DL11757" t="s">
        <v>209</v>
      </c>
      <c r="DM11757" t="s">
        <v>70099</v>
      </c>
      <c r="DN11757" t="s">
        <v>137</v>
      </c>
      <c r="DO11757" s="1">
        <v>44791.424305555556</v>
      </c>
      <c r="DP11757" s="1"/>
      <c r="DQ11757" t="s">
        <v>150</v>
      </c>
      <c r="DR11757" t="s">
        <v>151</v>
      </c>
      <c r="DS11757" t="s">
        <v>152</v>
      </c>
      <c r="DT11757" t="s">
        <v>137</v>
      </c>
      <c r="DU11757" t="s">
        <v>137</v>
      </c>
      <c r="DV11757" t="s">
        <v>137</v>
      </c>
      <c r="DW11757" t="s">
        <v>137</v>
      </c>
      <c r="DX11757" t="s">
        <v>137</v>
      </c>
      <c r="DY11757" t="s">
        <v>137</v>
      </c>
      <c r="DZ11757" t="s">
        <v>168</v>
      </c>
      <c r="EA11757" t="b">
        <v>0</v>
      </c>
      <c r="EB11757" t="s">
        <v>137</v>
      </c>
    </row>
    <row r="11758" spans="1:132" x14ac:dyDescent="0.25">
      <c r="A11758">
        <v>96653550</v>
      </c>
      <c r="B11758">
        <v>274</v>
      </c>
      <c r="C11758" t="s">
        <v>192</v>
      </c>
      <c r="D11758" t="s">
        <v>70100</v>
      </c>
      <c r="E11758" t="s">
        <v>134</v>
      </c>
      <c r="F11758" t="s">
        <v>162</v>
      </c>
      <c r="G11758" t="s">
        <v>137</v>
      </c>
      <c r="H11758" t="s">
        <v>137</v>
      </c>
      <c r="I11758" t="s">
        <v>70101</v>
      </c>
      <c r="J11758" t="s">
        <v>139</v>
      </c>
      <c r="K11758" t="s">
        <v>140</v>
      </c>
      <c r="L11758" t="s">
        <v>141</v>
      </c>
      <c r="M11758" t="s">
        <v>137</v>
      </c>
      <c r="N11758" t="s">
        <v>165</v>
      </c>
      <c r="O11758" t="s">
        <v>165</v>
      </c>
      <c r="P11758" s="1"/>
      <c r="Q11758" s="1">
        <v>44791.183333333334</v>
      </c>
      <c r="R11758" s="1">
        <v>44791.183333333334</v>
      </c>
      <c r="S11758" s="1">
        <v>44791.629861111112</v>
      </c>
      <c r="T11758" s="1">
        <v>44791.629861111112</v>
      </c>
      <c r="U11758" t="s">
        <v>137</v>
      </c>
      <c r="V11758" t="s">
        <v>137</v>
      </c>
      <c r="W11758" t="s">
        <v>137</v>
      </c>
      <c r="X11758" t="s">
        <v>185</v>
      </c>
      <c r="Y11758" t="s">
        <v>137</v>
      </c>
      <c r="Z11758" t="s">
        <v>137</v>
      </c>
      <c r="AA11758" t="s">
        <v>137</v>
      </c>
      <c r="AB11758" t="s">
        <v>137</v>
      </c>
      <c r="AC11758" t="s">
        <v>137</v>
      </c>
      <c r="AD11758" s="2"/>
      <c r="AE11758" t="s">
        <v>137</v>
      </c>
      <c r="AF11758" t="s">
        <v>137</v>
      </c>
      <c r="AG11758" t="s">
        <v>137</v>
      </c>
      <c r="AH11758" t="s">
        <v>137</v>
      </c>
      <c r="AI11758" t="s">
        <v>137</v>
      </c>
      <c r="AJ11758" t="s">
        <v>137</v>
      </c>
      <c r="AK11758" t="s">
        <v>137</v>
      </c>
      <c r="AL11758" s="2"/>
      <c r="AM11758" t="s">
        <v>137</v>
      </c>
      <c r="AN11758" t="s">
        <v>137</v>
      </c>
      <c r="AO11758" t="s">
        <v>137</v>
      </c>
      <c r="AP11758" t="s">
        <v>137</v>
      </c>
      <c r="AQ11758" t="s">
        <v>137</v>
      </c>
      <c r="AR11758" t="s">
        <v>137</v>
      </c>
      <c r="AS11758" t="s">
        <v>137</v>
      </c>
      <c r="AT11758" t="s">
        <v>137</v>
      </c>
      <c r="AU11758" t="s">
        <v>137</v>
      </c>
      <c r="AV11758" t="s">
        <v>137</v>
      </c>
      <c r="AW11758" t="s">
        <v>137</v>
      </c>
      <c r="AX11758" t="s">
        <v>137</v>
      </c>
      <c r="AY11758" t="s">
        <v>137</v>
      </c>
      <c r="AZ11758" t="s">
        <v>137</v>
      </c>
      <c r="BA11758" t="s">
        <v>137</v>
      </c>
      <c r="BB11758" t="s">
        <v>137</v>
      </c>
      <c r="BC11758" t="s">
        <v>137</v>
      </c>
      <c r="BD11758" t="s">
        <v>137</v>
      </c>
      <c r="BE11758" t="s">
        <v>137</v>
      </c>
      <c r="BF11758" t="s">
        <v>137</v>
      </c>
      <c r="BG11758" t="s">
        <v>137</v>
      </c>
      <c r="BH11758" t="s">
        <v>137</v>
      </c>
      <c r="BI11758" t="s">
        <v>137</v>
      </c>
      <c r="BJ11758" t="s">
        <v>137</v>
      </c>
      <c r="BK11758" t="s">
        <v>137</v>
      </c>
      <c r="BL11758" t="s">
        <v>137</v>
      </c>
      <c r="BM11758" t="s">
        <v>137</v>
      </c>
      <c r="BN11758" t="s">
        <v>137</v>
      </c>
      <c r="BO11758" t="s">
        <v>137</v>
      </c>
      <c r="BP11758" t="s">
        <v>137</v>
      </c>
      <c r="BQ11758" t="s">
        <v>137</v>
      </c>
      <c r="BR11758" t="s">
        <v>137</v>
      </c>
      <c r="BS11758" t="s">
        <v>137</v>
      </c>
      <c r="BT11758" t="s">
        <v>137</v>
      </c>
      <c r="BU11758" t="s">
        <v>137</v>
      </c>
      <c r="BW11758" t="s">
        <v>137</v>
      </c>
      <c r="BX11758" t="s">
        <v>137</v>
      </c>
      <c r="BY11758" t="s">
        <v>137</v>
      </c>
      <c r="BZ11758" t="s">
        <v>137</v>
      </c>
      <c r="CA11758" t="s">
        <v>137</v>
      </c>
      <c r="CB11758" t="s">
        <v>137</v>
      </c>
      <c r="CC11758" t="s">
        <v>137</v>
      </c>
      <c r="CD11758" t="s">
        <v>137</v>
      </c>
      <c r="CE11758" t="s">
        <v>137</v>
      </c>
      <c r="CF11758" t="s">
        <v>137</v>
      </c>
      <c r="CG11758" t="s">
        <v>137</v>
      </c>
      <c r="CH11758" t="s">
        <v>137</v>
      </c>
      <c r="CI11758" t="s">
        <v>137</v>
      </c>
      <c r="CJ11758" t="s">
        <v>137</v>
      </c>
      <c r="CK11758" t="s">
        <v>137</v>
      </c>
      <c r="CL11758" t="s">
        <v>137</v>
      </c>
      <c r="CM11758" t="s">
        <v>137</v>
      </c>
      <c r="CN11758" t="s">
        <v>137</v>
      </c>
      <c r="CO11758" t="s">
        <v>137</v>
      </c>
      <c r="CP11758" t="s">
        <v>137</v>
      </c>
      <c r="CQ11758" s="1">
        <v>44791.629861111112</v>
      </c>
      <c r="CR11758" s="1">
        <v>44791.629861111112</v>
      </c>
      <c r="CS11758" s="1"/>
      <c r="CT11758" t="s">
        <v>70102</v>
      </c>
      <c r="CU11758" t="s">
        <v>70103</v>
      </c>
      <c r="CV11758" t="s">
        <v>70102</v>
      </c>
      <c r="CW11758" t="s">
        <v>70103</v>
      </c>
      <c r="CX11758" s="3"/>
      <c r="CY11758" s="3"/>
      <c r="DA11758" t="s">
        <v>137</v>
      </c>
      <c r="DB11758" t="s">
        <v>137</v>
      </c>
      <c r="DC11758" t="s">
        <v>137</v>
      </c>
      <c r="DD11758" t="s">
        <v>137</v>
      </c>
      <c r="DE11758" t="s">
        <v>137</v>
      </c>
      <c r="DF11758" t="s">
        <v>137</v>
      </c>
      <c r="DG11758" t="s">
        <v>137</v>
      </c>
      <c r="DH11758" t="s">
        <v>137</v>
      </c>
      <c r="DI11758" t="s">
        <v>137</v>
      </c>
      <c r="DJ11758" t="s">
        <v>137</v>
      </c>
      <c r="DK11758">
        <v>0</v>
      </c>
      <c r="DL11758" t="s">
        <v>209</v>
      </c>
      <c r="DM11758" t="s">
        <v>70104</v>
      </c>
      <c r="DN11758" t="s">
        <v>137</v>
      </c>
      <c r="DO11758" s="1">
        <v>44791.629861111112</v>
      </c>
      <c r="DP11758" s="1"/>
      <c r="DQ11758" t="s">
        <v>150</v>
      </c>
      <c r="DR11758" t="s">
        <v>151</v>
      </c>
      <c r="DS11758" t="s">
        <v>152</v>
      </c>
      <c r="DT11758" t="s">
        <v>70105</v>
      </c>
      <c r="DU11758" t="s">
        <v>137</v>
      </c>
      <c r="DV11758" t="s">
        <v>137</v>
      </c>
      <c r="DW11758" t="s">
        <v>137</v>
      </c>
      <c r="DX11758" t="s">
        <v>39655</v>
      </c>
      <c r="DY11758" t="s">
        <v>137</v>
      </c>
      <c r="DZ11758" t="s">
        <v>168</v>
      </c>
      <c r="EA11758" t="b">
        <v>0</v>
      </c>
      <c r="EB11758" t="s">
        <v>137</v>
      </c>
    </row>
    <row r="11759" spans="1:132" x14ac:dyDescent="0.25">
      <c r="A11759">
        <v>96625028</v>
      </c>
      <c r="B11759">
        <v>273</v>
      </c>
      <c r="C11759" t="s">
        <v>192</v>
      </c>
      <c r="D11759" t="s">
        <v>70106</v>
      </c>
      <c r="E11759" t="s">
        <v>134</v>
      </c>
      <c r="F11759" t="s">
        <v>532</v>
      </c>
      <c r="G11759" t="s">
        <v>137</v>
      </c>
      <c r="H11759" t="s">
        <v>137</v>
      </c>
      <c r="I11759" t="s">
        <v>137</v>
      </c>
      <c r="J11759" t="s">
        <v>32127</v>
      </c>
      <c r="K11759" t="s">
        <v>32128</v>
      </c>
      <c r="L11759" t="s">
        <v>32129</v>
      </c>
      <c r="M11759" t="s">
        <v>137</v>
      </c>
      <c r="N11759" t="s">
        <v>34936</v>
      </c>
      <c r="O11759" t="s">
        <v>34936</v>
      </c>
      <c r="P11759" s="1"/>
      <c r="Q11759" s="1">
        <v>44790.616666666669</v>
      </c>
      <c r="R11759" s="1">
        <v>44790.616666666669</v>
      </c>
      <c r="S11759" s="1">
        <v>44790.636111111111</v>
      </c>
      <c r="T11759" s="1">
        <v>44790.636111111111</v>
      </c>
      <c r="U11759" t="s">
        <v>32283</v>
      </c>
      <c r="V11759" t="s">
        <v>137</v>
      </c>
      <c r="W11759" t="s">
        <v>137</v>
      </c>
      <c r="X11759" t="s">
        <v>231</v>
      </c>
      <c r="Y11759" t="s">
        <v>199</v>
      </c>
      <c r="Z11759" t="s">
        <v>137</v>
      </c>
      <c r="AA11759" t="s">
        <v>137</v>
      </c>
      <c r="AB11759" t="s">
        <v>137</v>
      </c>
      <c r="AC11759" t="s">
        <v>137</v>
      </c>
      <c r="AD11759" s="2"/>
      <c r="AE11759" t="s">
        <v>137</v>
      </c>
      <c r="AF11759" t="s">
        <v>137</v>
      </c>
      <c r="AG11759" t="s">
        <v>137</v>
      </c>
      <c r="AH11759" t="s">
        <v>137</v>
      </c>
      <c r="AI11759" t="s">
        <v>137</v>
      </c>
      <c r="AJ11759" t="s">
        <v>137</v>
      </c>
      <c r="AK11759" t="s">
        <v>137</v>
      </c>
      <c r="AL11759" s="2"/>
      <c r="AM11759" t="s">
        <v>137</v>
      </c>
      <c r="AN11759" t="s">
        <v>137</v>
      </c>
      <c r="AO11759" t="s">
        <v>137</v>
      </c>
      <c r="AP11759" t="s">
        <v>137</v>
      </c>
      <c r="AQ11759" t="s">
        <v>137</v>
      </c>
      <c r="AR11759" t="s">
        <v>137</v>
      </c>
      <c r="AS11759" t="s">
        <v>137</v>
      </c>
      <c r="AT11759" t="s">
        <v>137</v>
      </c>
      <c r="AU11759" t="s">
        <v>137</v>
      </c>
      <c r="AV11759" t="s">
        <v>137</v>
      </c>
      <c r="AW11759" t="s">
        <v>137</v>
      </c>
      <c r="AX11759" t="s">
        <v>137</v>
      </c>
      <c r="AY11759" t="s">
        <v>137</v>
      </c>
      <c r="AZ11759" t="s">
        <v>137</v>
      </c>
      <c r="BA11759" t="s">
        <v>137</v>
      </c>
      <c r="BB11759" t="s">
        <v>137</v>
      </c>
      <c r="BC11759" t="s">
        <v>137</v>
      </c>
      <c r="BD11759" t="s">
        <v>137</v>
      </c>
      <c r="BE11759" t="s">
        <v>137</v>
      </c>
      <c r="BF11759" t="s">
        <v>137</v>
      </c>
      <c r="BG11759" t="s">
        <v>137</v>
      </c>
      <c r="BH11759" t="s">
        <v>137</v>
      </c>
      <c r="BI11759" t="s">
        <v>137</v>
      </c>
      <c r="BJ11759" t="s">
        <v>137</v>
      </c>
      <c r="BK11759" t="s">
        <v>137</v>
      </c>
      <c r="BL11759" t="s">
        <v>137</v>
      </c>
      <c r="BM11759" t="s">
        <v>137</v>
      </c>
      <c r="BN11759" t="s">
        <v>137</v>
      </c>
      <c r="BO11759" t="s">
        <v>137</v>
      </c>
      <c r="BP11759" t="s">
        <v>137</v>
      </c>
      <c r="BQ11759" t="s">
        <v>137</v>
      </c>
      <c r="BR11759" t="s">
        <v>137</v>
      </c>
      <c r="BS11759" t="s">
        <v>137</v>
      </c>
      <c r="BT11759" t="s">
        <v>137</v>
      </c>
      <c r="BU11759" t="s">
        <v>137</v>
      </c>
      <c r="BW11759" t="s">
        <v>137</v>
      </c>
      <c r="BX11759" t="s">
        <v>137</v>
      </c>
      <c r="BY11759" t="s">
        <v>137</v>
      </c>
      <c r="BZ11759" t="s">
        <v>137</v>
      </c>
      <c r="CA11759" t="s">
        <v>137</v>
      </c>
      <c r="CB11759" t="s">
        <v>137</v>
      </c>
      <c r="CC11759" t="s">
        <v>137</v>
      </c>
      <c r="CD11759" t="s">
        <v>137</v>
      </c>
      <c r="CE11759" t="s">
        <v>137</v>
      </c>
      <c r="CF11759" t="s">
        <v>137</v>
      </c>
      <c r="CG11759" t="s">
        <v>137</v>
      </c>
      <c r="CH11759" t="s">
        <v>137</v>
      </c>
      <c r="CI11759" t="s">
        <v>137</v>
      </c>
      <c r="CJ11759" t="s">
        <v>137</v>
      </c>
      <c r="CK11759" t="s">
        <v>137</v>
      </c>
      <c r="CL11759" t="s">
        <v>137</v>
      </c>
      <c r="CM11759" t="s">
        <v>137</v>
      </c>
      <c r="CN11759" t="s">
        <v>137</v>
      </c>
      <c r="CO11759" t="s">
        <v>137</v>
      </c>
      <c r="CP11759" t="s">
        <v>137</v>
      </c>
      <c r="CQ11759" s="1">
        <v>44790.636111111111</v>
      </c>
      <c r="CR11759" s="1">
        <v>44790.636111111111</v>
      </c>
      <c r="CS11759" s="1"/>
      <c r="CT11759" t="s">
        <v>32318</v>
      </c>
      <c r="CU11759" t="s">
        <v>32318</v>
      </c>
      <c r="CV11759" t="s">
        <v>70107</v>
      </c>
      <c r="CW11759" t="s">
        <v>70107</v>
      </c>
      <c r="CX11759" s="3"/>
      <c r="CY11759" s="3"/>
      <c r="DA11759" t="s">
        <v>137</v>
      </c>
      <c r="DB11759" t="s">
        <v>137</v>
      </c>
      <c r="DC11759" t="s">
        <v>137</v>
      </c>
      <c r="DD11759" t="s">
        <v>137</v>
      </c>
      <c r="DE11759" t="s">
        <v>137</v>
      </c>
      <c r="DF11759" t="s">
        <v>137</v>
      </c>
      <c r="DG11759" t="s">
        <v>137</v>
      </c>
      <c r="DH11759" t="s">
        <v>137</v>
      </c>
      <c r="DI11759" t="s">
        <v>137</v>
      </c>
      <c r="DJ11759" t="s">
        <v>137</v>
      </c>
      <c r="DK11759">
        <v>0</v>
      </c>
      <c r="DL11759" t="s">
        <v>137</v>
      </c>
      <c r="DM11759" t="s">
        <v>137</v>
      </c>
      <c r="DN11759" t="s">
        <v>137</v>
      </c>
      <c r="DO11759" s="1">
        <v>44790.636111111111</v>
      </c>
      <c r="DP11759" s="1"/>
      <c r="DQ11759" t="s">
        <v>32127</v>
      </c>
      <c r="DR11759" t="s">
        <v>32128</v>
      </c>
      <c r="DS11759" t="s">
        <v>32129</v>
      </c>
      <c r="DT11759" t="s">
        <v>137</v>
      </c>
      <c r="DU11759" t="s">
        <v>137</v>
      </c>
      <c r="DV11759" t="s">
        <v>137</v>
      </c>
      <c r="DW11759" t="s">
        <v>137</v>
      </c>
      <c r="DX11759" t="s">
        <v>137</v>
      </c>
      <c r="DY11759" t="s">
        <v>137</v>
      </c>
      <c r="DZ11759" t="s">
        <v>168</v>
      </c>
      <c r="EA11759" t="b">
        <v>0</v>
      </c>
      <c r="EB11759" t="s">
        <v>137</v>
      </c>
    </row>
    <row r="11760" spans="1:132" x14ac:dyDescent="0.25">
      <c r="A11760">
        <v>96619315</v>
      </c>
      <c r="B11760">
        <v>272</v>
      </c>
      <c r="C11760" t="s">
        <v>192</v>
      </c>
      <c r="D11760" t="s">
        <v>70108</v>
      </c>
      <c r="E11760" t="s">
        <v>134</v>
      </c>
      <c r="F11760" t="s">
        <v>532</v>
      </c>
      <c r="G11760" t="s">
        <v>137</v>
      </c>
      <c r="H11760" t="s">
        <v>137</v>
      </c>
      <c r="I11760" t="s">
        <v>137</v>
      </c>
      <c r="J11760" t="s">
        <v>150</v>
      </c>
      <c r="K11760" t="s">
        <v>151</v>
      </c>
      <c r="L11760" t="s">
        <v>152</v>
      </c>
      <c r="M11760" t="s">
        <v>137</v>
      </c>
      <c r="N11760" t="s">
        <v>303</v>
      </c>
      <c r="O11760" t="s">
        <v>303</v>
      </c>
      <c r="P11760" s="1"/>
      <c r="Q11760" s="1">
        <v>44790.578472222223</v>
      </c>
      <c r="R11760" s="1">
        <v>44790.578472222223</v>
      </c>
      <c r="S11760" s="1">
        <v>44791.384722222225</v>
      </c>
      <c r="T11760" s="1">
        <v>44791.384722222225</v>
      </c>
      <c r="U11760" t="s">
        <v>36639</v>
      </c>
      <c r="V11760" t="s">
        <v>137</v>
      </c>
      <c r="W11760" t="s">
        <v>137</v>
      </c>
      <c r="X11760" t="s">
        <v>1417</v>
      </c>
      <c r="Y11760" t="s">
        <v>199</v>
      </c>
      <c r="Z11760" t="s">
        <v>137</v>
      </c>
      <c r="AA11760" t="s">
        <v>137</v>
      </c>
      <c r="AB11760" t="s">
        <v>137</v>
      </c>
      <c r="AC11760" t="s">
        <v>137</v>
      </c>
      <c r="AD11760" s="2"/>
      <c r="AE11760" t="s">
        <v>137</v>
      </c>
      <c r="AF11760" t="s">
        <v>137</v>
      </c>
      <c r="AG11760" t="s">
        <v>137</v>
      </c>
      <c r="AH11760" t="s">
        <v>137</v>
      </c>
      <c r="AI11760" t="s">
        <v>137</v>
      </c>
      <c r="AJ11760" t="s">
        <v>137</v>
      </c>
      <c r="AK11760" t="s">
        <v>137</v>
      </c>
      <c r="AL11760" s="2"/>
      <c r="AM11760" t="s">
        <v>137</v>
      </c>
      <c r="AN11760" t="s">
        <v>137</v>
      </c>
      <c r="AO11760" t="s">
        <v>137</v>
      </c>
      <c r="AP11760" t="s">
        <v>137</v>
      </c>
      <c r="AQ11760" t="s">
        <v>137</v>
      </c>
      <c r="AR11760" t="s">
        <v>137</v>
      </c>
      <c r="AS11760" t="s">
        <v>137</v>
      </c>
      <c r="AT11760" t="s">
        <v>137</v>
      </c>
      <c r="AU11760" t="s">
        <v>137</v>
      </c>
      <c r="AV11760" t="s">
        <v>137</v>
      </c>
      <c r="AW11760" t="s">
        <v>137</v>
      </c>
      <c r="AX11760" t="s">
        <v>137</v>
      </c>
      <c r="AY11760" t="s">
        <v>137</v>
      </c>
      <c r="AZ11760" t="s">
        <v>137</v>
      </c>
      <c r="BA11760" t="s">
        <v>137</v>
      </c>
      <c r="BB11760" t="s">
        <v>137</v>
      </c>
      <c r="BC11760" t="s">
        <v>137</v>
      </c>
      <c r="BD11760" t="s">
        <v>137</v>
      </c>
      <c r="BE11760" t="s">
        <v>137</v>
      </c>
      <c r="BF11760" t="s">
        <v>137</v>
      </c>
      <c r="BG11760" t="s">
        <v>137</v>
      </c>
      <c r="BH11760" t="s">
        <v>137</v>
      </c>
      <c r="BI11760" t="s">
        <v>137</v>
      </c>
      <c r="BJ11760" t="s">
        <v>137</v>
      </c>
      <c r="BK11760" t="s">
        <v>137</v>
      </c>
      <c r="BL11760" t="s">
        <v>137</v>
      </c>
      <c r="BM11760" t="s">
        <v>137</v>
      </c>
      <c r="BN11760" t="s">
        <v>137</v>
      </c>
      <c r="BO11760" t="s">
        <v>137</v>
      </c>
      <c r="BP11760" t="s">
        <v>137</v>
      </c>
      <c r="BQ11760" t="s">
        <v>137</v>
      </c>
      <c r="BR11760" t="s">
        <v>137</v>
      </c>
      <c r="BS11760" t="s">
        <v>137</v>
      </c>
      <c r="BT11760" t="s">
        <v>137</v>
      </c>
      <c r="BU11760" t="s">
        <v>137</v>
      </c>
      <c r="BW11760" t="s">
        <v>137</v>
      </c>
      <c r="BX11760" t="s">
        <v>137</v>
      </c>
      <c r="BY11760" t="s">
        <v>137</v>
      </c>
      <c r="BZ11760" t="s">
        <v>137</v>
      </c>
      <c r="CA11760" t="s">
        <v>137</v>
      </c>
      <c r="CB11760" t="s">
        <v>137</v>
      </c>
      <c r="CC11760" t="s">
        <v>137</v>
      </c>
      <c r="CD11760" t="s">
        <v>137</v>
      </c>
      <c r="CE11760" t="s">
        <v>137</v>
      </c>
      <c r="CF11760" t="s">
        <v>137</v>
      </c>
      <c r="CG11760" t="s">
        <v>137</v>
      </c>
      <c r="CH11760" t="s">
        <v>137</v>
      </c>
      <c r="CI11760" t="s">
        <v>137</v>
      </c>
      <c r="CJ11760" t="s">
        <v>137</v>
      </c>
      <c r="CK11760" t="s">
        <v>137</v>
      </c>
      <c r="CL11760" t="s">
        <v>137</v>
      </c>
      <c r="CM11760" t="s">
        <v>137</v>
      </c>
      <c r="CN11760" t="s">
        <v>137</v>
      </c>
      <c r="CO11760" t="s">
        <v>137</v>
      </c>
      <c r="CP11760" t="s">
        <v>137</v>
      </c>
      <c r="CQ11760" s="1">
        <v>44791.384722222225</v>
      </c>
      <c r="CR11760" s="1">
        <v>44791.384722222225</v>
      </c>
      <c r="CS11760" s="1"/>
      <c r="CT11760" t="s">
        <v>70109</v>
      </c>
      <c r="CU11760" t="s">
        <v>70110</v>
      </c>
      <c r="CV11760" t="s">
        <v>70109</v>
      </c>
      <c r="CW11760" t="s">
        <v>70110</v>
      </c>
      <c r="CX11760" s="3"/>
      <c r="CY11760" s="3"/>
      <c r="DA11760" t="s">
        <v>137</v>
      </c>
      <c r="DB11760" t="s">
        <v>137</v>
      </c>
      <c r="DC11760" t="s">
        <v>137</v>
      </c>
      <c r="DD11760" t="s">
        <v>137</v>
      </c>
      <c r="DE11760" t="s">
        <v>137</v>
      </c>
      <c r="DF11760" t="s">
        <v>137</v>
      </c>
      <c r="DG11760" t="s">
        <v>137</v>
      </c>
      <c r="DH11760" t="s">
        <v>137</v>
      </c>
      <c r="DI11760" t="s">
        <v>137</v>
      </c>
      <c r="DJ11760" t="s">
        <v>137</v>
      </c>
      <c r="DK11760">
        <v>0</v>
      </c>
      <c r="DL11760" t="s">
        <v>209</v>
      </c>
      <c r="DM11760" t="s">
        <v>70111</v>
      </c>
      <c r="DN11760" t="s">
        <v>137</v>
      </c>
      <c r="DO11760" s="1">
        <v>44791.384722222225</v>
      </c>
      <c r="DP11760" s="1"/>
      <c r="DQ11760" t="s">
        <v>150</v>
      </c>
      <c r="DR11760" t="s">
        <v>151</v>
      </c>
      <c r="DS11760" t="s">
        <v>152</v>
      </c>
      <c r="DT11760" t="s">
        <v>137</v>
      </c>
      <c r="DU11760" t="s">
        <v>137</v>
      </c>
      <c r="DV11760" t="s">
        <v>137</v>
      </c>
      <c r="DW11760" t="s">
        <v>137</v>
      </c>
      <c r="DX11760" t="s">
        <v>137</v>
      </c>
      <c r="DY11760" t="s">
        <v>137</v>
      </c>
      <c r="DZ11760" t="s">
        <v>168</v>
      </c>
      <c r="EA11760" t="b">
        <v>0</v>
      </c>
      <c r="EB11760" t="s">
        <v>137</v>
      </c>
    </row>
    <row r="11761" spans="1:132" x14ac:dyDescent="0.25">
      <c r="A11761">
        <v>96619167</v>
      </c>
      <c r="B11761">
        <v>271</v>
      </c>
      <c r="C11761" t="s">
        <v>192</v>
      </c>
      <c r="D11761" t="s">
        <v>70112</v>
      </c>
      <c r="E11761" t="s">
        <v>134</v>
      </c>
      <c r="F11761" t="s">
        <v>532</v>
      </c>
      <c r="G11761" t="s">
        <v>137</v>
      </c>
      <c r="H11761" t="s">
        <v>137</v>
      </c>
      <c r="I11761" t="s">
        <v>137</v>
      </c>
      <c r="J11761" t="s">
        <v>150</v>
      </c>
      <c r="K11761" t="s">
        <v>151</v>
      </c>
      <c r="L11761" t="s">
        <v>152</v>
      </c>
      <c r="M11761" t="s">
        <v>137</v>
      </c>
      <c r="N11761" t="s">
        <v>303</v>
      </c>
      <c r="O11761" t="s">
        <v>303</v>
      </c>
      <c r="P11761" s="1"/>
      <c r="Q11761" s="1">
        <v>44790.577777777777</v>
      </c>
      <c r="R11761" s="1">
        <v>44790.577777777777</v>
      </c>
      <c r="S11761" s="1">
        <v>44790.577777777777</v>
      </c>
      <c r="T11761" s="1">
        <v>44790.577777777777</v>
      </c>
      <c r="U11761" t="s">
        <v>69625</v>
      </c>
      <c r="V11761" t="s">
        <v>137</v>
      </c>
      <c r="W11761" t="s">
        <v>137</v>
      </c>
      <c r="X11761" t="s">
        <v>185</v>
      </c>
      <c r="Y11761" t="s">
        <v>199</v>
      </c>
      <c r="Z11761" t="s">
        <v>137</v>
      </c>
      <c r="AA11761" t="s">
        <v>137</v>
      </c>
      <c r="AB11761" t="s">
        <v>137</v>
      </c>
      <c r="AC11761" t="s">
        <v>137</v>
      </c>
      <c r="AD11761" s="2"/>
      <c r="AE11761" t="s">
        <v>137</v>
      </c>
      <c r="AF11761" t="s">
        <v>137</v>
      </c>
      <c r="AG11761" t="s">
        <v>137</v>
      </c>
      <c r="AH11761" t="s">
        <v>137</v>
      </c>
      <c r="AI11761" t="s">
        <v>137</v>
      </c>
      <c r="AJ11761" t="s">
        <v>137</v>
      </c>
      <c r="AK11761" t="s">
        <v>137</v>
      </c>
      <c r="AL11761" s="2"/>
      <c r="AM11761" t="s">
        <v>137</v>
      </c>
      <c r="AN11761" t="s">
        <v>137</v>
      </c>
      <c r="AO11761" t="s">
        <v>137</v>
      </c>
      <c r="AP11761" t="s">
        <v>137</v>
      </c>
      <c r="AQ11761" t="s">
        <v>137</v>
      </c>
      <c r="AR11761" t="s">
        <v>137</v>
      </c>
      <c r="AS11761" t="s">
        <v>137</v>
      </c>
      <c r="AT11761" t="s">
        <v>137</v>
      </c>
      <c r="AU11761" t="s">
        <v>137</v>
      </c>
      <c r="AV11761" t="s">
        <v>137</v>
      </c>
      <c r="AW11761" t="s">
        <v>137</v>
      </c>
      <c r="AX11761" t="s">
        <v>137</v>
      </c>
      <c r="AY11761" t="s">
        <v>137</v>
      </c>
      <c r="AZ11761" t="s">
        <v>137</v>
      </c>
      <c r="BA11761" t="s">
        <v>137</v>
      </c>
      <c r="BB11761" t="s">
        <v>137</v>
      </c>
      <c r="BC11761" t="s">
        <v>137</v>
      </c>
      <c r="BD11761" t="s">
        <v>137</v>
      </c>
      <c r="BE11761" t="s">
        <v>137</v>
      </c>
      <c r="BF11761" t="s">
        <v>137</v>
      </c>
      <c r="BG11761" t="s">
        <v>137</v>
      </c>
      <c r="BH11761" t="s">
        <v>137</v>
      </c>
      <c r="BI11761" t="s">
        <v>137</v>
      </c>
      <c r="BJ11761" t="s">
        <v>137</v>
      </c>
      <c r="BK11761" t="s">
        <v>137</v>
      </c>
      <c r="BL11761" t="s">
        <v>137</v>
      </c>
      <c r="BM11761" t="s">
        <v>137</v>
      </c>
      <c r="BN11761" t="s">
        <v>137</v>
      </c>
      <c r="BO11761" t="s">
        <v>137</v>
      </c>
      <c r="BP11761" t="s">
        <v>137</v>
      </c>
      <c r="BQ11761" t="s">
        <v>137</v>
      </c>
      <c r="BR11761" t="s">
        <v>137</v>
      </c>
      <c r="BS11761" t="s">
        <v>137</v>
      </c>
      <c r="BT11761" t="s">
        <v>137</v>
      </c>
      <c r="BU11761" t="s">
        <v>137</v>
      </c>
      <c r="BW11761" t="s">
        <v>137</v>
      </c>
      <c r="BX11761" t="s">
        <v>137</v>
      </c>
      <c r="BY11761" t="s">
        <v>137</v>
      </c>
      <c r="BZ11761" t="s">
        <v>137</v>
      </c>
      <c r="CA11761" t="s">
        <v>137</v>
      </c>
      <c r="CB11761" t="s">
        <v>137</v>
      </c>
      <c r="CC11761" t="s">
        <v>137</v>
      </c>
      <c r="CD11761" t="s">
        <v>137</v>
      </c>
      <c r="CE11761" t="s">
        <v>137</v>
      </c>
      <c r="CF11761" t="s">
        <v>137</v>
      </c>
      <c r="CG11761" t="s">
        <v>137</v>
      </c>
      <c r="CH11761" t="s">
        <v>137</v>
      </c>
      <c r="CI11761" t="s">
        <v>137</v>
      </c>
      <c r="CJ11761" t="s">
        <v>137</v>
      </c>
      <c r="CK11761" t="s">
        <v>137</v>
      </c>
      <c r="CL11761" t="s">
        <v>137</v>
      </c>
      <c r="CM11761" t="s">
        <v>137</v>
      </c>
      <c r="CN11761" t="s">
        <v>137</v>
      </c>
      <c r="CO11761" t="s">
        <v>137</v>
      </c>
      <c r="CP11761" t="s">
        <v>137</v>
      </c>
      <c r="CQ11761" s="1">
        <v>44790.577777777777</v>
      </c>
      <c r="CR11761" s="1">
        <v>44790.577777777777</v>
      </c>
      <c r="CS11761" s="1"/>
      <c r="CT11761" t="s">
        <v>14836</v>
      </c>
      <c r="CU11761" t="s">
        <v>14836</v>
      </c>
      <c r="CV11761" t="s">
        <v>14836</v>
      </c>
      <c r="CW11761" t="s">
        <v>14836</v>
      </c>
      <c r="CX11761" s="3"/>
      <c r="CY11761" s="3"/>
      <c r="DA11761" t="s">
        <v>137</v>
      </c>
      <c r="DB11761" t="s">
        <v>137</v>
      </c>
      <c r="DC11761" t="s">
        <v>137</v>
      </c>
      <c r="DD11761" t="s">
        <v>137</v>
      </c>
      <c r="DE11761" t="s">
        <v>137</v>
      </c>
      <c r="DF11761" t="s">
        <v>137</v>
      </c>
      <c r="DG11761" t="s">
        <v>137</v>
      </c>
      <c r="DH11761" t="s">
        <v>137</v>
      </c>
      <c r="DI11761" t="s">
        <v>137</v>
      </c>
      <c r="DJ11761" t="s">
        <v>137</v>
      </c>
      <c r="DK11761">
        <v>0</v>
      </c>
      <c r="DL11761" t="s">
        <v>209</v>
      </c>
      <c r="DM11761" t="s">
        <v>16532</v>
      </c>
      <c r="DN11761" t="s">
        <v>137</v>
      </c>
      <c r="DO11761" s="1">
        <v>44790.577777777777</v>
      </c>
      <c r="DP11761" s="1"/>
      <c r="DQ11761" t="s">
        <v>150</v>
      </c>
      <c r="DR11761" t="s">
        <v>151</v>
      </c>
      <c r="DS11761" t="s">
        <v>152</v>
      </c>
      <c r="DT11761" t="s">
        <v>137</v>
      </c>
      <c r="DU11761" t="s">
        <v>137</v>
      </c>
      <c r="DV11761" t="s">
        <v>137</v>
      </c>
      <c r="DW11761" t="s">
        <v>137</v>
      </c>
      <c r="DX11761" t="s">
        <v>137</v>
      </c>
      <c r="DY11761" t="s">
        <v>137</v>
      </c>
      <c r="DZ11761" t="s">
        <v>168</v>
      </c>
      <c r="EA11761" t="b">
        <v>0</v>
      </c>
      <c r="EB11761" t="s">
        <v>137</v>
      </c>
    </row>
    <row r="11762" spans="1:132" x14ac:dyDescent="0.25">
      <c r="A11762">
        <v>96619072</v>
      </c>
      <c r="B11762">
        <v>270</v>
      </c>
      <c r="C11762" t="s">
        <v>192</v>
      </c>
      <c r="D11762" t="s">
        <v>70113</v>
      </c>
      <c r="E11762" t="s">
        <v>134</v>
      </c>
      <c r="F11762" t="s">
        <v>532</v>
      </c>
      <c r="G11762" t="s">
        <v>137</v>
      </c>
      <c r="H11762" t="s">
        <v>137</v>
      </c>
      <c r="I11762" t="s">
        <v>137</v>
      </c>
      <c r="J11762" t="s">
        <v>52452</v>
      </c>
      <c r="K11762" t="s">
        <v>52453</v>
      </c>
      <c r="L11762" t="s">
        <v>52454</v>
      </c>
      <c r="M11762" t="s">
        <v>137</v>
      </c>
      <c r="N11762" t="s">
        <v>303</v>
      </c>
      <c r="O11762" t="s">
        <v>303</v>
      </c>
      <c r="P11762" s="1"/>
      <c r="Q11762" s="1">
        <v>44790.57708333333</v>
      </c>
      <c r="R11762" s="1">
        <v>44790.57708333333</v>
      </c>
      <c r="S11762" s="1">
        <v>44791.385416666664</v>
      </c>
      <c r="T11762" s="1">
        <v>44791.385416666664</v>
      </c>
      <c r="U11762" t="s">
        <v>9458</v>
      </c>
      <c r="V11762" t="s">
        <v>137</v>
      </c>
      <c r="W11762" t="s">
        <v>137</v>
      </c>
      <c r="X11762" t="s">
        <v>144</v>
      </c>
      <c r="Y11762" t="s">
        <v>199</v>
      </c>
      <c r="Z11762" t="s">
        <v>137</v>
      </c>
      <c r="AA11762" t="s">
        <v>137</v>
      </c>
      <c r="AB11762" t="s">
        <v>137</v>
      </c>
      <c r="AC11762" t="s">
        <v>137</v>
      </c>
      <c r="AD11762" s="2"/>
      <c r="AE11762" t="s">
        <v>137</v>
      </c>
      <c r="AF11762" t="s">
        <v>137</v>
      </c>
      <c r="AG11762" t="s">
        <v>137</v>
      </c>
      <c r="AH11762" t="s">
        <v>137</v>
      </c>
      <c r="AI11762" t="s">
        <v>137</v>
      </c>
      <c r="AJ11762" t="s">
        <v>137</v>
      </c>
      <c r="AK11762" t="s">
        <v>137</v>
      </c>
      <c r="AL11762" s="2"/>
      <c r="AM11762" t="s">
        <v>137</v>
      </c>
      <c r="AN11762" t="s">
        <v>137</v>
      </c>
      <c r="AO11762" t="s">
        <v>137</v>
      </c>
      <c r="AP11762" t="s">
        <v>137</v>
      </c>
      <c r="AQ11762" t="s">
        <v>137</v>
      </c>
      <c r="AR11762" t="s">
        <v>137</v>
      </c>
      <c r="AS11762" t="s">
        <v>137</v>
      </c>
      <c r="AT11762" t="s">
        <v>137</v>
      </c>
      <c r="AU11762" t="s">
        <v>137</v>
      </c>
      <c r="AV11762" t="s">
        <v>137</v>
      </c>
      <c r="AW11762" t="s">
        <v>137</v>
      </c>
      <c r="AX11762" t="s">
        <v>137</v>
      </c>
      <c r="AY11762" t="s">
        <v>137</v>
      </c>
      <c r="AZ11762" t="s">
        <v>137</v>
      </c>
      <c r="BA11762" t="s">
        <v>137</v>
      </c>
      <c r="BB11762" t="s">
        <v>137</v>
      </c>
      <c r="BC11762" t="s">
        <v>137</v>
      </c>
      <c r="BD11762" t="s">
        <v>137</v>
      </c>
      <c r="BE11762" t="s">
        <v>137</v>
      </c>
      <c r="BF11762" t="s">
        <v>137</v>
      </c>
      <c r="BG11762" t="s">
        <v>137</v>
      </c>
      <c r="BH11762" t="s">
        <v>137</v>
      </c>
      <c r="BI11762" t="s">
        <v>137</v>
      </c>
      <c r="BJ11762" t="s">
        <v>137</v>
      </c>
      <c r="BK11762" t="s">
        <v>137</v>
      </c>
      <c r="BL11762" t="s">
        <v>137</v>
      </c>
      <c r="BM11762" t="s">
        <v>137</v>
      </c>
      <c r="BN11762" t="s">
        <v>137</v>
      </c>
      <c r="BO11762" t="s">
        <v>137</v>
      </c>
      <c r="BP11762" t="s">
        <v>137</v>
      </c>
      <c r="BQ11762" t="s">
        <v>137</v>
      </c>
      <c r="BR11762" t="s">
        <v>137</v>
      </c>
      <c r="BS11762" t="s">
        <v>137</v>
      </c>
      <c r="BT11762" t="s">
        <v>137</v>
      </c>
      <c r="BU11762" t="s">
        <v>137</v>
      </c>
      <c r="BW11762" t="s">
        <v>137</v>
      </c>
      <c r="BX11762" t="s">
        <v>137</v>
      </c>
      <c r="BY11762" t="s">
        <v>137</v>
      </c>
      <c r="BZ11762" t="s">
        <v>137</v>
      </c>
      <c r="CA11762" t="s">
        <v>137</v>
      </c>
      <c r="CB11762" t="s">
        <v>137</v>
      </c>
      <c r="CC11762" t="s">
        <v>137</v>
      </c>
      <c r="CD11762" t="s">
        <v>137</v>
      </c>
      <c r="CE11762" t="s">
        <v>137</v>
      </c>
      <c r="CF11762" t="s">
        <v>137</v>
      </c>
      <c r="CG11762" t="s">
        <v>137</v>
      </c>
      <c r="CH11762" t="s">
        <v>137</v>
      </c>
      <c r="CI11762" t="s">
        <v>137</v>
      </c>
      <c r="CJ11762" t="s">
        <v>137</v>
      </c>
      <c r="CK11762" t="s">
        <v>137</v>
      </c>
      <c r="CL11762" t="s">
        <v>137</v>
      </c>
      <c r="CM11762" t="s">
        <v>137</v>
      </c>
      <c r="CN11762" t="s">
        <v>137</v>
      </c>
      <c r="CO11762" t="s">
        <v>137</v>
      </c>
      <c r="CP11762" t="s">
        <v>137</v>
      </c>
      <c r="CQ11762" s="1">
        <v>44791.385416666664</v>
      </c>
      <c r="CR11762" s="1">
        <v>44791.385416666664</v>
      </c>
      <c r="CS11762" s="1"/>
      <c r="CT11762" t="s">
        <v>70114</v>
      </c>
      <c r="CU11762" t="s">
        <v>70115</v>
      </c>
      <c r="CV11762" t="s">
        <v>70114</v>
      </c>
      <c r="CW11762" t="s">
        <v>70115</v>
      </c>
      <c r="CX11762" s="3"/>
      <c r="CY11762" s="3"/>
      <c r="DA11762" t="s">
        <v>137</v>
      </c>
      <c r="DB11762" t="s">
        <v>137</v>
      </c>
      <c r="DC11762" t="s">
        <v>137</v>
      </c>
      <c r="DD11762" t="s">
        <v>137</v>
      </c>
      <c r="DE11762" t="s">
        <v>137</v>
      </c>
      <c r="DF11762" t="s">
        <v>137</v>
      </c>
      <c r="DG11762" t="s">
        <v>137</v>
      </c>
      <c r="DH11762" t="s">
        <v>137</v>
      </c>
      <c r="DI11762" t="s">
        <v>137</v>
      </c>
      <c r="DJ11762" t="s">
        <v>137</v>
      </c>
      <c r="DK11762">
        <v>0</v>
      </c>
      <c r="DL11762" t="s">
        <v>209</v>
      </c>
      <c r="DM11762" t="s">
        <v>70116</v>
      </c>
      <c r="DN11762" t="s">
        <v>137</v>
      </c>
      <c r="DO11762" s="1">
        <v>44791.385416666664</v>
      </c>
      <c r="DP11762" s="1"/>
      <c r="DQ11762" t="s">
        <v>150</v>
      </c>
      <c r="DR11762" t="s">
        <v>151</v>
      </c>
      <c r="DS11762" t="s">
        <v>152</v>
      </c>
      <c r="DT11762" t="s">
        <v>137</v>
      </c>
      <c r="DU11762" t="s">
        <v>137</v>
      </c>
      <c r="DV11762" t="s">
        <v>137</v>
      </c>
      <c r="DW11762" t="s">
        <v>137</v>
      </c>
      <c r="DX11762" t="s">
        <v>137</v>
      </c>
      <c r="DY11762" t="s">
        <v>137</v>
      </c>
      <c r="DZ11762" t="s">
        <v>168</v>
      </c>
      <c r="EA11762" t="b">
        <v>0</v>
      </c>
      <c r="EB11762" t="s">
        <v>137</v>
      </c>
    </row>
    <row r="11763" spans="1:132" x14ac:dyDescent="0.25">
      <c r="A11763">
        <v>96614191</v>
      </c>
      <c r="B11763">
        <v>269</v>
      </c>
      <c r="C11763" t="s">
        <v>192</v>
      </c>
      <c r="D11763" t="s">
        <v>70117</v>
      </c>
      <c r="E11763" t="s">
        <v>134</v>
      </c>
      <c r="F11763" t="s">
        <v>162</v>
      </c>
      <c r="G11763" t="s">
        <v>163</v>
      </c>
      <c r="H11763" t="s">
        <v>1188</v>
      </c>
      <c r="I11763" t="s">
        <v>70118</v>
      </c>
      <c r="J11763" t="s">
        <v>523</v>
      </c>
      <c r="K11763" t="s">
        <v>524</v>
      </c>
      <c r="L11763" t="s">
        <v>525</v>
      </c>
      <c r="M11763" t="s">
        <v>137</v>
      </c>
      <c r="N11763" t="s">
        <v>468</v>
      </c>
      <c r="O11763" t="s">
        <v>802</v>
      </c>
      <c r="P11763" s="1"/>
      <c r="Q11763" s="1">
        <v>44790.543749999997</v>
      </c>
      <c r="R11763" s="1">
        <v>44790.543749999997</v>
      </c>
      <c r="S11763" s="1">
        <v>45271.882638888892</v>
      </c>
      <c r="T11763" s="1">
        <v>45271.882638888892</v>
      </c>
      <c r="U11763" t="s">
        <v>47738</v>
      </c>
      <c r="V11763" t="s">
        <v>137</v>
      </c>
      <c r="W11763" t="s">
        <v>137</v>
      </c>
      <c r="X11763" t="s">
        <v>185</v>
      </c>
      <c r="Y11763" t="s">
        <v>470</v>
      </c>
      <c r="Z11763" t="s">
        <v>137</v>
      </c>
      <c r="AA11763" t="s">
        <v>137</v>
      </c>
      <c r="AB11763" t="s">
        <v>137</v>
      </c>
      <c r="AC11763" t="s">
        <v>137</v>
      </c>
      <c r="AD11763" s="2"/>
      <c r="AE11763" t="s">
        <v>137</v>
      </c>
      <c r="AF11763" t="s">
        <v>137</v>
      </c>
      <c r="AG11763" t="s">
        <v>137</v>
      </c>
      <c r="AH11763" t="s">
        <v>137</v>
      </c>
      <c r="AI11763" t="s">
        <v>137</v>
      </c>
      <c r="AJ11763" t="s">
        <v>137</v>
      </c>
      <c r="AK11763" t="s">
        <v>137</v>
      </c>
      <c r="AL11763" s="2"/>
      <c r="AM11763" t="s">
        <v>137</v>
      </c>
      <c r="AN11763" t="s">
        <v>137</v>
      </c>
      <c r="AO11763" t="s">
        <v>137</v>
      </c>
      <c r="AP11763" t="s">
        <v>137</v>
      </c>
      <c r="AQ11763" t="s">
        <v>137</v>
      </c>
      <c r="AR11763" t="s">
        <v>137</v>
      </c>
      <c r="AS11763" t="s">
        <v>137</v>
      </c>
      <c r="AT11763" t="s">
        <v>137</v>
      </c>
      <c r="AU11763" t="s">
        <v>137</v>
      </c>
      <c r="AV11763" t="s">
        <v>137</v>
      </c>
      <c r="AW11763" t="s">
        <v>137</v>
      </c>
      <c r="AX11763" t="s">
        <v>137</v>
      </c>
      <c r="AY11763" t="s">
        <v>137</v>
      </c>
      <c r="AZ11763" t="s">
        <v>137</v>
      </c>
      <c r="BA11763" t="s">
        <v>137</v>
      </c>
      <c r="BB11763" t="s">
        <v>137</v>
      </c>
      <c r="BC11763" t="s">
        <v>137</v>
      </c>
      <c r="BD11763" t="s">
        <v>137</v>
      </c>
      <c r="BE11763" t="s">
        <v>137</v>
      </c>
      <c r="BF11763" t="s">
        <v>137</v>
      </c>
      <c r="BG11763" t="s">
        <v>137</v>
      </c>
      <c r="BH11763" t="s">
        <v>137</v>
      </c>
      <c r="BI11763" t="s">
        <v>137</v>
      </c>
      <c r="BJ11763" t="s">
        <v>137</v>
      </c>
      <c r="BK11763" t="s">
        <v>137</v>
      </c>
      <c r="BL11763" t="s">
        <v>137</v>
      </c>
      <c r="BM11763" t="s">
        <v>137</v>
      </c>
      <c r="BN11763" t="s">
        <v>137</v>
      </c>
      <c r="BO11763" t="s">
        <v>137</v>
      </c>
      <c r="BP11763" t="s">
        <v>137</v>
      </c>
      <c r="BQ11763" t="s">
        <v>137</v>
      </c>
      <c r="BR11763" t="s">
        <v>137</v>
      </c>
      <c r="BS11763" t="s">
        <v>137</v>
      </c>
      <c r="BT11763" t="s">
        <v>137</v>
      </c>
      <c r="BU11763" t="s">
        <v>137</v>
      </c>
      <c r="BW11763" t="s">
        <v>137</v>
      </c>
      <c r="BX11763" t="s">
        <v>137</v>
      </c>
      <c r="BY11763" t="s">
        <v>137</v>
      </c>
      <c r="BZ11763" t="s">
        <v>137</v>
      </c>
      <c r="CA11763" t="s">
        <v>137</v>
      </c>
      <c r="CB11763" t="s">
        <v>137</v>
      </c>
      <c r="CC11763" t="s">
        <v>137</v>
      </c>
      <c r="CD11763" t="s">
        <v>137</v>
      </c>
      <c r="CE11763" t="s">
        <v>137</v>
      </c>
      <c r="CF11763" t="s">
        <v>137</v>
      </c>
      <c r="CG11763" t="s">
        <v>137</v>
      </c>
      <c r="CH11763" t="s">
        <v>137</v>
      </c>
      <c r="CI11763" t="s">
        <v>137</v>
      </c>
      <c r="CJ11763" t="s">
        <v>137</v>
      </c>
      <c r="CK11763" t="s">
        <v>137</v>
      </c>
      <c r="CL11763" t="s">
        <v>137</v>
      </c>
      <c r="CM11763" t="s">
        <v>137</v>
      </c>
      <c r="CN11763" t="s">
        <v>137</v>
      </c>
      <c r="CO11763" t="s">
        <v>137</v>
      </c>
      <c r="CP11763" t="s">
        <v>137</v>
      </c>
      <c r="CQ11763" s="1">
        <v>45271.882638888892</v>
      </c>
      <c r="CR11763" s="1">
        <v>45271.882638888892</v>
      </c>
      <c r="CS11763" s="1"/>
      <c r="CT11763" t="s">
        <v>70119</v>
      </c>
      <c r="CU11763" t="s">
        <v>70120</v>
      </c>
      <c r="CV11763" t="s">
        <v>70121</v>
      </c>
      <c r="CW11763" t="s">
        <v>70122</v>
      </c>
      <c r="CX11763" s="3"/>
      <c r="CY11763" s="3"/>
      <c r="CZ11763">
        <v>1</v>
      </c>
      <c r="DA11763" t="s">
        <v>137</v>
      </c>
      <c r="DB11763" t="s">
        <v>137</v>
      </c>
      <c r="DC11763" t="s">
        <v>137</v>
      </c>
      <c r="DD11763" t="s">
        <v>137</v>
      </c>
      <c r="DE11763" t="s">
        <v>137</v>
      </c>
      <c r="DF11763" t="s">
        <v>70123</v>
      </c>
      <c r="DG11763" t="s">
        <v>900</v>
      </c>
      <c r="DH11763" t="s">
        <v>3200</v>
      </c>
      <c r="DI11763" t="s">
        <v>137</v>
      </c>
      <c r="DJ11763" t="s">
        <v>137</v>
      </c>
      <c r="DK11763">
        <v>0</v>
      </c>
      <c r="DL11763" t="s">
        <v>209</v>
      </c>
      <c r="DM11763" t="s">
        <v>137</v>
      </c>
      <c r="DN11763" t="s">
        <v>137</v>
      </c>
      <c r="DO11763" s="1">
        <v>45271.882638888892</v>
      </c>
      <c r="DP11763" s="1"/>
      <c r="DQ11763" t="s">
        <v>4167</v>
      </c>
      <c r="DR11763" t="s">
        <v>4168</v>
      </c>
      <c r="DS11763" t="s">
        <v>4169</v>
      </c>
      <c r="DT11763" t="s">
        <v>137</v>
      </c>
      <c r="DU11763" t="s">
        <v>137</v>
      </c>
      <c r="DV11763" t="s">
        <v>137</v>
      </c>
      <c r="DW11763" t="s">
        <v>137</v>
      </c>
      <c r="DX11763" t="s">
        <v>137</v>
      </c>
      <c r="DY11763" t="s">
        <v>137</v>
      </c>
      <c r="DZ11763" t="s">
        <v>168</v>
      </c>
      <c r="EA11763" t="b">
        <v>0</v>
      </c>
      <c r="EB11763" t="s">
        <v>137</v>
      </c>
    </row>
    <row r="11764" spans="1:132" x14ac:dyDescent="0.25">
      <c r="A11764">
        <v>96610034</v>
      </c>
      <c r="B11764">
        <v>268</v>
      </c>
      <c r="C11764" t="s">
        <v>192</v>
      </c>
      <c r="D11764" t="s">
        <v>70124</v>
      </c>
      <c r="E11764" t="s">
        <v>134</v>
      </c>
      <c r="F11764" t="s">
        <v>532</v>
      </c>
      <c r="G11764" t="s">
        <v>194</v>
      </c>
      <c r="H11764" t="s">
        <v>5627</v>
      </c>
      <c r="I11764" t="s">
        <v>137</v>
      </c>
      <c r="J11764" t="s">
        <v>32127</v>
      </c>
      <c r="K11764" t="s">
        <v>32128</v>
      </c>
      <c r="L11764" t="s">
        <v>32129</v>
      </c>
      <c r="M11764" t="s">
        <v>137</v>
      </c>
      <c r="N11764" t="s">
        <v>34936</v>
      </c>
      <c r="O11764" t="s">
        <v>34936</v>
      </c>
      <c r="P11764" s="1"/>
      <c r="Q11764" s="1">
        <v>44790.51666666667</v>
      </c>
      <c r="R11764" s="1">
        <v>44790.51666666667</v>
      </c>
      <c r="S11764" s="1">
        <v>44792.731249999997</v>
      </c>
      <c r="T11764" s="1">
        <v>44792.731249999997</v>
      </c>
      <c r="U11764" t="s">
        <v>67832</v>
      </c>
      <c r="V11764" t="s">
        <v>137</v>
      </c>
      <c r="W11764" t="s">
        <v>137</v>
      </c>
      <c r="X11764" t="s">
        <v>176</v>
      </c>
      <c r="Y11764" t="s">
        <v>370</v>
      </c>
      <c r="Z11764" t="s">
        <v>137</v>
      </c>
      <c r="AA11764" t="s">
        <v>137</v>
      </c>
      <c r="AB11764" t="s">
        <v>137</v>
      </c>
      <c r="AC11764" t="s">
        <v>137</v>
      </c>
      <c r="AD11764" s="2"/>
      <c r="AE11764" t="s">
        <v>137</v>
      </c>
      <c r="AF11764" t="s">
        <v>137</v>
      </c>
      <c r="AG11764" t="s">
        <v>137</v>
      </c>
      <c r="AH11764" t="s">
        <v>137</v>
      </c>
      <c r="AI11764" t="s">
        <v>137</v>
      </c>
      <c r="AJ11764" t="s">
        <v>137</v>
      </c>
      <c r="AK11764" t="s">
        <v>137</v>
      </c>
      <c r="AL11764" s="2"/>
      <c r="AM11764" t="s">
        <v>137</v>
      </c>
      <c r="AN11764" t="s">
        <v>137</v>
      </c>
      <c r="AO11764" t="s">
        <v>137</v>
      </c>
      <c r="AP11764" t="s">
        <v>137</v>
      </c>
      <c r="AQ11764" t="s">
        <v>137</v>
      </c>
      <c r="AR11764" t="s">
        <v>137</v>
      </c>
      <c r="AS11764" t="s">
        <v>137</v>
      </c>
      <c r="AT11764" t="s">
        <v>137</v>
      </c>
      <c r="AU11764" t="s">
        <v>137</v>
      </c>
      <c r="AV11764" t="s">
        <v>137</v>
      </c>
      <c r="AW11764" t="s">
        <v>137</v>
      </c>
      <c r="AX11764" t="s">
        <v>137</v>
      </c>
      <c r="AY11764" t="s">
        <v>137</v>
      </c>
      <c r="AZ11764" t="s">
        <v>137</v>
      </c>
      <c r="BA11764" t="s">
        <v>137</v>
      </c>
      <c r="BB11764" t="s">
        <v>137</v>
      </c>
      <c r="BC11764" t="s">
        <v>137</v>
      </c>
      <c r="BD11764" t="s">
        <v>137</v>
      </c>
      <c r="BE11764" t="s">
        <v>137</v>
      </c>
      <c r="BF11764" t="s">
        <v>137</v>
      </c>
      <c r="BG11764" t="s">
        <v>137</v>
      </c>
      <c r="BH11764" t="s">
        <v>137</v>
      </c>
      <c r="BI11764" t="s">
        <v>137</v>
      </c>
      <c r="BJ11764" t="s">
        <v>137</v>
      </c>
      <c r="BK11764" t="s">
        <v>137</v>
      </c>
      <c r="BL11764" t="s">
        <v>137</v>
      </c>
      <c r="BM11764" t="s">
        <v>137</v>
      </c>
      <c r="BN11764" t="s">
        <v>137</v>
      </c>
      <c r="BO11764" t="s">
        <v>137</v>
      </c>
      <c r="BP11764" t="s">
        <v>137</v>
      </c>
      <c r="BQ11764" t="s">
        <v>137</v>
      </c>
      <c r="BR11764" t="s">
        <v>137</v>
      </c>
      <c r="BS11764" t="s">
        <v>137</v>
      </c>
      <c r="BT11764" t="s">
        <v>137</v>
      </c>
      <c r="BU11764" t="s">
        <v>137</v>
      </c>
      <c r="BW11764" t="s">
        <v>137</v>
      </c>
      <c r="BX11764" t="s">
        <v>137</v>
      </c>
      <c r="BY11764" t="s">
        <v>137</v>
      </c>
      <c r="BZ11764" t="s">
        <v>137</v>
      </c>
      <c r="CA11764" t="s">
        <v>137</v>
      </c>
      <c r="CB11764" t="s">
        <v>137</v>
      </c>
      <c r="CC11764" t="s">
        <v>137</v>
      </c>
      <c r="CD11764" t="s">
        <v>137</v>
      </c>
      <c r="CE11764" t="s">
        <v>137</v>
      </c>
      <c r="CF11764" t="s">
        <v>137</v>
      </c>
      <c r="CG11764" t="s">
        <v>137</v>
      </c>
      <c r="CH11764" t="s">
        <v>137</v>
      </c>
      <c r="CI11764" t="s">
        <v>137</v>
      </c>
      <c r="CJ11764" t="s">
        <v>137</v>
      </c>
      <c r="CK11764" t="s">
        <v>137</v>
      </c>
      <c r="CL11764" t="s">
        <v>137</v>
      </c>
      <c r="CM11764" t="s">
        <v>137</v>
      </c>
      <c r="CN11764" t="s">
        <v>137</v>
      </c>
      <c r="CO11764" t="s">
        <v>137</v>
      </c>
      <c r="CP11764" t="s">
        <v>137</v>
      </c>
      <c r="CQ11764" s="1">
        <v>44790.51666666667</v>
      </c>
      <c r="CR11764" s="1">
        <v>44790.51666666667</v>
      </c>
      <c r="CS11764" s="1"/>
      <c r="CT11764" t="s">
        <v>2471</v>
      </c>
      <c r="CU11764" t="s">
        <v>2471</v>
      </c>
      <c r="CV11764" t="s">
        <v>34557</v>
      </c>
      <c r="CW11764" t="s">
        <v>34557</v>
      </c>
      <c r="CX11764" s="3"/>
      <c r="CY11764" s="3"/>
      <c r="DA11764" t="s">
        <v>137</v>
      </c>
      <c r="DB11764" t="s">
        <v>137</v>
      </c>
      <c r="DC11764" t="s">
        <v>137</v>
      </c>
      <c r="DD11764" t="s">
        <v>137</v>
      </c>
      <c r="DE11764" t="s">
        <v>137</v>
      </c>
      <c r="DF11764" t="s">
        <v>70125</v>
      </c>
      <c r="DG11764" t="s">
        <v>137</v>
      </c>
      <c r="DH11764" t="s">
        <v>137</v>
      </c>
      <c r="DI11764" t="s">
        <v>137</v>
      </c>
      <c r="DJ11764" t="s">
        <v>137</v>
      </c>
      <c r="DK11764">
        <v>0</v>
      </c>
      <c r="DL11764" t="s">
        <v>137</v>
      </c>
      <c r="DM11764" t="s">
        <v>137</v>
      </c>
      <c r="DN11764" t="s">
        <v>137</v>
      </c>
      <c r="DO11764" s="1">
        <v>44790.51666666667</v>
      </c>
      <c r="DP11764" s="1"/>
      <c r="DQ11764" t="s">
        <v>32127</v>
      </c>
      <c r="DR11764" t="s">
        <v>32128</v>
      </c>
      <c r="DS11764" t="s">
        <v>32129</v>
      </c>
      <c r="DT11764" t="s">
        <v>137</v>
      </c>
      <c r="DU11764" t="s">
        <v>137</v>
      </c>
      <c r="DV11764" t="s">
        <v>137</v>
      </c>
      <c r="DW11764" t="s">
        <v>137</v>
      </c>
      <c r="DX11764" t="s">
        <v>137</v>
      </c>
      <c r="DY11764" t="s">
        <v>137</v>
      </c>
      <c r="DZ11764" t="s">
        <v>168</v>
      </c>
      <c r="EA11764" t="b">
        <v>0</v>
      </c>
      <c r="EB11764" t="s">
        <v>137</v>
      </c>
    </row>
    <row r="11765" spans="1:132" x14ac:dyDescent="0.25">
      <c r="A11765">
        <v>96605355</v>
      </c>
      <c r="B11765">
        <v>267</v>
      </c>
      <c r="C11765" t="s">
        <v>192</v>
      </c>
      <c r="D11765" t="s">
        <v>70126</v>
      </c>
      <c r="E11765" t="s">
        <v>134</v>
      </c>
      <c r="F11765" t="s">
        <v>532</v>
      </c>
      <c r="G11765" t="s">
        <v>137</v>
      </c>
      <c r="H11765" t="s">
        <v>137</v>
      </c>
      <c r="I11765" t="s">
        <v>137</v>
      </c>
      <c r="J11765" t="s">
        <v>150</v>
      </c>
      <c r="K11765" t="s">
        <v>151</v>
      </c>
      <c r="L11765" t="s">
        <v>152</v>
      </c>
      <c r="M11765" t="s">
        <v>137</v>
      </c>
      <c r="N11765" t="s">
        <v>303</v>
      </c>
      <c r="O11765" t="s">
        <v>303</v>
      </c>
      <c r="P11765" s="1"/>
      <c r="Q11765" s="1">
        <v>44790.487500000003</v>
      </c>
      <c r="R11765" s="1">
        <v>44790.487500000003</v>
      </c>
      <c r="S11765" s="1">
        <v>44790.494444444441</v>
      </c>
      <c r="T11765" s="1">
        <v>44790.494444444441</v>
      </c>
      <c r="U11765" t="s">
        <v>36639</v>
      </c>
      <c r="V11765" t="s">
        <v>137</v>
      </c>
      <c r="W11765" t="s">
        <v>137</v>
      </c>
      <c r="X11765" t="s">
        <v>176</v>
      </c>
      <c r="Y11765" t="s">
        <v>199</v>
      </c>
      <c r="Z11765" t="s">
        <v>137</v>
      </c>
      <c r="AA11765" t="s">
        <v>137</v>
      </c>
      <c r="AB11765" t="s">
        <v>137</v>
      </c>
      <c r="AC11765" t="s">
        <v>137</v>
      </c>
      <c r="AD11765" s="2"/>
      <c r="AE11765" t="s">
        <v>137</v>
      </c>
      <c r="AF11765" t="s">
        <v>137</v>
      </c>
      <c r="AG11765" t="s">
        <v>137</v>
      </c>
      <c r="AH11765" t="s">
        <v>137</v>
      </c>
      <c r="AI11765" t="s">
        <v>137</v>
      </c>
      <c r="AJ11765" t="s">
        <v>137</v>
      </c>
      <c r="AK11765" t="s">
        <v>137</v>
      </c>
      <c r="AL11765" s="2"/>
      <c r="AM11765" t="s">
        <v>137</v>
      </c>
      <c r="AN11765" t="s">
        <v>137</v>
      </c>
      <c r="AO11765" t="s">
        <v>137</v>
      </c>
      <c r="AP11765" t="s">
        <v>137</v>
      </c>
      <c r="AQ11765" t="s">
        <v>137</v>
      </c>
      <c r="AR11765" t="s">
        <v>137</v>
      </c>
      <c r="AS11765" t="s">
        <v>137</v>
      </c>
      <c r="AT11765" t="s">
        <v>137</v>
      </c>
      <c r="AU11765" t="s">
        <v>137</v>
      </c>
      <c r="AV11765" t="s">
        <v>137</v>
      </c>
      <c r="AW11765" t="s">
        <v>137</v>
      </c>
      <c r="AX11765" t="s">
        <v>137</v>
      </c>
      <c r="AY11765" t="s">
        <v>137</v>
      </c>
      <c r="AZ11765" t="s">
        <v>137</v>
      </c>
      <c r="BA11765" t="s">
        <v>137</v>
      </c>
      <c r="BB11765" t="s">
        <v>137</v>
      </c>
      <c r="BC11765" t="s">
        <v>137</v>
      </c>
      <c r="BD11765" t="s">
        <v>137</v>
      </c>
      <c r="BE11765" t="s">
        <v>137</v>
      </c>
      <c r="BF11765" t="s">
        <v>137</v>
      </c>
      <c r="BG11765" t="s">
        <v>137</v>
      </c>
      <c r="BH11765" t="s">
        <v>137</v>
      </c>
      <c r="BI11765" t="s">
        <v>137</v>
      </c>
      <c r="BJ11765" t="s">
        <v>137</v>
      </c>
      <c r="BK11765" t="s">
        <v>137</v>
      </c>
      <c r="BL11765" t="s">
        <v>137</v>
      </c>
      <c r="BM11765" t="s">
        <v>137</v>
      </c>
      <c r="BN11765" t="s">
        <v>137</v>
      </c>
      <c r="BO11765" t="s">
        <v>137</v>
      </c>
      <c r="BP11765" t="s">
        <v>137</v>
      </c>
      <c r="BQ11765" t="s">
        <v>137</v>
      </c>
      <c r="BR11765" t="s">
        <v>137</v>
      </c>
      <c r="BS11765" t="s">
        <v>137</v>
      </c>
      <c r="BT11765" t="s">
        <v>137</v>
      </c>
      <c r="BU11765" t="s">
        <v>137</v>
      </c>
      <c r="BW11765" t="s">
        <v>137</v>
      </c>
      <c r="BX11765" t="s">
        <v>137</v>
      </c>
      <c r="BY11765" t="s">
        <v>137</v>
      </c>
      <c r="BZ11765" t="s">
        <v>137</v>
      </c>
      <c r="CA11765" t="s">
        <v>137</v>
      </c>
      <c r="CB11765" t="s">
        <v>137</v>
      </c>
      <c r="CC11765" t="s">
        <v>137</v>
      </c>
      <c r="CD11765" t="s">
        <v>137</v>
      </c>
      <c r="CE11765" t="s">
        <v>137</v>
      </c>
      <c r="CF11765" t="s">
        <v>137</v>
      </c>
      <c r="CG11765" t="s">
        <v>137</v>
      </c>
      <c r="CH11765" t="s">
        <v>137</v>
      </c>
      <c r="CI11765" t="s">
        <v>137</v>
      </c>
      <c r="CJ11765" t="s">
        <v>137</v>
      </c>
      <c r="CK11765" t="s">
        <v>137</v>
      </c>
      <c r="CL11765" t="s">
        <v>137</v>
      </c>
      <c r="CM11765" t="s">
        <v>137</v>
      </c>
      <c r="CN11765" t="s">
        <v>137</v>
      </c>
      <c r="CO11765" t="s">
        <v>137</v>
      </c>
      <c r="CP11765" t="s">
        <v>137</v>
      </c>
      <c r="CQ11765" s="1">
        <v>44790.494444444441</v>
      </c>
      <c r="CR11765" s="1">
        <v>44790.494444444441</v>
      </c>
      <c r="CS11765" s="1"/>
      <c r="CT11765" t="s">
        <v>19740</v>
      </c>
      <c r="CU11765" t="s">
        <v>19740</v>
      </c>
      <c r="CV11765" t="s">
        <v>19740</v>
      </c>
      <c r="CW11765" t="s">
        <v>19740</v>
      </c>
      <c r="CX11765" s="3"/>
      <c r="CY11765" s="3"/>
      <c r="DA11765" t="s">
        <v>137</v>
      </c>
      <c r="DB11765" t="s">
        <v>137</v>
      </c>
      <c r="DC11765" t="s">
        <v>137</v>
      </c>
      <c r="DD11765" t="s">
        <v>137</v>
      </c>
      <c r="DE11765" t="s">
        <v>137</v>
      </c>
      <c r="DF11765" t="s">
        <v>137</v>
      </c>
      <c r="DG11765" t="s">
        <v>137</v>
      </c>
      <c r="DH11765" t="s">
        <v>137</v>
      </c>
      <c r="DI11765" t="s">
        <v>137</v>
      </c>
      <c r="DJ11765" t="s">
        <v>137</v>
      </c>
      <c r="DK11765">
        <v>0</v>
      </c>
      <c r="DL11765" t="s">
        <v>209</v>
      </c>
      <c r="DM11765" t="s">
        <v>65805</v>
      </c>
      <c r="DN11765" t="s">
        <v>137</v>
      </c>
      <c r="DO11765" s="1">
        <v>44790.494444444441</v>
      </c>
      <c r="DP11765" s="1"/>
      <c r="DQ11765" t="s">
        <v>150</v>
      </c>
      <c r="DR11765" t="s">
        <v>151</v>
      </c>
      <c r="DS11765" t="s">
        <v>152</v>
      </c>
      <c r="DT11765" t="s">
        <v>137</v>
      </c>
      <c r="DU11765" t="s">
        <v>137</v>
      </c>
      <c r="DV11765" t="s">
        <v>137</v>
      </c>
      <c r="DW11765" t="s">
        <v>137</v>
      </c>
      <c r="DX11765" t="s">
        <v>137</v>
      </c>
      <c r="DY11765" t="s">
        <v>137</v>
      </c>
      <c r="DZ11765" t="s">
        <v>168</v>
      </c>
      <c r="EA11765" t="b">
        <v>0</v>
      </c>
      <c r="EB11765" t="s">
        <v>137</v>
      </c>
    </row>
    <row r="11766" spans="1:132" x14ac:dyDescent="0.25">
      <c r="A11766">
        <v>96603998</v>
      </c>
      <c r="B11766">
        <v>266</v>
      </c>
      <c r="C11766" t="s">
        <v>192</v>
      </c>
      <c r="D11766" t="s">
        <v>70127</v>
      </c>
      <c r="E11766" t="s">
        <v>134</v>
      </c>
      <c r="F11766" t="s">
        <v>162</v>
      </c>
      <c r="G11766" t="s">
        <v>163</v>
      </c>
      <c r="H11766" t="s">
        <v>1188</v>
      </c>
      <c r="I11766" t="s">
        <v>70128</v>
      </c>
      <c r="J11766" t="s">
        <v>150</v>
      </c>
      <c r="K11766" t="s">
        <v>151</v>
      </c>
      <c r="L11766" t="s">
        <v>152</v>
      </c>
      <c r="M11766" t="s">
        <v>137</v>
      </c>
      <c r="N11766" t="s">
        <v>9542</v>
      </c>
      <c r="O11766" t="s">
        <v>9542</v>
      </c>
      <c r="P11766" s="1"/>
      <c r="Q11766" s="1">
        <v>44790.479861111111</v>
      </c>
      <c r="R11766" s="1">
        <v>44790.479861111111</v>
      </c>
      <c r="S11766" s="1">
        <v>44812.481249999997</v>
      </c>
      <c r="T11766" s="1">
        <v>44812.481249999997</v>
      </c>
      <c r="U11766" t="s">
        <v>70129</v>
      </c>
      <c r="V11766" t="s">
        <v>137</v>
      </c>
      <c r="W11766" t="s">
        <v>137</v>
      </c>
      <c r="X11766" t="s">
        <v>185</v>
      </c>
      <c r="Y11766" t="s">
        <v>199</v>
      </c>
      <c r="Z11766" t="s">
        <v>137</v>
      </c>
      <c r="AA11766" t="s">
        <v>137</v>
      </c>
      <c r="AB11766" t="s">
        <v>137</v>
      </c>
      <c r="AC11766" t="s">
        <v>137</v>
      </c>
      <c r="AD11766" s="2"/>
      <c r="AE11766" t="s">
        <v>137</v>
      </c>
      <c r="AF11766" t="s">
        <v>137</v>
      </c>
      <c r="AG11766" t="s">
        <v>137</v>
      </c>
      <c r="AH11766" t="s">
        <v>137</v>
      </c>
      <c r="AI11766" t="s">
        <v>137</v>
      </c>
      <c r="AJ11766" t="s">
        <v>137</v>
      </c>
      <c r="AK11766" t="s">
        <v>137</v>
      </c>
      <c r="AL11766" s="2"/>
      <c r="AM11766" t="s">
        <v>137</v>
      </c>
      <c r="AN11766" t="s">
        <v>137</v>
      </c>
      <c r="AO11766" t="s">
        <v>137</v>
      </c>
      <c r="AP11766" t="s">
        <v>137</v>
      </c>
      <c r="AQ11766" t="s">
        <v>137</v>
      </c>
      <c r="AR11766" t="s">
        <v>137</v>
      </c>
      <c r="AS11766" t="s">
        <v>137</v>
      </c>
      <c r="AT11766" t="s">
        <v>137</v>
      </c>
      <c r="AU11766" t="s">
        <v>137</v>
      </c>
      <c r="AV11766" t="s">
        <v>137</v>
      </c>
      <c r="AW11766" t="s">
        <v>137</v>
      </c>
      <c r="AX11766" t="s">
        <v>137</v>
      </c>
      <c r="AY11766" t="s">
        <v>137</v>
      </c>
      <c r="AZ11766" t="s">
        <v>137</v>
      </c>
      <c r="BA11766" t="s">
        <v>137</v>
      </c>
      <c r="BB11766" t="s">
        <v>137</v>
      </c>
      <c r="BC11766" t="s">
        <v>137</v>
      </c>
      <c r="BD11766" t="s">
        <v>137</v>
      </c>
      <c r="BE11766" t="s">
        <v>137</v>
      </c>
      <c r="BF11766" t="s">
        <v>137</v>
      </c>
      <c r="BG11766" t="s">
        <v>137</v>
      </c>
      <c r="BH11766" t="s">
        <v>137</v>
      </c>
      <c r="BI11766" t="s">
        <v>137</v>
      </c>
      <c r="BJ11766" t="s">
        <v>137</v>
      </c>
      <c r="BK11766" t="s">
        <v>137</v>
      </c>
      <c r="BL11766" t="s">
        <v>137</v>
      </c>
      <c r="BM11766" t="s">
        <v>137</v>
      </c>
      <c r="BN11766" t="s">
        <v>137</v>
      </c>
      <c r="BO11766" t="s">
        <v>137</v>
      </c>
      <c r="BP11766" t="s">
        <v>137</v>
      </c>
      <c r="BQ11766" t="s">
        <v>137</v>
      </c>
      <c r="BR11766" t="s">
        <v>137</v>
      </c>
      <c r="BS11766" t="s">
        <v>137</v>
      </c>
      <c r="BT11766" t="s">
        <v>771</v>
      </c>
      <c r="BU11766" t="s">
        <v>771</v>
      </c>
      <c r="BW11766" t="s">
        <v>137</v>
      </c>
      <c r="BX11766" t="s">
        <v>137</v>
      </c>
      <c r="BY11766" t="s">
        <v>137</v>
      </c>
      <c r="BZ11766" t="s">
        <v>137</v>
      </c>
      <c r="CA11766" t="s">
        <v>137</v>
      </c>
      <c r="CB11766" t="s">
        <v>137</v>
      </c>
      <c r="CC11766" t="s">
        <v>137</v>
      </c>
      <c r="CD11766" t="s">
        <v>137</v>
      </c>
      <c r="CE11766" t="s">
        <v>137</v>
      </c>
      <c r="CF11766" t="s">
        <v>137</v>
      </c>
      <c r="CG11766" t="s">
        <v>137</v>
      </c>
      <c r="CH11766" t="s">
        <v>137</v>
      </c>
      <c r="CI11766" t="s">
        <v>137</v>
      </c>
      <c r="CJ11766" t="s">
        <v>137</v>
      </c>
      <c r="CK11766" t="s">
        <v>137</v>
      </c>
      <c r="CL11766" t="s">
        <v>137</v>
      </c>
      <c r="CM11766" t="s">
        <v>137</v>
      </c>
      <c r="CN11766" t="s">
        <v>137</v>
      </c>
      <c r="CO11766" t="s">
        <v>137</v>
      </c>
      <c r="CP11766" t="s">
        <v>137</v>
      </c>
      <c r="CQ11766" s="1">
        <v>44812.481249999997</v>
      </c>
      <c r="CR11766" s="1">
        <v>44812.481249999997</v>
      </c>
      <c r="CS11766" s="1"/>
      <c r="CT11766" t="s">
        <v>70130</v>
      </c>
      <c r="CU11766" t="s">
        <v>70131</v>
      </c>
      <c r="CV11766" t="s">
        <v>70130</v>
      </c>
      <c r="CW11766" t="s">
        <v>70131</v>
      </c>
      <c r="CX11766" s="3"/>
      <c r="CY11766" s="3"/>
      <c r="CZ11766">
        <v>1</v>
      </c>
      <c r="DA11766" t="s">
        <v>137</v>
      </c>
      <c r="DB11766" t="s">
        <v>137</v>
      </c>
      <c r="DC11766" t="s">
        <v>137</v>
      </c>
      <c r="DD11766" t="s">
        <v>137</v>
      </c>
      <c r="DE11766" t="s">
        <v>137</v>
      </c>
      <c r="DF11766" t="s">
        <v>137</v>
      </c>
      <c r="DG11766" t="s">
        <v>900</v>
      </c>
      <c r="DH11766" t="s">
        <v>1151</v>
      </c>
      <c r="DI11766" t="s">
        <v>137</v>
      </c>
      <c r="DJ11766" t="s">
        <v>137</v>
      </c>
      <c r="DK11766">
        <v>0</v>
      </c>
      <c r="DL11766" t="s">
        <v>209</v>
      </c>
      <c r="DM11766" t="s">
        <v>70132</v>
      </c>
      <c r="DN11766" t="s">
        <v>137</v>
      </c>
      <c r="DO11766" s="1">
        <v>44812.481249999997</v>
      </c>
      <c r="DP11766" s="1"/>
      <c r="DQ11766" t="s">
        <v>150</v>
      </c>
      <c r="DR11766" t="s">
        <v>151</v>
      </c>
      <c r="DS11766" t="s">
        <v>152</v>
      </c>
      <c r="DT11766" t="s">
        <v>137</v>
      </c>
      <c r="DU11766" t="s">
        <v>137</v>
      </c>
      <c r="DV11766" t="s">
        <v>137</v>
      </c>
      <c r="DW11766" t="s">
        <v>137</v>
      </c>
      <c r="DX11766" t="s">
        <v>137</v>
      </c>
      <c r="DY11766" t="s">
        <v>137</v>
      </c>
      <c r="DZ11766" t="s">
        <v>168</v>
      </c>
      <c r="EA11766" t="b">
        <v>0</v>
      </c>
      <c r="EB11766" t="s">
        <v>137</v>
      </c>
    </row>
    <row r="11767" spans="1:132" x14ac:dyDescent="0.25">
      <c r="A11767">
        <v>96603965</v>
      </c>
      <c r="B11767">
        <v>265</v>
      </c>
      <c r="C11767" t="s">
        <v>192</v>
      </c>
      <c r="D11767" t="s">
        <v>70133</v>
      </c>
      <c r="E11767" t="s">
        <v>134</v>
      </c>
      <c r="F11767" t="s">
        <v>532</v>
      </c>
      <c r="G11767" t="s">
        <v>137</v>
      </c>
      <c r="H11767" t="s">
        <v>137</v>
      </c>
      <c r="I11767" t="s">
        <v>137</v>
      </c>
      <c r="J11767" t="s">
        <v>150</v>
      </c>
      <c r="K11767" t="s">
        <v>151</v>
      </c>
      <c r="L11767" t="s">
        <v>152</v>
      </c>
      <c r="M11767" t="s">
        <v>137</v>
      </c>
      <c r="N11767" t="s">
        <v>303</v>
      </c>
      <c r="O11767" t="s">
        <v>303</v>
      </c>
      <c r="P11767" s="1"/>
      <c r="Q11767" s="1">
        <v>44790.479861111111</v>
      </c>
      <c r="R11767" s="1">
        <v>44790.479861111111</v>
      </c>
      <c r="S11767" s="1">
        <v>44790.480555555558</v>
      </c>
      <c r="T11767" s="1">
        <v>44790.480555555558</v>
      </c>
      <c r="U11767" t="s">
        <v>36639</v>
      </c>
      <c r="V11767" t="s">
        <v>137</v>
      </c>
      <c r="W11767" t="s">
        <v>137</v>
      </c>
      <c r="X11767" t="s">
        <v>176</v>
      </c>
      <c r="Y11767" t="s">
        <v>199</v>
      </c>
      <c r="Z11767" t="s">
        <v>137</v>
      </c>
      <c r="AA11767" t="s">
        <v>137</v>
      </c>
      <c r="AB11767" t="s">
        <v>137</v>
      </c>
      <c r="AC11767" t="s">
        <v>137</v>
      </c>
      <c r="AD11767" s="2"/>
      <c r="AE11767" t="s">
        <v>137</v>
      </c>
      <c r="AF11767" t="s">
        <v>137</v>
      </c>
      <c r="AG11767" t="s">
        <v>137</v>
      </c>
      <c r="AH11767" t="s">
        <v>137</v>
      </c>
      <c r="AI11767" t="s">
        <v>137</v>
      </c>
      <c r="AJ11767" t="s">
        <v>137</v>
      </c>
      <c r="AK11767" t="s">
        <v>137</v>
      </c>
      <c r="AL11767" s="2"/>
      <c r="AM11767" t="s">
        <v>137</v>
      </c>
      <c r="AN11767" t="s">
        <v>137</v>
      </c>
      <c r="AO11767" t="s">
        <v>137</v>
      </c>
      <c r="AP11767" t="s">
        <v>137</v>
      </c>
      <c r="AQ11767" t="s">
        <v>137</v>
      </c>
      <c r="AR11767" t="s">
        <v>137</v>
      </c>
      <c r="AS11767" t="s">
        <v>137</v>
      </c>
      <c r="AT11767" t="s">
        <v>137</v>
      </c>
      <c r="AU11767" t="s">
        <v>137</v>
      </c>
      <c r="AV11767" t="s">
        <v>137</v>
      </c>
      <c r="AW11767" t="s">
        <v>137</v>
      </c>
      <c r="AX11767" t="s">
        <v>137</v>
      </c>
      <c r="AY11767" t="s">
        <v>137</v>
      </c>
      <c r="AZ11767" t="s">
        <v>137</v>
      </c>
      <c r="BA11767" t="s">
        <v>137</v>
      </c>
      <c r="BB11767" t="s">
        <v>137</v>
      </c>
      <c r="BC11767" t="s">
        <v>137</v>
      </c>
      <c r="BD11767" t="s">
        <v>137</v>
      </c>
      <c r="BE11767" t="s">
        <v>137</v>
      </c>
      <c r="BF11767" t="s">
        <v>137</v>
      </c>
      <c r="BG11767" t="s">
        <v>137</v>
      </c>
      <c r="BH11767" t="s">
        <v>137</v>
      </c>
      <c r="BI11767" t="s">
        <v>137</v>
      </c>
      <c r="BJ11767" t="s">
        <v>137</v>
      </c>
      <c r="BK11767" t="s">
        <v>137</v>
      </c>
      <c r="BL11767" t="s">
        <v>137</v>
      </c>
      <c r="BM11767" t="s">
        <v>137</v>
      </c>
      <c r="BN11767" t="s">
        <v>137</v>
      </c>
      <c r="BO11767" t="s">
        <v>137</v>
      </c>
      <c r="BP11767" t="s">
        <v>137</v>
      </c>
      <c r="BQ11767" t="s">
        <v>137</v>
      </c>
      <c r="BR11767" t="s">
        <v>137</v>
      </c>
      <c r="BS11767" t="s">
        <v>137</v>
      </c>
      <c r="BT11767" t="s">
        <v>137</v>
      </c>
      <c r="BU11767" t="s">
        <v>137</v>
      </c>
      <c r="BW11767" t="s">
        <v>137</v>
      </c>
      <c r="BX11767" t="s">
        <v>137</v>
      </c>
      <c r="BY11767" t="s">
        <v>137</v>
      </c>
      <c r="BZ11767" t="s">
        <v>137</v>
      </c>
      <c r="CA11767" t="s">
        <v>137</v>
      </c>
      <c r="CB11767" t="s">
        <v>137</v>
      </c>
      <c r="CC11767" t="s">
        <v>137</v>
      </c>
      <c r="CD11767" t="s">
        <v>137</v>
      </c>
      <c r="CE11767" t="s">
        <v>137</v>
      </c>
      <c r="CF11767" t="s">
        <v>137</v>
      </c>
      <c r="CG11767" t="s">
        <v>137</v>
      </c>
      <c r="CH11767" t="s">
        <v>137</v>
      </c>
      <c r="CI11767" t="s">
        <v>137</v>
      </c>
      <c r="CJ11767" t="s">
        <v>137</v>
      </c>
      <c r="CK11767" t="s">
        <v>137</v>
      </c>
      <c r="CL11767" t="s">
        <v>137</v>
      </c>
      <c r="CM11767" t="s">
        <v>137</v>
      </c>
      <c r="CN11767" t="s">
        <v>137</v>
      </c>
      <c r="CO11767" t="s">
        <v>137</v>
      </c>
      <c r="CP11767" t="s">
        <v>137</v>
      </c>
      <c r="CQ11767" s="1">
        <v>44790.480555555558</v>
      </c>
      <c r="CR11767" s="1">
        <v>44790.480555555558</v>
      </c>
      <c r="CS11767" s="1"/>
      <c r="CT11767" t="s">
        <v>5070</v>
      </c>
      <c r="CU11767" t="s">
        <v>5070</v>
      </c>
      <c r="CV11767" t="s">
        <v>5070</v>
      </c>
      <c r="CW11767" t="s">
        <v>5070</v>
      </c>
      <c r="CX11767" s="3"/>
      <c r="CY11767" s="3"/>
      <c r="DA11767" t="s">
        <v>137</v>
      </c>
      <c r="DB11767" t="s">
        <v>137</v>
      </c>
      <c r="DC11767" t="s">
        <v>137</v>
      </c>
      <c r="DD11767" t="s">
        <v>137</v>
      </c>
      <c r="DE11767" t="s">
        <v>137</v>
      </c>
      <c r="DF11767" t="s">
        <v>137</v>
      </c>
      <c r="DG11767" t="s">
        <v>137</v>
      </c>
      <c r="DH11767" t="s">
        <v>137</v>
      </c>
      <c r="DI11767" t="s">
        <v>137</v>
      </c>
      <c r="DJ11767" t="s">
        <v>137</v>
      </c>
      <c r="DK11767">
        <v>0</v>
      </c>
      <c r="DL11767" t="s">
        <v>209</v>
      </c>
      <c r="DM11767" t="s">
        <v>70134</v>
      </c>
      <c r="DN11767" t="s">
        <v>137</v>
      </c>
      <c r="DO11767" s="1">
        <v>44790.480555555558</v>
      </c>
      <c r="DP11767" s="1"/>
      <c r="DQ11767" t="s">
        <v>150</v>
      </c>
      <c r="DR11767" t="s">
        <v>151</v>
      </c>
      <c r="DS11767" t="s">
        <v>152</v>
      </c>
      <c r="DT11767" t="s">
        <v>137</v>
      </c>
      <c r="DU11767" t="s">
        <v>137</v>
      </c>
      <c r="DV11767" t="s">
        <v>137</v>
      </c>
      <c r="DW11767" t="s">
        <v>137</v>
      </c>
      <c r="DX11767" t="s">
        <v>137</v>
      </c>
      <c r="DY11767" t="s">
        <v>137</v>
      </c>
      <c r="DZ11767" t="s">
        <v>168</v>
      </c>
      <c r="EA11767" t="b">
        <v>0</v>
      </c>
      <c r="EB11767" t="s">
        <v>137</v>
      </c>
    </row>
    <row r="11768" spans="1:132" x14ac:dyDescent="0.25">
      <c r="A11768">
        <v>96600943</v>
      </c>
      <c r="B11768">
        <v>264</v>
      </c>
      <c r="C11768" t="s">
        <v>192</v>
      </c>
      <c r="D11768" t="s">
        <v>70135</v>
      </c>
      <c r="E11768" t="s">
        <v>134</v>
      </c>
      <c r="F11768" t="s">
        <v>532</v>
      </c>
      <c r="G11768" t="s">
        <v>137</v>
      </c>
      <c r="H11768" t="s">
        <v>137</v>
      </c>
      <c r="I11768" t="s">
        <v>137</v>
      </c>
      <c r="J11768" t="s">
        <v>150</v>
      </c>
      <c r="K11768" t="s">
        <v>151</v>
      </c>
      <c r="L11768" t="s">
        <v>152</v>
      </c>
      <c r="M11768" t="s">
        <v>137</v>
      </c>
      <c r="N11768" t="s">
        <v>303</v>
      </c>
      <c r="O11768" t="s">
        <v>303</v>
      </c>
      <c r="P11768" s="1"/>
      <c r="Q11768" s="1">
        <v>44790.461805555555</v>
      </c>
      <c r="R11768" s="1">
        <v>44790.461805555555</v>
      </c>
      <c r="S11768" s="1">
        <v>44790.461805555555</v>
      </c>
      <c r="T11768" s="1">
        <v>44790.461805555555</v>
      </c>
      <c r="U11768" t="s">
        <v>36639</v>
      </c>
      <c r="V11768" t="s">
        <v>137</v>
      </c>
      <c r="W11768" t="s">
        <v>137</v>
      </c>
      <c r="X11768" t="s">
        <v>176</v>
      </c>
      <c r="Y11768" t="s">
        <v>199</v>
      </c>
      <c r="Z11768" t="s">
        <v>137</v>
      </c>
      <c r="AA11768" t="s">
        <v>137</v>
      </c>
      <c r="AB11768" t="s">
        <v>137</v>
      </c>
      <c r="AC11768" t="s">
        <v>137</v>
      </c>
      <c r="AD11768" s="2"/>
      <c r="AE11768" t="s">
        <v>137</v>
      </c>
      <c r="AF11768" t="s">
        <v>137</v>
      </c>
      <c r="AG11768" t="s">
        <v>137</v>
      </c>
      <c r="AH11768" t="s">
        <v>137</v>
      </c>
      <c r="AI11768" t="s">
        <v>137</v>
      </c>
      <c r="AJ11768" t="s">
        <v>137</v>
      </c>
      <c r="AK11768" t="s">
        <v>137</v>
      </c>
      <c r="AL11768" s="2"/>
      <c r="AM11768" t="s">
        <v>137</v>
      </c>
      <c r="AN11768" t="s">
        <v>137</v>
      </c>
      <c r="AO11768" t="s">
        <v>137</v>
      </c>
      <c r="AP11768" t="s">
        <v>137</v>
      </c>
      <c r="AQ11768" t="s">
        <v>137</v>
      </c>
      <c r="AR11768" t="s">
        <v>137</v>
      </c>
      <c r="AS11768" t="s">
        <v>137</v>
      </c>
      <c r="AT11768" t="s">
        <v>137</v>
      </c>
      <c r="AU11768" t="s">
        <v>137</v>
      </c>
      <c r="AV11768" t="s">
        <v>137</v>
      </c>
      <c r="AW11768" t="s">
        <v>137</v>
      </c>
      <c r="AX11768" t="s">
        <v>137</v>
      </c>
      <c r="AY11768" t="s">
        <v>137</v>
      </c>
      <c r="AZ11768" t="s">
        <v>137</v>
      </c>
      <c r="BA11768" t="s">
        <v>137</v>
      </c>
      <c r="BB11768" t="s">
        <v>137</v>
      </c>
      <c r="BC11768" t="s">
        <v>137</v>
      </c>
      <c r="BD11768" t="s">
        <v>137</v>
      </c>
      <c r="BE11768" t="s">
        <v>137</v>
      </c>
      <c r="BF11768" t="s">
        <v>137</v>
      </c>
      <c r="BG11768" t="s">
        <v>137</v>
      </c>
      <c r="BH11768" t="s">
        <v>137</v>
      </c>
      <c r="BI11768" t="s">
        <v>137</v>
      </c>
      <c r="BJ11768" t="s">
        <v>137</v>
      </c>
      <c r="BK11768" t="s">
        <v>137</v>
      </c>
      <c r="BL11768" t="s">
        <v>137</v>
      </c>
      <c r="BM11768" t="s">
        <v>137</v>
      </c>
      <c r="BN11768" t="s">
        <v>137</v>
      </c>
      <c r="BO11768" t="s">
        <v>137</v>
      </c>
      <c r="BP11768" t="s">
        <v>137</v>
      </c>
      <c r="BQ11768" t="s">
        <v>137</v>
      </c>
      <c r="BR11768" t="s">
        <v>137</v>
      </c>
      <c r="BS11768" t="s">
        <v>137</v>
      </c>
      <c r="BT11768" t="s">
        <v>137</v>
      </c>
      <c r="BU11768" t="s">
        <v>137</v>
      </c>
      <c r="BW11768" t="s">
        <v>137</v>
      </c>
      <c r="BX11768" t="s">
        <v>137</v>
      </c>
      <c r="BY11768" t="s">
        <v>137</v>
      </c>
      <c r="BZ11768" t="s">
        <v>137</v>
      </c>
      <c r="CA11768" t="s">
        <v>137</v>
      </c>
      <c r="CB11768" t="s">
        <v>137</v>
      </c>
      <c r="CC11768" t="s">
        <v>137</v>
      </c>
      <c r="CD11768" t="s">
        <v>137</v>
      </c>
      <c r="CE11768" t="s">
        <v>137</v>
      </c>
      <c r="CF11768" t="s">
        <v>137</v>
      </c>
      <c r="CG11768" t="s">
        <v>137</v>
      </c>
      <c r="CH11768" t="s">
        <v>137</v>
      </c>
      <c r="CI11768" t="s">
        <v>137</v>
      </c>
      <c r="CJ11768" t="s">
        <v>137</v>
      </c>
      <c r="CK11768" t="s">
        <v>137</v>
      </c>
      <c r="CL11768" t="s">
        <v>137</v>
      </c>
      <c r="CM11768" t="s">
        <v>137</v>
      </c>
      <c r="CN11768" t="s">
        <v>137</v>
      </c>
      <c r="CO11768" t="s">
        <v>137</v>
      </c>
      <c r="CP11768" t="s">
        <v>137</v>
      </c>
      <c r="CQ11768" s="1">
        <v>44790.461805555555</v>
      </c>
      <c r="CR11768" s="1">
        <v>44790.461805555555</v>
      </c>
      <c r="CS11768" s="1"/>
      <c r="CT11768" t="s">
        <v>391</v>
      </c>
      <c r="CU11768" t="s">
        <v>391</v>
      </c>
      <c r="CV11768" t="s">
        <v>391</v>
      </c>
      <c r="CW11768" t="s">
        <v>391</v>
      </c>
      <c r="CX11768" s="3"/>
      <c r="CY11768" s="3"/>
      <c r="DA11768" t="s">
        <v>137</v>
      </c>
      <c r="DB11768" t="s">
        <v>137</v>
      </c>
      <c r="DC11768" t="s">
        <v>137</v>
      </c>
      <c r="DD11768" t="s">
        <v>137</v>
      </c>
      <c r="DE11768" t="s">
        <v>137</v>
      </c>
      <c r="DF11768" t="s">
        <v>137</v>
      </c>
      <c r="DG11768" t="s">
        <v>137</v>
      </c>
      <c r="DH11768" t="s">
        <v>137</v>
      </c>
      <c r="DI11768" t="s">
        <v>137</v>
      </c>
      <c r="DJ11768" t="s">
        <v>137</v>
      </c>
      <c r="DK11768">
        <v>0</v>
      </c>
      <c r="DL11768" t="s">
        <v>209</v>
      </c>
      <c r="DM11768" t="s">
        <v>16532</v>
      </c>
      <c r="DN11768" t="s">
        <v>137</v>
      </c>
      <c r="DO11768" s="1">
        <v>44790.461805555555</v>
      </c>
      <c r="DP11768" s="1"/>
      <c r="DQ11768" t="s">
        <v>150</v>
      </c>
      <c r="DR11768" t="s">
        <v>151</v>
      </c>
      <c r="DS11768" t="s">
        <v>152</v>
      </c>
      <c r="DT11768" t="s">
        <v>137</v>
      </c>
      <c r="DU11768" t="s">
        <v>137</v>
      </c>
      <c r="DV11768" t="s">
        <v>137</v>
      </c>
      <c r="DW11768" t="s">
        <v>137</v>
      </c>
      <c r="DX11768" t="s">
        <v>137</v>
      </c>
      <c r="DY11768" t="s">
        <v>137</v>
      </c>
      <c r="DZ11768" t="s">
        <v>168</v>
      </c>
      <c r="EA11768" t="b">
        <v>0</v>
      </c>
      <c r="EB11768" t="s">
        <v>137</v>
      </c>
    </row>
    <row r="11769" spans="1:132" x14ac:dyDescent="0.25">
      <c r="A11769">
        <v>96552217</v>
      </c>
      <c r="B11769">
        <v>263</v>
      </c>
      <c r="C11769" t="s">
        <v>192</v>
      </c>
      <c r="D11769" t="s">
        <v>70136</v>
      </c>
      <c r="E11769" t="s">
        <v>134</v>
      </c>
      <c r="F11769" t="s">
        <v>162</v>
      </c>
      <c r="G11769" t="s">
        <v>163</v>
      </c>
      <c r="H11769" t="s">
        <v>1188</v>
      </c>
      <c r="I11769" t="s">
        <v>70137</v>
      </c>
      <c r="J11769" t="s">
        <v>523</v>
      </c>
      <c r="K11769" t="s">
        <v>524</v>
      </c>
      <c r="L11769" t="s">
        <v>525</v>
      </c>
      <c r="M11769" t="s">
        <v>137</v>
      </c>
      <c r="N11769" t="s">
        <v>60850</v>
      </c>
      <c r="O11769" t="s">
        <v>802</v>
      </c>
      <c r="P11769" s="1"/>
      <c r="Q11769" s="1">
        <v>44789.636111111111</v>
      </c>
      <c r="R11769" s="1">
        <v>44789.636111111111</v>
      </c>
      <c r="S11769" s="1">
        <v>44936.546527777777</v>
      </c>
      <c r="T11769" s="1">
        <v>44936.546527777777</v>
      </c>
      <c r="U11769" t="s">
        <v>47738</v>
      </c>
      <c r="V11769" t="s">
        <v>137</v>
      </c>
      <c r="W11769" t="s">
        <v>137</v>
      </c>
      <c r="X11769" t="s">
        <v>176</v>
      </c>
      <c r="Y11769" t="s">
        <v>370</v>
      </c>
      <c r="Z11769" t="s">
        <v>137</v>
      </c>
      <c r="AA11769" t="s">
        <v>137</v>
      </c>
      <c r="AB11769" t="s">
        <v>137</v>
      </c>
      <c r="AC11769" t="s">
        <v>137</v>
      </c>
      <c r="AD11769" s="2"/>
      <c r="AE11769" t="s">
        <v>137</v>
      </c>
      <c r="AF11769" t="s">
        <v>137</v>
      </c>
      <c r="AG11769" t="s">
        <v>137</v>
      </c>
      <c r="AH11769" t="s">
        <v>137</v>
      </c>
      <c r="AI11769" t="s">
        <v>137</v>
      </c>
      <c r="AJ11769" t="s">
        <v>137</v>
      </c>
      <c r="AK11769" t="s">
        <v>137</v>
      </c>
      <c r="AL11769" s="2"/>
      <c r="AM11769" t="s">
        <v>137</v>
      </c>
      <c r="AN11769" t="s">
        <v>137</v>
      </c>
      <c r="AO11769" t="s">
        <v>137</v>
      </c>
      <c r="AP11769" t="s">
        <v>137</v>
      </c>
      <c r="AQ11769" t="s">
        <v>137</v>
      </c>
      <c r="AR11769" t="s">
        <v>137</v>
      </c>
      <c r="AS11769" t="s">
        <v>137</v>
      </c>
      <c r="AT11769" t="s">
        <v>137</v>
      </c>
      <c r="AU11769" t="s">
        <v>137</v>
      </c>
      <c r="AV11769" t="s">
        <v>137</v>
      </c>
      <c r="AW11769" t="s">
        <v>137</v>
      </c>
      <c r="AX11769" t="s">
        <v>137</v>
      </c>
      <c r="AY11769" t="s">
        <v>137</v>
      </c>
      <c r="AZ11769" t="s">
        <v>137</v>
      </c>
      <c r="BA11769" t="s">
        <v>137</v>
      </c>
      <c r="BB11769" t="s">
        <v>137</v>
      </c>
      <c r="BC11769" t="s">
        <v>137</v>
      </c>
      <c r="BD11769" t="s">
        <v>137</v>
      </c>
      <c r="BE11769" t="s">
        <v>137</v>
      </c>
      <c r="BF11769" t="s">
        <v>137</v>
      </c>
      <c r="BG11769" t="s">
        <v>137</v>
      </c>
      <c r="BH11769" t="s">
        <v>137</v>
      </c>
      <c r="BI11769" t="s">
        <v>137</v>
      </c>
      <c r="BJ11769" t="s">
        <v>137</v>
      </c>
      <c r="BK11769" t="s">
        <v>137</v>
      </c>
      <c r="BL11769" t="s">
        <v>137</v>
      </c>
      <c r="BM11769" t="s">
        <v>137</v>
      </c>
      <c r="BN11769" t="s">
        <v>137</v>
      </c>
      <c r="BO11769" t="s">
        <v>137</v>
      </c>
      <c r="BP11769" t="s">
        <v>137</v>
      </c>
      <c r="BQ11769" t="s">
        <v>137</v>
      </c>
      <c r="BR11769" t="s">
        <v>137</v>
      </c>
      <c r="BS11769" t="s">
        <v>137</v>
      </c>
      <c r="BT11769" t="s">
        <v>137</v>
      </c>
      <c r="BU11769" t="s">
        <v>137</v>
      </c>
      <c r="BW11769" t="s">
        <v>137</v>
      </c>
      <c r="BX11769" t="s">
        <v>137</v>
      </c>
      <c r="BY11769" t="s">
        <v>137</v>
      </c>
      <c r="BZ11769" t="s">
        <v>137</v>
      </c>
      <c r="CA11769" t="s">
        <v>137</v>
      </c>
      <c r="CB11769" t="s">
        <v>137</v>
      </c>
      <c r="CC11769" t="s">
        <v>137</v>
      </c>
      <c r="CD11769" t="s">
        <v>137</v>
      </c>
      <c r="CE11769" t="s">
        <v>137</v>
      </c>
      <c r="CF11769" t="s">
        <v>137</v>
      </c>
      <c r="CG11769" t="s">
        <v>137</v>
      </c>
      <c r="CH11769" t="s">
        <v>137</v>
      </c>
      <c r="CI11769" t="s">
        <v>137</v>
      </c>
      <c r="CJ11769" t="s">
        <v>137</v>
      </c>
      <c r="CK11769" t="s">
        <v>137</v>
      </c>
      <c r="CL11769" t="s">
        <v>137</v>
      </c>
      <c r="CM11769" t="s">
        <v>137</v>
      </c>
      <c r="CN11769" t="s">
        <v>137</v>
      </c>
      <c r="CO11769" t="s">
        <v>137</v>
      </c>
      <c r="CP11769" t="s">
        <v>137</v>
      </c>
      <c r="CQ11769" s="1">
        <v>44936.54583333333</v>
      </c>
      <c r="CR11769" s="1">
        <v>44936.54583333333</v>
      </c>
      <c r="CS11769" s="1"/>
      <c r="CT11769" t="s">
        <v>70138</v>
      </c>
      <c r="CU11769" t="s">
        <v>70139</v>
      </c>
      <c r="CV11769" t="s">
        <v>70140</v>
      </c>
      <c r="CW11769" t="s">
        <v>70141</v>
      </c>
      <c r="CX11769" s="3"/>
      <c r="CY11769" s="3"/>
      <c r="CZ11769">
        <v>1</v>
      </c>
      <c r="DA11769" t="s">
        <v>137</v>
      </c>
      <c r="DB11769" t="s">
        <v>137</v>
      </c>
      <c r="DC11769" t="s">
        <v>137</v>
      </c>
      <c r="DD11769" t="s">
        <v>137</v>
      </c>
      <c r="DE11769" t="s">
        <v>137</v>
      </c>
      <c r="DF11769" t="s">
        <v>70142</v>
      </c>
      <c r="DG11769" t="s">
        <v>900</v>
      </c>
      <c r="DH11769" t="s">
        <v>3200</v>
      </c>
      <c r="DI11769" t="s">
        <v>137</v>
      </c>
      <c r="DJ11769" t="s">
        <v>137</v>
      </c>
      <c r="DK11769">
        <v>0</v>
      </c>
      <c r="DL11769" t="s">
        <v>209</v>
      </c>
      <c r="DM11769" t="s">
        <v>137</v>
      </c>
      <c r="DN11769" t="s">
        <v>137</v>
      </c>
      <c r="DO11769" s="1">
        <v>44936.54583333333</v>
      </c>
      <c r="DP11769" s="1"/>
      <c r="DQ11769" t="s">
        <v>3620</v>
      </c>
      <c r="DR11769" t="s">
        <v>3621</v>
      </c>
      <c r="DS11769" t="s">
        <v>3622</v>
      </c>
      <c r="DT11769" t="s">
        <v>70143</v>
      </c>
      <c r="DU11769" t="s">
        <v>137</v>
      </c>
      <c r="DV11769" t="s">
        <v>137</v>
      </c>
      <c r="DW11769" t="s">
        <v>137</v>
      </c>
      <c r="DX11769" t="s">
        <v>137</v>
      </c>
      <c r="DY11769" t="s">
        <v>137</v>
      </c>
      <c r="DZ11769" t="s">
        <v>168</v>
      </c>
      <c r="EA11769" t="b">
        <v>0</v>
      </c>
      <c r="EB11769" t="s">
        <v>137</v>
      </c>
    </row>
    <row r="11770" spans="1:132" x14ac:dyDescent="0.25">
      <c r="A11770">
        <v>96552112</v>
      </c>
      <c r="B11770">
        <v>262</v>
      </c>
      <c r="C11770" t="s">
        <v>192</v>
      </c>
      <c r="D11770" t="s">
        <v>70144</v>
      </c>
      <c r="E11770" t="s">
        <v>134</v>
      </c>
      <c r="F11770" t="s">
        <v>532</v>
      </c>
      <c r="G11770" t="s">
        <v>137</v>
      </c>
      <c r="H11770" t="s">
        <v>137</v>
      </c>
      <c r="I11770" t="s">
        <v>137</v>
      </c>
      <c r="J11770" t="s">
        <v>150</v>
      </c>
      <c r="K11770" t="s">
        <v>151</v>
      </c>
      <c r="L11770" t="s">
        <v>152</v>
      </c>
      <c r="M11770" t="s">
        <v>137</v>
      </c>
      <c r="N11770" t="s">
        <v>303</v>
      </c>
      <c r="O11770" t="s">
        <v>303</v>
      </c>
      <c r="P11770" s="1"/>
      <c r="Q11770" s="1">
        <v>44789.635416666664</v>
      </c>
      <c r="R11770" s="1">
        <v>44789.635416666664</v>
      </c>
      <c r="S11770" s="1">
        <v>44789.636111111111</v>
      </c>
      <c r="T11770" s="1">
        <v>44789.636111111111</v>
      </c>
      <c r="U11770" t="s">
        <v>36639</v>
      </c>
      <c r="V11770" t="s">
        <v>137</v>
      </c>
      <c r="W11770" t="s">
        <v>137</v>
      </c>
      <c r="X11770" t="s">
        <v>176</v>
      </c>
      <c r="Y11770" t="s">
        <v>199</v>
      </c>
      <c r="Z11770" t="s">
        <v>137</v>
      </c>
      <c r="AA11770" t="s">
        <v>137</v>
      </c>
      <c r="AB11770" t="s">
        <v>137</v>
      </c>
      <c r="AC11770" t="s">
        <v>137</v>
      </c>
      <c r="AD11770" s="2"/>
      <c r="AE11770" t="s">
        <v>137</v>
      </c>
      <c r="AF11770" t="s">
        <v>137</v>
      </c>
      <c r="AG11770" t="s">
        <v>137</v>
      </c>
      <c r="AH11770" t="s">
        <v>137</v>
      </c>
      <c r="AI11770" t="s">
        <v>137</v>
      </c>
      <c r="AJ11770" t="s">
        <v>137</v>
      </c>
      <c r="AK11770" t="s">
        <v>137</v>
      </c>
      <c r="AL11770" s="2"/>
      <c r="AM11770" t="s">
        <v>137</v>
      </c>
      <c r="AN11770" t="s">
        <v>137</v>
      </c>
      <c r="AO11770" t="s">
        <v>137</v>
      </c>
      <c r="AP11770" t="s">
        <v>137</v>
      </c>
      <c r="AQ11770" t="s">
        <v>137</v>
      </c>
      <c r="AR11770" t="s">
        <v>137</v>
      </c>
      <c r="AS11770" t="s">
        <v>137</v>
      </c>
      <c r="AT11770" t="s">
        <v>137</v>
      </c>
      <c r="AU11770" t="s">
        <v>137</v>
      </c>
      <c r="AV11770" t="s">
        <v>137</v>
      </c>
      <c r="AW11770" t="s">
        <v>137</v>
      </c>
      <c r="AX11770" t="s">
        <v>137</v>
      </c>
      <c r="AY11770" t="s">
        <v>137</v>
      </c>
      <c r="AZ11770" t="s">
        <v>137</v>
      </c>
      <c r="BA11770" t="s">
        <v>137</v>
      </c>
      <c r="BB11770" t="s">
        <v>137</v>
      </c>
      <c r="BC11770" t="s">
        <v>137</v>
      </c>
      <c r="BD11770" t="s">
        <v>137</v>
      </c>
      <c r="BE11770" t="s">
        <v>137</v>
      </c>
      <c r="BF11770" t="s">
        <v>137</v>
      </c>
      <c r="BG11770" t="s">
        <v>137</v>
      </c>
      <c r="BH11770" t="s">
        <v>137</v>
      </c>
      <c r="BI11770" t="s">
        <v>137</v>
      </c>
      <c r="BJ11770" t="s">
        <v>137</v>
      </c>
      <c r="BK11770" t="s">
        <v>137</v>
      </c>
      <c r="BL11770" t="s">
        <v>137</v>
      </c>
      <c r="BM11770" t="s">
        <v>137</v>
      </c>
      <c r="BN11770" t="s">
        <v>137</v>
      </c>
      <c r="BO11770" t="s">
        <v>137</v>
      </c>
      <c r="BP11770" t="s">
        <v>137</v>
      </c>
      <c r="BQ11770" t="s">
        <v>137</v>
      </c>
      <c r="BR11770" t="s">
        <v>137</v>
      </c>
      <c r="BS11770" t="s">
        <v>137</v>
      </c>
      <c r="BT11770" t="s">
        <v>137</v>
      </c>
      <c r="BU11770" t="s">
        <v>137</v>
      </c>
      <c r="BW11770" t="s">
        <v>137</v>
      </c>
      <c r="BX11770" t="s">
        <v>137</v>
      </c>
      <c r="BY11770" t="s">
        <v>137</v>
      </c>
      <c r="BZ11770" t="s">
        <v>137</v>
      </c>
      <c r="CA11770" t="s">
        <v>137</v>
      </c>
      <c r="CB11770" t="s">
        <v>137</v>
      </c>
      <c r="CC11770" t="s">
        <v>137</v>
      </c>
      <c r="CD11770" t="s">
        <v>137</v>
      </c>
      <c r="CE11770" t="s">
        <v>137</v>
      </c>
      <c r="CF11770" t="s">
        <v>137</v>
      </c>
      <c r="CG11770" t="s">
        <v>137</v>
      </c>
      <c r="CH11770" t="s">
        <v>137</v>
      </c>
      <c r="CI11770" t="s">
        <v>137</v>
      </c>
      <c r="CJ11770" t="s">
        <v>137</v>
      </c>
      <c r="CK11770" t="s">
        <v>137</v>
      </c>
      <c r="CL11770" t="s">
        <v>137</v>
      </c>
      <c r="CM11770" t="s">
        <v>137</v>
      </c>
      <c r="CN11770" t="s">
        <v>137</v>
      </c>
      <c r="CO11770" t="s">
        <v>137</v>
      </c>
      <c r="CP11770" t="s">
        <v>137</v>
      </c>
      <c r="CQ11770" s="1">
        <v>44789.636111111111</v>
      </c>
      <c r="CR11770" s="1">
        <v>44789.636111111111</v>
      </c>
      <c r="CS11770" s="1"/>
      <c r="CT11770" t="s">
        <v>25070</v>
      </c>
      <c r="CU11770" t="s">
        <v>25070</v>
      </c>
      <c r="CV11770" t="s">
        <v>25070</v>
      </c>
      <c r="CW11770" t="s">
        <v>25070</v>
      </c>
      <c r="CX11770" s="3"/>
      <c r="CY11770" s="3"/>
      <c r="DA11770" t="s">
        <v>137</v>
      </c>
      <c r="DB11770" t="s">
        <v>137</v>
      </c>
      <c r="DC11770" t="s">
        <v>137</v>
      </c>
      <c r="DD11770" t="s">
        <v>137</v>
      </c>
      <c r="DE11770" t="s">
        <v>137</v>
      </c>
      <c r="DF11770" t="s">
        <v>137</v>
      </c>
      <c r="DG11770" t="s">
        <v>137</v>
      </c>
      <c r="DH11770" t="s">
        <v>137</v>
      </c>
      <c r="DI11770" t="s">
        <v>137</v>
      </c>
      <c r="DJ11770" t="s">
        <v>137</v>
      </c>
      <c r="DK11770">
        <v>0</v>
      </c>
      <c r="DL11770" t="s">
        <v>209</v>
      </c>
      <c r="DM11770" t="s">
        <v>39547</v>
      </c>
      <c r="DN11770" t="s">
        <v>137</v>
      </c>
      <c r="DO11770" s="1">
        <v>44789.636111111111</v>
      </c>
      <c r="DP11770" s="1"/>
      <c r="DQ11770" t="s">
        <v>150</v>
      </c>
      <c r="DR11770" t="s">
        <v>151</v>
      </c>
      <c r="DS11770" t="s">
        <v>152</v>
      </c>
      <c r="DT11770" t="s">
        <v>137</v>
      </c>
      <c r="DU11770" t="s">
        <v>137</v>
      </c>
      <c r="DV11770" t="s">
        <v>137</v>
      </c>
      <c r="DW11770" t="s">
        <v>137</v>
      </c>
      <c r="DX11770" t="s">
        <v>137</v>
      </c>
      <c r="DY11770" t="s">
        <v>137</v>
      </c>
      <c r="DZ11770" t="s">
        <v>168</v>
      </c>
      <c r="EA11770" t="b">
        <v>0</v>
      </c>
      <c r="EB11770" t="s">
        <v>137</v>
      </c>
    </row>
    <row r="11771" spans="1:132" x14ac:dyDescent="0.25">
      <c r="A11771">
        <v>96544871</v>
      </c>
      <c r="B11771">
        <v>261</v>
      </c>
      <c r="C11771" t="s">
        <v>192</v>
      </c>
      <c r="D11771" t="s">
        <v>70145</v>
      </c>
      <c r="E11771" t="s">
        <v>134</v>
      </c>
      <c r="F11771" t="s">
        <v>532</v>
      </c>
      <c r="G11771" t="s">
        <v>137</v>
      </c>
      <c r="H11771" t="s">
        <v>137</v>
      </c>
      <c r="I11771" t="s">
        <v>137</v>
      </c>
      <c r="J11771" t="s">
        <v>150</v>
      </c>
      <c r="K11771" t="s">
        <v>151</v>
      </c>
      <c r="L11771" t="s">
        <v>152</v>
      </c>
      <c r="M11771" t="s">
        <v>137</v>
      </c>
      <c r="N11771" t="s">
        <v>303</v>
      </c>
      <c r="O11771" t="s">
        <v>303</v>
      </c>
      <c r="P11771" s="1"/>
      <c r="Q11771" s="1">
        <v>44789.592361111114</v>
      </c>
      <c r="R11771" s="1">
        <v>44789.592361111114</v>
      </c>
      <c r="S11771" s="1">
        <v>44789.592361111114</v>
      </c>
      <c r="T11771" s="1">
        <v>44789.592361111114</v>
      </c>
      <c r="U11771" t="s">
        <v>36639</v>
      </c>
      <c r="V11771" t="s">
        <v>137</v>
      </c>
      <c r="W11771" t="s">
        <v>137</v>
      </c>
      <c r="X11771" t="s">
        <v>144</v>
      </c>
      <c r="Y11771" t="s">
        <v>199</v>
      </c>
      <c r="Z11771" t="s">
        <v>137</v>
      </c>
      <c r="AA11771" t="s">
        <v>137</v>
      </c>
      <c r="AB11771" t="s">
        <v>137</v>
      </c>
      <c r="AC11771" t="s">
        <v>137</v>
      </c>
      <c r="AD11771" s="2"/>
      <c r="AE11771" t="s">
        <v>137</v>
      </c>
      <c r="AF11771" t="s">
        <v>137</v>
      </c>
      <c r="AG11771" t="s">
        <v>137</v>
      </c>
      <c r="AH11771" t="s">
        <v>137</v>
      </c>
      <c r="AI11771" t="s">
        <v>137</v>
      </c>
      <c r="AJ11771" t="s">
        <v>137</v>
      </c>
      <c r="AK11771" t="s">
        <v>137</v>
      </c>
      <c r="AL11771" s="2"/>
      <c r="AM11771" t="s">
        <v>137</v>
      </c>
      <c r="AN11771" t="s">
        <v>137</v>
      </c>
      <c r="AO11771" t="s">
        <v>137</v>
      </c>
      <c r="AP11771" t="s">
        <v>137</v>
      </c>
      <c r="AQ11771" t="s">
        <v>137</v>
      </c>
      <c r="AR11771" t="s">
        <v>137</v>
      </c>
      <c r="AS11771" t="s">
        <v>137</v>
      </c>
      <c r="AT11771" t="s">
        <v>137</v>
      </c>
      <c r="AU11771" t="s">
        <v>137</v>
      </c>
      <c r="AV11771" t="s">
        <v>137</v>
      </c>
      <c r="AW11771" t="s">
        <v>137</v>
      </c>
      <c r="AX11771" t="s">
        <v>137</v>
      </c>
      <c r="AY11771" t="s">
        <v>137</v>
      </c>
      <c r="AZ11771" t="s">
        <v>137</v>
      </c>
      <c r="BA11771" t="s">
        <v>137</v>
      </c>
      <c r="BB11771" t="s">
        <v>137</v>
      </c>
      <c r="BC11771" t="s">
        <v>137</v>
      </c>
      <c r="BD11771" t="s">
        <v>137</v>
      </c>
      <c r="BE11771" t="s">
        <v>137</v>
      </c>
      <c r="BF11771" t="s">
        <v>137</v>
      </c>
      <c r="BG11771" t="s">
        <v>137</v>
      </c>
      <c r="BH11771" t="s">
        <v>137</v>
      </c>
      <c r="BI11771" t="s">
        <v>137</v>
      </c>
      <c r="BJ11771" t="s">
        <v>137</v>
      </c>
      <c r="BK11771" t="s">
        <v>137</v>
      </c>
      <c r="BL11771" t="s">
        <v>137</v>
      </c>
      <c r="BM11771" t="s">
        <v>137</v>
      </c>
      <c r="BN11771" t="s">
        <v>137</v>
      </c>
      <c r="BO11771" t="s">
        <v>137</v>
      </c>
      <c r="BP11771" t="s">
        <v>137</v>
      </c>
      <c r="BQ11771" t="s">
        <v>137</v>
      </c>
      <c r="BR11771" t="s">
        <v>137</v>
      </c>
      <c r="BS11771" t="s">
        <v>137</v>
      </c>
      <c r="BT11771" t="s">
        <v>137</v>
      </c>
      <c r="BU11771" t="s">
        <v>137</v>
      </c>
      <c r="BW11771" t="s">
        <v>137</v>
      </c>
      <c r="BX11771" t="s">
        <v>137</v>
      </c>
      <c r="BY11771" t="s">
        <v>137</v>
      </c>
      <c r="BZ11771" t="s">
        <v>137</v>
      </c>
      <c r="CA11771" t="s">
        <v>137</v>
      </c>
      <c r="CB11771" t="s">
        <v>137</v>
      </c>
      <c r="CC11771" t="s">
        <v>137</v>
      </c>
      <c r="CD11771" t="s">
        <v>137</v>
      </c>
      <c r="CE11771" t="s">
        <v>137</v>
      </c>
      <c r="CF11771" t="s">
        <v>137</v>
      </c>
      <c r="CG11771" t="s">
        <v>137</v>
      </c>
      <c r="CH11771" t="s">
        <v>137</v>
      </c>
      <c r="CI11771" t="s">
        <v>137</v>
      </c>
      <c r="CJ11771" t="s">
        <v>137</v>
      </c>
      <c r="CK11771" t="s">
        <v>137</v>
      </c>
      <c r="CL11771" t="s">
        <v>137</v>
      </c>
      <c r="CM11771" t="s">
        <v>137</v>
      </c>
      <c r="CN11771" t="s">
        <v>137</v>
      </c>
      <c r="CO11771" t="s">
        <v>137</v>
      </c>
      <c r="CP11771" t="s">
        <v>137</v>
      </c>
      <c r="CQ11771" s="1">
        <v>44789.592361111114</v>
      </c>
      <c r="CR11771" s="1">
        <v>44789.592361111114</v>
      </c>
      <c r="CS11771" s="1"/>
      <c r="CT11771" t="s">
        <v>51570</v>
      </c>
      <c r="CU11771" t="s">
        <v>51570</v>
      </c>
      <c r="CV11771" t="s">
        <v>51570</v>
      </c>
      <c r="CW11771" t="s">
        <v>51570</v>
      </c>
      <c r="CX11771" s="3"/>
      <c r="CY11771" s="3"/>
      <c r="DA11771" t="s">
        <v>137</v>
      </c>
      <c r="DB11771" t="s">
        <v>137</v>
      </c>
      <c r="DC11771" t="s">
        <v>137</v>
      </c>
      <c r="DD11771" t="s">
        <v>137</v>
      </c>
      <c r="DE11771" t="s">
        <v>137</v>
      </c>
      <c r="DF11771" t="s">
        <v>137</v>
      </c>
      <c r="DG11771" t="s">
        <v>137</v>
      </c>
      <c r="DH11771" t="s">
        <v>137</v>
      </c>
      <c r="DI11771" t="s">
        <v>137</v>
      </c>
      <c r="DJ11771" t="s">
        <v>137</v>
      </c>
      <c r="DK11771">
        <v>0</v>
      </c>
      <c r="DL11771" t="s">
        <v>209</v>
      </c>
      <c r="DM11771" t="s">
        <v>70146</v>
      </c>
      <c r="DN11771" t="s">
        <v>137</v>
      </c>
      <c r="DO11771" s="1">
        <v>44789.592361111114</v>
      </c>
      <c r="DP11771" s="1"/>
      <c r="DQ11771" t="s">
        <v>150</v>
      </c>
      <c r="DR11771" t="s">
        <v>151</v>
      </c>
      <c r="DS11771" t="s">
        <v>152</v>
      </c>
      <c r="DT11771" t="s">
        <v>137</v>
      </c>
      <c r="DU11771" t="s">
        <v>137</v>
      </c>
      <c r="DV11771" t="s">
        <v>137</v>
      </c>
      <c r="DW11771" t="s">
        <v>137</v>
      </c>
      <c r="DX11771" t="s">
        <v>137</v>
      </c>
      <c r="DY11771" t="s">
        <v>137</v>
      </c>
      <c r="DZ11771" t="s">
        <v>168</v>
      </c>
      <c r="EA11771" t="b">
        <v>0</v>
      </c>
      <c r="EB11771" t="s">
        <v>137</v>
      </c>
    </row>
    <row r="11772" spans="1:132" x14ac:dyDescent="0.25">
      <c r="A11772">
        <v>96542232</v>
      </c>
      <c r="B11772">
        <v>260</v>
      </c>
      <c r="C11772" t="s">
        <v>192</v>
      </c>
      <c r="D11772" t="s">
        <v>70147</v>
      </c>
      <c r="E11772" t="s">
        <v>134</v>
      </c>
      <c r="F11772" t="s">
        <v>532</v>
      </c>
      <c r="G11772" t="s">
        <v>137</v>
      </c>
      <c r="H11772" t="s">
        <v>137</v>
      </c>
      <c r="I11772" t="s">
        <v>137</v>
      </c>
      <c r="J11772" t="s">
        <v>150</v>
      </c>
      <c r="K11772" t="s">
        <v>151</v>
      </c>
      <c r="L11772" t="s">
        <v>152</v>
      </c>
      <c r="M11772" t="s">
        <v>137</v>
      </c>
      <c r="N11772" t="s">
        <v>303</v>
      </c>
      <c r="O11772" t="s">
        <v>303</v>
      </c>
      <c r="P11772" s="1"/>
      <c r="Q11772" s="1">
        <v>44789.575694444444</v>
      </c>
      <c r="R11772" s="1">
        <v>44789.575694444444</v>
      </c>
      <c r="S11772" s="1">
        <v>44887.470833333333</v>
      </c>
      <c r="T11772" s="1">
        <v>44887.470833333333</v>
      </c>
      <c r="U11772" t="s">
        <v>36639</v>
      </c>
      <c r="V11772" t="s">
        <v>137</v>
      </c>
      <c r="W11772" t="s">
        <v>137</v>
      </c>
      <c r="X11772" t="s">
        <v>369</v>
      </c>
      <c r="Y11772" t="s">
        <v>199</v>
      </c>
      <c r="Z11772" t="s">
        <v>137</v>
      </c>
      <c r="AA11772" t="s">
        <v>137</v>
      </c>
      <c r="AB11772" t="s">
        <v>137</v>
      </c>
      <c r="AC11772" t="s">
        <v>137</v>
      </c>
      <c r="AD11772" s="2"/>
      <c r="AE11772" t="s">
        <v>137</v>
      </c>
      <c r="AF11772" t="s">
        <v>137</v>
      </c>
      <c r="AG11772" t="s">
        <v>137</v>
      </c>
      <c r="AH11772" t="s">
        <v>137</v>
      </c>
      <c r="AI11772" t="s">
        <v>137</v>
      </c>
      <c r="AJ11772" t="s">
        <v>137</v>
      </c>
      <c r="AK11772" t="s">
        <v>137</v>
      </c>
      <c r="AL11772" s="2"/>
      <c r="AM11772" t="s">
        <v>137</v>
      </c>
      <c r="AN11772" t="s">
        <v>137</v>
      </c>
      <c r="AO11772" t="s">
        <v>137</v>
      </c>
      <c r="AP11772" t="s">
        <v>137</v>
      </c>
      <c r="AQ11772" t="s">
        <v>137</v>
      </c>
      <c r="AR11772" t="s">
        <v>137</v>
      </c>
      <c r="AS11772" t="s">
        <v>137</v>
      </c>
      <c r="AT11772" t="s">
        <v>137</v>
      </c>
      <c r="AU11772" t="s">
        <v>137</v>
      </c>
      <c r="AV11772" t="s">
        <v>137</v>
      </c>
      <c r="AW11772" t="s">
        <v>137</v>
      </c>
      <c r="AX11772" t="s">
        <v>137</v>
      </c>
      <c r="AY11772" t="s">
        <v>137</v>
      </c>
      <c r="AZ11772" t="s">
        <v>137</v>
      </c>
      <c r="BA11772" t="s">
        <v>137</v>
      </c>
      <c r="BB11772" t="s">
        <v>137</v>
      </c>
      <c r="BC11772" t="s">
        <v>137</v>
      </c>
      <c r="BD11772" t="s">
        <v>137</v>
      </c>
      <c r="BE11772" t="s">
        <v>137</v>
      </c>
      <c r="BF11772" t="s">
        <v>137</v>
      </c>
      <c r="BG11772" t="s">
        <v>137</v>
      </c>
      <c r="BH11772" t="s">
        <v>137</v>
      </c>
      <c r="BI11772" t="s">
        <v>137</v>
      </c>
      <c r="BJ11772" t="s">
        <v>137</v>
      </c>
      <c r="BK11772" t="s">
        <v>137</v>
      </c>
      <c r="BL11772" t="s">
        <v>137</v>
      </c>
      <c r="BM11772" t="s">
        <v>137</v>
      </c>
      <c r="BN11772" t="s">
        <v>137</v>
      </c>
      <c r="BO11772" t="s">
        <v>137</v>
      </c>
      <c r="BP11772" t="s">
        <v>137</v>
      </c>
      <c r="BQ11772" t="s">
        <v>137</v>
      </c>
      <c r="BR11772" t="s">
        <v>137</v>
      </c>
      <c r="BS11772" t="s">
        <v>137</v>
      </c>
      <c r="BT11772" t="s">
        <v>137</v>
      </c>
      <c r="BU11772" t="s">
        <v>137</v>
      </c>
      <c r="BW11772" t="s">
        <v>137</v>
      </c>
      <c r="BX11772" t="s">
        <v>137</v>
      </c>
      <c r="BY11772" t="s">
        <v>137</v>
      </c>
      <c r="BZ11772" t="s">
        <v>137</v>
      </c>
      <c r="CA11772" t="s">
        <v>137</v>
      </c>
      <c r="CB11772" t="s">
        <v>137</v>
      </c>
      <c r="CC11772" t="s">
        <v>137</v>
      </c>
      <c r="CD11772" t="s">
        <v>137</v>
      </c>
      <c r="CE11772" t="s">
        <v>137</v>
      </c>
      <c r="CF11772" t="s">
        <v>137</v>
      </c>
      <c r="CG11772" t="s">
        <v>137</v>
      </c>
      <c r="CH11772" t="s">
        <v>137</v>
      </c>
      <c r="CI11772" t="s">
        <v>137</v>
      </c>
      <c r="CJ11772" t="s">
        <v>137</v>
      </c>
      <c r="CK11772" t="s">
        <v>137</v>
      </c>
      <c r="CL11772" t="s">
        <v>137</v>
      </c>
      <c r="CM11772" t="s">
        <v>137</v>
      </c>
      <c r="CN11772" t="s">
        <v>137</v>
      </c>
      <c r="CO11772" t="s">
        <v>137</v>
      </c>
      <c r="CP11772" t="s">
        <v>137</v>
      </c>
      <c r="CQ11772" s="1">
        <v>44789.576388888891</v>
      </c>
      <c r="CR11772" s="1">
        <v>44789.576388888891</v>
      </c>
      <c r="CS11772" s="1"/>
      <c r="CT11772" t="s">
        <v>8414</v>
      </c>
      <c r="CU11772" t="s">
        <v>8414</v>
      </c>
      <c r="CV11772" t="s">
        <v>8414</v>
      </c>
      <c r="CW11772" t="s">
        <v>8414</v>
      </c>
      <c r="CX11772" s="3"/>
      <c r="CY11772" s="3"/>
      <c r="DA11772" t="s">
        <v>137</v>
      </c>
      <c r="DB11772" t="s">
        <v>137</v>
      </c>
      <c r="DC11772" t="s">
        <v>137</v>
      </c>
      <c r="DD11772" t="s">
        <v>137</v>
      </c>
      <c r="DE11772" t="s">
        <v>137</v>
      </c>
      <c r="DF11772" t="s">
        <v>137</v>
      </c>
      <c r="DG11772" t="s">
        <v>137</v>
      </c>
      <c r="DH11772" t="s">
        <v>137</v>
      </c>
      <c r="DI11772" t="s">
        <v>137</v>
      </c>
      <c r="DJ11772" t="s">
        <v>137</v>
      </c>
      <c r="DK11772">
        <v>0</v>
      </c>
      <c r="DL11772" t="s">
        <v>209</v>
      </c>
      <c r="DM11772" t="s">
        <v>70148</v>
      </c>
      <c r="DN11772" t="s">
        <v>137</v>
      </c>
      <c r="DO11772" s="1">
        <v>44789.576388888891</v>
      </c>
      <c r="DP11772" s="1"/>
      <c r="DQ11772" t="s">
        <v>150</v>
      </c>
      <c r="DR11772" t="s">
        <v>151</v>
      </c>
      <c r="DS11772" t="s">
        <v>152</v>
      </c>
      <c r="DT11772" t="s">
        <v>137</v>
      </c>
      <c r="DU11772" t="s">
        <v>137</v>
      </c>
      <c r="DV11772" t="s">
        <v>137</v>
      </c>
      <c r="DW11772" t="s">
        <v>137</v>
      </c>
      <c r="DX11772" t="s">
        <v>137</v>
      </c>
      <c r="DY11772" t="s">
        <v>137</v>
      </c>
      <c r="DZ11772" t="s">
        <v>168</v>
      </c>
      <c r="EA11772" t="b">
        <v>0</v>
      </c>
      <c r="EB11772" t="s">
        <v>137</v>
      </c>
    </row>
    <row r="11773" spans="1:132" x14ac:dyDescent="0.25">
      <c r="A11773">
        <v>96540423</v>
      </c>
      <c r="B11773">
        <v>259</v>
      </c>
      <c r="C11773" t="s">
        <v>192</v>
      </c>
      <c r="D11773" t="s">
        <v>70149</v>
      </c>
      <c r="E11773" t="s">
        <v>134</v>
      </c>
      <c r="F11773" t="s">
        <v>532</v>
      </c>
      <c r="G11773" t="s">
        <v>137</v>
      </c>
      <c r="H11773" t="s">
        <v>137</v>
      </c>
      <c r="I11773" t="s">
        <v>70150</v>
      </c>
      <c r="J11773" t="s">
        <v>32127</v>
      </c>
      <c r="K11773" t="s">
        <v>32128</v>
      </c>
      <c r="L11773" t="s">
        <v>32129</v>
      </c>
      <c r="M11773" t="s">
        <v>137</v>
      </c>
      <c r="N11773" t="s">
        <v>34936</v>
      </c>
      <c r="O11773" t="s">
        <v>34936</v>
      </c>
      <c r="P11773" s="1"/>
      <c r="Q11773" s="1">
        <v>44789.563194444447</v>
      </c>
      <c r="R11773" s="1">
        <v>44789.563194444447</v>
      </c>
      <c r="S11773" s="1">
        <v>44811.463888888888</v>
      </c>
      <c r="T11773" s="1">
        <v>44811.463888888888</v>
      </c>
      <c r="U11773" t="s">
        <v>69625</v>
      </c>
      <c r="V11773" t="s">
        <v>137</v>
      </c>
      <c r="W11773" t="s">
        <v>137</v>
      </c>
      <c r="X11773" t="s">
        <v>185</v>
      </c>
      <c r="Y11773" t="s">
        <v>199</v>
      </c>
      <c r="Z11773" t="s">
        <v>137</v>
      </c>
      <c r="AA11773" t="s">
        <v>137</v>
      </c>
      <c r="AB11773" t="s">
        <v>137</v>
      </c>
      <c r="AC11773" t="s">
        <v>137</v>
      </c>
      <c r="AD11773" s="2"/>
      <c r="AE11773" t="s">
        <v>137</v>
      </c>
      <c r="AF11773" t="s">
        <v>137</v>
      </c>
      <c r="AG11773" t="s">
        <v>137</v>
      </c>
      <c r="AH11773" t="s">
        <v>137</v>
      </c>
      <c r="AI11773" t="s">
        <v>137</v>
      </c>
      <c r="AJ11773" t="s">
        <v>137</v>
      </c>
      <c r="AK11773" t="s">
        <v>137</v>
      </c>
      <c r="AL11773" s="2"/>
      <c r="AM11773" t="s">
        <v>137</v>
      </c>
      <c r="AN11773" t="s">
        <v>137</v>
      </c>
      <c r="AO11773" t="s">
        <v>137</v>
      </c>
      <c r="AP11773" t="s">
        <v>137</v>
      </c>
      <c r="AQ11773" t="s">
        <v>137</v>
      </c>
      <c r="AR11773" t="s">
        <v>137</v>
      </c>
      <c r="AS11773" t="s">
        <v>137</v>
      </c>
      <c r="AT11773" t="s">
        <v>137</v>
      </c>
      <c r="AU11773" t="s">
        <v>137</v>
      </c>
      <c r="AV11773" t="s">
        <v>137</v>
      </c>
      <c r="AW11773" t="s">
        <v>137</v>
      </c>
      <c r="AX11773" t="s">
        <v>137</v>
      </c>
      <c r="AY11773" t="s">
        <v>137</v>
      </c>
      <c r="AZ11773" t="s">
        <v>137</v>
      </c>
      <c r="BA11773" t="s">
        <v>137</v>
      </c>
      <c r="BB11773" t="s">
        <v>137</v>
      </c>
      <c r="BC11773" t="s">
        <v>137</v>
      </c>
      <c r="BD11773" t="s">
        <v>137</v>
      </c>
      <c r="BE11773" t="s">
        <v>137</v>
      </c>
      <c r="BF11773" t="s">
        <v>137</v>
      </c>
      <c r="BG11773" t="s">
        <v>137</v>
      </c>
      <c r="BH11773" t="s">
        <v>137</v>
      </c>
      <c r="BI11773" t="s">
        <v>137</v>
      </c>
      <c r="BJ11773" t="s">
        <v>137</v>
      </c>
      <c r="BK11773" t="s">
        <v>137</v>
      </c>
      <c r="BL11773" t="s">
        <v>137</v>
      </c>
      <c r="BM11773" t="s">
        <v>137</v>
      </c>
      <c r="BN11773" t="s">
        <v>137</v>
      </c>
      <c r="BO11773" t="s">
        <v>137</v>
      </c>
      <c r="BP11773" t="s">
        <v>137</v>
      </c>
      <c r="BQ11773" t="s">
        <v>137</v>
      </c>
      <c r="BR11773" t="s">
        <v>137</v>
      </c>
      <c r="BS11773" t="s">
        <v>137</v>
      </c>
      <c r="BT11773" t="s">
        <v>137</v>
      </c>
      <c r="BU11773" t="s">
        <v>137</v>
      </c>
      <c r="BW11773" t="s">
        <v>137</v>
      </c>
      <c r="BX11773" t="s">
        <v>137</v>
      </c>
      <c r="BY11773" t="s">
        <v>137</v>
      </c>
      <c r="BZ11773" t="s">
        <v>137</v>
      </c>
      <c r="CA11773" t="s">
        <v>137</v>
      </c>
      <c r="CB11773" t="s">
        <v>137</v>
      </c>
      <c r="CC11773" t="s">
        <v>137</v>
      </c>
      <c r="CD11773" t="s">
        <v>137</v>
      </c>
      <c r="CE11773" t="s">
        <v>137</v>
      </c>
      <c r="CF11773" t="s">
        <v>137</v>
      </c>
      <c r="CG11773" t="s">
        <v>137</v>
      </c>
      <c r="CH11773" t="s">
        <v>137</v>
      </c>
      <c r="CI11773" t="s">
        <v>137</v>
      </c>
      <c r="CJ11773" t="s">
        <v>137</v>
      </c>
      <c r="CK11773" t="s">
        <v>137</v>
      </c>
      <c r="CL11773" t="s">
        <v>137</v>
      </c>
      <c r="CM11773" t="s">
        <v>137</v>
      </c>
      <c r="CN11773" t="s">
        <v>137</v>
      </c>
      <c r="CO11773" t="s">
        <v>137</v>
      </c>
      <c r="CP11773" t="s">
        <v>137</v>
      </c>
      <c r="CQ11773" s="1">
        <v>44811.463888888888</v>
      </c>
      <c r="CR11773" s="1">
        <v>44811.463888888888</v>
      </c>
      <c r="CS11773" s="1"/>
      <c r="CT11773" t="s">
        <v>70151</v>
      </c>
      <c r="CU11773" t="s">
        <v>70151</v>
      </c>
      <c r="CV11773" t="s">
        <v>70152</v>
      </c>
      <c r="CW11773" t="s">
        <v>70153</v>
      </c>
      <c r="CX11773" s="3"/>
      <c r="CY11773" s="3"/>
      <c r="DA11773" t="s">
        <v>137</v>
      </c>
      <c r="DB11773" t="s">
        <v>137</v>
      </c>
      <c r="DC11773" t="s">
        <v>137</v>
      </c>
      <c r="DD11773" t="s">
        <v>137</v>
      </c>
      <c r="DE11773" t="s">
        <v>137</v>
      </c>
      <c r="DF11773" t="s">
        <v>70154</v>
      </c>
      <c r="DG11773" t="s">
        <v>137</v>
      </c>
      <c r="DH11773" t="s">
        <v>137</v>
      </c>
      <c r="DI11773" t="s">
        <v>137</v>
      </c>
      <c r="DJ11773" t="s">
        <v>137</v>
      </c>
      <c r="DK11773">
        <v>0</v>
      </c>
      <c r="DL11773" t="s">
        <v>209</v>
      </c>
      <c r="DM11773" t="s">
        <v>137</v>
      </c>
      <c r="DN11773" t="s">
        <v>137</v>
      </c>
      <c r="DO11773" s="1">
        <v>44811.463888888888</v>
      </c>
      <c r="DP11773" s="1"/>
      <c r="DQ11773" t="s">
        <v>32127</v>
      </c>
      <c r="DR11773" t="s">
        <v>32128</v>
      </c>
      <c r="DS11773" t="s">
        <v>32129</v>
      </c>
      <c r="DT11773" t="s">
        <v>137</v>
      </c>
      <c r="DU11773" t="s">
        <v>137</v>
      </c>
      <c r="DV11773" t="s">
        <v>137</v>
      </c>
      <c r="DW11773" t="s">
        <v>137</v>
      </c>
      <c r="DX11773" t="s">
        <v>137</v>
      </c>
      <c r="DY11773" t="s">
        <v>137</v>
      </c>
      <c r="DZ11773" t="s">
        <v>168</v>
      </c>
      <c r="EA11773" t="b">
        <v>0</v>
      </c>
      <c r="EB11773" t="s">
        <v>137</v>
      </c>
    </row>
    <row r="11774" spans="1:132" x14ac:dyDescent="0.25">
      <c r="A11774">
        <v>96540358</v>
      </c>
      <c r="B11774">
        <v>258</v>
      </c>
      <c r="C11774" t="s">
        <v>192</v>
      </c>
      <c r="D11774" t="s">
        <v>70155</v>
      </c>
      <c r="E11774" t="s">
        <v>134</v>
      </c>
      <c r="F11774" t="s">
        <v>532</v>
      </c>
      <c r="G11774" t="s">
        <v>137</v>
      </c>
      <c r="H11774" t="s">
        <v>137</v>
      </c>
      <c r="I11774" t="s">
        <v>137</v>
      </c>
      <c r="J11774" t="s">
        <v>32127</v>
      </c>
      <c r="K11774" t="s">
        <v>32128</v>
      </c>
      <c r="L11774" t="s">
        <v>32129</v>
      </c>
      <c r="M11774" t="s">
        <v>137</v>
      </c>
      <c r="N11774" t="s">
        <v>34936</v>
      </c>
      <c r="O11774" t="s">
        <v>34936</v>
      </c>
      <c r="P11774" s="1"/>
      <c r="Q11774" s="1">
        <v>44789.563194444447</v>
      </c>
      <c r="R11774" s="1">
        <v>44789.563194444447</v>
      </c>
      <c r="S11774" s="1">
        <v>44789.609722222223</v>
      </c>
      <c r="T11774" s="1">
        <v>44789.609722222223</v>
      </c>
      <c r="U11774" t="s">
        <v>69051</v>
      </c>
      <c r="V11774" t="s">
        <v>137</v>
      </c>
      <c r="W11774" t="s">
        <v>137</v>
      </c>
      <c r="X11774" t="s">
        <v>176</v>
      </c>
      <c r="Y11774" t="s">
        <v>199</v>
      </c>
      <c r="Z11774" t="s">
        <v>137</v>
      </c>
      <c r="AA11774" t="s">
        <v>137</v>
      </c>
      <c r="AB11774" t="s">
        <v>137</v>
      </c>
      <c r="AC11774" t="s">
        <v>137</v>
      </c>
      <c r="AD11774" s="2"/>
      <c r="AE11774" t="s">
        <v>137</v>
      </c>
      <c r="AF11774" t="s">
        <v>137</v>
      </c>
      <c r="AG11774" t="s">
        <v>137</v>
      </c>
      <c r="AH11774" t="s">
        <v>137</v>
      </c>
      <c r="AI11774" t="s">
        <v>137</v>
      </c>
      <c r="AJ11774" t="s">
        <v>137</v>
      </c>
      <c r="AK11774" t="s">
        <v>137</v>
      </c>
      <c r="AL11774" s="2"/>
      <c r="AM11774" t="s">
        <v>137</v>
      </c>
      <c r="AN11774" t="s">
        <v>137</v>
      </c>
      <c r="AO11774" t="s">
        <v>137</v>
      </c>
      <c r="AP11774" t="s">
        <v>137</v>
      </c>
      <c r="AQ11774" t="s">
        <v>137</v>
      </c>
      <c r="AR11774" t="s">
        <v>137</v>
      </c>
      <c r="AS11774" t="s">
        <v>137</v>
      </c>
      <c r="AT11774" t="s">
        <v>137</v>
      </c>
      <c r="AU11774" t="s">
        <v>137</v>
      </c>
      <c r="AV11774" t="s">
        <v>137</v>
      </c>
      <c r="AW11774" t="s">
        <v>137</v>
      </c>
      <c r="AX11774" t="s">
        <v>137</v>
      </c>
      <c r="AY11774" t="s">
        <v>137</v>
      </c>
      <c r="AZ11774" t="s">
        <v>137</v>
      </c>
      <c r="BA11774" t="s">
        <v>137</v>
      </c>
      <c r="BB11774" t="s">
        <v>137</v>
      </c>
      <c r="BC11774" t="s">
        <v>137</v>
      </c>
      <c r="BD11774" t="s">
        <v>137</v>
      </c>
      <c r="BE11774" t="s">
        <v>137</v>
      </c>
      <c r="BF11774" t="s">
        <v>137</v>
      </c>
      <c r="BG11774" t="s">
        <v>137</v>
      </c>
      <c r="BH11774" t="s">
        <v>137</v>
      </c>
      <c r="BI11774" t="s">
        <v>137</v>
      </c>
      <c r="BJ11774" t="s">
        <v>137</v>
      </c>
      <c r="BK11774" t="s">
        <v>137</v>
      </c>
      <c r="BL11774" t="s">
        <v>137</v>
      </c>
      <c r="BM11774" t="s">
        <v>137</v>
      </c>
      <c r="BN11774" t="s">
        <v>137</v>
      </c>
      <c r="BO11774" t="s">
        <v>137</v>
      </c>
      <c r="BP11774" t="s">
        <v>137</v>
      </c>
      <c r="BQ11774" t="s">
        <v>137</v>
      </c>
      <c r="BR11774" t="s">
        <v>137</v>
      </c>
      <c r="BS11774" t="s">
        <v>137</v>
      </c>
      <c r="BT11774" t="s">
        <v>137</v>
      </c>
      <c r="BU11774" t="s">
        <v>137</v>
      </c>
      <c r="BW11774" t="s">
        <v>137</v>
      </c>
      <c r="BX11774" t="s">
        <v>137</v>
      </c>
      <c r="BY11774" t="s">
        <v>137</v>
      </c>
      <c r="BZ11774" t="s">
        <v>137</v>
      </c>
      <c r="CA11774" t="s">
        <v>137</v>
      </c>
      <c r="CB11774" t="s">
        <v>137</v>
      </c>
      <c r="CC11774" t="s">
        <v>137</v>
      </c>
      <c r="CD11774" t="s">
        <v>137</v>
      </c>
      <c r="CE11774" t="s">
        <v>137</v>
      </c>
      <c r="CF11774" t="s">
        <v>137</v>
      </c>
      <c r="CG11774" t="s">
        <v>137</v>
      </c>
      <c r="CH11774" t="s">
        <v>137</v>
      </c>
      <c r="CI11774" t="s">
        <v>137</v>
      </c>
      <c r="CJ11774" t="s">
        <v>137</v>
      </c>
      <c r="CK11774" t="s">
        <v>137</v>
      </c>
      <c r="CL11774" t="s">
        <v>137</v>
      </c>
      <c r="CM11774" t="s">
        <v>137</v>
      </c>
      <c r="CN11774" t="s">
        <v>137</v>
      </c>
      <c r="CO11774" t="s">
        <v>137</v>
      </c>
      <c r="CP11774" t="s">
        <v>137</v>
      </c>
      <c r="CQ11774" s="1">
        <v>44789.609722222223</v>
      </c>
      <c r="CR11774" s="1">
        <v>44789.609722222223</v>
      </c>
      <c r="CS11774" s="1"/>
      <c r="CT11774" t="s">
        <v>10938</v>
      </c>
      <c r="CU11774" t="s">
        <v>10938</v>
      </c>
      <c r="CV11774" t="s">
        <v>10938</v>
      </c>
      <c r="CW11774" t="s">
        <v>10938</v>
      </c>
      <c r="CX11774" s="3"/>
      <c r="CY11774" s="3"/>
      <c r="DA11774" t="s">
        <v>137</v>
      </c>
      <c r="DB11774" t="s">
        <v>137</v>
      </c>
      <c r="DC11774" t="s">
        <v>137</v>
      </c>
      <c r="DD11774" t="s">
        <v>137</v>
      </c>
      <c r="DE11774" t="s">
        <v>137</v>
      </c>
      <c r="DF11774" t="s">
        <v>137</v>
      </c>
      <c r="DG11774" t="s">
        <v>137</v>
      </c>
      <c r="DH11774" t="s">
        <v>137</v>
      </c>
      <c r="DI11774" t="s">
        <v>137</v>
      </c>
      <c r="DJ11774" t="s">
        <v>137</v>
      </c>
      <c r="DK11774">
        <v>0</v>
      </c>
      <c r="DL11774" t="s">
        <v>137</v>
      </c>
      <c r="DM11774" t="s">
        <v>137</v>
      </c>
      <c r="DN11774" t="s">
        <v>137</v>
      </c>
      <c r="DO11774" s="1">
        <v>44789.609722222223</v>
      </c>
      <c r="DP11774" s="1"/>
      <c r="DQ11774" t="s">
        <v>32127</v>
      </c>
      <c r="DR11774" t="s">
        <v>32128</v>
      </c>
      <c r="DS11774" t="s">
        <v>32129</v>
      </c>
      <c r="DT11774" t="s">
        <v>137</v>
      </c>
      <c r="DU11774" t="s">
        <v>137</v>
      </c>
      <c r="DV11774" t="s">
        <v>137</v>
      </c>
      <c r="DW11774" t="s">
        <v>137</v>
      </c>
      <c r="DX11774" t="s">
        <v>137</v>
      </c>
      <c r="DY11774" t="s">
        <v>137</v>
      </c>
      <c r="DZ11774" t="s">
        <v>168</v>
      </c>
      <c r="EA11774" t="b">
        <v>0</v>
      </c>
      <c r="EB11774" t="s">
        <v>137</v>
      </c>
    </row>
    <row r="11775" spans="1:132" x14ac:dyDescent="0.25">
      <c r="A11775">
        <v>96539573</v>
      </c>
      <c r="B11775">
        <v>257</v>
      </c>
      <c r="C11775" t="s">
        <v>192</v>
      </c>
      <c r="D11775" t="s">
        <v>70156</v>
      </c>
      <c r="E11775" t="s">
        <v>134</v>
      </c>
      <c r="F11775" t="s">
        <v>532</v>
      </c>
      <c r="G11775" t="s">
        <v>194</v>
      </c>
      <c r="H11775" t="s">
        <v>2448</v>
      </c>
      <c r="I11775" t="s">
        <v>137</v>
      </c>
      <c r="J11775" t="s">
        <v>32127</v>
      </c>
      <c r="K11775" t="s">
        <v>32128</v>
      </c>
      <c r="L11775" t="s">
        <v>32129</v>
      </c>
      <c r="M11775" t="s">
        <v>137</v>
      </c>
      <c r="N11775" t="s">
        <v>34936</v>
      </c>
      <c r="O11775" t="s">
        <v>34936</v>
      </c>
      <c r="P11775" s="1"/>
      <c r="Q11775" s="1">
        <v>44789.558333333334</v>
      </c>
      <c r="R11775" s="1">
        <v>44789.558333333334</v>
      </c>
      <c r="S11775" s="1">
        <v>44792.731944444444</v>
      </c>
      <c r="T11775" s="1">
        <v>44792.731944444444</v>
      </c>
      <c r="U11775" t="s">
        <v>70157</v>
      </c>
      <c r="V11775" t="s">
        <v>137</v>
      </c>
      <c r="W11775" t="s">
        <v>137</v>
      </c>
      <c r="X11775" t="s">
        <v>185</v>
      </c>
      <c r="Y11775" t="s">
        <v>186</v>
      </c>
      <c r="Z11775" t="s">
        <v>137</v>
      </c>
      <c r="AA11775" t="s">
        <v>137</v>
      </c>
      <c r="AB11775" t="s">
        <v>137</v>
      </c>
      <c r="AC11775" t="s">
        <v>137</v>
      </c>
      <c r="AD11775" s="2"/>
      <c r="AE11775" t="s">
        <v>137</v>
      </c>
      <c r="AF11775" t="s">
        <v>137</v>
      </c>
      <c r="AG11775" t="s">
        <v>137</v>
      </c>
      <c r="AH11775" t="s">
        <v>137</v>
      </c>
      <c r="AI11775" t="s">
        <v>137</v>
      </c>
      <c r="AJ11775" t="s">
        <v>137</v>
      </c>
      <c r="AK11775" t="s">
        <v>137</v>
      </c>
      <c r="AL11775" s="2"/>
      <c r="AM11775" t="s">
        <v>137</v>
      </c>
      <c r="AN11775" t="s">
        <v>137</v>
      </c>
      <c r="AO11775" t="s">
        <v>137</v>
      </c>
      <c r="AP11775" t="s">
        <v>137</v>
      </c>
      <c r="AQ11775" t="s">
        <v>137</v>
      </c>
      <c r="AR11775" t="s">
        <v>137</v>
      </c>
      <c r="AS11775" t="s">
        <v>137</v>
      </c>
      <c r="AT11775" t="s">
        <v>137</v>
      </c>
      <c r="AU11775" t="s">
        <v>137</v>
      </c>
      <c r="AV11775" t="s">
        <v>137</v>
      </c>
      <c r="AW11775" t="s">
        <v>137</v>
      </c>
      <c r="AX11775" t="s">
        <v>137</v>
      </c>
      <c r="AY11775" t="s">
        <v>137</v>
      </c>
      <c r="AZ11775" t="s">
        <v>137</v>
      </c>
      <c r="BA11775" t="s">
        <v>137</v>
      </c>
      <c r="BB11775" t="s">
        <v>137</v>
      </c>
      <c r="BC11775" t="s">
        <v>137</v>
      </c>
      <c r="BD11775" t="s">
        <v>137</v>
      </c>
      <c r="BE11775" t="s">
        <v>137</v>
      </c>
      <c r="BF11775" t="s">
        <v>137</v>
      </c>
      <c r="BG11775" t="s">
        <v>137</v>
      </c>
      <c r="BH11775" t="s">
        <v>137</v>
      </c>
      <c r="BI11775" t="s">
        <v>137</v>
      </c>
      <c r="BJ11775" t="s">
        <v>137</v>
      </c>
      <c r="BK11775" t="s">
        <v>137</v>
      </c>
      <c r="BL11775" t="s">
        <v>137</v>
      </c>
      <c r="BM11775" t="s">
        <v>137</v>
      </c>
      <c r="BN11775" t="s">
        <v>137</v>
      </c>
      <c r="BO11775" t="s">
        <v>137</v>
      </c>
      <c r="BP11775" t="s">
        <v>137</v>
      </c>
      <c r="BQ11775" t="s">
        <v>137</v>
      </c>
      <c r="BR11775" t="s">
        <v>137</v>
      </c>
      <c r="BS11775" t="s">
        <v>137</v>
      </c>
      <c r="BT11775" t="s">
        <v>137</v>
      </c>
      <c r="BU11775" t="s">
        <v>137</v>
      </c>
      <c r="BW11775" t="s">
        <v>137</v>
      </c>
      <c r="BX11775" t="s">
        <v>137</v>
      </c>
      <c r="BY11775" t="s">
        <v>137</v>
      </c>
      <c r="BZ11775" t="s">
        <v>137</v>
      </c>
      <c r="CA11775" t="s">
        <v>137</v>
      </c>
      <c r="CB11775" t="s">
        <v>137</v>
      </c>
      <c r="CC11775" t="s">
        <v>137</v>
      </c>
      <c r="CD11775" t="s">
        <v>137</v>
      </c>
      <c r="CE11775" t="s">
        <v>137</v>
      </c>
      <c r="CF11775" t="s">
        <v>137</v>
      </c>
      <c r="CG11775" t="s">
        <v>137</v>
      </c>
      <c r="CH11775" t="s">
        <v>137</v>
      </c>
      <c r="CI11775" t="s">
        <v>137</v>
      </c>
      <c r="CJ11775" t="s">
        <v>137</v>
      </c>
      <c r="CK11775" t="s">
        <v>137</v>
      </c>
      <c r="CL11775" t="s">
        <v>137</v>
      </c>
      <c r="CM11775" t="s">
        <v>137</v>
      </c>
      <c r="CN11775" t="s">
        <v>137</v>
      </c>
      <c r="CO11775" t="s">
        <v>137</v>
      </c>
      <c r="CP11775" t="s">
        <v>137</v>
      </c>
      <c r="CQ11775" s="1">
        <v>44789.558333333334</v>
      </c>
      <c r="CR11775" s="1">
        <v>44789.558333333334</v>
      </c>
      <c r="CS11775" s="1"/>
      <c r="CT11775" t="s">
        <v>34557</v>
      </c>
      <c r="CU11775" t="s">
        <v>34557</v>
      </c>
      <c r="CV11775" t="s">
        <v>34557</v>
      </c>
      <c r="CW11775" t="s">
        <v>34557</v>
      </c>
      <c r="CX11775" s="3"/>
      <c r="CY11775" s="3"/>
      <c r="DA11775" t="s">
        <v>137</v>
      </c>
      <c r="DB11775" t="s">
        <v>137</v>
      </c>
      <c r="DC11775" t="s">
        <v>137</v>
      </c>
      <c r="DD11775" t="s">
        <v>137</v>
      </c>
      <c r="DE11775" t="s">
        <v>137</v>
      </c>
      <c r="DF11775" t="s">
        <v>137</v>
      </c>
      <c r="DG11775" t="s">
        <v>137</v>
      </c>
      <c r="DH11775" t="s">
        <v>137</v>
      </c>
      <c r="DI11775" t="s">
        <v>137</v>
      </c>
      <c r="DJ11775" t="s">
        <v>137</v>
      </c>
      <c r="DK11775">
        <v>0</v>
      </c>
      <c r="DL11775" t="s">
        <v>137</v>
      </c>
      <c r="DM11775" t="s">
        <v>137</v>
      </c>
      <c r="DN11775" t="s">
        <v>137</v>
      </c>
      <c r="DO11775" s="1">
        <v>44789.558333333334</v>
      </c>
      <c r="DP11775" s="1"/>
      <c r="DQ11775" t="s">
        <v>32127</v>
      </c>
      <c r="DR11775" t="s">
        <v>32128</v>
      </c>
      <c r="DS11775" t="s">
        <v>32129</v>
      </c>
      <c r="DT11775" t="s">
        <v>137</v>
      </c>
      <c r="DU11775" t="s">
        <v>137</v>
      </c>
      <c r="DV11775" t="s">
        <v>137</v>
      </c>
      <c r="DW11775" t="s">
        <v>137</v>
      </c>
      <c r="DX11775" t="s">
        <v>137</v>
      </c>
      <c r="DY11775" t="s">
        <v>137</v>
      </c>
      <c r="DZ11775" t="s">
        <v>168</v>
      </c>
      <c r="EA11775" t="b">
        <v>0</v>
      </c>
      <c r="EB11775" t="s">
        <v>137</v>
      </c>
    </row>
    <row r="11776" spans="1:132" x14ac:dyDescent="0.25">
      <c r="A11776">
        <v>96528579</v>
      </c>
      <c r="B11776">
        <v>256</v>
      </c>
      <c r="C11776" t="s">
        <v>192</v>
      </c>
      <c r="D11776" t="s">
        <v>70158</v>
      </c>
      <c r="E11776" t="s">
        <v>134</v>
      </c>
      <c r="F11776" t="s">
        <v>532</v>
      </c>
      <c r="G11776" t="s">
        <v>137</v>
      </c>
      <c r="H11776" t="s">
        <v>137</v>
      </c>
      <c r="I11776" t="s">
        <v>137</v>
      </c>
      <c r="J11776" t="s">
        <v>32127</v>
      </c>
      <c r="K11776" t="s">
        <v>32128</v>
      </c>
      <c r="L11776" t="s">
        <v>32129</v>
      </c>
      <c r="M11776" t="s">
        <v>137</v>
      </c>
      <c r="N11776" t="s">
        <v>303</v>
      </c>
      <c r="O11776" t="s">
        <v>303</v>
      </c>
      <c r="P11776" s="1"/>
      <c r="Q11776" s="1">
        <v>44789.493750000001</v>
      </c>
      <c r="R11776" s="1">
        <v>44789.493750000001</v>
      </c>
      <c r="S11776" s="1">
        <v>44798.425000000003</v>
      </c>
      <c r="T11776" s="1">
        <v>44798.425000000003</v>
      </c>
      <c r="U11776" t="s">
        <v>36639</v>
      </c>
      <c r="V11776" t="s">
        <v>137</v>
      </c>
      <c r="W11776" t="s">
        <v>137</v>
      </c>
      <c r="X11776" t="s">
        <v>176</v>
      </c>
      <c r="Y11776" t="s">
        <v>199</v>
      </c>
      <c r="Z11776" t="s">
        <v>137</v>
      </c>
      <c r="AA11776" t="s">
        <v>137</v>
      </c>
      <c r="AB11776" t="s">
        <v>137</v>
      </c>
      <c r="AC11776" t="s">
        <v>137</v>
      </c>
      <c r="AD11776" s="2"/>
      <c r="AE11776" t="s">
        <v>137</v>
      </c>
      <c r="AF11776" t="s">
        <v>137</v>
      </c>
      <c r="AG11776" t="s">
        <v>137</v>
      </c>
      <c r="AH11776" t="s">
        <v>137</v>
      </c>
      <c r="AI11776" t="s">
        <v>137</v>
      </c>
      <c r="AJ11776" t="s">
        <v>137</v>
      </c>
      <c r="AK11776" t="s">
        <v>137</v>
      </c>
      <c r="AL11776" s="2"/>
      <c r="AM11776" t="s">
        <v>137</v>
      </c>
      <c r="AN11776" t="s">
        <v>137</v>
      </c>
      <c r="AO11776" t="s">
        <v>137</v>
      </c>
      <c r="AP11776" t="s">
        <v>137</v>
      </c>
      <c r="AQ11776" t="s">
        <v>137</v>
      </c>
      <c r="AR11776" t="s">
        <v>137</v>
      </c>
      <c r="AS11776" t="s">
        <v>137</v>
      </c>
      <c r="AT11776" t="s">
        <v>137</v>
      </c>
      <c r="AU11776" t="s">
        <v>137</v>
      </c>
      <c r="AV11776" t="s">
        <v>137</v>
      </c>
      <c r="AW11776" t="s">
        <v>137</v>
      </c>
      <c r="AX11776" t="s">
        <v>137</v>
      </c>
      <c r="AY11776" t="s">
        <v>137</v>
      </c>
      <c r="AZ11776" t="s">
        <v>137</v>
      </c>
      <c r="BA11776" t="s">
        <v>137</v>
      </c>
      <c r="BB11776" t="s">
        <v>137</v>
      </c>
      <c r="BC11776" t="s">
        <v>137</v>
      </c>
      <c r="BD11776" t="s">
        <v>137</v>
      </c>
      <c r="BE11776" t="s">
        <v>137</v>
      </c>
      <c r="BF11776" t="s">
        <v>137</v>
      </c>
      <c r="BG11776" t="s">
        <v>137</v>
      </c>
      <c r="BH11776" t="s">
        <v>137</v>
      </c>
      <c r="BI11776" t="s">
        <v>137</v>
      </c>
      <c r="BJ11776" t="s">
        <v>137</v>
      </c>
      <c r="BK11776" t="s">
        <v>137</v>
      </c>
      <c r="BL11776" t="s">
        <v>137</v>
      </c>
      <c r="BM11776" t="s">
        <v>137</v>
      </c>
      <c r="BN11776" t="s">
        <v>137</v>
      </c>
      <c r="BO11776" t="s">
        <v>137</v>
      </c>
      <c r="BP11776" t="s">
        <v>137</v>
      </c>
      <c r="BQ11776" t="s">
        <v>137</v>
      </c>
      <c r="BR11776" t="s">
        <v>137</v>
      </c>
      <c r="BS11776" t="s">
        <v>137</v>
      </c>
      <c r="BT11776" t="s">
        <v>137</v>
      </c>
      <c r="BU11776" t="s">
        <v>137</v>
      </c>
      <c r="BW11776" t="s">
        <v>137</v>
      </c>
      <c r="BX11776" t="s">
        <v>137</v>
      </c>
      <c r="BY11776" t="s">
        <v>137</v>
      </c>
      <c r="BZ11776" t="s">
        <v>137</v>
      </c>
      <c r="CA11776" t="s">
        <v>137</v>
      </c>
      <c r="CB11776" t="s">
        <v>137</v>
      </c>
      <c r="CC11776" t="s">
        <v>137</v>
      </c>
      <c r="CD11776" t="s">
        <v>137</v>
      </c>
      <c r="CE11776" t="s">
        <v>137</v>
      </c>
      <c r="CF11776" t="s">
        <v>137</v>
      </c>
      <c r="CG11776" t="s">
        <v>137</v>
      </c>
      <c r="CH11776" t="s">
        <v>137</v>
      </c>
      <c r="CI11776" t="s">
        <v>137</v>
      </c>
      <c r="CJ11776" t="s">
        <v>137</v>
      </c>
      <c r="CK11776" t="s">
        <v>137</v>
      </c>
      <c r="CL11776" t="s">
        <v>137</v>
      </c>
      <c r="CM11776" t="s">
        <v>137</v>
      </c>
      <c r="CN11776" t="s">
        <v>137</v>
      </c>
      <c r="CO11776" t="s">
        <v>137</v>
      </c>
      <c r="CP11776" t="s">
        <v>137</v>
      </c>
      <c r="CQ11776" s="1">
        <v>44798.425000000003</v>
      </c>
      <c r="CR11776" s="1">
        <v>44798.425000000003</v>
      </c>
      <c r="CS11776" s="1"/>
      <c r="CT11776" t="s">
        <v>70159</v>
      </c>
      <c r="CU11776" t="s">
        <v>70160</v>
      </c>
      <c r="CV11776" t="s">
        <v>70159</v>
      </c>
      <c r="CW11776" t="s">
        <v>70160</v>
      </c>
      <c r="CX11776" s="3"/>
      <c r="CY11776" s="3"/>
      <c r="DA11776" t="s">
        <v>137</v>
      </c>
      <c r="DB11776" t="s">
        <v>137</v>
      </c>
      <c r="DC11776" t="s">
        <v>137</v>
      </c>
      <c r="DD11776" t="s">
        <v>137</v>
      </c>
      <c r="DE11776" t="s">
        <v>137</v>
      </c>
      <c r="DF11776" t="s">
        <v>137</v>
      </c>
      <c r="DG11776" t="s">
        <v>900</v>
      </c>
      <c r="DH11776" t="s">
        <v>32509</v>
      </c>
      <c r="DI11776" t="s">
        <v>137</v>
      </c>
      <c r="DJ11776" t="s">
        <v>137</v>
      </c>
      <c r="DK11776">
        <v>0</v>
      </c>
      <c r="DL11776" t="s">
        <v>209</v>
      </c>
      <c r="DM11776" t="s">
        <v>70161</v>
      </c>
      <c r="DN11776" t="s">
        <v>137</v>
      </c>
      <c r="DO11776" s="1">
        <v>44798.425000000003</v>
      </c>
      <c r="DP11776" s="1"/>
      <c r="DQ11776" t="s">
        <v>150</v>
      </c>
      <c r="DR11776" t="s">
        <v>151</v>
      </c>
      <c r="DS11776" t="s">
        <v>152</v>
      </c>
      <c r="DT11776" t="s">
        <v>137</v>
      </c>
      <c r="DU11776" t="s">
        <v>137</v>
      </c>
      <c r="DV11776" t="s">
        <v>137</v>
      </c>
      <c r="DW11776" t="s">
        <v>137</v>
      </c>
      <c r="DX11776" t="s">
        <v>137</v>
      </c>
      <c r="DY11776" t="s">
        <v>137</v>
      </c>
      <c r="DZ11776" t="s">
        <v>168</v>
      </c>
      <c r="EA11776" t="b">
        <v>0</v>
      </c>
      <c r="EB11776" t="s">
        <v>137</v>
      </c>
    </row>
    <row r="11777" spans="1:132" x14ac:dyDescent="0.25">
      <c r="A11777">
        <v>96522484</v>
      </c>
      <c r="B11777">
        <v>255</v>
      </c>
      <c r="C11777" t="s">
        <v>192</v>
      </c>
      <c r="D11777" t="s">
        <v>70162</v>
      </c>
      <c r="E11777" t="s">
        <v>134</v>
      </c>
      <c r="F11777" t="s">
        <v>532</v>
      </c>
      <c r="G11777" t="s">
        <v>137</v>
      </c>
      <c r="H11777" t="s">
        <v>137</v>
      </c>
      <c r="I11777" t="s">
        <v>137</v>
      </c>
      <c r="J11777" t="s">
        <v>150</v>
      </c>
      <c r="K11777" t="s">
        <v>151</v>
      </c>
      <c r="L11777" t="s">
        <v>152</v>
      </c>
      <c r="M11777" t="s">
        <v>137</v>
      </c>
      <c r="N11777" t="s">
        <v>303</v>
      </c>
      <c r="O11777" t="s">
        <v>303</v>
      </c>
      <c r="P11777" s="1"/>
      <c r="Q11777" s="1">
        <v>44789.459027777775</v>
      </c>
      <c r="R11777" s="1">
        <v>44789.459027777775</v>
      </c>
      <c r="S11777" s="1">
        <v>44789.459722222222</v>
      </c>
      <c r="T11777" s="1">
        <v>44789.459722222222</v>
      </c>
      <c r="U11777" t="s">
        <v>36639</v>
      </c>
      <c r="V11777" t="s">
        <v>137</v>
      </c>
      <c r="W11777" t="s">
        <v>137</v>
      </c>
      <c r="X11777" t="s">
        <v>1417</v>
      </c>
      <c r="Y11777" t="s">
        <v>199</v>
      </c>
      <c r="Z11777" t="s">
        <v>137</v>
      </c>
      <c r="AA11777" t="s">
        <v>137</v>
      </c>
      <c r="AB11777" t="s">
        <v>137</v>
      </c>
      <c r="AC11777" t="s">
        <v>137</v>
      </c>
      <c r="AD11777" s="2"/>
      <c r="AE11777" t="s">
        <v>137</v>
      </c>
      <c r="AF11777" t="s">
        <v>137</v>
      </c>
      <c r="AG11777" t="s">
        <v>137</v>
      </c>
      <c r="AH11777" t="s">
        <v>137</v>
      </c>
      <c r="AI11777" t="s">
        <v>137</v>
      </c>
      <c r="AJ11777" t="s">
        <v>137</v>
      </c>
      <c r="AK11777" t="s">
        <v>137</v>
      </c>
      <c r="AL11777" s="2"/>
      <c r="AM11777" t="s">
        <v>137</v>
      </c>
      <c r="AN11777" t="s">
        <v>137</v>
      </c>
      <c r="AO11777" t="s">
        <v>137</v>
      </c>
      <c r="AP11777" t="s">
        <v>137</v>
      </c>
      <c r="AQ11777" t="s">
        <v>137</v>
      </c>
      <c r="AR11777" t="s">
        <v>137</v>
      </c>
      <c r="AS11777" t="s">
        <v>137</v>
      </c>
      <c r="AT11777" t="s">
        <v>137</v>
      </c>
      <c r="AU11777" t="s">
        <v>137</v>
      </c>
      <c r="AV11777" t="s">
        <v>137</v>
      </c>
      <c r="AW11777" t="s">
        <v>137</v>
      </c>
      <c r="AX11777" t="s">
        <v>137</v>
      </c>
      <c r="AY11777" t="s">
        <v>137</v>
      </c>
      <c r="AZ11777" t="s">
        <v>137</v>
      </c>
      <c r="BA11777" t="s">
        <v>137</v>
      </c>
      <c r="BB11777" t="s">
        <v>137</v>
      </c>
      <c r="BC11777" t="s">
        <v>137</v>
      </c>
      <c r="BD11777" t="s">
        <v>137</v>
      </c>
      <c r="BE11777" t="s">
        <v>137</v>
      </c>
      <c r="BF11777" t="s">
        <v>137</v>
      </c>
      <c r="BG11777" t="s">
        <v>137</v>
      </c>
      <c r="BH11777" t="s">
        <v>137</v>
      </c>
      <c r="BI11777" t="s">
        <v>137</v>
      </c>
      <c r="BJ11777" t="s">
        <v>137</v>
      </c>
      <c r="BK11777" t="s">
        <v>137</v>
      </c>
      <c r="BL11777" t="s">
        <v>137</v>
      </c>
      <c r="BM11777" t="s">
        <v>137</v>
      </c>
      <c r="BN11777" t="s">
        <v>137</v>
      </c>
      <c r="BO11777" t="s">
        <v>137</v>
      </c>
      <c r="BP11777" t="s">
        <v>137</v>
      </c>
      <c r="BQ11777" t="s">
        <v>137</v>
      </c>
      <c r="BR11777" t="s">
        <v>137</v>
      </c>
      <c r="BS11777" t="s">
        <v>137</v>
      </c>
      <c r="BT11777" t="s">
        <v>137</v>
      </c>
      <c r="BU11777" t="s">
        <v>137</v>
      </c>
      <c r="BW11777" t="s">
        <v>137</v>
      </c>
      <c r="BX11777" t="s">
        <v>137</v>
      </c>
      <c r="BY11777" t="s">
        <v>137</v>
      </c>
      <c r="BZ11777" t="s">
        <v>137</v>
      </c>
      <c r="CA11777" t="s">
        <v>137</v>
      </c>
      <c r="CB11777" t="s">
        <v>137</v>
      </c>
      <c r="CC11777" t="s">
        <v>137</v>
      </c>
      <c r="CD11777" t="s">
        <v>137</v>
      </c>
      <c r="CE11777" t="s">
        <v>137</v>
      </c>
      <c r="CF11777" t="s">
        <v>137</v>
      </c>
      <c r="CG11777" t="s">
        <v>137</v>
      </c>
      <c r="CH11777" t="s">
        <v>137</v>
      </c>
      <c r="CI11777" t="s">
        <v>137</v>
      </c>
      <c r="CJ11777" t="s">
        <v>137</v>
      </c>
      <c r="CK11777" t="s">
        <v>137</v>
      </c>
      <c r="CL11777" t="s">
        <v>137</v>
      </c>
      <c r="CM11777" t="s">
        <v>137</v>
      </c>
      <c r="CN11777" t="s">
        <v>137</v>
      </c>
      <c r="CO11777" t="s">
        <v>137</v>
      </c>
      <c r="CP11777" t="s">
        <v>137</v>
      </c>
      <c r="CQ11777" s="1">
        <v>44789.459722222222</v>
      </c>
      <c r="CR11777" s="1">
        <v>44789.459722222222</v>
      </c>
      <c r="CS11777" s="1"/>
      <c r="CT11777" t="s">
        <v>4254</v>
      </c>
      <c r="CU11777" t="s">
        <v>4254</v>
      </c>
      <c r="CV11777" t="s">
        <v>4254</v>
      </c>
      <c r="CW11777" t="s">
        <v>4254</v>
      </c>
      <c r="CX11777" s="3"/>
      <c r="CY11777" s="3"/>
      <c r="DA11777" t="s">
        <v>137</v>
      </c>
      <c r="DB11777" t="s">
        <v>137</v>
      </c>
      <c r="DC11777" t="s">
        <v>137</v>
      </c>
      <c r="DD11777" t="s">
        <v>137</v>
      </c>
      <c r="DE11777" t="s">
        <v>137</v>
      </c>
      <c r="DF11777" t="s">
        <v>137</v>
      </c>
      <c r="DG11777" t="s">
        <v>137</v>
      </c>
      <c r="DH11777" t="s">
        <v>137</v>
      </c>
      <c r="DI11777" t="s">
        <v>137</v>
      </c>
      <c r="DJ11777" t="s">
        <v>137</v>
      </c>
      <c r="DK11777">
        <v>0</v>
      </c>
      <c r="DL11777" t="s">
        <v>209</v>
      </c>
      <c r="DM11777" t="s">
        <v>70163</v>
      </c>
      <c r="DN11777" t="s">
        <v>137</v>
      </c>
      <c r="DO11777" s="1">
        <v>44789.459722222222</v>
      </c>
      <c r="DP11777" s="1"/>
      <c r="DQ11777" t="s">
        <v>150</v>
      </c>
      <c r="DR11777" t="s">
        <v>151</v>
      </c>
      <c r="DS11777" t="s">
        <v>152</v>
      </c>
      <c r="DT11777" t="s">
        <v>137</v>
      </c>
      <c r="DU11777" t="s">
        <v>137</v>
      </c>
      <c r="DV11777" t="s">
        <v>137</v>
      </c>
      <c r="DW11777" t="s">
        <v>137</v>
      </c>
      <c r="DX11777" t="s">
        <v>137</v>
      </c>
      <c r="DY11777" t="s">
        <v>137</v>
      </c>
      <c r="DZ11777" t="s">
        <v>168</v>
      </c>
      <c r="EA11777" t="b">
        <v>0</v>
      </c>
      <c r="EB11777" t="s">
        <v>137</v>
      </c>
    </row>
    <row r="11778" spans="1:132" x14ac:dyDescent="0.25">
      <c r="A11778">
        <v>96521814</v>
      </c>
      <c r="B11778">
        <v>254</v>
      </c>
      <c r="C11778" t="s">
        <v>192</v>
      </c>
      <c r="D11778" t="s">
        <v>70164</v>
      </c>
      <c r="E11778" t="s">
        <v>134</v>
      </c>
      <c r="F11778" t="s">
        <v>162</v>
      </c>
      <c r="G11778" t="s">
        <v>137</v>
      </c>
      <c r="H11778" t="s">
        <v>137</v>
      </c>
      <c r="I11778" t="s">
        <v>70165</v>
      </c>
      <c r="J11778" t="s">
        <v>139</v>
      </c>
      <c r="K11778" t="s">
        <v>140</v>
      </c>
      <c r="L11778" t="s">
        <v>141</v>
      </c>
      <c r="M11778" t="s">
        <v>137</v>
      </c>
      <c r="N11778" t="s">
        <v>4286</v>
      </c>
      <c r="O11778" t="s">
        <v>4286</v>
      </c>
      <c r="P11778" s="1"/>
      <c r="Q11778" s="1">
        <v>44789.455555555556</v>
      </c>
      <c r="R11778" s="1">
        <v>44789.455555555556</v>
      </c>
      <c r="S11778" s="1">
        <v>44791.470138888886</v>
      </c>
      <c r="T11778" s="1">
        <v>44791.470138888886</v>
      </c>
      <c r="U11778" t="s">
        <v>734</v>
      </c>
      <c r="V11778" t="s">
        <v>137</v>
      </c>
      <c r="W11778" t="s">
        <v>137</v>
      </c>
      <c r="X11778" t="s">
        <v>231</v>
      </c>
      <c r="Y11778" t="s">
        <v>713</v>
      </c>
      <c r="Z11778" t="s">
        <v>137</v>
      </c>
      <c r="AA11778" t="s">
        <v>137</v>
      </c>
      <c r="AB11778" t="s">
        <v>137</v>
      </c>
      <c r="AC11778" t="s">
        <v>137</v>
      </c>
      <c r="AD11778" s="2"/>
      <c r="AE11778" t="s">
        <v>137</v>
      </c>
      <c r="AF11778" t="s">
        <v>137</v>
      </c>
      <c r="AG11778" t="s">
        <v>137</v>
      </c>
      <c r="AH11778" t="s">
        <v>137</v>
      </c>
      <c r="AI11778" t="s">
        <v>137</v>
      </c>
      <c r="AJ11778" t="s">
        <v>137</v>
      </c>
      <c r="AK11778" t="s">
        <v>137</v>
      </c>
      <c r="AL11778" s="2"/>
      <c r="AM11778" t="s">
        <v>137</v>
      </c>
      <c r="AN11778" t="s">
        <v>137</v>
      </c>
      <c r="AO11778" t="s">
        <v>137</v>
      </c>
      <c r="AP11778" t="s">
        <v>137</v>
      </c>
      <c r="AQ11778" t="s">
        <v>137</v>
      </c>
      <c r="AR11778" t="s">
        <v>137</v>
      </c>
      <c r="AS11778" t="s">
        <v>137</v>
      </c>
      <c r="AT11778" t="s">
        <v>137</v>
      </c>
      <c r="AU11778" t="s">
        <v>137</v>
      </c>
      <c r="AV11778" t="s">
        <v>137</v>
      </c>
      <c r="AW11778" t="s">
        <v>137</v>
      </c>
      <c r="AX11778" t="s">
        <v>137</v>
      </c>
      <c r="AY11778" t="s">
        <v>137</v>
      </c>
      <c r="AZ11778" t="s">
        <v>137</v>
      </c>
      <c r="BA11778" t="s">
        <v>137</v>
      </c>
      <c r="BB11778" t="s">
        <v>137</v>
      </c>
      <c r="BC11778" t="s">
        <v>137</v>
      </c>
      <c r="BD11778" t="s">
        <v>137</v>
      </c>
      <c r="BE11778" t="s">
        <v>137</v>
      </c>
      <c r="BF11778" t="s">
        <v>137</v>
      </c>
      <c r="BG11778" t="s">
        <v>137</v>
      </c>
      <c r="BH11778" t="s">
        <v>137</v>
      </c>
      <c r="BI11778" t="s">
        <v>137</v>
      </c>
      <c r="BJ11778" t="s">
        <v>137</v>
      </c>
      <c r="BK11778" t="s">
        <v>137</v>
      </c>
      <c r="BL11778" t="s">
        <v>137</v>
      </c>
      <c r="BM11778" t="s">
        <v>137</v>
      </c>
      <c r="BN11778" t="s">
        <v>137</v>
      </c>
      <c r="BO11778" t="s">
        <v>137</v>
      </c>
      <c r="BP11778" t="s">
        <v>137</v>
      </c>
      <c r="BQ11778" t="s">
        <v>137</v>
      </c>
      <c r="BR11778" t="s">
        <v>137</v>
      </c>
      <c r="BS11778" t="s">
        <v>137</v>
      </c>
      <c r="BT11778" t="s">
        <v>137</v>
      </c>
      <c r="BU11778" t="s">
        <v>137</v>
      </c>
      <c r="BW11778" t="s">
        <v>137</v>
      </c>
      <c r="BX11778" t="s">
        <v>137</v>
      </c>
      <c r="BY11778" t="s">
        <v>137</v>
      </c>
      <c r="BZ11778" t="s">
        <v>137</v>
      </c>
      <c r="CA11778" t="s">
        <v>137</v>
      </c>
      <c r="CB11778" t="s">
        <v>137</v>
      </c>
      <c r="CC11778" t="s">
        <v>137</v>
      </c>
      <c r="CD11778" t="s">
        <v>137</v>
      </c>
      <c r="CE11778" t="s">
        <v>137</v>
      </c>
      <c r="CF11778" t="s">
        <v>137</v>
      </c>
      <c r="CG11778" t="s">
        <v>137</v>
      </c>
      <c r="CH11778" t="s">
        <v>137</v>
      </c>
      <c r="CI11778" t="s">
        <v>137</v>
      </c>
      <c r="CJ11778" t="s">
        <v>137</v>
      </c>
      <c r="CK11778" t="s">
        <v>137</v>
      </c>
      <c r="CL11778" t="s">
        <v>137</v>
      </c>
      <c r="CM11778" t="s">
        <v>137</v>
      </c>
      <c r="CN11778" t="s">
        <v>137</v>
      </c>
      <c r="CO11778" t="s">
        <v>137</v>
      </c>
      <c r="CP11778" t="s">
        <v>137</v>
      </c>
      <c r="CQ11778" s="1">
        <v>44791.470138888886</v>
      </c>
      <c r="CR11778" s="1">
        <v>44791.470138888886</v>
      </c>
      <c r="CS11778" s="1"/>
      <c r="CT11778" t="s">
        <v>23794</v>
      </c>
      <c r="CU11778" t="s">
        <v>23794</v>
      </c>
      <c r="CV11778" t="s">
        <v>70166</v>
      </c>
      <c r="CW11778" t="s">
        <v>70167</v>
      </c>
      <c r="CX11778" s="3"/>
      <c r="CY11778" s="3"/>
      <c r="DA11778" t="s">
        <v>137</v>
      </c>
      <c r="DB11778" t="s">
        <v>137</v>
      </c>
      <c r="DC11778" t="s">
        <v>137</v>
      </c>
      <c r="DD11778" t="s">
        <v>137</v>
      </c>
      <c r="DE11778" t="s">
        <v>137</v>
      </c>
      <c r="DF11778" t="s">
        <v>70168</v>
      </c>
      <c r="DG11778" t="s">
        <v>137</v>
      </c>
      <c r="DH11778" t="s">
        <v>137</v>
      </c>
      <c r="DI11778" t="s">
        <v>137</v>
      </c>
      <c r="DJ11778" t="s">
        <v>137</v>
      </c>
      <c r="DK11778">
        <v>0</v>
      </c>
      <c r="DL11778" t="s">
        <v>209</v>
      </c>
      <c r="DM11778" t="s">
        <v>70169</v>
      </c>
      <c r="DN11778" t="s">
        <v>137</v>
      </c>
      <c r="DO11778" s="1">
        <v>44791.470138888886</v>
      </c>
      <c r="DP11778" s="1"/>
      <c r="DQ11778" t="s">
        <v>150</v>
      </c>
      <c r="DR11778" t="s">
        <v>151</v>
      </c>
      <c r="DS11778" t="s">
        <v>152</v>
      </c>
      <c r="DT11778" t="s">
        <v>137</v>
      </c>
      <c r="DU11778" t="s">
        <v>137</v>
      </c>
      <c r="DV11778" t="s">
        <v>137</v>
      </c>
      <c r="DW11778" t="s">
        <v>137</v>
      </c>
      <c r="DX11778" t="s">
        <v>70170</v>
      </c>
      <c r="DY11778" t="s">
        <v>137</v>
      </c>
      <c r="DZ11778" t="s">
        <v>168</v>
      </c>
      <c r="EA11778" t="b">
        <v>0</v>
      </c>
      <c r="EB11778" t="s">
        <v>137</v>
      </c>
    </row>
    <row r="11779" spans="1:132" x14ac:dyDescent="0.25">
      <c r="A11779">
        <v>96521776</v>
      </c>
      <c r="B11779">
        <v>253</v>
      </c>
      <c r="C11779" t="s">
        <v>192</v>
      </c>
      <c r="D11779" t="s">
        <v>70171</v>
      </c>
      <c r="E11779" t="s">
        <v>134</v>
      </c>
      <c r="F11779" t="s">
        <v>532</v>
      </c>
      <c r="G11779" t="s">
        <v>137</v>
      </c>
      <c r="H11779" t="s">
        <v>137</v>
      </c>
      <c r="I11779" t="s">
        <v>137</v>
      </c>
      <c r="J11779" t="s">
        <v>150</v>
      </c>
      <c r="K11779" t="s">
        <v>151</v>
      </c>
      <c r="L11779" t="s">
        <v>152</v>
      </c>
      <c r="M11779" t="s">
        <v>137</v>
      </c>
      <c r="N11779" t="s">
        <v>303</v>
      </c>
      <c r="O11779" t="s">
        <v>303</v>
      </c>
      <c r="P11779" s="1"/>
      <c r="Q11779" s="1">
        <v>44789.455555555556</v>
      </c>
      <c r="R11779" s="1">
        <v>44789.455555555556</v>
      </c>
      <c r="S11779" s="1">
        <v>44791.459027777775</v>
      </c>
      <c r="T11779" s="1">
        <v>44791.459027777775</v>
      </c>
      <c r="U11779" t="s">
        <v>36639</v>
      </c>
      <c r="V11779" t="s">
        <v>137</v>
      </c>
      <c r="W11779" t="s">
        <v>137</v>
      </c>
      <c r="X11779" t="s">
        <v>185</v>
      </c>
      <c r="Y11779" t="s">
        <v>199</v>
      </c>
      <c r="Z11779" t="s">
        <v>137</v>
      </c>
      <c r="AA11779" t="s">
        <v>137</v>
      </c>
      <c r="AB11779" t="s">
        <v>137</v>
      </c>
      <c r="AC11779" t="s">
        <v>137</v>
      </c>
      <c r="AD11779" s="2"/>
      <c r="AE11779" t="s">
        <v>137</v>
      </c>
      <c r="AF11779" t="s">
        <v>137</v>
      </c>
      <c r="AG11779" t="s">
        <v>137</v>
      </c>
      <c r="AH11779" t="s">
        <v>137</v>
      </c>
      <c r="AI11779" t="s">
        <v>137</v>
      </c>
      <c r="AJ11779" t="s">
        <v>137</v>
      </c>
      <c r="AK11779" t="s">
        <v>137</v>
      </c>
      <c r="AL11779" s="2"/>
      <c r="AM11779" t="s">
        <v>137</v>
      </c>
      <c r="AN11779" t="s">
        <v>137</v>
      </c>
      <c r="AO11779" t="s">
        <v>137</v>
      </c>
      <c r="AP11779" t="s">
        <v>137</v>
      </c>
      <c r="AQ11779" t="s">
        <v>137</v>
      </c>
      <c r="AR11779" t="s">
        <v>137</v>
      </c>
      <c r="AS11779" t="s">
        <v>137</v>
      </c>
      <c r="AT11779" t="s">
        <v>137</v>
      </c>
      <c r="AU11779" t="s">
        <v>137</v>
      </c>
      <c r="AV11779" t="s">
        <v>137</v>
      </c>
      <c r="AW11779" t="s">
        <v>137</v>
      </c>
      <c r="AX11779" t="s">
        <v>137</v>
      </c>
      <c r="AY11779" t="s">
        <v>137</v>
      </c>
      <c r="AZ11779" t="s">
        <v>137</v>
      </c>
      <c r="BA11779" t="s">
        <v>137</v>
      </c>
      <c r="BB11779" t="s">
        <v>137</v>
      </c>
      <c r="BC11779" t="s">
        <v>137</v>
      </c>
      <c r="BD11779" t="s">
        <v>137</v>
      </c>
      <c r="BE11779" t="s">
        <v>137</v>
      </c>
      <c r="BF11779" t="s">
        <v>137</v>
      </c>
      <c r="BG11779" t="s">
        <v>137</v>
      </c>
      <c r="BH11779" t="s">
        <v>137</v>
      </c>
      <c r="BI11779" t="s">
        <v>137</v>
      </c>
      <c r="BJ11779" t="s">
        <v>137</v>
      </c>
      <c r="BK11779" t="s">
        <v>137</v>
      </c>
      <c r="BL11779" t="s">
        <v>137</v>
      </c>
      <c r="BM11779" t="s">
        <v>137</v>
      </c>
      <c r="BN11779" t="s">
        <v>137</v>
      </c>
      <c r="BO11779" t="s">
        <v>137</v>
      </c>
      <c r="BP11779" t="s">
        <v>137</v>
      </c>
      <c r="BQ11779" t="s">
        <v>137</v>
      </c>
      <c r="BR11779" t="s">
        <v>137</v>
      </c>
      <c r="BS11779" t="s">
        <v>137</v>
      </c>
      <c r="BT11779" t="s">
        <v>137</v>
      </c>
      <c r="BU11779" t="s">
        <v>137</v>
      </c>
      <c r="BW11779" t="s">
        <v>137</v>
      </c>
      <c r="BX11779" t="s">
        <v>137</v>
      </c>
      <c r="BY11779" t="s">
        <v>137</v>
      </c>
      <c r="BZ11779" t="s">
        <v>137</v>
      </c>
      <c r="CA11779" t="s">
        <v>137</v>
      </c>
      <c r="CB11779" t="s">
        <v>137</v>
      </c>
      <c r="CC11779" t="s">
        <v>137</v>
      </c>
      <c r="CD11779" t="s">
        <v>137</v>
      </c>
      <c r="CE11779" t="s">
        <v>137</v>
      </c>
      <c r="CF11779" t="s">
        <v>137</v>
      </c>
      <c r="CG11779" t="s">
        <v>137</v>
      </c>
      <c r="CH11779" t="s">
        <v>137</v>
      </c>
      <c r="CI11779" t="s">
        <v>137</v>
      </c>
      <c r="CJ11779" t="s">
        <v>137</v>
      </c>
      <c r="CK11779" t="s">
        <v>137</v>
      </c>
      <c r="CL11779" t="s">
        <v>137</v>
      </c>
      <c r="CM11779" t="s">
        <v>137</v>
      </c>
      <c r="CN11779" t="s">
        <v>137</v>
      </c>
      <c r="CO11779" t="s">
        <v>137</v>
      </c>
      <c r="CP11779" t="s">
        <v>137</v>
      </c>
      <c r="CQ11779" s="1">
        <v>44791.459027777775</v>
      </c>
      <c r="CR11779" s="1">
        <v>44791.459027777775</v>
      </c>
      <c r="CS11779" s="1"/>
      <c r="CT11779" t="s">
        <v>70172</v>
      </c>
      <c r="CU11779" t="s">
        <v>70173</v>
      </c>
      <c r="CV11779" t="s">
        <v>70172</v>
      </c>
      <c r="CW11779" t="s">
        <v>70173</v>
      </c>
      <c r="CX11779" s="3"/>
      <c r="CY11779" s="3"/>
      <c r="DA11779" t="s">
        <v>137</v>
      </c>
      <c r="DB11779" t="s">
        <v>137</v>
      </c>
      <c r="DC11779" t="s">
        <v>137</v>
      </c>
      <c r="DD11779" t="s">
        <v>137</v>
      </c>
      <c r="DE11779" t="s">
        <v>137</v>
      </c>
      <c r="DF11779" t="s">
        <v>137</v>
      </c>
      <c r="DG11779" t="s">
        <v>137</v>
      </c>
      <c r="DH11779" t="s">
        <v>137</v>
      </c>
      <c r="DI11779" t="s">
        <v>137</v>
      </c>
      <c r="DJ11779" t="s">
        <v>137</v>
      </c>
      <c r="DK11779">
        <v>0</v>
      </c>
      <c r="DL11779" t="s">
        <v>209</v>
      </c>
      <c r="DM11779" t="s">
        <v>70174</v>
      </c>
      <c r="DN11779" t="s">
        <v>137</v>
      </c>
      <c r="DO11779" s="1">
        <v>44791.459027777775</v>
      </c>
      <c r="DP11779" s="1"/>
      <c r="DQ11779" t="s">
        <v>150</v>
      </c>
      <c r="DR11779" t="s">
        <v>151</v>
      </c>
      <c r="DS11779" t="s">
        <v>152</v>
      </c>
      <c r="DT11779" t="s">
        <v>137</v>
      </c>
      <c r="DU11779" t="s">
        <v>137</v>
      </c>
      <c r="DV11779" t="s">
        <v>137</v>
      </c>
      <c r="DW11779" t="s">
        <v>137</v>
      </c>
      <c r="DX11779" t="s">
        <v>137</v>
      </c>
      <c r="DY11779" t="s">
        <v>137</v>
      </c>
      <c r="DZ11779" t="s">
        <v>168</v>
      </c>
      <c r="EA11779" t="b">
        <v>0</v>
      </c>
      <c r="EB11779" t="s">
        <v>137</v>
      </c>
    </row>
    <row r="11780" spans="1:132" x14ac:dyDescent="0.25">
      <c r="A11780">
        <v>96512498</v>
      </c>
      <c r="B11780">
        <v>252</v>
      </c>
      <c r="C11780" t="s">
        <v>192</v>
      </c>
      <c r="D11780" t="s">
        <v>70175</v>
      </c>
      <c r="E11780" t="s">
        <v>134</v>
      </c>
      <c r="F11780" t="s">
        <v>532</v>
      </c>
      <c r="G11780" t="s">
        <v>137</v>
      </c>
      <c r="H11780" t="s">
        <v>137</v>
      </c>
      <c r="I11780" t="s">
        <v>137</v>
      </c>
      <c r="J11780" t="s">
        <v>150</v>
      </c>
      <c r="K11780" t="s">
        <v>151</v>
      </c>
      <c r="L11780" t="s">
        <v>152</v>
      </c>
      <c r="M11780" t="s">
        <v>137</v>
      </c>
      <c r="N11780" t="s">
        <v>303</v>
      </c>
      <c r="O11780" t="s">
        <v>303</v>
      </c>
      <c r="P11780" s="1"/>
      <c r="Q11780" s="1">
        <v>44789.400694444441</v>
      </c>
      <c r="R11780" s="1">
        <v>44789.400694444441</v>
      </c>
      <c r="S11780" s="1">
        <v>44789.400694444441</v>
      </c>
      <c r="T11780" s="1">
        <v>44789.400694444441</v>
      </c>
      <c r="U11780" t="s">
        <v>36639</v>
      </c>
      <c r="V11780" t="s">
        <v>137</v>
      </c>
      <c r="W11780" t="s">
        <v>137</v>
      </c>
      <c r="X11780" t="s">
        <v>144</v>
      </c>
      <c r="Y11780" t="s">
        <v>199</v>
      </c>
      <c r="Z11780" t="s">
        <v>137</v>
      </c>
      <c r="AA11780" t="s">
        <v>137</v>
      </c>
      <c r="AB11780" t="s">
        <v>137</v>
      </c>
      <c r="AC11780" t="s">
        <v>137</v>
      </c>
      <c r="AD11780" s="2"/>
      <c r="AE11780" t="s">
        <v>137</v>
      </c>
      <c r="AF11780" t="s">
        <v>137</v>
      </c>
      <c r="AG11780" t="s">
        <v>137</v>
      </c>
      <c r="AH11780" t="s">
        <v>137</v>
      </c>
      <c r="AI11780" t="s">
        <v>137</v>
      </c>
      <c r="AJ11780" t="s">
        <v>137</v>
      </c>
      <c r="AK11780" t="s">
        <v>137</v>
      </c>
      <c r="AL11780" s="2"/>
      <c r="AM11780" t="s">
        <v>137</v>
      </c>
      <c r="AN11780" t="s">
        <v>137</v>
      </c>
      <c r="AO11780" t="s">
        <v>137</v>
      </c>
      <c r="AP11780" t="s">
        <v>137</v>
      </c>
      <c r="AQ11780" t="s">
        <v>137</v>
      </c>
      <c r="AR11780" t="s">
        <v>137</v>
      </c>
      <c r="AS11780" t="s">
        <v>137</v>
      </c>
      <c r="AT11780" t="s">
        <v>137</v>
      </c>
      <c r="AU11780" t="s">
        <v>137</v>
      </c>
      <c r="AV11780" t="s">
        <v>137</v>
      </c>
      <c r="AW11780" t="s">
        <v>137</v>
      </c>
      <c r="AX11780" t="s">
        <v>137</v>
      </c>
      <c r="AY11780" t="s">
        <v>137</v>
      </c>
      <c r="AZ11780" t="s">
        <v>137</v>
      </c>
      <c r="BA11780" t="s">
        <v>137</v>
      </c>
      <c r="BB11780" t="s">
        <v>137</v>
      </c>
      <c r="BC11780" t="s">
        <v>137</v>
      </c>
      <c r="BD11780" t="s">
        <v>137</v>
      </c>
      <c r="BE11780" t="s">
        <v>137</v>
      </c>
      <c r="BF11780" t="s">
        <v>137</v>
      </c>
      <c r="BG11780" t="s">
        <v>137</v>
      </c>
      <c r="BH11780" t="s">
        <v>137</v>
      </c>
      <c r="BI11780" t="s">
        <v>137</v>
      </c>
      <c r="BJ11780" t="s">
        <v>137</v>
      </c>
      <c r="BK11780" t="s">
        <v>137</v>
      </c>
      <c r="BL11780" t="s">
        <v>137</v>
      </c>
      <c r="BM11780" t="s">
        <v>137</v>
      </c>
      <c r="BN11780" t="s">
        <v>137</v>
      </c>
      <c r="BO11780" t="s">
        <v>137</v>
      </c>
      <c r="BP11780" t="s">
        <v>137</v>
      </c>
      <c r="BQ11780" t="s">
        <v>137</v>
      </c>
      <c r="BR11780" t="s">
        <v>137</v>
      </c>
      <c r="BS11780" t="s">
        <v>137</v>
      </c>
      <c r="BT11780" t="s">
        <v>137</v>
      </c>
      <c r="BU11780" t="s">
        <v>137</v>
      </c>
      <c r="BW11780" t="s">
        <v>137</v>
      </c>
      <c r="BX11780" t="s">
        <v>137</v>
      </c>
      <c r="BY11780" t="s">
        <v>137</v>
      </c>
      <c r="BZ11780" t="s">
        <v>137</v>
      </c>
      <c r="CA11780" t="s">
        <v>137</v>
      </c>
      <c r="CB11780" t="s">
        <v>137</v>
      </c>
      <c r="CC11780" t="s">
        <v>137</v>
      </c>
      <c r="CD11780" t="s">
        <v>137</v>
      </c>
      <c r="CE11780" t="s">
        <v>137</v>
      </c>
      <c r="CF11780" t="s">
        <v>137</v>
      </c>
      <c r="CG11780" t="s">
        <v>137</v>
      </c>
      <c r="CH11780" t="s">
        <v>137</v>
      </c>
      <c r="CI11780" t="s">
        <v>137</v>
      </c>
      <c r="CJ11780" t="s">
        <v>137</v>
      </c>
      <c r="CK11780" t="s">
        <v>137</v>
      </c>
      <c r="CL11780" t="s">
        <v>137</v>
      </c>
      <c r="CM11780" t="s">
        <v>137</v>
      </c>
      <c r="CN11780" t="s">
        <v>137</v>
      </c>
      <c r="CO11780" t="s">
        <v>137</v>
      </c>
      <c r="CP11780" t="s">
        <v>137</v>
      </c>
      <c r="CQ11780" s="1">
        <v>44789.400694444441</v>
      </c>
      <c r="CR11780" s="1">
        <v>44789.400694444441</v>
      </c>
      <c r="CS11780" s="1"/>
      <c r="CT11780" t="s">
        <v>25070</v>
      </c>
      <c r="CU11780" t="s">
        <v>25070</v>
      </c>
      <c r="CV11780" t="s">
        <v>25070</v>
      </c>
      <c r="CW11780" t="s">
        <v>25070</v>
      </c>
      <c r="CX11780" s="3"/>
      <c r="CY11780" s="3"/>
      <c r="DA11780" t="s">
        <v>137</v>
      </c>
      <c r="DB11780" t="s">
        <v>137</v>
      </c>
      <c r="DC11780" t="s">
        <v>137</v>
      </c>
      <c r="DD11780" t="s">
        <v>137</v>
      </c>
      <c r="DE11780" t="s">
        <v>137</v>
      </c>
      <c r="DF11780" t="s">
        <v>137</v>
      </c>
      <c r="DG11780" t="s">
        <v>137</v>
      </c>
      <c r="DH11780" t="s">
        <v>137</v>
      </c>
      <c r="DI11780" t="s">
        <v>137</v>
      </c>
      <c r="DJ11780" t="s">
        <v>137</v>
      </c>
      <c r="DK11780">
        <v>0</v>
      </c>
      <c r="DL11780" t="s">
        <v>209</v>
      </c>
      <c r="DM11780" t="s">
        <v>70176</v>
      </c>
      <c r="DN11780" t="s">
        <v>137</v>
      </c>
      <c r="DO11780" s="1">
        <v>44789.400694444441</v>
      </c>
      <c r="DP11780" s="1"/>
      <c r="DQ11780" t="s">
        <v>150</v>
      </c>
      <c r="DR11780" t="s">
        <v>151</v>
      </c>
      <c r="DS11780" t="s">
        <v>152</v>
      </c>
      <c r="DT11780" t="s">
        <v>137</v>
      </c>
      <c r="DU11780" t="s">
        <v>137</v>
      </c>
      <c r="DV11780" t="s">
        <v>137</v>
      </c>
      <c r="DW11780" t="s">
        <v>137</v>
      </c>
      <c r="DX11780" t="s">
        <v>137</v>
      </c>
      <c r="DY11780" t="s">
        <v>137</v>
      </c>
      <c r="DZ11780" t="s">
        <v>168</v>
      </c>
      <c r="EA11780" t="b">
        <v>0</v>
      </c>
      <c r="EB11780" t="s">
        <v>137</v>
      </c>
    </row>
    <row r="11781" spans="1:132" x14ac:dyDescent="0.25">
      <c r="A11781">
        <v>96510578</v>
      </c>
      <c r="B11781">
        <v>251</v>
      </c>
      <c r="C11781" t="s">
        <v>192</v>
      </c>
      <c r="D11781" t="s">
        <v>70177</v>
      </c>
      <c r="E11781" t="s">
        <v>134</v>
      </c>
      <c r="F11781" t="s">
        <v>162</v>
      </c>
      <c r="G11781" t="s">
        <v>137</v>
      </c>
      <c r="H11781" t="s">
        <v>137</v>
      </c>
      <c r="I11781" t="s">
        <v>70178</v>
      </c>
      <c r="J11781" t="s">
        <v>139</v>
      </c>
      <c r="K11781" t="s">
        <v>140</v>
      </c>
      <c r="L11781" t="s">
        <v>141</v>
      </c>
      <c r="M11781" t="s">
        <v>137</v>
      </c>
      <c r="N11781" t="s">
        <v>165</v>
      </c>
      <c r="O11781" t="s">
        <v>165</v>
      </c>
      <c r="P11781" s="1"/>
      <c r="Q11781" s="1">
        <v>44789.386805555558</v>
      </c>
      <c r="R11781" s="1">
        <v>44789.386805555558</v>
      </c>
      <c r="S11781" s="1">
        <v>44789.408333333333</v>
      </c>
      <c r="T11781" s="1">
        <v>44789.408333333333</v>
      </c>
      <c r="U11781" t="s">
        <v>137</v>
      </c>
      <c r="V11781" t="s">
        <v>137</v>
      </c>
      <c r="W11781" t="s">
        <v>137</v>
      </c>
      <c r="X11781" t="s">
        <v>185</v>
      </c>
      <c r="Y11781" t="s">
        <v>137</v>
      </c>
      <c r="Z11781" t="s">
        <v>137</v>
      </c>
      <c r="AA11781" t="s">
        <v>137</v>
      </c>
      <c r="AB11781" t="s">
        <v>137</v>
      </c>
      <c r="AC11781" t="s">
        <v>137</v>
      </c>
      <c r="AD11781" s="2"/>
      <c r="AE11781" t="s">
        <v>137</v>
      </c>
      <c r="AF11781" t="s">
        <v>137</v>
      </c>
      <c r="AG11781" t="s">
        <v>137</v>
      </c>
      <c r="AH11781" t="s">
        <v>137</v>
      </c>
      <c r="AI11781" t="s">
        <v>137</v>
      </c>
      <c r="AJ11781" t="s">
        <v>137</v>
      </c>
      <c r="AK11781" t="s">
        <v>137</v>
      </c>
      <c r="AL11781" s="2"/>
      <c r="AM11781" t="s">
        <v>137</v>
      </c>
      <c r="AN11781" t="s">
        <v>137</v>
      </c>
      <c r="AO11781" t="s">
        <v>137</v>
      </c>
      <c r="AP11781" t="s">
        <v>137</v>
      </c>
      <c r="AQ11781" t="s">
        <v>137</v>
      </c>
      <c r="AR11781" t="s">
        <v>137</v>
      </c>
      <c r="AS11781" t="s">
        <v>137</v>
      </c>
      <c r="AT11781" t="s">
        <v>137</v>
      </c>
      <c r="AU11781" t="s">
        <v>137</v>
      </c>
      <c r="AV11781" t="s">
        <v>137</v>
      </c>
      <c r="AW11781" t="s">
        <v>137</v>
      </c>
      <c r="AX11781" t="s">
        <v>137</v>
      </c>
      <c r="AY11781" t="s">
        <v>137</v>
      </c>
      <c r="AZ11781" t="s">
        <v>137</v>
      </c>
      <c r="BA11781" t="s">
        <v>137</v>
      </c>
      <c r="BB11781" t="s">
        <v>137</v>
      </c>
      <c r="BC11781" t="s">
        <v>137</v>
      </c>
      <c r="BD11781" t="s">
        <v>137</v>
      </c>
      <c r="BE11781" t="s">
        <v>137</v>
      </c>
      <c r="BF11781" t="s">
        <v>137</v>
      </c>
      <c r="BG11781" t="s">
        <v>137</v>
      </c>
      <c r="BH11781" t="s">
        <v>137</v>
      </c>
      <c r="BI11781" t="s">
        <v>137</v>
      </c>
      <c r="BJ11781" t="s">
        <v>137</v>
      </c>
      <c r="BK11781" t="s">
        <v>137</v>
      </c>
      <c r="BL11781" t="s">
        <v>137</v>
      </c>
      <c r="BM11781" t="s">
        <v>137</v>
      </c>
      <c r="BN11781" t="s">
        <v>137</v>
      </c>
      <c r="BO11781" t="s">
        <v>137</v>
      </c>
      <c r="BP11781" t="s">
        <v>137</v>
      </c>
      <c r="BQ11781" t="s">
        <v>137</v>
      </c>
      <c r="BR11781" t="s">
        <v>137</v>
      </c>
      <c r="BS11781" t="s">
        <v>137</v>
      </c>
      <c r="BT11781" t="s">
        <v>137</v>
      </c>
      <c r="BU11781" t="s">
        <v>137</v>
      </c>
      <c r="BW11781" t="s">
        <v>137</v>
      </c>
      <c r="BX11781" t="s">
        <v>137</v>
      </c>
      <c r="BY11781" t="s">
        <v>137</v>
      </c>
      <c r="BZ11781" t="s">
        <v>137</v>
      </c>
      <c r="CA11781" t="s">
        <v>137</v>
      </c>
      <c r="CB11781" t="s">
        <v>137</v>
      </c>
      <c r="CC11781" t="s">
        <v>137</v>
      </c>
      <c r="CD11781" t="s">
        <v>137</v>
      </c>
      <c r="CE11781" t="s">
        <v>137</v>
      </c>
      <c r="CF11781" t="s">
        <v>137</v>
      </c>
      <c r="CG11781" t="s">
        <v>137</v>
      </c>
      <c r="CH11781" t="s">
        <v>137</v>
      </c>
      <c r="CI11781" t="s">
        <v>137</v>
      </c>
      <c r="CJ11781" t="s">
        <v>137</v>
      </c>
      <c r="CK11781" t="s">
        <v>137</v>
      </c>
      <c r="CL11781" t="s">
        <v>137</v>
      </c>
      <c r="CM11781" t="s">
        <v>137</v>
      </c>
      <c r="CN11781" t="s">
        <v>137</v>
      </c>
      <c r="CO11781" t="s">
        <v>137</v>
      </c>
      <c r="CP11781" t="s">
        <v>137</v>
      </c>
      <c r="CQ11781" s="1">
        <v>44789.408333333333</v>
      </c>
      <c r="CR11781" s="1">
        <v>44789.408333333333</v>
      </c>
      <c r="CS11781" s="1"/>
      <c r="CT11781" t="s">
        <v>70179</v>
      </c>
      <c r="CU11781" t="s">
        <v>70179</v>
      </c>
      <c r="CV11781" t="s">
        <v>70179</v>
      </c>
      <c r="CW11781" t="s">
        <v>70179</v>
      </c>
      <c r="CX11781" s="3"/>
      <c r="CY11781" s="3"/>
      <c r="DA11781" t="s">
        <v>137</v>
      </c>
      <c r="DB11781" t="s">
        <v>137</v>
      </c>
      <c r="DC11781" t="s">
        <v>137</v>
      </c>
      <c r="DD11781" t="s">
        <v>137</v>
      </c>
      <c r="DE11781" t="s">
        <v>137</v>
      </c>
      <c r="DF11781" t="s">
        <v>137</v>
      </c>
      <c r="DG11781" t="s">
        <v>137</v>
      </c>
      <c r="DH11781" t="s">
        <v>137</v>
      </c>
      <c r="DI11781" t="s">
        <v>137</v>
      </c>
      <c r="DJ11781" t="s">
        <v>137</v>
      </c>
      <c r="DK11781">
        <v>0</v>
      </c>
      <c r="DL11781" t="s">
        <v>209</v>
      </c>
      <c r="DM11781" t="s">
        <v>70180</v>
      </c>
      <c r="DN11781" t="s">
        <v>137</v>
      </c>
      <c r="DO11781" s="1">
        <v>44789.408333333333</v>
      </c>
      <c r="DP11781" s="1"/>
      <c r="DQ11781" t="s">
        <v>150</v>
      </c>
      <c r="DR11781" t="s">
        <v>151</v>
      </c>
      <c r="DS11781" t="s">
        <v>152</v>
      </c>
      <c r="DT11781" t="s">
        <v>70181</v>
      </c>
      <c r="DU11781" t="s">
        <v>137</v>
      </c>
      <c r="DV11781" t="s">
        <v>137</v>
      </c>
      <c r="DW11781" t="s">
        <v>137</v>
      </c>
      <c r="DX11781" t="s">
        <v>39655</v>
      </c>
      <c r="DY11781" t="s">
        <v>137</v>
      </c>
      <c r="DZ11781" t="s">
        <v>168</v>
      </c>
      <c r="EA11781" t="b">
        <v>0</v>
      </c>
      <c r="EB11781" t="s">
        <v>137</v>
      </c>
    </row>
    <row r="11782" spans="1:132" x14ac:dyDescent="0.25">
      <c r="A11782">
        <v>96506864</v>
      </c>
      <c r="B11782">
        <v>250</v>
      </c>
      <c r="C11782" t="s">
        <v>192</v>
      </c>
      <c r="D11782" t="s">
        <v>70182</v>
      </c>
      <c r="E11782" t="s">
        <v>134</v>
      </c>
      <c r="F11782" t="s">
        <v>162</v>
      </c>
      <c r="G11782" t="s">
        <v>137</v>
      </c>
      <c r="H11782" t="s">
        <v>137</v>
      </c>
      <c r="I11782" t="s">
        <v>70183</v>
      </c>
      <c r="J11782" t="s">
        <v>139</v>
      </c>
      <c r="K11782" t="s">
        <v>140</v>
      </c>
      <c r="L11782" t="s">
        <v>141</v>
      </c>
      <c r="M11782" t="s">
        <v>137</v>
      </c>
      <c r="N11782" t="s">
        <v>59365</v>
      </c>
      <c r="O11782" t="s">
        <v>59365</v>
      </c>
      <c r="P11782" s="1"/>
      <c r="Q11782" s="1">
        <v>44789.357638888891</v>
      </c>
      <c r="R11782" s="1">
        <v>44789.357638888891</v>
      </c>
      <c r="S11782" s="1">
        <v>44792.732638888891</v>
      </c>
      <c r="T11782" s="1">
        <v>44792.732638888891</v>
      </c>
      <c r="U11782" t="s">
        <v>137</v>
      </c>
      <c r="V11782" t="s">
        <v>137</v>
      </c>
      <c r="W11782" t="s">
        <v>137</v>
      </c>
      <c r="X11782" t="s">
        <v>185</v>
      </c>
      <c r="Y11782" t="s">
        <v>137</v>
      </c>
      <c r="Z11782" t="s">
        <v>137</v>
      </c>
      <c r="AA11782" t="s">
        <v>137</v>
      </c>
      <c r="AB11782" t="s">
        <v>137</v>
      </c>
      <c r="AC11782" t="s">
        <v>137</v>
      </c>
      <c r="AD11782" s="2"/>
      <c r="AE11782" t="s">
        <v>137</v>
      </c>
      <c r="AF11782" t="s">
        <v>137</v>
      </c>
      <c r="AG11782" t="s">
        <v>137</v>
      </c>
      <c r="AH11782" t="s">
        <v>137</v>
      </c>
      <c r="AI11782" t="s">
        <v>137</v>
      </c>
      <c r="AJ11782" t="s">
        <v>137</v>
      </c>
      <c r="AK11782" t="s">
        <v>137</v>
      </c>
      <c r="AL11782" s="2"/>
      <c r="AM11782" t="s">
        <v>137</v>
      </c>
      <c r="AN11782" t="s">
        <v>137</v>
      </c>
      <c r="AO11782" t="s">
        <v>137</v>
      </c>
      <c r="AP11782" t="s">
        <v>137</v>
      </c>
      <c r="AQ11782" t="s">
        <v>137</v>
      </c>
      <c r="AR11782" t="s">
        <v>137</v>
      </c>
      <c r="AS11782" t="s">
        <v>137</v>
      </c>
      <c r="AT11782" t="s">
        <v>137</v>
      </c>
      <c r="AU11782" t="s">
        <v>137</v>
      </c>
      <c r="AV11782" t="s">
        <v>137</v>
      </c>
      <c r="AW11782" t="s">
        <v>137</v>
      </c>
      <c r="AX11782" t="s">
        <v>137</v>
      </c>
      <c r="AY11782" t="s">
        <v>137</v>
      </c>
      <c r="AZ11782" t="s">
        <v>137</v>
      </c>
      <c r="BA11782" t="s">
        <v>137</v>
      </c>
      <c r="BB11782" t="s">
        <v>137</v>
      </c>
      <c r="BC11782" t="s">
        <v>137</v>
      </c>
      <c r="BD11782" t="s">
        <v>137</v>
      </c>
      <c r="BE11782" t="s">
        <v>137</v>
      </c>
      <c r="BF11782" t="s">
        <v>137</v>
      </c>
      <c r="BG11782" t="s">
        <v>137</v>
      </c>
      <c r="BH11782" t="s">
        <v>137</v>
      </c>
      <c r="BI11782" t="s">
        <v>137</v>
      </c>
      <c r="BJ11782" t="s">
        <v>137</v>
      </c>
      <c r="BK11782" t="s">
        <v>137</v>
      </c>
      <c r="BL11782" t="s">
        <v>137</v>
      </c>
      <c r="BM11782" t="s">
        <v>137</v>
      </c>
      <c r="BN11782" t="s">
        <v>137</v>
      </c>
      <c r="BO11782" t="s">
        <v>137</v>
      </c>
      <c r="BP11782" t="s">
        <v>137</v>
      </c>
      <c r="BQ11782" t="s">
        <v>137</v>
      </c>
      <c r="BR11782" t="s">
        <v>137</v>
      </c>
      <c r="BS11782" t="s">
        <v>137</v>
      </c>
      <c r="BT11782" t="s">
        <v>137</v>
      </c>
      <c r="BU11782" t="s">
        <v>137</v>
      </c>
      <c r="BW11782" t="s">
        <v>137</v>
      </c>
      <c r="BX11782" t="s">
        <v>137</v>
      </c>
      <c r="BY11782" t="s">
        <v>137</v>
      </c>
      <c r="BZ11782" t="s">
        <v>137</v>
      </c>
      <c r="CA11782" t="s">
        <v>137</v>
      </c>
      <c r="CB11782" t="s">
        <v>137</v>
      </c>
      <c r="CC11782" t="s">
        <v>137</v>
      </c>
      <c r="CD11782" t="s">
        <v>137</v>
      </c>
      <c r="CE11782" t="s">
        <v>137</v>
      </c>
      <c r="CF11782" t="s">
        <v>137</v>
      </c>
      <c r="CG11782" t="s">
        <v>137</v>
      </c>
      <c r="CH11782" t="s">
        <v>137</v>
      </c>
      <c r="CI11782" t="s">
        <v>137</v>
      </c>
      <c r="CJ11782" t="s">
        <v>137</v>
      </c>
      <c r="CK11782" t="s">
        <v>137</v>
      </c>
      <c r="CL11782" t="s">
        <v>137</v>
      </c>
      <c r="CM11782" t="s">
        <v>137</v>
      </c>
      <c r="CN11782" t="s">
        <v>137</v>
      </c>
      <c r="CO11782" t="s">
        <v>137</v>
      </c>
      <c r="CP11782" t="s">
        <v>137</v>
      </c>
      <c r="CQ11782" s="1">
        <v>44792.732638888891</v>
      </c>
      <c r="CR11782" s="1">
        <v>44792.732638888891</v>
      </c>
      <c r="CS11782" s="1"/>
      <c r="CT11782" t="s">
        <v>9475</v>
      </c>
      <c r="CU11782" t="s">
        <v>70184</v>
      </c>
      <c r="CV11782" t="s">
        <v>9475</v>
      </c>
      <c r="CW11782" t="s">
        <v>70184</v>
      </c>
      <c r="CX11782" s="3"/>
      <c r="CY11782" s="3"/>
      <c r="DA11782" t="s">
        <v>137</v>
      </c>
      <c r="DB11782" t="s">
        <v>137</v>
      </c>
      <c r="DC11782" t="s">
        <v>137</v>
      </c>
      <c r="DD11782" t="s">
        <v>137</v>
      </c>
      <c r="DE11782" t="s">
        <v>137</v>
      </c>
      <c r="DF11782" t="s">
        <v>137</v>
      </c>
      <c r="DG11782" t="s">
        <v>137</v>
      </c>
      <c r="DH11782" t="s">
        <v>137</v>
      </c>
      <c r="DI11782" t="s">
        <v>137</v>
      </c>
      <c r="DJ11782" t="s">
        <v>137</v>
      </c>
      <c r="DK11782">
        <v>0</v>
      </c>
      <c r="DL11782" t="s">
        <v>209</v>
      </c>
      <c r="DM11782" t="s">
        <v>137</v>
      </c>
      <c r="DN11782" t="s">
        <v>137</v>
      </c>
      <c r="DO11782" s="1">
        <v>44792.732638888891</v>
      </c>
      <c r="DP11782" s="1"/>
      <c r="DQ11782" t="s">
        <v>1034</v>
      </c>
      <c r="DR11782" t="s">
        <v>846</v>
      </c>
      <c r="DS11782" t="s">
        <v>1035</v>
      </c>
      <c r="DT11782" t="s">
        <v>70185</v>
      </c>
      <c r="DU11782" t="s">
        <v>137</v>
      </c>
      <c r="DV11782" t="s">
        <v>137</v>
      </c>
      <c r="DW11782" t="s">
        <v>137</v>
      </c>
      <c r="DX11782" t="s">
        <v>137</v>
      </c>
      <c r="DY11782" t="s">
        <v>137</v>
      </c>
      <c r="DZ11782" t="s">
        <v>168</v>
      </c>
      <c r="EA11782" t="b">
        <v>0</v>
      </c>
      <c r="EB11782" t="s">
        <v>137</v>
      </c>
    </row>
    <row r="11783" spans="1:132" x14ac:dyDescent="0.25">
      <c r="A11783">
        <v>96461163</v>
      </c>
      <c r="B11783">
        <v>249</v>
      </c>
      <c r="C11783" t="s">
        <v>192</v>
      </c>
      <c r="D11783" t="s">
        <v>70186</v>
      </c>
      <c r="E11783" t="s">
        <v>9583</v>
      </c>
      <c r="F11783" t="s">
        <v>532</v>
      </c>
      <c r="G11783" t="s">
        <v>194</v>
      </c>
      <c r="H11783" t="s">
        <v>2448</v>
      </c>
      <c r="I11783" t="s">
        <v>70186</v>
      </c>
      <c r="J11783" t="s">
        <v>52452</v>
      </c>
      <c r="K11783" t="s">
        <v>52453</v>
      </c>
      <c r="L11783" t="s">
        <v>52454</v>
      </c>
      <c r="M11783" t="s">
        <v>137</v>
      </c>
      <c r="N11783" t="s">
        <v>52623</v>
      </c>
      <c r="O11783" t="s">
        <v>52623</v>
      </c>
      <c r="P11783" s="1"/>
      <c r="Q11783" s="1">
        <v>44788.569444444445</v>
      </c>
      <c r="R11783" s="1">
        <v>44788.569444444445</v>
      </c>
      <c r="S11783" s="1">
        <v>44788.570138888892</v>
      </c>
      <c r="T11783" s="1">
        <v>44788.570138888892</v>
      </c>
      <c r="U11783" t="s">
        <v>70187</v>
      </c>
      <c r="V11783" t="s">
        <v>137</v>
      </c>
      <c r="W11783" t="s">
        <v>137</v>
      </c>
      <c r="X11783" t="s">
        <v>176</v>
      </c>
      <c r="Y11783" t="s">
        <v>199</v>
      </c>
      <c r="Z11783" t="s">
        <v>137</v>
      </c>
      <c r="AA11783" t="s">
        <v>137</v>
      </c>
      <c r="AB11783" t="s">
        <v>137</v>
      </c>
      <c r="AC11783" t="s">
        <v>137</v>
      </c>
      <c r="AD11783" s="2"/>
      <c r="AE11783" t="s">
        <v>137</v>
      </c>
      <c r="AF11783" t="s">
        <v>137</v>
      </c>
      <c r="AG11783" t="s">
        <v>137</v>
      </c>
      <c r="AH11783" t="s">
        <v>137</v>
      </c>
      <c r="AI11783" t="s">
        <v>137</v>
      </c>
      <c r="AJ11783" t="s">
        <v>137</v>
      </c>
      <c r="AK11783" t="s">
        <v>137</v>
      </c>
      <c r="AL11783" s="2"/>
      <c r="AM11783" t="s">
        <v>137</v>
      </c>
      <c r="AN11783" t="s">
        <v>137</v>
      </c>
      <c r="AO11783" t="s">
        <v>137</v>
      </c>
      <c r="AP11783" t="s">
        <v>137</v>
      </c>
      <c r="AQ11783" t="s">
        <v>137</v>
      </c>
      <c r="AR11783" t="s">
        <v>137</v>
      </c>
      <c r="AS11783" t="s">
        <v>137</v>
      </c>
      <c r="AT11783" t="s">
        <v>137</v>
      </c>
      <c r="AU11783" t="s">
        <v>137</v>
      </c>
      <c r="AV11783" t="s">
        <v>137</v>
      </c>
      <c r="AW11783" t="s">
        <v>137</v>
      </c>
      <c r="AX11783" t="s">
        <v>137</v>
      </c>
      <c r="AY11783" t="s">
        <v>137</v>
      </c>
      <c r="AZ11783" t="s">
        <v>137</v>
      </c>
      <c r="BA11783" t="s">
        <v>137</v>
      </c>
      <c r="BB11783" t="s">
        <v>137</v>
      </c>
      <c r="BC11783" t="s">
        <v>137</v>
      </c>
      <c r="BD11783" t="s">
        <v>137</v>
      </c>
      <c r="BE11783" t="s">
        <v>137</v>
      </c>
      <c r="BF11783" t="s">
        <v>137</v>
      </c>
      <c r="BG11783" t="s">
        <v>137</v>
      </c>
      <c r="BH11783" t="s">
        <v>137</v>
      </c>
      <c r="BI11783" t="s">
        <v>137</v>
      </c>
      <c r="BJ11783" t="s">
        <v>137</v>
      </c>
      <c r="BK11783" t="s">
        <v>137</v>
      </c>
      <c r="BL11783" t="s">
        <v>137</v>
      </c>
      <c r="BM11783" t="s">
        <v>137</v>
      </c>
      <c r="BN11783" t="s">
        <v>137</v>
      </c>
      <c r="BO11783" t="s">
        <v>137</v>
      </c>
      <c r="BP11783" t="s">
        <v>137</v>
      </c>
      <c r="BQ11783" t="s">
        <v>137</v>
      </c>
      <c r="BR11783" t="s">
        <v>137</v>
      </c>
      <c r="BS11783" t="s">
        <v>137</v>
      </c>
      <c r="BT11783" t="s">
        <v>471</v>
      </c>
      <c r="BU11783" t="s">
        <v>771</v>
      </c>
      <c r="BW11783" t="s">
        <v>137</v>
      </c>
      <c r="BX11783" t="s">
        <v>137</v>
      </c>
      <c r="BY11783" t="s">
        <v>137</v>
      </c>
      <c r="BZ11783" t="s">
        <v>137</v>
      </c>
      <c r="CA11783" t="s">
        <v>137</v>
      </c>
      <c r="CB11783" t="s">
        <v>137</v>
      </c>
      <c r="CC11783" t="s">
        <v>137</v>
      </c>
      <c r="CD11783" t="s">
        <v>137</v>
      </c>
      <c r="CE11783" t="s">
        <v>137</v>
      </c>
      <c r="CF11783" t="s">
        <v>137</v>
      </c>
      <c r="CG11783" t="s">
        <v>137</v>
      </c>
      <c r="CH11783" t="s">
        <v>137</v>
      </c>
      <c r="CI11783" t="s">
        <v>137</v>
      </c>
      <c r="CJ11783" t="s">
        <v>137</v>
      </c>
      <c r="CK11783" t="s">
        <v>137</v>
      </c>
      <c r="CL11783" t="s">
        <v>137</v>
      </c>
      <c r="CM11783" t="s">
        <v>137</v>
      </c>
      <c r="CN11783" t="s">
        <v>137</v>
      </c>
      <c r="CO11783" t="s">
        <v>137</v>
      </c>
      <c r="CP11783" t="s">
        <v>137</v>
      </c>
      <c r="CQ11783" s="1">
        <v>44788.570138888892</v>
      </c>
      <c r="CR11783" s="1">
        <v>44788.570138888892</v>
      </c>
      <c r="CS11783" s="1"/>
      <c r="CT11783" t="s">
        <v>14822</v>
      </c>
      <c r="CU11783" t="s">
        <v>14822</v>
      </c>
      <c r="CV11783" t="s">
        <v>14822</v>
      </c>
      <c r="CW11783" t="s">
        <v>14822</v>
      </c>
      <c r="CX11783" s="3"/>
      <c r="CY11783" s="3"/>
      <c r="DA11783" t="s">
        <v>137</v>
      </c>
      <c r="DB11783" t="s">
        <v>137</v>
      </c>
      <c r="DC11783" t="s">
        <v>137</v>
      </c>
      <c r="DD11783" t="s">
        <v>137</v>
      </c>
      <c r="DE11783" t="s">
        <v>137</v>
      </c>
      <c r="DF11783" t="s">
        <v>137</v>
      </c>
      <c r="DG11783" t="s">
        <v>137</v>
      </c>
      <c r="DH11783" t="s">
        <v>137</v>
      </c>
      <c r="DI11783" t="s">
        <v>137</v>
      </c>
      <c r="DJ11783" t="s">
        <v>137</v>
      </c>
      <c r="DK11783">
        <v>0</v>
      </c>
      <c r="DL11783" t="s">
        <v>209</v>
      </c>
      <c r="DM11783" t="s">
        <v>16532</v>
      </c>
      <c r="DN11783" t="s">
        <v>137</v>
      </c>
      <c r="DO11783" s="1">
        <v>44788.570138888892</v>
      </c>
      <c r="DP11783" s="1"/>
      <c r="DQ11783" t="s">
        <v>52452</v>
      </c>
      <c r="DR11783" t="s">
        <v>52453</v>
      </c>
      <c r="DS11783" t="s">
        <v>52454</v>
      </c>
      <c r="DT11783" t="s">
        <v>137</v>
      </c>
      <c r="DU11783" t="s">
        <v>137</v>
      </c>
      <c r="DV11783" t="s">
        <v>137</v>
      </c>
      <c r="DW11783" t="s">
        <v>137</v>
      </c>
      <c r="DX11783" t="s">
        <v>137</v>
      </c>
      <c r="DY11783" t="s">
        <v>137</v>
      </c>
      <c r="DZ11783" t="s">
        <v>168</v>
      </c>
      <c r="EA11783" t="b">
        <v>0</v>
      </c>
      <c r="EB11783" t="s">
        <v>137</v>
      </c>
    </row>
    <row r="11784" spans="1:132" x14ac:dyDescent="0.25">
      <c r="A11784">
        <v>96457114</v>
      </c>
      <c r="B11784">
        <v>248</v>
      </c>
      <c r="C11784" t="s">
        <v>192</v>
      </c>
      <c r="D11784" t="s">
        <v>70188</v>
      </c>
      <c r="E11784" t="s">
        <v>134</v>
      </c>
      <c r="F11784" t="s">
        <v>532</v>
      </c>
      <c r="G11784" t="s">
        <v>137</v>
      </c>
      <c r="H11784" t="s">
        <v>137</v>
      </c>
      <c r="I11784" t="s">
        <v>137</v>
      </c>
      <c r="J11784" t="s">
        <v>32127</v>
      </c>
      <c r="K11784" t="s">
        <v>32128</v>
      </c>
      <c r="L11784" t="s">
        <v>32129</v>
      </c>
      <c r="M11784" t="s">
        <v>137</v>
      </c>
      <c r="N11784" t="s">
        <v>34936</v>
      </c>
      <c r="O11784" t="s">
        <v>34936</v>
      </c>
      <c r="P11784" s="1"/>
      <c r="Q11784" s="1">
        <v>44788.543749999997</v>
      </c>
      <c r="R11784" s="1">
        <v>44788.543749999997</v>
      </c>
      <c r="S11784" s="1">
        <v>44788.56527777778</v>
      </c>
      <c r="T11784" s="1">
        <v>44788.56527777778</v>
      </c>
      <c r="U11784" t="s">
        <v>9458</v>
      </c>
      <c r="V11784" t="s">
        <v>137</v>
      </c>
      <c r="W11784" t="s">
        <v>137</v>
      </c>
      <c r="X11784" t="s">
        <v>144</v>
      </c>
      <c r="Y11784" t="s">
        <v>199</v>
      </c>
      <c r="Z11784" t="s">
        <v>137</v>
      </c>
      <c r="AA11784" t="s">
        <v>137</v>
      </c>
      <c r="AB11784" t="s">
        <v>137</v>
      </c>
      <c r="AC11784" t="s">
        <v>137</v>
      </c>
      <c r="AD11784" s="2"/>
      <c r="AE11784" t="s">
        <v>137</v>
      </c>
      <c r="AF11784" t="s">
        <v>137</v>
      </c>
      <c r="AG11784" t="s">
        <v>137</v>
      </c>
      <c r="AH11784" t="s">
        <v>137</v>
      </c>
      <c r="AI11784" t="s">
        <v>137</v>
      </c>
      <c r="AJ11784" t="s">
        <v>137</v>
      </c>
      <c r="AK11784" t="s">
        <v>137</v>
      </c>
      <c r="AL11784" s="2"/>
      <c r="AM11784" t="s">
        <v>137</v>
      </c>
      <c r="AN11784" t="s">
        <v>137</v>
      </c>
      <c r="AO11784" t="s">
        <v>137</v>
      </c>
      <c r="AP11784" t="s">
        <v>137</v>
      </c>
      <c r="AQ11784" t="s">
        <v>137</v>
      </c>
      <c r="AR11784" t="s">
        <v>137</v>
      </c>
      <c r="AS11784" t="s">
        <v>137</v>
      </c>
      <c r="AT11784" t="s">
        <v>137</v>
      </c>
      <c r="AU11784" t="s">
        <v>137</v>
      </c>
      <c r="AV11784" t="s">
        <v>137</v>
      </c>
      <c r="AW11784" t="s">
        <v>137</v>
      </c>
      <c r="AX11784" t="s">
        <v>137</v>
      </c>
      <c r="AY11784" t="s">
        <v>137</v>
      </c>
      <c r="AZ11784" t="s">
        <v>137</v>
      </c>
      <c r="BA11784" t="s">
        <v>137</v>
      </c>
      <c r="BB11784" t="s">
        <v>137</v>
      </c>
      <c r="BC11784" t="s">
        <v>137</v>
      </c>
      <c r="BD11784" t="s">
        <v>137</v>
      </c>
      <c r="BE11784" t="s">
        <v>137</v>
      </c>
      <c r="BF11784" t="s">
        <v>137</v>
      </c>
      <c r="BG11784" t="s">
        <v>137</v>
      </c>
      <c r="BH11784" t="s">
        <v>137</v>
      </c>
      <c r="BI11784" t="s">
        <v>137</v>
      </c>
      <c r="BJ11784" t="s">
        <v>137</v>
      </c>
      <c r="BK11784" t="s">
        <v>137</v>
      </c>
      <c r="BL11784" t="s">
        <v>137</v>
      </c>
      <c r="BM11784" t="s">
        <v>137</v>
      </c>
      <c r="BN11784" t="s">
        <v>137</v>
      </c>
      <c r="BO11784" t="s">
        <v>137</v>
      </c>
      <c r="BP11784" t="s">
        <v>137</v>
      </c>
      <c r="BQ11784" t="s">
        <v>137</v>
      </c>
      <c r="BR11784" t="s">
        <v>137</v>
      </c>
      <c r="BS11784" t="s">
        <v>137</v>
      </c>
      <c r="BT11784" t="s">
        <v>137</v>
      </c>
      <c r="BU11784" t="s">
        <v>137</v>
      </c>
      <c r="BW11784" t="s">
        <v>137</v>
      </c>
      <c r="BX11784" t="s">
        <v>137</v>
      </c>
      <c r="BY11784" t="s">
        <v>137</v>
      </c>
      <c r="BZ11784" t="s">
        <v>137</v>
      </c>
      <c r="CA11784" t="s">
        <v>137</v>
      </c>
      <c r="CB11784" t="s">
        <v>137</v>
      </c>
      <c r="CC11784" t="s">
        <v>137</v>
      </c>
      <c r="CD11784" t="s">
        <v>137</v>
      </c>
      <c r="CE11784" t="s">
        <v>137</v>
      </c>
      <c r="CF11784" t="s">
        <v>137</v>
      </c>
      <c r="CG11784" t="s">
        <v>137</v>
      </c>
      <c r="CH11784" t="s">
        <v>137</v>
      </c>
      <c r="CI11784" t="s">
        <v>137</v>
      </c>
      <c r="CJ11784" t="s">
        <v>137</v>
      </c>
      <c r="CK11784" t="s">
        <v>137</v>
      </c>
      <c r="CL11784" t="s">
        <v>137</v>
      </c>
      <c r="CM11784" t="s">
        <v>137</v>
      </c>
      <c r="CN11784" t="s">
        <v>137</v>
      </c>
      <c r="CO11784" t="s">
        <v>137</v>
      </c>
      <c r="CP11784" t="s">
        <v>137</v>
      </c>
      <c r="CQ11784" s="1">
        <v>44788.56527777778</v>
      </c>
      <c r="CR11784" s="1">
        <v>44788.56527777778</v>
      </c>
      <c r="CS11784" s="1"/>
      <c r="CT11784" t="s">
        <v>12338</v>
      </c>
      <c r="CU11784" t="s">
        <v>12338</v>
      </c>
      <c r="CV11784" t="s">
        <v>12338</v>
      </c>
      <c r="CW11784" t="s">
        <v>12338</v>
      </c>
      <c r="CX11784" s="3"/>
      <c r="CY11784" s="3"/>
      <c r="DA11784" t="s">
        <v>137</v>
      </c>
      <c r="DB11784" t="s">
        <v>137</v>
      </c>
      <c r="DC11784" t="s">
        <v>137</v>
      </c>
      <c r="DD11784" t="s">
        <v>137</v>
      </c>
      <c r="DE11784" t="s">
        <v>137</v>
      </c>
      <c r="DF11784" t="s">
        <v>137</v>
      </c>
      <c r="DG11784" t="s">
        <v>137</v>
      </c>
      <c r="DH11784" t="s">
        <v>137</v>
      </c>
      <c r="DI11784" t="s">
        <v>137</v>
      </c>
      <c r="DJ11784" t="s">
        <v>137</v>
      </c>
      <c r="DK11784">
        <v>0</v>
      </c>
      <c r="DL11784" t="s">
        <v>137</v>
      </c>
      <c r="DM11784" t="s">
        <v>137</v>
      </c>
      <c r="DN11784" t="s">
        <v>137</v>
      </c>
      <c r="DO11784" s="1">
        <v>44788.56527777778</v>
      </c>
      <c r="DP11784" s="1"/>
      <c r="DQ11784" t="s">
        <v>32127</v>
      </c>
      <c r="DR11784" t="s">
        <v>32128</v>
      </c>
      <c r="DS11784" t="s">
        <v>32129</v>
      </c>
      <c r="DT11784" t="s">
        <v>137</v>
      </c>
      <c r="DU11784" t="s">
        <v>137</v>
      </c>
      <c r="DV11784" t="s">
        <v>137</v>
      </c>
      <c r="DW11784" t="s">
        <v>137</v>
      </c>
      <c r="DX11784" t="s">
        <v>137</v>
      </c>
      <c r="DY11784" t="s">
        <v>137</v>
      </c>
      <c r="DZ11784" t="s">
        <v>168</v>
      </c>
      <c r="EA11784" t="b">
        <v>0</v>
      </c>
      <c r="EB11784" t="s">
        <v>137</v>
      </c>
    </row>
    <row r="11785" spans="1:132" x14ac:dyDescent="0.25">
      <c r="A11785">
        <v>96457020</v>
      </c>
      <c r="B11785">
        <v>247</v>
      </c>
      <c r="C11785" t="s">
        <v>192</v>
      </c>
      <c r="D11785" t="s">
        <v>70189</v>
      </c>
      <c r="E11785" t="s">
        <v>134</v>
      </c>
      <c r="F11785" t="s">
        <v>532</v>
      </c>
      <c r="G11785" t="s">
        <v>137</v>
      </c>
      <c r="H11785" t="s">
        <v>137</v>
      </c>
      <c r="I11785" t="s">
        <v>137</v>
      </c>
      <c r="J11785" t="s">
        <v>32127</v>
      </c>
      <c r="K11785" t="s">
        <v>32128</v>
      </c>
      <c r="L11785" t="s">
        <v>32129</v>
      </c>
      <c r="M11785" t="s">
        <v>137</v>
      </c>
      <c r="N11785" t="s">
        <v>34936</v>
      </c>
      <c r="O11785" t="s">
        <v>34936</v>
      </c>
      <c r="P11785" s="1"/>
      <c r="Q11785" s="1">
        <v>44788.543055555558</v>
      </c>
      <c r="R11785" s="1">
        <v>44788.543055555558</v>
      </c>
      <c r="S11785" s="1">
        <v>44788.565972222219</v>
      </c>
      <c r="T11785" s="1">
        <v>44788.565972222219</v>
      </c>
      <c r="U11785" t="s">
        <v>9458</v>
      </c>
      <c r="V11785" t="s">
        <v>137</v>
      </c>
      <c r="W11785" t="s">
        <v>137</v>
      </c>
      <c r="X11785" t="s">
        <v>144</v>
      </c>
      <c r="Y11785" t="s">
        <v>199</v>
      </c>
      <c r="Z11785" t="s">
        <v>137</v>
      </c>
      <c r="AA11785" t="s">
        <v>137</v>
      </c>
      <c r="AB11785" t="s">
        <v>137</v>
      </c>
      <c r="AC11785" t="s">
        <v>137</v>
      </c>
      <c r="AD11785" s="2"/>
      <c r="AE11785" t="s">
        <v>137</v>
      </c>
      <c r="AF11785" t="s">
        <v>137</v>
      </c>
      <c r="AG11785" t="s">
        <v>137</v>
      </c>
      <c r="AH11785" t="s">
        <v>137</v>
      </c>
      <c r="AI11785" t="s">
        <v>137</v>
      </c>
      <c r="AJ11785" t="s">
        <v>137</v>
      </c>
      <c r="AK11785" t="s">
        <v>137</v>
      </c>
      <c r="AL11785" s="2"/>
      <c r="AM11785" t="s">
        <v>137</v>
      </c>
      <c r="AN11785" t="s">
        <v>137</v>
      </c>
      <c r="AO11785" t="s">
        <v>137</v>
      </c>
      <c r="AP11785" t="s">
        <v>137</v>
      </c>
      <c r="AQ11785" t="s">
        <v>137</v>
      </c>
      <c r="AR11785" t="s">
        <v>137</v>
      </c>
      <c r="AS11785" t="s">
        <v>137</v>
      </c>
      <c r="AT11785" t="s">
        <v>137</v>
      </c>
      <c r="AU11785" t="s">
        <v>137</v>
      </c>
      <c r="AV11785" t="s">
        <v>137</v>
      </c>
      <c r="AW11785" t="s">
        <v>137</v>
      </c>
      <c r="AX11785" t="s">
        <v>137</v>
      </c>
      <c r="AY11785" t="s">
        <v>137</v>
      </c>
      <c r="AZ11785" t="s">
        <v>137</v>
      </c>
      <c r="BA11785" t="s">
        <v>137</v>
      </c>
      <c r="BB11785" t="s">
        <v>137</v>
      </c>
      <c r="BC11785" t="s">
        <v>137</v>
      </c>
      <c r="BD11785" t="s">
        <v>137</v>
      </c>
      <c r="BE11785" t="s">
        <v>137</v>
      </c>
      <c r="BF11785" t="s">
        <v>137</v>
      </c>
      <c r="BG11785" t="s">
        <v>137</v>
      </c>
      <c r="BH11785" t="s">
        <v>137</v>
      </c>
      <c r="BI11785" t="s">
        <v>137</v>
      </c>
      <c r="BJ11785" t="s">
        <v>137</v>
      </c>
      <c r="BK11785" t="s">
        <v>137</v>
      </c>
      <c r="BL11785" t="s">
        <v>137</v>
      </c>
      <c r="BM11785" t="s">
        <v>137</v>
      </c>
      <c r="BN11785" t="s">
        <v>137</v>
      </c>
      <c r="BO11785" t="s">
        <v>137</v>
      </c>
      <c r="BP11785" t="s">
        <v>137</v>
      </c>
      <c r="BQ11785" t="s">
        <v>137</v>
      </c>
      <c r="BR11785" t="s">
        <v>137</v>
      </c>
      <c r="BS11785" t="s">
        <v>137</v>
      </c>
      <c r="BT11785" t="s">
        <v>137</v>
      </c>
      <c r="BU11785" t="s">
        <v>137</v>
      </c>
      <c r="BW11785" t="s">
        <v>137</v>
      </c>
      <c r="BX11785" t="s">
        <v>137</v>
      </c>
      <c r="BY11785" t="s">
        <v>137</v>
      </c>
      <c r="BZ11785" t="s">
        <v>137</v>
      </c>
      <c r="CA11785" t="s">
        <v>137</v>
      </c>
      <c r="CB11785" t="s">
        <v>137</v>
      </c>
      <c r="CC11785" t="s">
        <v>137</v>
      </c>
      <c r="CD11785" t="s">
        <v>137</v>
      </c>
      <c r="CE11785" t="s">
        <v>137</v>
      </c>
      <c r="CF11785" t="s">
        <v>137</v>
      </c>
      <c r="CG11785" t="s">
        <v>137</v>
      </c>
      <c r="CH11785" t="s">
        <v>137</v>
      </c>
      <c r="CI11785" t="s">
        <v>137</v>
      </c>
      <c r="CJ11785" t="s">
        <v>137</v>
      </c>
      <c r="CK11785" t="s">
        <v>137</v>
      </c>
      <c r="CL11785" t="s">
        <v>137</v>
      </c>
      <c r="CM11785" t="s">
        <v>137</v>
      </c>
      <c r="CN11785" t="s">
        <v>137</v>
      </c>
      <c r="CO11785" t="s">
        <v>137</v>
      </c>
      <c r="CP11785" t="s">
        <v>137</v>
      </c>
      <c r="CQ11785" s="1">
        <v>44788.565972222219</v>
      </c>
      <c r="CR11785" s="1">
        <v>44788.565972222219</v>
      </c>
      <c r="CS11785" s="1"/>
      <c r="CT11785" t="s">
        <v>70190</v>
      </c>
      <c r="CU11785" t="s">
        <v>70190</v>
      </c>
      <c r="CV11785" t="s">
        <v>22571</v>
      </c>
      <c r="CW11785" t="s">
        <v>22571</v>
      </c>
      <c r="CX11785" s="3"/>
      <c r="CY11785" s="3"/>
      <c r="DA11785" t="s">
        <v>137</v>
      </c>
      <c r="DB11785" t="s">
        <v>137</v>
      </c>
      <c r="DC11785" t="s">
        <v>137</v>
      </c>
      <c r="DD11785" t="s">
        <v>137</v>
      </c>
      <c r="DE11785" t="s">
        <v>137</v>
      </c>
      <c r="DF11785" t="s">
        <v>70191</v>
      </c>
      <c r="DG11785" t="s">
        <v>137</v>
      </c>
      <c r="DH11785" t="s">
        <v>137</v>
      </c>
      <c r="DI11785" t="s">
        <v>137</v>
      </c>
      <c r="DJ11785" t="s">
        <v>137</v>
      </c>
      <c r="DK11785">
        <v>0</v>
      </c>
      <c r="DL11785" t="s">
        <v>137</v>
      </c>
      <c r="DM11785" t="s">
        <v>137</v>
      </c>
      <c r="DN11785" t="s">
        <v>137</v>
      </c>
      <c r="DO11785" s="1">
        <v>44788.565972222219</v>
      </c>
      <c r="DP11785" s="1"/>
      <c r="DQ11785" t="s">
        <v>32127</v>
      </c>
      <c r="DR11785" t="s">
        <v>32128</v>
      </c>
      <c r="DS11785" t="s">
        <v>32129</v>
      </c>
      <c r="DT11785" t="s">
        <v>137</v>
      </c>
      <c r="DU11785" t="s">
        <v>137</v>
      </c>
      <c r="DV11785" t="s">
        <v>137</v>
      </c>
      <c r="DW11785" t="s">
        <v>137</v>
      </c>
      <c r="DX11785" t="s">
        <v>137</v>
      </c>
      <c r="DY11785" t="s">
        <v>137</v>
      </c>
      <c r="DZ11785" t="s">
        <v>168</v>
      </c>
      <c r="EA11785" t="b">
        <v>0</v>
      </c>
      <c r="EB11785" t="s">
        <v>137</v>
      </c>
    </row>
    <row r="11786" spans="1:132" x14ac:dyDescent="0.25">
      <c r="A11786">
        <v>96456962</v>
      </c>
      <c r="B11786">
        <v>246</v>
      </c>
      <c r="C11786" t="s">
        <v>192</v>
      </c>
      <c r="D11786" t="s">
        <v>70192</v>
      </c>
      <c r="E11786" t="s">
        <v>134</v>
      </c>
      <c r="F11786" t="s">
        <v>532</v>
      </c>
      <c r="G11786" t="s">
        <v>137</v>
      </c>
      <c r="H11786" t="s">
        <v>137</v>
      </c>
      <c r="I11786" t="s">
        <v>137</v>
      </c>
      <c r="J11786" t="s">
        <v>32127</v>
      </c>
      <c r="K11786" t="s">
        <v>32128</v>
      </c>
      <c r="L11786" t="s">
        <v>32129</v>
      </c>
      <c r="M11786" t="s">
        <v>137</v>
      </c>
      <c r="N11786" t="s">
        <v>34936</v>
      </c>
      <c r="O11786" t="s">
        <v>34936</v>
      </c>
      <c r="P11786" s="1"/>
      <c r="Q11786" s="1">
        <v>44788.543055555558</v>
      </c>
      <c r="R11786" s="1">
        <v>44788.543055555558</v>
      </c>
      <c r="S11786" s="1">
        <v>44788.565972222219</v>
      </c>
      <c r="T11786" s="1">
        <v>44788.565972222219</v>
      </c>
      <c r="U11786" t="s">
        <v>9458</v>
      </c>
      <c r="V11786" t="s">
        <v>137</v>
      </c>
      <c r="W11786" t="s">
        <v>137</v>
      </c>
      <c r="X11786" t="s">
        <v>144</v>
      </c>
      <c r="Y11786" t="s">
        <v>199</v>
      </c>
      <c r="Z11786" t="s">
        <v>137</v>
      </c>
      <c r="AA11786" t="s">
        <v>137</v>
      </c>
      <c r="AB11786" t="s">
        <v>137</v>
      </c>
      <c r="AC11786" t="s">
        <v>137</v>
      </c>
      <c r="AD11786" s="2"/>
      <c r="AE11786" t="s">
        <v>137</v>
      </c>
      <c r="AF11786" t="s">
        <v>137</v>
      </c>
      <c r="AG11786" t="s">
        <v>137</v>
      </c>
      <c r="AH11786" t="s">
        <v>137</v>
      </c>
      <c r="AI11786" t="s">
        <v>137</v>
      </c>
      <c r="AJ11786" t="s">
        <v>137</v>
      </c>
      <c r="AK11786" t="s">
        <v>137</v>
      </c>
      <c r="AL11786" s="2"/>
      <c r="AM11786" t="s">
        <v>137</v>
      </c>
      <c r="AN11786" t="s">
        <v>137</v>
      </c>
      <c r="AO11786" t="s">
        <v>137</v>
      </c>
      <c r="AP11786" t="s">
        <v>137</v>
      </c>
      <c r="AQ11786" t="s">
        <v>137</v>
      </c>
      <c r="AR11786" t="s">
        <v>137</v>
      </c>
      <c r="AS11786" t="s">
        <v>137</v>
      </c>
      <c r="AT11786" t="s">
        <v>137</v>
      </c>
      <c r="AU11786" t="s">
        <v>137</v>
      </c>
      <c r="AV11786" t="s">
        <v>137</v>
      </c>
      <c r="AW11786" t="s">
        <v>137</v>
      </c>
      <c r="AX11786" t="s">
        <v>137</v>
      </c>
      <c r="AY11786" t="s">
        <v>137</v>
      </c>
      <c r="AZ11786" t="s">
        <v>137</v>
      </c>
      <c r="BA11786" t="s">
        <v>137</v>
      </c>
      <c r="BB11786" t="s">
        <v>137</v>
      </c>
      <c r="BC11786" t="s">
        <v>137</v>
      </c>
      <c r="BD11786" t="s">
        <v>137</v>
      </c>
      <c r="BE11786" t="s">
        <v>137</v>
      </c>
      <c r="BF11786" t="s">
        <v>137</v>
      </c>
      <c r="BG11786" t="s">
        <v>137</v>
      </c>
      <c r="BH11786" t="s">
        <v>137</v>
      </c>
      <c r="BI11786" t="s">
        <v>137</v>
      </c>
      <c r="BJ11786" t="s">
        <v>137</v>
      </c>
      <c r="BK11786" t="s">
        <v>137</v>
      </c>
      <c r="BL11786" t="s">
        <v>137</v>
      </c>
      <c r="BM11786" t="s">
        <v>137</v>
      </c>
      <c r="BN11786" t="s">
        <v>137</v>
      </c>
      <c r="BO11786" t="s">
        <v>137</v>
      </c>
      <c r="BP11786" t="s">
        <v>137</v>
      </c>
      <c r="BQ11786" t="s">
        <v>137</v>
      </c>
      <c r="BR11786" t="s">
        <v>137</v>
      </c>
      <c r="BS11786" t="s">
        <v>137</v>
      </c>
      <c r="BT11786" t="s">
        <v>137</v>
      </c>
      <c r="BU11786" t="s">
        <v>137</v>
      </c>
      <c r="BW11786" t="s">
        <v>137</v>
      </c>
      <c r="BX11786" t="s">
        <v>137</v>
      </c>
      <c r="BY11786" t="s">
        <v>137</v>
      </c>
      <c r="BZ11786" t="s">
        <v>137</v>
      </c>
      <c r="CA11786" t="s">
        <v>137</v>
      </c>
      <c r="CB11786" t="s">
        <v>137</v>
      </c>
      <c r="CC11786" t="s">
        <v>137</v>
      </c>
      <c r="CD11786" t="s">
        <v>137</v>
      </c>
      <c r="CE11786" t="s">
        <v>137</v>
      </c>
      <c r="CF11786" t="s">
        <v>137</v>
      </c>
      <c r="CG11786" t="s">
        <v>137</v>
      </c>
      <c r="CH11786" t="s">
        <v>137</v>
      </c>
      <c r="CI11786" t="s">
        <v>137</v>
      </c>
      <c r="CJ11786" t="s">
        <v>137</v>
      </c>
      <c r="CK11786" t="s">
        <v>137</v>
      </c>
      <c r="CL11786" t="s">
        <v>137</v>
      </c>
      <c r="CM11786" t="s">
        <v>137</v>
      </c>
      <c r="CN11786" t="s">
        <v>137</v>
      </c>
      <c r="CO11786" t="s">
        <v>137</v>
      </c>
      <c r="CP11786" t="s">
        <v>137</v>
      </c>
      <c r="CQ11786" s="1">
        <v>44788.565972222219</v>
      </c>
      <c r="CR11786" s="1">
        <v>44788.565972222219</v>
      </c>
      <c r="CS11786" s="1"/>
      <c r="CT11786" t="s">
        <v>50674</v>
      </c>
      <c r="CU11786" t="s">
        <v>50674</v>
      </c>
      <c r="CV11786" t="s">
        <v>50674</v>
      </c>
      <c r="CW11786" t="s">
        <v>50674</v>
      </c>
      <c r="CX11786" s="3"/>
      <c r="CY11786" s="3"/>
      <c r="DA11786" t="s">
        <v>137</v>
      </c>
      <c r="DB11786" t="s">
        <v>137</v>
      </c>
      <c r="DC11786" t="s">
        <v>137</v>
      </c>
      <c r="DD11786" t="s">
        <v>137</v>
      </c>
      <c r="DE11786" t="s">
        <v>137</v>
      </c>
      <c r="DF11786" t="s">
        <v>137</v>
      </c>
      <c r="DG11786" t="s">
        <v>137</v>
      </c>
      <c r="DH11786" t="s">
        <v>137</v>
      </c>
      <c r="DI11786" t="s">
        <v>137</v>
      </c>
      <c r="DJ11786" t="s">
        <v>137</v>
      </c>
      <c r="DK11786">
        <v>0</v>
      </c>
      <c r="DL11786" t="s">
        <v>137</v>
      </c>
      <c r="DM11786" t="s">
        <v>137</v>
      </c>
      <c r="DN11786" t="s">
        <v>137</v>
      </c>
      <c r="DO11786" s="1">
        <v>44788.565972222219</v>
      </c>
      <c r="DP11786" s="1"/>
      <c r="DQ11786" t="s">
        <v>32127</v>
      </c>
      <c r="DR11786" t="s">
        <v>32128</v>
      </c>
      <c r="DS11786" t="s">
        <v>32129</v>
      </c>
      <c r="DT11786" t="s">
        <v>137</v>
      </c>
      <c r="DU11786" t="s">
        <v>137</v>
      </c>
      <c r="DV11786" t="s">
        <v>137</v>
      </c>
      <c r="DW11786" t="s">
        <v>137</v>
      </c>
      <c r="DX11786" t="s">
        <v>137</v>
      </c>
      <c r="DY11786" t="s">
        <v>137</v>
      </c>
      <c r="DZ11786" t="s">
        <v>168</v>
      </c>
      <c r="EA11786" t="b">
        <v>0</v>
      </c>
      <c r="EB11786" t="s">
        <v>137</v>
      </c>
    </row>
    <row r="11787" spans="1:132" x14ac:dyDescent="0.25">
      <c r="A11787">
        <v>96455060</v>
      </c>
      <c r="B11787">
        <v>245</v>
      </c>
      <c r="C11787" t="s">
        <v>192</v>
      </c>
      <c r="D11787" t="s">
        <v>70193</v>
      </c>
      <c r="E11787" t="s">
        <v>134</v>
      </c>
      <c r="F11787" t="s">
        <v>162</v>
      </c>
      <c r="G11787" t="s">
        <v>137</v>
      </c>
      <c r="H11787" t="s">
        <v>137</v>
      </c>
      <c r="I11787" t="s">
        <v>70194</v>
      </c>
      <c r="J11787" t="s">
        <v>139</v>
      </c>
      <c r="K11787" t="s">
        <v>140</v>
      </c>
      <c r="L11787" t="s">
        <v>141</v>
      </c>
      <c r="M11787" t="s">
        <v>137</v>
      </c>
      <c r="N11787" t="s">
        <v>70195</v>
      </c>
      <c r="O11787" t="s">
        <v>70195</v>
      </c>
      <c r="P11787" s="1"/>
      <c r="Q11787" s="1">
        <v>44788.53125</v>
      </c>
      <c r="R11787" s="1">
        <v>44788.53125</v>
      </c>
      <c r="S11787" s="1">
        <v>44788.552083333336</v>
      </c>
      <c r="T11787" s="1">
        <v>44788.552083333336</v>
      </c>
      <c r="U11787" t="s">
        <v>137</v>
      </c>
      <c r="V11787" t="s">
        <v>137</v>
      </c>
      <c r="W11787" t="s">
        <v>137</v>
      </c>
      <c r="X11787" t="s">
        <v>185</v>
      </c>
      <c r="Y11787" t="s">
        <v>137</v>
      </c>
      <c r="Z11787" t="s">
        <v>137</v>
      </c>
      <c r="AA11787" t="s">
        <v>137</v>
      </c>
      <c r="AB11787" t="s">
        <v>137</v>
      </c>
      <c r="AC11787" t="s">
        <v>137</v>
      </c>
      <c r="AD11787" s="2"/>
      <c r="AE11787" t="s">
        <v>137</v>
      </c>
      <c r="AF11787" t="s">
        <v>137</v>
      </c>
      <c r="AG11787" t="s">
        <v>137</v>
      </c>
      <c r="AH11787" t="s">
        <v>137</v>
      </c>
      <c r="AI11787" t="s">
        <v>137</v>
      </c>
      <c r="AJ11787" t="s">
        <v>137</v>
      </c>
      <c r="AK11787" t="s">
        <v>137</v>
      </c>
      <c r="AL11787" s="2"/>
      <c r="AM11787" t="s">
        <v>137</v>
      </c>
      <c r="AN11787" t="s">
        <v>137</v>
      </c>
      <c r="AO11787" t="s">
        <v>137</v>
      </c>
      <c r="AP11787" t="s">
        <v>137</v>
      </c>
      <c r="AQ11787" t="s">
        <v>137</v>
      </c>
      <c r="AR11787" t="s">
        <v>137</v>
      </c>
      <c r="AS11787" t="s">
        <v>137</v>
      </c>
      <c r="AT11787" t="s">
        <v>137</v>
      </c>
      <c r="AU11787" t="s">
        <v>137</v>
      </c>
      <c r="AV11787" t="s">
        <v>137</v>
      </c>
      <c r="AW11787" t="s">
        <v>137</v>
      </c>
      <c r="AX11787" t="s">
        <v>137</v>
      </c>
      <c r="AY11787" t="s">
        <v>137</v>
      </c>
      <c r="AZ11787" t="s">
        <v>137</v>
      </c>
      <c r="BA11787" t="s">
        <v>137</v>
      </c>
      <c r="BB11787" t="s">
        <v>137</v>
      </c>
      <c r="BC11787" t="s">
        <v>137</v>
      </c>
      <c r="BD11787" t="s">
        <v>137</v>
      </c>
      <c r="BE11787" t="s">
        <v>137</v>
      </c>
      <c r="BF11787" t="s">
        <v>137</v>
      </c>
      <c r="BG11787" t="s">
        <v>137</v>
      </c>
      <c r="BH11787" t="s">
        <v>137</v>
      </c>
      <c r="BI11787" t="s">
        <v>137</v>
      </c>
      <c r="BJ11787" t="s">
        <v>137</v>
      </c>
      <c r="BK11787" t="s">
        <v>137</v>
      </c>
      <c r="BL11787" t="s">
        <v>137</v>
      </c>
      <c r="BM11787" t="s">
        <v>137</v>
      </c>
      <c r="BN11787" t="s">
        <v>137</v>
      </c>
      <c r="BO11787" t="s">
        <v>137</v>
      </c>
      <c r="BP11787" t="s">
        <v>137</v>
      </c>
      <c r="BQ11787" t="s">
        <v>137</v>
      </c>
      <c r="BR11787" t="s">
        <v>137</v>
      </c>
      <c r="BS11787" t="s">
        <v>137</v>
      </c>
      <c r="BT11787" t="s">
        <v>137</v>
      </c>
      <c r="BU11787" t="s">
        <v>137</v>
      </c>
      <c r="BW11787" t="s">
        <v>137</v>
      </c>
      <c r="BX11787" t="s">
        <v>137</v>
      </c>
      <c r="BY11787" t="s">
        <v>137</v>
      </c>
      <c r="BZ11787" t="s">
        <v>137</v>
      </c>
      <c r="CA11787" t="s">
        <v>137</v>
      </c>
      <c r="CB11787" t="s">
        <v>137</v>
      </c>
      <c r="CC11787" t="s">
        <v>137</v>
      </c>
      <c r="CD11787" t="s">
        <v>137</v>
      </c>
      <c r="CE11787" t="s">
        <v>137</v>
      </c>
      <c r="CF11787" t="s">
        <v>137</v>
      </c>
      <c r="CG11787" t="s">
        <v>137</v>
      </c>
      <c r="CH11787" t="s">
        <v>137</v>
      </c>
      <c r="CI11787" t="s">
        <v>137</v>
      </c>
      <c r="CJ11787" t="s">
        <v>137</v>
      </c>
      <c r="CK11787" t="s">
        <v>137</v>
      </c>
      <c r="CL11787" t="s">
        <v>137</v>
      </c>
      <c r="CM11787" t="s">
        <v>137</v>
      </c>
      <c r="CN11787" t="s">
        <v>137</v>
      </c>
      <c r="CO11787" t="s">
        <v>137</v>
      </c>
      <c r="CP11787" t="s">
        <v>137</v>
      </c>
      <c r="CQ11787" s="1">
        <v>44788.552083333336</v>
      </c>
      <c r="CR11787" s="1">
        <v>44788.552083333336</v>
      </c>
      <c r="CS11787" s="1"/>
      <c r="CT11787" t="s">
        <v>70196</v>
      </c>
      <c r="CU11787" t="s">
        <v>70196</v>
      </c>
      <c r="CV11787" t="s">
        <v>70196</v>
      </c>
      <c r="CW11787" t="s">
        <v>70196</v>
      </c>
      <c r="CX11787" s="3"/>
      <c r="CY11787" s="3"/>
      <c r="DA11787" t="s">
        <v>137</v>
      </c>
      <c r="DB11787" t="s">
        <v>137</v>
      </c>
      <c r="DC11787" t="s">
        <v>137</v>
      </c>
      <c r="DD11787" t="s">
        <v>137</v>
      </c>
      <c r="DE11787" t="s">
        <v>137</v>
      </c>
      <c r="DF11787" t="s">
        <v>137</v>
      </c>
      <c r="DG11787" t="s">
        <v>137</v>
      </c>
      <c r="DH11787" t="s">
        <v>137</v>
      </c>
      <c r="DI11787" t="s">
        <v>137</v>
      </c>
      <c r="DJ11787" t="s">
        <v>137</v>
      </c>
      <c r="DK11787">
        <v>0</v>
      </c>
      <c r="DL11787" t="s">
        <v>209</v>
      </c>
      <c r="DM11787" t="s">
        <v>137</v>
      </c>
      <c r="DN11787" t="s">
        <v>137</v>
      </c>
      <c r="DO11787" s="1">
        <v>44788.552083333336</v>
      </c>
      <c r="DP11787" s="1"/>
      <c r="DQ11787" t="s">
        <v>1034</v>
      </c>
      <c r="DR11787" t="s">
        <v>846</v>
      </c>
      <c r="DS11787" t="s">
        <v>1035</v>
      </c>
      <c r="DT11787" t="s">
        <v>137</v>
      </c>
      <c r="DU11787" t="s">
        <v>137</v>
      </c>
      <c r="DV11787" t="s">
        <v>137</v>
      </c>
      <c r="DW11787" t="s">
        <v>137</v>
      </c>
      <c r="DX11787" t="s">
        <v>70197</v>
      </c>
      <c r="DY11787" t="s">
        <v>137</v>
      </c>
      <c r="DZ11787" t="s">
        <v>168</v>
      </c>
      <c r="EA11787" t="b">
        <v>0</v>
      </c>
      <c r="EB11787" t="s">
        <v>137</v>
      </c>
    </row>
    <row r="11788" spans="1:132" x14ac:dyDescent="0.25">
      <c r="A11788">
        <v>96450673</v>
      </c>
      <c r="B11788">
        <v>244</v>
      </c>
      <c r="C11788" t="s">
        <v>192</v>
      </c>
      <c r="D11788" t="s">
        <v>70198</v>
      </c>
      <c r="E11788" t="s">
        <v>134</v>
      </c>
      <c r="F11788" t="s">
        <v>162</v>
      </c>
      <c r="G11788" t="s">
        <v>163</v>
      </c>
      <c r="H11788" t="s">
        <v>1188</v>
      </c>
      <c r="I11788" t="s">
        <v>70199</v>
      </c>
      <c r="J11788" t="s">
        <v>139</v>
      </c>
      <c r="K11788" t="s">
        <v>140</v>
      </c>
      <c r="L11788" t="s">
        <v>141</v>
      </c>
      <c r="M11788" t="s">
        <v>137</v>
      </c>
      <c r="N11788" t="s">
        <v>165</v>
      </c>
      <c r="O11788" t="s">
        <v>165</v>
      </c>
      <c r="P11788" s="1"/>
      <c r="Q11788" s="1">
        <v>44788.505555555559</v>
      </c>
      <c r="R11788" s="1">
        <v>44788.505555555559</v>
      </c>
      <c r="S11788" s="1">
        <v>44788.554861111108</v>
      </c>
      <c r="T11788" s="1">
        <v>44788.554861111108</v>
      </c>
      <c r="U11788" t="s">
        <v>1765</v>
      </c>
      <c r="V11788" t="s">
        <v>137</v>
      </c>
      <c r="W11788" t="s">
        <v>137</v>
      </c>
      <c r="X11788" t="s">
        <v>144</v>
      </c>
      <c r="Y11788" t="s">
        <v>440</v>
      </c>
      <c r="Z11788" t="s">
        <v>137</v>
      </c>
      <c r="AA11788" t="s">
        <v>137</v>
      </c>
      <c r="AB11788" t="s">
        <v>137</v>
      </c>
      <c r="AC11788" t="s">
        <v>137</v>
      </c>
      <c r="AD11788" s="2"/>
      <c r="AE11788" t="s">
        <v>137</v>
      </c>
      <c r="AF11788" t="s">
        <v>137</v>
      </c>
      <c r="AG11788" t="s">
        <v>137</v>
      </c>
      <c r="AH11788" t="s">
        <v>137</v>
      </c>
      <c r="AI11788" t="s">
        <v>137</v>
      </c>
      <c r="AJ11788" t="s">
        <v>137</v>
      </c>
      <c r="AK11788" t="s">
        <v>137</v>
      </c>
      <c r="AL11788" s="2"/>
      <c r="AM11788" t="s">
        <v>137</v>
      </c>
      <c r="AN11788" t="s">
        <v>137</v>
      </c>
      <c r="AO11788" t="s">
        <v>137</v>
      </c>
      <c r="AP11788" t="s">
        <v>137</v>
      </c>
      <c r="AQ11788" t="s">
        <v>137</v>
      </c>
      <c r="AR11788" t="s">
        <v>137</v>
      </c>
      <c r="AS11788" t="s">
        <v>137</v>
      </c>
      <c r="AT11788" t="s">
        <v>137</v>
      </c>
      <c r="AU11788" t="s">
        <v>137</v>
      </c>
      <c r="AV11788" t="s">
        <v>137</v>
      </c>
      <c r="AW11788" t="s">
        <v>137</v>
      </c>
      <c r="AX11788" t="s">
        <v>137</v>
      </c>
      <c r="AY11788" t="s">
        <v>137</v>
      </c>
      <c r="AZ11788" t="s">
        <v>137</v>
      </c>
      <c r="BA11788" t="s">
        <v>137</v>
      </c>
      <c r="BB11788" t="s">
        <v>137</v>
      </c>
      <c r="BC11788" t="s">
        <v>137</v>
      </c>
      <c r="BD11788" t="s">
        <v>137</v>
      </c>
      <c r="BE11788" t="s">
        <v>137</v>
      </c>
      <c r="BF11788" t="s">
        <v>137</v>
      </c>
      <c r="BG11788" t="s">
        <v>137</v>
      </c>
      <c r="BH11788" t="s">
        <v>137</v>
      </c>
      <c r="BI11788" t="s">
        <v>137</v>
      </c>
      <c r="BJ11788" t="s">
        <v>137</v>
      </c>
      <c r="BK11788" t="s">
        <v>137</v>
      </c>
      <c r="BL11788" t="s">
        <v>137</v>
      </c>
      <c r="BM11788" t="s">
        <v>137</v>
      </c>
      <c r="BN11788" t="s">
        <v>137</v>
      </c>
      <c r="BO11788" t="s">
        <v>137</v>
      </c>
      <c r="BP11788" t="s">
        <v>137</v>
      </c>
      <c r="BQ11788" t="s">
        <v>137</v>
      </c>
      <c r="BR11788" t="s">
        <v>137</v>
      </c>
      <c r="BS11788" t="s">
        <v>137</v>
      </c>
      <c r="BT11788" t="s">
        <v>137</v>
      </c>
      <c r="BU11788" t="s">
        <v>137</v>
      </c>
      <c r="BW11788" t="s">
        <v>137</v>
      </c>
      <c r="BX11788" t="s">
        <v>137</v>
      </c>
      <c r="BY11788" t="s">
        <v>137</v>
      </c>
      <c r="BZ11788" t="s">
        <v>137</v>
      </c>
      <c r="CA11788" t="s">
        <v>137</v>
      </c>
      <c r="CB11788" t="s">
        <v>137</v>
      </c>
      <c r="CC11788" t="s">
        <v>137</v>
      </c>
      <c r="CD11788" t="s">
        <v>137</v>
      </c>
      <c r="CE11788" t="s">
        <v>137</v>
      </c>
      <c r="CF11788" t="s">
        <v>137</v>
      </c>
      <c r="CG11788" t="s">
        <v>137</v>
      </c>
      <c r="CH11788" t="s">
        <v>137</v>
      </c>
      <c r="CI11788" t="s">
        <v>137</v>
      </c>
      <c r="CJ11788" t="s">
        <v>137</v>
      </c>
      <c r="CK11788" t="s">
        <v>137</v>
      </c>
      <c r="CL11788" t="s">
        <v>137</v>
      </c>
      <c r="CM11788" t="s">
        <v>137</v>
      </c>
      <c r="CN11788" t="s">
        <v>137</v>
      </c>
      <c r="CO11788" t="s">
        <v>137</v>
      </c>
      <c r="CP11788" t="s">
        <v>137</v>
      </c>
      <c r="CQ11788" s="1">
        <v>44788.554861111108</v>
      </c>
      <c r="CR11788" s="1">
        <v>44788.554861111108</v>
      </c>
      <c r="CS11788" s="1"/>
      <c r="CT11788" t="s">
        <v>2557</v>
      </c>
      <c r="CU11788" t="s">
        <v>2557</v>
      </c>
      <c r="CV11788" t="s">
        <v>2557</v>
      </c>
      <c r="CW11788" t="s">
        <v>2557</v>
      </c>
      <c r="CX11788" s="3"/>
      <c r="CY11788" s="3"/>
      <c r="DA11788" t="s">
        <v>137</v>
      </c>
      <c r="DB11788" t="s">
        <v>137</v>
      </c>
      <c r="DC11788" t="s">
        <v>137</v>
      </c>
      <c r="DD11788" t="s">
        <v>137</v>
      </c>
      <c r="DE11788" t="s">
        <v>137</v>
      </c>
      <c r="DF11788" t="s">
        <v>137</v>
      </c>
      <c r="DG11788" t="s">
        <v>137</v>
      </c>
      <c r="DH11788" t="s">
        <v>137</v>
      </c>
      <c r="DI11788" t="s">
        <v>137</v>
      </c>
      <c r="DJ11788" t="s">
        <v>137</v>
      </c>
      <c r="DK11788">
        <v>0</v>
      </c>
      <c r="DL11788" t="s">
        <v>209</v>
      </c>
      <c r="DM11788" t="s">
        <v>70200</v>
      </c>
      <c r="DN11788" t="s">
        <v>137</v>
      </c>
      <c r="DO11788" s="1">
        <v>44788.554861111108</v>
      </c>
      <c r="DP11788" s="1"/>
      <c r="DQ11788" t="s">
        <v>150</v>
      </c>
      <c r="DR11788" t="s">
        <v>151</v>
      </c>
      <c r="DS11788" t="s">
        <v>152</v>
      </c>
      <c r="DT11788" t="s">
        <v>70201</v>
      </c>
      <c r="DU11788" t="s">
        <v>137</v>
      </c>
      <c r="DV11788" t="s">
        <v>137</v>
      </c>
      <c r="DW11788" t="s">
        <v>137</v>
      </c>
      <c r="DX11788" t="s">
        <v>39655</v>
      </c>
      <c r="DY11788" t="s">
        <v>137</v>
      </c>
      <c r="DZ11788" t="s">
        <v>168</v>
      </c>
      <c r="EA11788" t="b">
        <v>0</v>
      </c>
      <c r="EB11788" t="s">
        <v>137</v>
      </c>
    </row>
    <row r="11789" spans="1:132" x14ac:dyDescent="0.25">
      <c r="A11789">
        <v>96448657</v>
      </c>
      <c r="B11789">
        <v>243</v>
      </c>
      <c r="C11789" t="s">
        <v>192</v>
      </c>
      <c r="D11789" t="s">
        <v>70202</v>
      </c>
      <c r="E11789" t="s">
        <v>134</v>
      </c>
      <c r="F11789" t="s">
        <v>532</v>
      </c>
      <c r="G11789" t="s">
        <v>137</v>
      </c>
      <c r="H11789" t="s">
        <v>137</v>
      </c>
      <c r="I11789" t="s">
        <v>137</v>
      </c>
      <c r="J11789" t="s">
        <v>150</v>
      </c>
      <c r="K11789" t="s">
        <v>151</v>
      </c>
      <c r="L11789" t="s">
        <v>152</v>
      </c>
      <c r="M11789" t="s">
        <v>137</v>
      </c>
      <c r="N11789" t="s">
        <v>303</v>
      </c>
      <c r="O11789" t="s">
        <v>303</v>
      </c>
      <c r="P11789" s="1"/>
      <c r="Q11789" s="1">
        <v>44788.495138888888</v>
      </c>
      <c r="R11789" s="1">
        <v>44788.495138888888</v>
      </c>
      <c r="S11789" s="1">
        <v>44788.571527777778</v>
      </c>
      <c r="T11789" s="1">
        <v>44788.571527777778</v>
      </c>
      <c r="U11789" t="s">
        <v>36639</v>
      </c>
      <c r="V11789" t="s">
        <v>137</v>
      </c>
      <c r="W11789" t="s">
        <v>137</v>
      </c>
      <c r="X11789" t="s">
        <v>176</v>
      </c>
      <c r="Y11789" t="s">
        <v>2572</v>
      </c>
      <c r="Z11789" t="s">
        <v>137</v>
      </c>
      <c r="AA11789" t="s">
        <v>137</v>
      </c>
      <c r="AB11789" t="s">
        <v>137</v>
      </c>
      <c r="AC11789" t="s">
        <v>137</v>
      </c>
      <c r="AD11789" s="2"/>
      <c r="AE11789" t="s">
        <v>137</v>
      </c>
      <c r="AF11789" t="s">
        <v>137</v>
      </c>
      <c r="AG11789" t="s">
        <v>137</v>
      </c>
      <c r="AH11789" t="s">
        <v>137</v>
      </c>
      <c r="AI11789" t="s">
        <v>137</v>
      </c>
      <c r="AJ11789" t="s">
        <v>137</v>
      </c>
      <c r="AK11789" t="s">
        <v>137</v>
      </c>
      <c r="AL11789" s="2"/>
      <c r="AM11789" t="s">
        <v>137</v>
      </c>
      <c r="AN11789" t="s">
        <v>137</v>
      </c>
      <c r="AO11789" t="s">
        <v>137</v>
      </c>
      <c r="AP11789" t="s">
        <v>137</v>
      </c>
      <c r="AQ11789" t="s">
        <v>137</v>
      </c>
      <c r="AR11789" t="s">
        <v>137</v>
      </c>
      <c r="AS11789" t="s">
        <v>137</v>
      </c>
      <c r="AT11789" t="s">
        <v>137</v>
      </c>
      <c r="AU11789" t="s">
        <v>137</v>
      </c>
      <c r="AV11789" t="s">
        <v>137</v>
      </c>
      <c r="AW11789" t="s">
        <v>137</v>
      </c>
      <c r="AX11789" t="s">
        <v>137</v>
      </c>
      <c r="AY11789" t="s">
        <v>137</v>
      </c>
      <c r="AZ11789" t="s">
        <v>137</v>
      </c>
      <c r="BA11789" t="s">
        <v>137</v>
      </c>
      <c r="BB11789" t="s">
        <v>137</v>
      </c>
      <c r="BC11789" t="s">
        <v>137</v>
      </c>
      <c r="BD11789" t="s">
        <v>137</v>
      </c>
      <c r="BE11789" t="s">
        <v>137</v>
      </c>
      <c r="BF11789" t="s">
        <v>137</v>
      </c>
      <c r="BG11789" t="s">
        <v>137</v>
      </c>
      <c r="BH11789" t="s">
        <v>137</v>
      </c>
      <c r="BI11789" t="s">
        <v>137</v>
      </c>
      <c r="BJ11789" t="s">
        <v>137</v>
      </c>
      <c r="BK11789" t="s">
        <v>137</v>
      </c>
      <c r="BL11789" t="s">
        <v>137</v>
      </c>
      <c r="BM11789" t="s">
        <v>137</v>
      </c>
      <c r="BN11789" t="s">
        <v>137</v>
      </c>
      <c r="BO11789" t="s">
        <v>137</v>
      </c>
      <c r="BP11789" t="s">
        <v>137</v>
      </c>
      <c r="BQ11789" t="s">
        <v>137</v>
      </c>
      <c r="BR11789" t="s">
        <v>137</v>
      </c>
      <c r="BS11789" t="s">
        <v>137</v>
      </c>
      <c r="BT11789" t="s">
        <v>137</v>
      </c>
      <c r="BU11789" t="s">
        <v>137</v>
      </c>
      <c r="BW11789" t="s">
        <v>137</v>
      </c>
      <c r="BX11789" t="s">
        <v>137</v>
      </c>
      <c r="BY11789" t="s">
        <v>137</v>
      </c>
      <c r="BZ11789" t="s">
        <v>137</v>
      </c>
      <c r="CA11789" t="s">
        <v>137</v>
      </c>
      <c r="CB11789" t="s">
        <v>137</v>
      </c>
      <c r="CC11789" t="s">
        <v>137</v>
      </c>
      <c r="CD11789" t="s">
        <v>137</v>
      </c>
      <c r="CE11789" t="s">
        <v>137</v>
      </c>
      <c r="CF11789" t="s">
        <v>137</v>
      </c>
      <c r="CG11789" t="s">
        <v>137</v>
      </c>
      <c r="CH11789" t="s">
        <v>137</v>
      </c>
      <c r="CI11789" t="s">
        <v>137</v>
      </c>
      <c r="CJ11789" t="s">
        <v>137</v>
      </c>
      <c r="CK11789" t="s">
        <v>137</v>
      </c>
      <c r="CL11789" t="s">
        <v>137</v>
      </c>
      <c r="CM11789" t="s">
        <v>137</v>
      </c>
      <c r="CN11789" t="s">
        <v>137</v>
      </c>
      <c r="CO11789" t="s">
        <v>137</v>
      </c>
      <c r="CP11789" t="s">
        <v>137</v>
      </c>
      <c r="CQ11789" s="1">
        <v>44788.571527777778</v>
      </c>
      <c r="CR11789" s="1">
        <v>44788.571527777778</v>
      </c>
      <c r="CS11789" s="1"/>
      <c r="CT11789" t="s">
        <v>70203</v>
      </c>
      <c r="CU11789" t="s">
        <v>70203</v>
      </c>
      <c r="CV11789" t="s">
        <v>70203</v>
      </c>
      <c r="CW11789" t="s">
        <v>70203</v>
      </c>
      <c r="CX11789" s="3"/>
      <c r="CY11789" s="3"/>
      <c r="DA11789" t="s">
        <v>137</v>
      </c>
      <c r="DB11789" t="s">
        <v>137</v>
      </c>
      <c r="DC11789" t="s">
        <v>137</v>
      </c>
      <c r="DD11789" t="s">
        <v>137</v>
      </c>
      <c r="DE11789" t="s">
        <v>137</v>
      </c>
      <c r="DF11789" t="s">
        <v>137</v>
      </c>
      <c r="DG11789" t="s">
        <v>137</v>
      </c>
      <c r="DH11789" t="s">
        <v>137</v>
      </c>
      <c r="DI11789" t="s">
        <v>137</v>
      </c>
      <c r="DJ11789" t="s">
        <v>137</v>
      </c>
      <c r="DK11789">
        <v>0</v>
      </c>
      <c r="DL11789" t="s">
        <v>209</v>
      </c>
      <c r="DM11789" t="s">
        <v>70204</v>
      </c>
      <c r="DN11789" t="s">
        <v>137</v>
      </c>
      <c r="DO11789" s="1">
        <v>44788.571527777778</v>
      </c>
      <c r="DP11789" s="1"/>
      <c r="DQ11789" t="s">
        <v>150</v>
      </c>
      <c r="DR11789" t="s">
        <v>151</v>
      </c>
      <c r="DS11789" t="s">
        <v>152</v>
      </c>
      <c r="DT11789" t="s">
        <v>137</v>
      </c>
      <c r="DU11789" t="s">
        <v>137</v>
      </c>
      <c r="DV11789" t="s">
        <v>137</v>
      </c>
      <c r="DW11789" t="s">
        <v>137</v>
      </c>
      <c r="DX11789" t="s">
        <v>137</v>
      </c>
      <c r="DY11789" t="s">
        <v>137</v>
      </c>
      <c r="DZ11789" t="s">
        <v>168</v>
      </c>
      <c r="EA11789" t="b">
        <v>0</v>
      </c>
      <c r="EB11789" t="s">
        <v>137</v>
      </c>
    </row>
    <row r="11790" spans="1:132" x14ac:dyDescent="0.25">
      <c r="A11790">
        <v>96443580</v>
      </c>
      <c r="B11790">
        <v>242</v>
      </c>
      <c r="C11790" t="s">
        <v>192</v>
      </c>
      <c r="D11790" t="s">
        <v>70205</v>
      </c>
      <c r="E11790" t="s">
        <v>134</v>
      </c>
      <c r="F11790" t="s">
        <v>532</v>
      </c>
      <c r="G11790" t="s">
        <v>194</v>
      </c>
      <c r="H11790" t="s">
        <v>137</v>
      </c>
      <c r="I11790" t="s">
        <v>137</v>
      </c>
      <c r="J11790" t="s">
        <v>150</v>
      </c>
      <c r="K11790" t="s">
        <v>151</v>
      </c>
      <c r="L11790" t="s">
        <v>152</v>
      </c>
      <c r="M11790" t="s">
        <v>137</v>
      </c>
      <c r="N11790" t="s">
        <v>303</v>
      </c>
      <c r="O11790" t="s">
        <v>303</v>
      </c>
      <c r="P11790" s="1"/>
      <c r="Q11790" s="1">
        <v>44788.467361111114</v>
      </c>
      <c r="R11790" s="1">
        <v>44788.467361111114</v>
      </c>
      <c r="S11790" s="1">
        <v>44788.572222222225</v>
      </c>
      <c r="T11790" s="1">
        <v>44788.572222222225</v>
      </c>
      <c r="U11790" t="s">
        <v>67832</v>
      </c>
      <c r="V11790" t="s">
        <v>137</v>
      </c>
      <c r="W11790" t="s">
        <v>137</v>
      </c>
      <c r="X11790" t="s">
        <v>176</v>
      </c>
      <c r="Y11790" t="s">
        <v>440</v>
      </c>
      <c r="Z11790" t="s">
        <v>137</v>
      </c>
      <c r="AA11790" t="s">
        <v>137</v>
      </c>
      <c r="AB11790" t="s">
        <v>137</v>
      </c>
      <c r="AC11790" t="s">
        <v>137</v>
      </c>
      <c r="AD11790" s="2"/>
      <c r="AE11790" t="s">
        <v>137</v>
      </c>
      <c r="AF11790" t="s">
        <v>137</v>
      </c>
      <c r="AG11790" t="s">
        <v>137</v>
      </c>
      <c r="AH11790" t="s">
        <v>137</v>
      </c>
      <c r="AI11790" t="s">
        <v>137</v>
      </c>
      <c r="AJ11790" t="s">
        <v>137</v>
      </c>
      <c r="AK11790" t="s">
        <v>137</v>
      </c>
      <c r="AL11790" s="2"/>
      <c r="AM11790" t="s">
        <v>137</v>
      </c>
      <c r="AN11790" t="s">
        <v>137</v>
      </c>
      <c r="AO11790" t="s">
        <v>137</v>
      </c>
      <c r="AP11790" t="s">
        <v>137</v>
      </c>
      <c r="AQ11790" t="s">
        <v>137</v>
      </c>
      <c r="AR11790" t="s">
        <v>137</v>
      </c>
      <c r="AS11790" t="s">
        <v>137</v>
      </c>
      <c r="AT11790" t="s">
        <v>137</v>
      </c>
      <c r="AU11790" t="s">
        <v>137</v>
      </c>
      <c r="AV11790" t="s">
        <v>137</v>
      </c>
      <c r="AW11790" t="s">
        <v>137</v>
      </c>
      <c r="AX11790" t="s">
        <v>137</v>
      </c>
      <c r="AY11790" t="s">
        <v>137</v>
      </c>
      <c r="AZ11790" t="s">
        <v>137</v>
      </c>
      <c r="BA11790" t="s">
        <v>137</v>
      </c>
      <c r="BB11790" t="s">
        <v>137</v>
      </c>
      <c r="BC11790" t="s">
        <v>137</v>
      </c>
      <c r="BD11790" t="s">
        <v>137</v>
      </c>
      <c r="BE11790" t="s">
        <v>137</v>
      </c>
      <c r="BF11790" t="s">
        <v>137</v>
      </c>
      <c r="BG11790" t="s">
        <v>137</v>
      </c>
      <c r="BH11790" t="s">
        <v>137</v>
      </c>
      <c r="BI11790" t="s">
        <v>137</v>
      </c>
      <c r="BJ11790" t="s">
        <v>137</v>
      </c>
      <c r="BK11790" t="s">
        <v>137</v>
      </c>
      <c r="BL11790" t="s">
        <v>137</v>
      </c>
      <c r="BM11790" t="s">
        <v>137</v>
      </c>
      <c r="BN11790" t="s">
        <v>137</v>
      </c>
      <c r="BO11790" t="s">
        <v>137</v>
      </c>
      <c r="BP11790" t="s">
        <v>137</v>
      </c>
      <c r="BQ11790" t="s">
        <v>137</v>
      </c>
      <c r="BR11790" t="s">
        <v>137</v>
      </c>
      <c r="BS11790" t="s">
        <v>137</v>
      </c>
      <c r="BT11790" t="s">
        <v>471</v>
      </c>
      <c r="BU11790" t="s">
        <v>471</v>
      </c>
      <c r="BW11790" t="s">
        <v>137</v>
      </c>
      <c r="BX11790" t="s">
        <v>137</v>
      </c>
      <c r="BY11790" t="s">
        <v>137</v>
      </c>
      <c r="BZ11790" t="s">
        <v>137</v>
      </c>
      <c r="CA11790" t="s">
        <v>137</v>
      </c>
      <c r="CB11790" t="s">
        <v>137</v>
      </c>
      <c r="CC11790" t="s">
        <v>137</v>
      </c>
      <c r="CD11790" t="s">
        <v>137</v>
      </c>
      <c r="CE11790" t="s">
        <v>137</v>
      </c>
      <c r="CF11790" t="s">
        <v>137</v>
      </c>
      <c r="CG11790" t="s">
        <v>137</v>
      </c>
      <c r="CH11790" t="s">
        <v>137</v>
      </c>
      <c r="CI11790" t="s">
        <v>137</v>
      </c>
      <c r="CJ11790" t="s">
        <v>137</v>
      </c>
      <c r="CK11790" t="s">
        <v>137</v>
      </c>
      <c r="CL11790" t="s">
        <v>137</v>
      </c>
      <c r="CM11790" t="s">
        <v>137</v>
      </c>
      <c r="CN11790" t="s">
        <v>137</v>
      </c>
      <c r="CO11790" t="s">
        <v>137</v>
      </c>
      <c r="CP11790" t="s">
        <v>137</v>
      </c>
      <c r="CQ11790" s="1">
        <v>44788.572222222225</v>
      </c>
      <c r="CR11790" s="1">
        <v>44788.572222222225</v>
      </c>
      <c r="CS11790" s="1"/>
      <c r="CT11790" t="s">
        <v>63060</v>
      </c>
      <c r="CU11790" t="s">
        <v>63060</v>
      </c>
      <c r="CV11790" t="s">
        <v>63060</v>
      </c>
      <c r="CW11790" t="s">
        <v>63060</v>
      </c>
      <c r="CX11790" s="3"/>
      <c r="CY11790" s="3"/>
      <c r="DA11790" t="s">
        <v>137</v>
      </c>
      <c r="DB11790" t="s">
        <v>137</v>
      </c>
      <c r="DC11790" t="s">
        <v>137</v>
      </c>
      <c r="DD11790" t="s">
        <v>137</v>
      </c>
      <c r="DE11790" t="s">
        <v>137</v>
      </c>
      <c r="DF11790" t="s">
        <v>137</v>
      </c>
      <c r="DG11790" t="s">
        <v>137</v>
      </c>
      <c r="DH11790" t="s">
        <v>137</v>
      </c>
      <c r="DI11790" t="s">
        <v>137</v>
      </c>
      <c r="DJ11790" t="s">
        <v>137</v>
      </c>
      <c r="DK11790">
        <v>0</v>
      </c>
      <c r="DL11790" t="s">
        <v>209</v>
      </c>
      <c r="DM11790" t="s">
        <v>70206</v>
      </c>
      <c r="DN11790" t="s">
        <v>137</v>
      </c>
      <c r="DO11790" s="1">
        <v>44788.572222222225</v>
      </c>
      <c r="DP11790" s="1"/>
      <c r="DQ11790" t="s">
        <v>150</v>
      </c>
      <c r="DR11790" t="s">
        <v>151</v>
      </c>
      <c r="DS11790" t="s">
        <v>152</v>
      </c>
      <c r="DT11790" t="s">
        <v>137</v>
      </c>
      <c r="DU11790" t="s">
        <v>137</v>
      </c>
      <c r="DV11790" t="s">
        <v>137</v>
      </c>
      <c r="DW11790" t="s">
        <v>137</v>
      </c>
      <c r="DX11790" t="s">
        <v>137</v>
      </c>
      <c r="DY11790" t="s">
        <v>137</v>
      </c>
      <c r="DZ11790" t="s">
        <v>168</v>
      </c>
      <c r="EA11790" t="b">
        <v>0</v>
      </c>
      <c r="EB11790" t="s">
        <v>137</v>
      </c>
    </row>
    <row r="11791" spans="1:132" x14ac:dyDescent="0.25">
      <c r="A11791">
        <v>96443488</v>
      </c>
      <c r="B11791">
        <v>241</v>
      </c>
      <c r="C11791" t="s">
        <v>192</v>
      </c>
      <c r="D11791" t="s">
        <v>70207</v>
      </c>
      <c r="E11791" t="s">
        <v>134</v>
      </c>
      <c r="F11791" t="s">
        <v>532</v>
      </c>
      <c r="G11791" t="s">
        <v>163</v>
      </c>
      <c r="H11791" t="s">
        <v>1188</v>
      </c>
      <c r="I11791" t="s">
        <v>137</v>
      </c>
      <c r="J11791" t="s">
        <v>150</v>
      </c>
      <c r="K11791" t="s">
        <v>151</v>
      </c>
      <c r="L11791" t="s">
        <v>152</v>
      </c>
      <c r="M11791" t="s">
        <v>137</v>
      </c>
      <c r="N11791" t="s">
        <v>303</v>
      </c>
      <c r="O11791" t="s">
        <v>303</v>
      </c>
      <c r="P11791" s="1"/>
      <c r="Q11791" s="1">
        <v>44788.466666666667</v>
      </c>
      <c r="R11791" s="1">
        <v>44788.466666666667</v>
      </c>
      <c r="S11791" s="1">
        <v>44788.572916666664</v>
      </c>
      <c r="T11791" s="1">
        <v>44788.572916666664</v>
      </c>
      <c r="U11791" t="s">
        <v>47738</v>
      </c>
      <c r="V11791" t="s">
        <v>137</v>
      </c>
      <c r="W11791" t="s">
        <v>137</v>
      </c>
      <c r="X11791" t="s">
        <v>176</v>
      </c>
      <c r="Y11791" t="s">
        <v>199</v>
      </c>
      <c r="Z11791" t="s">
        <v>137</v>
      </c>
      <c r="AA11791" t="s">
        <v>137</v>
      </c>
      <c r="AB11791" t="s">
        <v>137</v>
      </c>
      <c r="AC11791" t="s">
        <v>137</v>
      </c>
      <c r="AD11791" s="2"/>
      <c r="AE11791" t="s">
        <v>137</v>
      </c>
      <c r="AF11791" t="s">
        <v>137</v>
      </c>
      <c r="AG11791" t="s">
        <v>137</v>
      </c>
      <c r="AH11791" t="s">
        <v>137</v>
      </c>
      <c r="AI11791" t="s">
        <v>137</v>
      </c>
      <c r="AJ11791" t="s">
        <v>137</v>
      </c>
      <c r="AK11791" t="s">
        <v>137</v>
      </c>
      <c r="AL11791" s="2"/>
      <c r="AM11791" t="s">
        <v>137</v>
      </c>
      <c r="AN11791" t="s">
        <v>137</v>
      </c>
      <c r="AO11791" t="s">
        <v>137</v>
      </c>
      <c r="AP11791" t="s">
        <v>137</v>
      </c>
      <c r="AQ11791" t="s">
        <v>137</v>
      </c>
      <c r="AR11791" t="s">
        <v>137</v>
      </c>
      <c r="AS11791" t="s">
        <v>137</v>
      </c>
      <c r="AT11791" t="s">
        <v>137</v>
      </c>
      <c r="AU11791" t="s">
        <v>137</v>
      </c>
      <c r="AV11791" t="s">
        <v>137</v>
      </c>
      <c r="AW11791" t="s">
        <v>137</v>
      </c>
      <c r="AX11791" t="s">
        <v>137</v>
      </c>
      <c r="AY11791" t="s">
        <v>137</v>
      </c>
      <c r="AZ11791" t="s">
        <v>137</v>
      </c>
      <c r="BA11791" t="s">
        <v>137</v>
      </c>
      <c r="BB11791" t="s">
        <v>137</v>
      </c>
      <c r="BC11791" t="s">
        <v>137</v>
      </c>
      <c r="BD11791" t="s">
        <v>137</v>
      </c>
      <c r="BE11791" t="s">
        <v>137</v>
      </c>
      <c r="BF11791" t="s">
        <v>137</v>
      </c>
      <c r="BG11791" t="s">
        <v>137</v>
      </c>
      <c r="BH11791" t="s">
        <v>137</v>
      </c>
      <c r="BI11791" t="s">
        <v>137</v>
      </c>
      <c r="BJ11791" t="s">
        <v>137</v>
      </c>
      <c r="BK11791" t="s">
        <v>137</v>
      </c>
      <c r="BL11791" t="s">
        <v>137</v>
      </c>
      <c r="BM11791" t="s">
        <v>137</v>
      </c>
      <c r="BN11791" t="s">
        <v>137</v>
      </c>
      <c r="BO11791" t="s">
        <v>137</v>
      </c>
      <c r="BP11791" t="s">
        <v>137</v>
      </c>
      <c r="BQ11791" t="s">
        <v>137</v>
      </c>
      <c r="BR11791" t="s">
        <v>137</v>
      </c>
      <c r="BS11791" t="s">
        <v>137</v>
      </c>
      <c r="BT11791" t="s">
        <v>137</v>
      </c>
      <c r="BU11791" t="s">
        <v>137</v>
      </c>
      <c r="BW11791" t="s">
        <v>137</v>
      </c>
      <c r="BX11791" t="s">
        <v>137</v>
      </c>
      <c r="BY11791" t="s">
        <v>137</v>
      </c>
      <c r="BZ11791" t="s">
        <v>137</v>
      </c>
      <c r="CA11791" t="s">
        <v>137</v>
      </c>
      <c r="CB11791" t="s">
        <v>137</v>
      </c>
      <c r="CC11791" t="s">
        <v>137</v>
      </c>
      <c r="CD11791" t="s">
        <v>137</v>
      </c>
      <c r="CE11791" t="s">
        <v>137</v>
      </c>
      <c r="CF11791" t="s">
        <v>137</v>
      </c>
      <c r="CG11791" t="s">
        <v>137</v>
      </c>
      <c r="CH11791" t="s">
        <v>137</v>
      </c>
      <c r="CI11791" t="s">
        <v>137</v>
      </c>
      <c r="CJ11791" t="s">
        <v>137</v>
      </c>
      <c r="CK11791" t="s">
        <v>137</v>
      </c>
      <c r="CL11791" t="s">
        <v>137</v>
      </c>
      <c r="CM11791" t="s">
        <v>137</v>
      </c>
      <c r="CN11791" t="s">
        <v>137</v>
      </c>
      <c r="CO11791" t="s">
        <v>137</v>
      </c>
      <c r="CP11791" t="s">
        <v>137</v>
      </c>
      <c r="CQ11791" s="1">
        <v>44788.572916666664</v>
      </c>
      <c r="CR11791" s="1">
        <v>44788.572916666664</v>
      </c>
      <c r="CS11791" s="1"/>
      <c r="CT11791" t="s">
        <v>53269</v>
      </c>
      <c r="CU11791" t="s">
        <v>53269</v>
      </c>
      <c r="CV11791" t="s">
        <v>53269</v>
      </c>
      <c r="CW11791" t="s">
        <v>53269</v>
      </c>
      <c r="CX11791" s="3"/>
      <c r="CY11791" s="3"/>
      <c r="DA11791" t="s">
        <v>137</v>
      </c>
      <c r="DB11791" t="s">
        <v>137</v>
      </c>
      <c r="DC11791" t="s">
        <v>137</v>
      </c>
      <c r="DD11791" t="s">
        <v>137</v>
      </c>
      <c r="DE11791" t="s">
        <v>137</v>
      </c>
      <c r="DF11791" t="s">
        <v>137</v>
      </c>
      <c r="DG11791" t="s">
        <v>137</v>
      </c>
      <c r="DH11791" t="s">
        <v>137</v>
      </c>
      <c r="DI11791" t="s">
        <v>137</v>
      </c>
      <c r="DJ11791" t="s">
        <v>137</v>
      </c>
      <c r="DK11791">
        <v>0</v>
      </c>
      <c r="DL11791" t="s">
        <v>209</v>
      </c>
      <c r="DM11791" t="s">
        <v>70208</v>
      </c>
      <c r="DN11791" t="s">
        <v>137</v>
      </c>
      <c r="DO11791" s="1">
        <v>44788.572916666664</v>
      </c>
      <c r="DP11791" s="1"/>
      <c r="DQ11791" t="s">
        <v>150</v>
      </c>
      <c r="DR11791" t="s">
        <v>151</v>
      </c>
      <c r="DS11791" t="s">
        <v>152</v>
      </c>
      <c r="DT11791" t="s">
        <v>137</v>
      </c>
      <c r="DU11791" t="s">
        <v>137</v>
      </c>
      <c r="DV11791" t="s">
        <v>137</v>
      </c>
      <c r="DW11791" t="s">
        <v>137</v>
      </c>
      <c r="DX11791" t="s">
        <v>137</v>
      </c>
      <c r="DY11791" t="s">
        <v>137</v>
      </c>
      <c r="DZ11791" t="s">
        <v>168</v>
      </c>
      <c r="EA11791" t="b">
        <v>0</v>
      </c>
      <c r="EB11791" t="s">
        <v>137</v>
      </c>
    </row>
    <row r="11792" spans="1:132" x14ac:dyDescent="0.25">
      <c r="A11792">
        <v>96429536</v>
      </c>
      <c r="B11792">
        <v>240</v>
      </c>
      <c r="C11792" t="s">
        <v>192</v>
      </c>
      <c r="D11792" t="s">
        <v>70209</v>
      </c>
      <c r="E11792" t="s">
        <v>134</v>
      </c>
      <c r="F11792" t="s">
        <v>162</v>
      </c>
      <c r="G11792" t="s">
        <v>194</v>
      </c>
      <c r="H11792" t="s">
        <v>195</v>
      </c>
      <c r="I11792" t="s">
        <v>70210</v>
      </c>
      <c r="J11792" t="s">
        <v>139</v>
      </c>
      <c r="K11792" t="s">
        <v>140</v>
      </c>
      <c r="L11792" t="s">
        <v>141</v>
      </c>
      <c r="M11792" t="s">
        <v>137</v>
      </c>
      <c r="N11792" t="s">
        <v>165</v>
      </c>
      <c r="O11792" t="s">
        <v>165</v>
      </c>
      <c r="P11792" s="1"/>
      <c r="Q11792" s="1">
        <v>44788.39166666667</v>
      </c>
      <c r="R11792" s="1">
        <v>44788.39166666667</v>
      </c>
      <c r="S11792" s="1">
        <v>44789.40902777778</v>
      </c>
      <c r="T11792" s="1">
        <v>44789.40902777778</v>
      </c>
      <c r="U11792" t="s">
        <v>70211</v>
      </c>
      <c r="V11792" t="s">
        <v>137</v>
      </c>
      <c r="W11792" t="s">
        <v>137</v>
      </c>
      <c r="X11792" t="s">
        <v>185</v>
      </c>
      <c r="Y11792" t="s">
        <v>440</v>
      </c>
      <c r="Z11792" t="s">
        <v>137</v>
      </c>
      <c r="AA11792" t="s">
        <v>137</v>
      </c>
      <c r="AB11792" t="s">
        <v>137</v>
      </c>
      <c r="AC11792" t="s">
        <v>137</v>
      </c>
      <c r="AD11792" s="2"/>
      <c r="AE11792" t="s">
        <v>137</v>
      </c>
      <c r="AF11792" t="s">
        <v>137</v>
      </c>
      <c r="AG11792" t="s">
        <v>137</v>
      </c>
      <c r="AH11792" t="s">
        <v>137</v>
      </c>
      <c r="AI11792" t="s">
        <v>137</v>
      </c>
      <c r="AJ11792" t="s">
        <v>137</v>
      </c>
      <c r="AK11792" t="s">
        <v>137</v>
      </c>
      <c r="AL11792" s="2"/>
      <c r="AM11792" t="s">
        <v>137</v>
      </c>
      <c r="AN11792" t="s">
        <v>137</v>
      </c>
      <c r="AO11792" t="s">
        <v>137</v>
      </c>
      <c r="AP11792" t="s">
        <v>137</v>
      </c>
      <c r="AQ11792" t="s">
        <v>137</v>
      </c>
      <c r="AR11792" t="s">
        <v>137</v>
      </c>
      <c r="AS11792" t="s">
        <v>137</v>
      </c>
      <c r="AT11792" t="s">
        <v>137</v>
      </c>
      <c r="AU11792" t="s">
        <v>137</v>
      </c>
      <c r="AV11792" t="s">
        <v>137</v>
      </c>
      <c r="AW11792" t="s">
        <v>137</v>
      </c>
      <c r="AX11792" t="s">
        <v>137</v>
      </c>
      <c r="AY11792" t="s">
        <v>137</v>
      </c>
      <c r="AZ11792" t="s">
        <v>137</v>
      </c>
      <c r="BA11792" t="s">
        <v>137</v>
      </c>
      <c r="BB11792" t="s">
        <v>137</v>
      </c>
      <c r="BC11792" t="s">
        <v>137</v>
      </c>
      <c r="BD11792" t="s">
        <v>137</v>
      </c>
      <c r="BE11792" t="s">
        <v>137</v>
      </c>
      <c r="BF11792" t="s">
        <v>137</v>
      </c>
      <c r="BG11792" t="s">
        <v>137</v>
      </c>
      <c r="BH11792" t="s">
        <v>137</v>
      </c>
      <c r="BI11792" t="s">
        <v>137</v>
      </c>
      <c r="BJ11792" t="s">
        <v>137</v>
      </c>
      <c r="BK11792" t="s">
        <v>137</v>
      </c>
      <c r="BL11792" t="s">
        <v>137</v>
      </c>
      <c r="BM11792" t="s">
        <v>137</v>
      </c>
      <c r="BN11792" t="s">
        <v>137</v>
      </c>
      <c r="BO11792" t="s">
        <v>137</v>
      </c>
      <c r="BP11792" t="s">
        <v>137</v>
      </c>
      <c r="BQ11792" t="s">
        <v>137</v>
      </c>
      <c r="BR11792" t="s">
        <v>137</v>
      </c>
      <c r="BS11792" t="s">
        <v>137</v>
      </c>
      <c r="BT11792" t="s">
        <v>137</v>
      </c>
      <c r="BU11792" t="s">
        <v>137</v>
      </c>
      <c r="BW11792" t="s">
        <v>137</v>
      </c>
      <c r="BX11792" t="s">
        <v>137</v>
      </c>
      <c r="BY11792" t="s">
        <v>137</v>
      </c>
      <c r="BZ11792" t="s">
        <v>137</v>
      </c>
      <c r="CA11792" t="s">
        <v>137</v>
      </c>
      <c r="CB11792" t="s">
        <v>137</v>
      </c>
      <c r="CC11792" t="s">
        <v>137</v>
      </c>
      <c r="CD11792" t="s">
        <v>137</v>
      </c>
      <c r="CE11792" t="s">
        <v>137</v>
      </c>
      <c r="CF11792" t="s">
        <v>137</v>
      </c>
      <c r="CG11792" t="s">
        <v>137</v>
      </c>
      <c r="CH11792" t="s">
        <v>137</v>
      </c>
      <c r="CI11792" t="s">
        <v>137</v>
      </c>
      <c r="CJ11792" t="s">
        <v>137</v>
      </c>
      <c r="CK11792" t="s">
        <v>137</v>
      </c>
      <c r="CL11792" t="s">
        <v>137</v>
      </c>
      <c r="CM11792" t="s">
        <v>137</v>
      </c>
      <c r="CN11792" t="s">
        <v>137</v>
      </c>
      <c r="CO11792" t="s">
        <v>137</v>
      </c>
      <c r="CP11792" t="s">
        <v>137</v>
      </c>
      <c r="CQ11792" s="1">
        <v>44789.40902777778</v>
      </c>
      <c r="CR11792" s="1">
        <v>44789.40902777778</v>
      </c>
      <c r="CS11792" s="1"/>
      <c r="CT11792" t="s">
        <v>70212</v>
      </c>
      <c r="CU11792" t="s">
        <v>70213</v>
      </c>
      <c r="CV11792" t="s">
        <v>70212</v>
      </c>
      <c r="CW11792" t="s">
        <v>70213</v>
      </c>
      <c r="CX11792" s="3"/>
      <c r="CY11792" s="3"/>
      <c r="DA11792" t="s">
        <v>137</v>
      </c>
      <c r="DB11792" t="s">
        <v>137</v>
      </c>
      <c r="DC11792" t="s">
        <v>137</v>
      </c>
      <c r="DD11792" t="s">
        <v>137</v>
      </c>
      <c r="DE11792" t="s">
        <v>137</v>
      </c>
      <c r="DF11792" t="s">
        <v>137</v>
      </c>
      <c r="DG11792" t="s">
        <v>137</v>
      </c>
      <c r="DH11792" t="s">
        <v>137</v>
      </c>
      <c r="DI11792" t="s">
        <v>137</v>
      </c>
      <c r="DJ11792" t="s">
        <v>137</v>
      </c>
      <c r="DK11792">
        <v>0</v>
      </c>
      <c r="DL11792" t="s">
        <v>209</v>
      </c>
      <c r="DM11792" t="s">
        <v>16584</v>
      </c>
      <c r="DN11792" t="s">
        <v>137</v>
      </c>
      <c r="DO11792" s="1">
        <v>44789.40902777778</v>
      </c>
      <c r="DP11792" s="1"/>
      <c r="DQ11792" t="s">
        <v>150</v>
      </c>
      <c r="DR11792" t="s">
        <v>151</v>
      </c>
      <c r="DS11792" t="s">
        <v>152</v>
      </c>
      <c r="DT11792" t="s">
        <v>70214</v>
      </c>
      <c r="DU11792" t="s">
        <v>137</v>
      </c>
      <c r="DV11792" t="s">
        <v>137</v>
      </c>
      <c r="DW11792" t="s">
        <v>137</v>
      </c>
      <c r="DX11792" t="s">
        <v>39655</v>
      </c>
      <c r="DY11792" t="s">
        <v>137</v>
      </c>
      <c r="DZ11792" t="s">
        <v>168</v>
      </c>
      <c r="EA11792" t="b">
        <v>0</v>
      </c>
      <c r="EB11792" t="s">
        <v>137</v>
      </c>
    </row>
    <row r="11793" spans="1:132" x14ac:dyDescent="0.25">
      <c r="A11793">
        <v>96429495</v>
      </c>
      <c r="B11793">
        <v>239</v>
      </c>
      <c r="C11793" t="s">
        <v>192</v>
      </c>
      <c r="D11793" t="s">
        <v>70209</v>
      </c>
      <c r="E11793" t="s">
        <v>134</v>
      </c>
      <c r="F11793" t="s">
        <v>162</v>
      </c>
      <c r="G11793" t="s">
        <v>194</v>
      </c>
      <c r="H11793" t="s">
        <v>195</v>
      </c>
      <c r="I11793" t="s">
        <v>70210</v>
      </c>
      <c r="J11793" t="s">
        <v>139</v>
      </c>
      <c r="K11793" t="s">
        <v>140</v>
      </c>
      <c r="L11793" t="s">
        <v>141</v>
      </c>
      <c r="M11793" t="s">
        <v>137</v>
      </c>
      <c r="N11793" t="s">
        <v>165</v>
      </c>
      <c r="O11793" t="s">
        <v>165</v>
      </c>
      <c r="P11793" s="1"/>
      <c r="Q11793" s="1">
        <v>44788.390972222223</v>
      </c>
      <c r="R11793" s="1">
        <v>44788.390972222223</v>
      </c>
      <c r="S11793" s="1">
        <v>44789.40902777778</v>
      </c>
      <c r="T11793" s="1">
        <v>44789.40902777778</v>
      </c>
      <c r="U11793" t="s">
        <v>67941</v>
      </c>
      <c r="V11793" t="s">
        <v>137</v>
      </c>
      <c r="W11793" t="s">
        <v>137</v>
      </c>
      <c r="X11793" t="s">
        <v>185</v>
      </c>
      <c r="Y11793" t="s">
        <v>723</v>
      </c>
      <c r="Z11793" t="s">
        <v>137</v>
      </c>
      <c r="AA11793" t="s">
        <v>137</v>
      </c>
      <c r="AB11793" t="s">
        <v>137</v>
      </c>
      <c r="AC11793" t="s">
        <v>137</v>
      </c>
      <c r="AD11793" s="2"/>
      <c r="AE11793" t="s">
        <v>137</v>
      </c>
      <c r="AF11793" t="s">
        <v>137</v>
      </c>
      <c r="AG11793" t="s">
        <v>137</v>
      </c>
      <c r="AH11793" t="s">
        <v>137</v>
      </c>
      <c r="AI11793" t="s">
        <v>137</v>
      </c>
      <c r="AJ11793" t="s">
        <v>137</v>
      </c>
      <c r="AK11793" t="s">
        <v>137</v>
      </c>
      <c r="AL11793" s="2"/>
      <c r="AM11793" t="s">
        <v>137</v>
      </c>
      <c r="AN11793" t="s">
        <v>137</v>
      </c>
      <c r="AO11793" t="s">
        <v>137</v>
      </c>
      <c r="AP11793" t="s">
        <v>137</v>
      </c>
      <c r="AQ11793" t="s">
        <v>137</v>
      </c>
      <c r="AR11793" t="s">
        <v>137</v>
      </c>
      <c r="AS11793" t="s">
        <v>137</v>
      </c>
      <c r="AT11793" t="s">
        <v>137</v>
      </c>
      <c r="AU11793" t="s">
        <v>137</v>
      </c>
      <c r="AV11793" t="s">
        <v>137</v>
      </c>
      <c r="AW11793" t="s">
        <v>137</v>
      </c>
      <c r="AX11793" t="s">
        <v>137</v>
      </c>
      <c r="AY11793" t="s">
        <v>137</v>
      </c>
      <c r="AZ11793" t="s">
        <v>137</v>
      </c>
      <c r="BA11793" t="s">
        <v>137</v>
      </c>
      <c r="BB11793" t="s">
        <v>137</v>
      </c>
      <c r="BC11793" t="s">
        <v>137</v>
      </c>
      <c r="BD11793" t="s">
        <v>137</v>
      </c>
      <c r="BE11793" t="s">
        <v>137</v>
      </c>
      <c r="BF11793" t="s">
        <v>137</v>
      </c>
      <c r="BG11793" t="s">
        <v>137</v>
      </c>
      <c r="BH11793" t="s">
        <v>137</v>
      </c>
      <c r="BI11793" t="s">
        <v>137</v>
      </c>
      <c r="BJ11793" t="s">
        <v>137</v>
      </c>
      <c r="BK11793" t="s">
        <v>137</v>
      </c>
      <c r="BL11793" t="s">
        <v>137</v>
      </c>
      <c r="BM11793" t="s">
        <v>137</v>
      </c>
      <c r="BN11793" t="s">
        <v>137</v>
      </c>
      <c r="BO11793" t="s">
        <v>137</v>
      </c>
      <c r="BP11793" t="s">
        <v>137</v>
      </c>
      <c r="BQ11793" t="s">
        <v>137</v>
      </c>
      <c r="BR11793" t="s">
        <v>137</v>
      </c>
      <c r="BS11793" t="s">
        <v>137</v>
      </c>
      <c r="BT11793" t="s">
        <v>137</v>
      </c>
      <c r="BU11793" t="s">
        <v>137</v>
      </c>
      <c r="BW11793" t="s">
        <v>137</v>
      </c>
      <c r="BX11793" t="s">
        <v>137</v>
      </c>
      <c r="BY11793" t="s">
        <v>137</v>
      </c>
      <c r="BZ11793" t="s">
        <v>137</v>
      </c>
      <c r="CA11793" t="s">
        <v>137</v>
      </c>
      <c r="CB11793" t="s">
        <v>137</v>
      </c>
      <c r="CC11793" t="s">
        <v>137</v>
      </c>
      <c r="CD11793" t="s">
        <v>137</v>
      </c>
      <c r="CE11793" t="s">
        <v>137</v>
      </c>
      <c r="CF11793" t="s">
        <v>137</v>
      </c>
      <c r="CG11793" t="s">
        <v>137</v>
      </c>
      <c r="CH11793" t="s">
        <v>137</v>
      </c>
      <c r="CI11793" t="s">
        <v>137</v>
      </c>
      <c r="CJ11793" t="s">
        <v>137</v>
      </c>
      <c r="CK11793" t="s">
        <v>137</v>
      </c>
      <c r="CL11793" t="s">
        <v>137</v>
      </c>
      <c r="CM11793" t="s">
        <v>137</v>
      </c>
      <c r="CN11793" t="s">
        <v>137</v>
      </c>
      <c r="CO11793" t="s">
        <v>137</v>
      </c>
      <c r="CP11793" t="s">
        <v>137</v>
      </c>
      <c r="CQ11793" s="1">
        <v>44789.40902777778</v>
      </c>
      <c r="CR11793" s="1">
        <v>44789.40902777778</v>
      </c>
      <c r="CS11793" s="1"/>
      <c r="CT11793" t="s">
        <v>70215</v>
      </c>
      <c r="CU11793" t="s">
        <v>70216</v>
      </c>
      <c r="CV11793" t="s">
        <v>70215</v>
      </c>
      <c r="CW11793" t="s">
        <v>70216</v>
      </c>
      <c r="CX11793" s="3"/>
      <c r="CY11793" s="3"/>
      <c r="DA11793" t="s">
        <v>137</v>
      </c>
      <c r="DB11793" t="s">
        <v>137</v>
      </c>
      <c r="DC11793" t="s">
        <v>137</v>
      </c>
      <c r="DD11793" t="s">
        <v>137</v>
      </c>
      <c r="DE11793" t="s">
        <v>137</v>
      </c>
      <c r="DF11793" t="s">
        <v>137</v>
      </c>
      <c r="DG11793" t="s">
        <v>137</v>
      </c>
      <c r="DH11793" t="s">
        <v>137</v>
      </c>
      <c r="DI11793" t="s">
        <v>137</v>
      </c>
      <c r="DJ11793" t="s">
        <v>137</v>
      </c>
      <c r="DK11793">
        <v>0</v>
      </c>
      <c r="DL11793" t="s">
        <v>209</v>
      </c>
      <c r="DM11793" t="s">
        <v>16584</v>
      </c>
      <c r="DN11793" t="s">
        <v>137</v>
      </c>
      <c r="DO11793" s="1">
        <v>44789.40902777778</v>
      </c>
      <c r="DP11793" s="1"/>
      <c r="DQ11793" t="s">
        <v>150</v>
      </c>
      <c r="DR11793" t="s">
        <v>151</v>
      </c>
      <c r="DS11793" t="s">
        <v>152</v>
      </c>
      <c r="DT11793" t="s">
        <v>70217</v>
      </c>
      <c r="DU11793" t="s">
        <v>137</v>
      </c>
      <c r="DV11793" t="s">
        <v>137</v>
      </c>
      <c r="DW11793" t="s">
        <v>137</v>
      </c>
      <c r="DX11793" t="s">
        <v>39655</v>
      </c>
      <c r="DY11793" t="s">
        <v>137</v>
      </c>
      <c r="DZ11793" t="s">
        <v>168</v>
      </c>
      <c r="EA11793" t="b">
        <v>0</v>
      </c>
      <c r="EB11793" t="s">
        <v>137</v>
      </c>
    </row>
    <row r="11794" spans="1:132" x14ac:dyDescent="0.25">
      <c r="A11794">
        <v>96397340</v>
      </c>
      <c r="B11794">
        <v>238</v>
      </c>
      <c r="C11794" t="s">
        <v>192</v>
      </c>
      <c r="D11794" t="s">
        <v>62015</v>
      </c>
      <c r="E11794" t="s">
        <v>134</v>
      </c>
      <c r="F11794" t="s">
        <v>162</v>
      </c>
      <c r="G11794" t="s">
        <v>137</v>
      </c>
      <c r="H11794" t="s">
        <v>137</v>
      </c>
      <c r="I11794" t="s">
        <v>70218</v>
      </c>
      <c r="J11794" t="s">
        <v>139</v>
      </c>
      <c r="K11794" t="s">
        <v>140</v>
      </c>
      <c r="L11794" t="s">
        <v>141</v>
      </c>
      <c r="M11794" t="s">
        <v>137</v>
      </c>
      <c r="N11794" t="s">
        <v>59365</v>
      </c>
      <c r="O11794" t="s">
        <v>59365</v>
      </c>
      <c r="P11794" s="1"/>
      <c r="Q11794" s="1">
        <v>44787.159722222219</v>
      </c>
      <c r="R11794" s="1">
        <v>44787.159722222219</v>
      </c>
      <c r="S11794" s="1">
        <v>44799.380555555559</v>
      </c>
      <c r="T11794" s="1">
        <v>44799.380555555559</v>
      </c>
      <c r="U11794" t="s">
        <v>137</v>
      </c>
      <c r="V11794" t="s">
        <v>137</v>
      </c>
      <c r="W11794" t="s">
        <v>137</v>
      </c>
      <c r="X11794" t="s">
        <v>185</v>
      </c>
      <c r="Y11794" t="s">
        <v>137</v>
      </c>
      <c r="Z11794" t="s">
        <v>137</v>
      </c>
      <c r="AA11794" t="s">
        <v>137</v>
      </c>
      <c r="AB11794" t="s">
        <v>137</v>
      </c>
      <c r="AC11794" t="s">
        <v>137</v>
      </c>
      <c r="AD11794" s="2"/>
      <c r="AE11794" t="s">
        <v>137</v>
      </c>
      <c r="AF11794" t="s">
        <v>137</v>
      </c>
      <c r="AG11794" t="s">
        <v>137</v>
      </c>
      <c r="AH11794" t="s">
        <v>137</v>
      </c>
      <c r="AI11794" t="s">
        <v>137</v>
      </c>
      <c r="AJ11794" t="s">
        <v>137</v>
      </c>
      <c r="AK11794" t="s">
        <v>137</v>
      </c>
      <c r="AL11794" s="2"/>
      <c r="AM11794" t="s">
        <v>137</v>
      </c>
      <c r="AN11794" t="s">
        <v>137</v>
      </c>
      <c r="AO11794" t="s">
        <v>137</v>
      </c>
      <c r="AP11794" t="s">
        <v>137</v>
      </c>
      <c r="AQ11794" t="s">
        <v>137</v>
      </c>
      <c r="AR11794" t="s">
        <v>137</v>
      </c>
      <c r="AS11794" t="s">
        <v>137</v>
      </c>
      <c r="AT11794" t="s">
        <v>137</v>
      </c>
      <c r="AU11794" t="s">
        <v>137</v>
      </c>
      <c r="AV11794" t="s">
        <v>137</v>
      </c>
      <c r="AW11794" t="s">
        <v>137</v>
      </c>
      <c r="AX11794" t="s">
        <v>137</v>
      </c>
      <c r="AY11794" t="s">
        <v>137</v>
      </c>
      <c r="AZ11794" t="s">
        <v>137</v>
      </c>
      <c r="BA11794" t="s">
        <v>137</v>
      </c>
      <c r="BB11794" t="s">
        <v>137</v>
      </c>
      <c r="BC11794" t="s">
        <v>137</v>
      </c>
      <c r="BD11794" t="s">
        <v>137</v>
      </c>
      <c r="BE11794" t="s">
        <v>137</v>
      </c>
      <c r="BF11794" t="s">
        <v>137</v>
      </c>
      <c r="BG11794" t="s">
        <v>137</v>
      </c>
      <c r="BH11794" t="s">
        <v>137</v>
      </c>
      <c r="BI11794" t="s">
        <v>137</v>
      </c>
      <c r="BJ11794" t="s">
        <v>137</v>
      </c>
      <c r="BK11794" t="s">
        <v>137</v>
      </c>
      <c r="BL11794" t="s">
        <v>137</v>
      </c>
      <c r="BM11794" t="s">
        <v>137</v>
      </c>
      <c r="BN11794" t="s">
        <v>137</v>
      </c>
      <c r="BO11794" t="s">
        <v>137</v>
      </c>
      <c r="BP11794" t="s">
        <v>137</v>
      </c>
      <c r="BQ11794" t="s">
        <v>137</v>
      </c>
      <c r="BR11794" t="s">
        <v>137</v>
      </c>
      <c r="BS11794" t="s">
        <v>137</v>
      </c>
      <c r="BT11794" t="s">
        <v>137</v>
      </c>
      <c r="BU11794" t="s">
        <v>137</v>
      </c>
      <c r="BW11794" t="s">
        <v>137</v>
      </c>
      <c r="BX11794" t="s">
        <v>137</v>
      </c>
      <c r="BY11794" t="s">
        <v>137</v>
      </c>
      <c r="BZ11794" t="s">
        <v>137</v>
      </c>
      <c r="CA11794" t="s">
        <v>137</v>
      </c>
      <c r="CB11794" t="s">
        <v>137</v>
      </c>
      <c r="CC11794" t="s">
        <v>137</v>
      </c>
      <c r="CD11794" t="s">
        <v>137</v>
      </c>
      <c r="CE11794" t="s">
        <v>137</v>
      </c>
      <c r="CF11794" t="s">
        <v>137</v>
      </c>
      <c r="CG11794" t="s">
        <v>137</v>
      </c>
      <c r="CH11794" t="s">
        <v>137</v>
      </c>
      <c r="CI11794" t="s">
        <v>137</v>
      </c>
      <c r="CJ11794" t="s">
        <v>137</v>
      </c>
      <c r="CK11794" t="s">
        <v>137</v>
      </c>
      <c r="CL11794" t="s">
        <v>137</v>
      </c>
      <c r="CM11794" t="s">
        <v>137</v>
      </c>
      <c r="CN11794" t="s">
        <v>137</v>
      </c>
      <c r="CO11794" t="s">
        <v>137</v>
      </c>
      <c r="CP11794" t="s">
        <v>137</v>
      </c>
      <c r="CQ11794" s="1">
        <v>44799.380555555559</v>
      </c>
      <c r="CR11794" s="1">
        <v>44799.380555555559</v>
      </c>
      <c r="CS11794" s="1"/>
      <c r="CT11794" t="s">
        <v>70219</v>
      </c>
      <c r="CU11794" t="s">
        <v>70220</v>
      </c>
      <c r="CV11794" t="s">
        <v>70219</v>
      </c>
      <c r="CW11794" t="s">
        <v>70220</v>
      </c>
      <c r="CX11794" s="3"/>
      <c r="CY11794" s="3"/>
      <c r="DA11794" t="s">
        <v>137</v>
      </c>
      <c r="DB11794" t="s">
        <v>137</v>
      </c>
      <c r="DC11794" t="s">
        <v>137</v>
      </c>
      <c r="DD11794" t="s">
        <v>137</v>
      </c>
      <c r="DE11794" t="s">
        <v>137</v>
      </c>
      <c r="DF11794" t="s">
        <v>137</v>
      </c>
      <c r="DG11794" t="s">
        <v>137</v>
      </c>
      <c r="DH11794" t="s">
        <v>137</v>
      </c>
      <c r="DI11794" t="s">
        <v>137</v>
      </c>
      <c r="DJ11794" t="s">
        <v>137</v>
      </c>
      <c r="DK11794">
        <v>0</v>
      </c>
      <c r="DL11794" t="s">
        <v>137</v>
      </c>
      <c r="DM11794" t="s">
        <v>137</v>
      </c>
      <c r="DN11794" t="s">
        <v>137</v>
      </c>
      <c r="DO11794" s="1">
        <v>44799.380555555559</v>
      </c>
      <c r="DP11794" s="1"/>
      <c r="DQ11794" t="s">
        <v>1034</v>
      </c>
      <c r="DR11794" t="s">
        <v>846</v>
      </c>
      <c r="DS11794" t="s">
        <v>1035</v>
      </c>
      <c r="DT11794" t="s">
        <v>70221</v>
      </c>
      <c r="DU11794" t="s">
        <v>137</v>
      </c>
      <c r="DV11794" t="s">
        <v>137</v>
      </c>
      <c r="DW11794" t="s">
        <v>137</v>
      </c>
      <c r="DX11794" t="s">
        <v>137</v>
      </c>
      <c r="DY11794" t="s">
        <v>137</v>
      </c>
      <c r="DZ11794" t="s">
        <v>168</v>
      </c>
      <c r="EA11794" t="b">
        <v>0</v>
      </c>
      <c r="EB11794" t="s">
        <v>137</v>
      </c>
    </row>
    <row r="11795" spans="1:132" x14ac:dyDescent="0.25">
      <c r="A11795">
        <v>96340901</v>
      </c>
      <c r="B11795">
        <v>237</v>
      </c>
      <c r="C11795" t="s">
        <v>192</v>
      </c>
      <c r="D11795" t="s">
        <v>70222</v>
      </c>
      <c r="E11795" t="s">
        <v>134</v>
      </c>
      <c r="F11795" t="s">
        <v>532</v>
      </c>
      <c r="G11795" t="s">
        <v>163</v>
      </c>
      <c r="H11795" t="s">
        <v>1188</v>
      </c>
      <c r="I11795" t="s">
        <v>137</v>
      </c>
      <c r="J11795" t="s">
        <v>150</v>
      </c>
      <c r="K11795" t="s">
        <v>151</v>
      </c>
      <c r="L11795" t="s">
        <v>152</v>
      </c>
      <c r="M11795" t="s">
        <v>137</v>
      </c>
      <c r="N11795" t="s">
        <v>303</v>
      </c>
      <c r="O11795" t="s">
        <v>303</v>
      </c>
      <c r="P11795" s="1"/>
      <c r="Q11795" s="1">
        <v>44785.54791666667</v>
      </c>
      <c r="R11795" s="1">
        <v>44785.54791666667</v>
      </c>
      <c r="S11795" s="1">
        <v>44788.556250000001</v>
      </c>
      <c r="T11795" s="1">
        <v>44788.556250000001</v>
      </c>
      <c r="U11795" t="s">
        <v>47738</v>
      </c>
      <c r="V11795" t="s">
        <v>137</v>
      </c>
      <c r="W11795" t="s">
        <v>137</v>
      </c>
      <c r="X11795" t="s">
        <v>185</v>
      </c>
      <c r="Y11795" t="s">
        <v>199</v>
      </c>
      <c r="Z11795" t="s">
        <v>137</v>
      </c>
      <c r="AA11795" t="s">
        <v>137</v>
      </c>
      <c r="AB11795" t="s">
        <v>137</v>
      </c>
      <c r="AC11795" t="s">
        <v>137</v>
      </c>
      <c r="AD11795" s="2"/>
      <c r="AE11795" t="s">
        <v>137</v>
      </c>
      <c r="AF11795" t="s">
        <v>137</v>
      </c>
      <c r="AG11795" t="s">
        <v>137</v>
      </c>
      <c r="AH11795" t="s">
        <v>137</v>
      </c>
      <c r="AI11795" t="s">
        <v>137</v>
      </c>
      <c r="AJ11795" t="s">
        <v>137</v>
      </c>
      <c r="AK11795" t="s">
        <v>137</v>
      </c>
      <c r="AL11795" s="2"/>
      <c r="AM11795" t="s">
        <v>137</v>
      </c>
      <c r="AN11795" t="s">
        <v>137</v>
      </c>
      <c r="AO11795" t="s">
        <v>137</v>
      </c>
      <c r="AP11795" t="s">
        <v>137</v>
      </c>
      <c r="AQ11795" t="s">
        <v>137</v>
      </c>
      <c r="AR11795" t="s">
        <v>137</v>
      </c>
      <c r="AS11795" t="s">
        <v>137</v>
      </c>
      <c r="AT11795" t="s">
        <v>137</v>
      </c>
      <c r="AU11795" t="s">
        <v>137</v>
      </c>
      <c r="AV11795" t="s">
        <v>137</v>
      </c>
      <c r="AW11795" t="s">
        <v>137</v>
      </c>
      <c r="AX11795" t="s">
        <v>137</v>
      </c>
      <c r="AY11795" t="s">
        <v>137</v>
      </c>
      <c r="AZ11795" t="s">
        <v>137</v>
      </c>
      <c r="BA11795" t="s">
        <v>137</v>
      </c>
      <c r="BB11795" t="s">
        <v>137</v>
      </c>
      <c r="BC11795" t="s">
        <v>137</v>
      </c>
      <c r="BD11795" t="s">
        <v>137</v>
      </c>
      <c r="BE11795" t="s">
        <v>137</v>
      </c>
      <c r="BF11795" t="s">
        <v>137</v>
      </c>
      <c r="BG11795" t="s">
        <v>137</v>
      </c>
      <c r="BH11795" t="s">
        <v>137</v>
      </c>
      <c r="BI11795" t="s">
        <v>137</v>
      </c>
      <c r="BJ11795" t="s">
        <v>137</v>
      </c>
      <c r="BK11795" t="s">
        <v>137</v>
      </c>
      <c r="BL11795" t="s">
        <v>137</v>
      </c>
      <c r="BM11795" t="s">
        <v>137</v>
      </c>
      <c r="BN11795" t="s">
        <v>137</v>
      </c>
      <c r="BO11795" t="s">
        <v>137</v>
      </c>
      <c r="BP11795" t="s">
        <v>137</v>
      </c>
      <c r="BQ11795" t="s">
        <v>137</v>
      </c>
      <c r="BR11795" t="s">
        <v>137</v>
      </c>
      <c r="BS11795" t="s">
        <v>137</v>
      </c>
      <c r="BT11795" t="s">
        <v>137</v>
      </c>
      <c r="BU11795" t="s">
        <v>137</v>
      </c>
      <c r="BW11795" t="s">
        <v>137</v>
      </c>
      <c r="BX11795" t="s">
        <v>137</v>
      </c>
      <c r="BY11795" t="s">
        <v>137</v>
      </c>
      <c r="BZ11795" t="s">
        <v>137</v>
      </c>
      <c r="CA11795" t="s">
        <v>137</v>
      </c>
      <c r="CB11795" t="s">
        <v>137</v>
      </c>
      <c r="CC11795" t="s">
        <v>137</v>
      </c>
      <c r="CD11795" t="s">
        <v>137</v>
      </c>
      <c r="CE11795" t="s">
        <v>137</v>
      </c>
      <c r="CF11795" t="s">
        <v>137</v>
      </c>
      <c r="CG11795" t="s">
        <v>137</v>
      </c>
      <c r="CH11795" t="s">
        <v>137</v>
      </c>
      <c r="CI11795" t="s">
        <v>137</v>
      </c>
      <c r="CJ11795" t="s">
        <v>137</v>
      </c>
      <c r="CK11795" t="s">
        <v>137</v>
      </c>
      <c r="CL11795" t="s">
        <v>137</v>
      </c>
      <c r="CM11795" t="s">
        <v>137</v>
      </c>
      <c r="CN11795" t="s">
        <v>137</v>
      </c>
      <c r="CO11795" t="s">
        <v>137</v>
      </c>
      <c r="CP11795" t="s">
        <v>137</v>
      </c>
      <c r="CQ11795" s="1">
        <v>44785.54791666667</v>
      </c>
      <c r="CR11795" s="1">
        <v>44785.54791666667</v>
      </c>
      <c r="CS11795" s="1"/>
      <c r="CT11795" t="s">
        <v>41461</v>
      </c>
      <c r="CU11795" t="s">
        <v>41461</v>
      </c>
      <c r="CV11795" t="s">
        <v>41461</v>
      </c>
      <c r="CW11795" t="s">
        <v>41461</v>
      </c>
      <c r="CX11795" s="3"/>
      <c r="CY11795" s="3"/>
      <c r="DA11795" t="s">
        <v>137</v>
      </c>
      <c r="DB11795" t="s">
        <v>137</v>
      </c>
      <c r="DC11795" t="s">
        <v>137</v>
      </c>
      <c r="DD11795" t="s">
        <v>137</v>
      </c>
      <c r="DE11795" t="s">
        <v>137</v>
      </c>
      <c r="DF11795" t="s">
        <v>137</v>
      </c>
      <c r="DG11795" t="s">
        <v>137</v>
      </c>
      <c r="DH11795" t="s">
        <v>137</v>
      </c>
      <c r="DI11795" t="s">
        <v>137</v>
      </c>
      <c r="DJ11795" t="s">
        <v>137</v>
      </c>
      <c r="DK11795">
        <v>0</v>
      </c>
      <c r="DL11795" t="s">
        <v>209</v>
      </c>
      <c r="DM11795" t="s">
        <v>70223</v>
      </c>
      <c r="DN11795" t="s">
        <v>137</v>
      </c>
      <c r="DO11795" s="1">
        <v>44785.54791666667</v>
      </c>
      <c r="DP11795" s="1"/>
      <c r="DQ11795" t="s">
        <v>150</v>
      </c>
      <c r="DR11795" t="s">
        <v>151</v>
      </c>
      <c r="DS11795" t="s">
        <v>152</v>
      </c>
      <c r="DT11795" t="s">
        <v>137</v>
      </c>
      <c r="DU11795" t="s">
        <v>137</v>
      </c>
      <c r="DV11795" t="s">
        <v>137</v>
      </c>
      <c r="DW11795" t="s">
        <v>137</v>
      </c>
      <c r="DX11795" t="s">
        <v>137</v>
      </c>
      <c r="DY11795" t="s">
        <v>137</v>
      </c>
      <c r="DZ11795" t="s">
        <v>168</v>
      </c>
      <c r="EA11795" t="b">
        <v>0</v>
      </c>
      <c r="EB11795" t="s">
        <v>137</v>
      </c>
    </row>
    <row r="11796" spans="1:132" x14ac:dyDescent="0.25">
      <c r="A11796">
        <v>96335853</v>
      </c>
      <c r="B11796">
        <v>236</v>
      </c>
      <c r="C11796" t="s">
        <v>192</v>
      </c>
      <c r="D11796" t="s">
        <v>70224</v>
      </c>
      <c r="E11796" t="s">
        <v>134</v>
      </c>
      <c r="F11796" t="s">
        <v>532</v>
      </c>
      <c r="G11796" t="s">
        <v>194</v>
      </c>
      <c r="H11796" t="s">
        <v>2448</v>
      </c>
      <c r="I11796" t="s">
        <v>137</v>
      </c>
      <c r="J11796" t="s">
        <v>32127</v>
      </c>
      <c r="K11796" t="s">
        <v>32128</v>
      </c>
      <c r="L11796" t="s">
        <v>32129</v>
      </c>
      <c r="M11796" t="s">
        <v>137</v>
      </c>
      <c r="N11796" t="s">
        <v>34936</v>
      </c>
      <c r="O11796" t="s">
        <v>34936</v>
      </c>
      <c r="P11796" s="1"/>
      <c r="Q11796" s="1">
        <v>44785.484722222223</v>
      </c>
      <c r="R11796" s="1">
        <v>44785.484722222223</v>
      </c>
      <c r="S11796" s="1">
        <v>44788.447916666664</v>
      </c>
      <c r="T11796" s="1">
        <v>44788.447916666664</v>
      </c>
      <c r="U11796" t="s">
        <v>70225</v>
      </c>
      <c r="V11796" t="s">
        <v>137</v>
      </c>
      <c r="W11796" t="s">
        <v>137</v>
      </c>
      <c r="X11796" t="s">
        <v>176</v>
      </c>
      <c r="Y11796" t="s">
        <v>199</v>
      </c>
      <c r="Z11796" t="s">
        <v>137</v>
      </c>
      <c r="AA11796" t="s">
        <v>137</v>
      </c>
      <c r="AB11796" t="s">
        <v>137</v>
      </c>
      <c r="AC11796" t="s">
        <v>137</v>
      </c>
      <c r="AD11796" s="2"/>
      <c r="AE11796" t="s">
        <v>137</v>
      </c>
      <c r="AF11796" t="s">
        <v>137</v>
      </c>
      <c r="AG11796" t="s">
        <v>137</v>
      </c>
      <c r="AH11796" t="s">
        <v>137</v>
      </c>
      <c r="AI11796" t="s">
        <v>137</v>
      </c>
      <c r="AJ11796" t="s">
        <v>137</v>
      </c>
      <c r="AK11796" t="s">
        <v>137</v>
      </c>
      <c r="AL11796" s="2"/>
      <c r="AM11796" t="s">
        <v>137</v>
      </c>
      <c r="AN11796" t="s">
        <v>137</v>
      </c>
      <c r="AO11796" t="s">
        <v>137</v>
      </c>
      <c r="AP11796" t="s">
        <v>137</v>
      </c>
      <c r="AQ11796" t="s">
        <v>137</v>
      </c>
      <c r="AR11796" t="s">
        <v>137</v>
      </c>
      <c r="AS11796" t="s">
        <v>137</v>
      </c>
      <c r="AT11796" t="s">
        <v>137</v>
      </c>
      <c r="AU11796" t="s">
        <v>137</v>
      </c>
      <c r="AV11796" t="s">
        <v>137</v>
      </c>
      <c r="AW11796" t="s">
        <v>137</v>
      </c>
      <c r="AX11796" t="s">
        <v>137</v>
      </c>
      <c r="AY11796" t="s">
        <v>137</v>
      </c>
      <c r="AZ11796" t="s">
        <v>137</v>
      </c>
      <c r="BA11796" t="s">
        <v>137</v>
      </c>
      <c r="BB11796" t="s">
        <v>137</v>
      </c>
      <c r="BC11796" t="s">
        <v>137</v>
      </c>
      <c r="BD11796" t="s">
        <v>137</v>
      </c>
      <c r="BE11796" t="s">
        <v>137</v>
      </c>
      <c r="BF11796" t="s">
        <v>137</v>
      </c>
      <c r="BG11796" t="s">
        <v>137</v>
      </c>
      <c r="BH11796" t="s">
        <v>137</v>
      </c>
      <c r="BI11796" t="s">
        <v>137</v>
      </c>
      <c r="BJ11796" t="s">
        <v>137</v>
      </c>
      <c r="BK11796" t="s">
        <v>137</v>
      </c>
      <c r="BL11796" t="s">
        <v>137</v>
      </c>
      <c r="BM11796" t="s">
        <v>137</v>
      </c>
      <c r="BN11796" t="s">
        <v>137</v>
      </c>
      <c r="BO11796" t="s">
        <v>137</v>
      </c>
      <c r="BP11796" t="s">
        <v>137</v>
      </c>
      <c r="BQ11796" t="s">
        <v>137</v>
      </c>
      <c r="BR11796" t="s">
        <v>137</v>
      </c>
      <c r="BS11796" t="s">
        <v>137</v>
      </c>
      <c r="BT11796" t="s">
        <v>137</v>
      </c>
      <c r="BU11796" t="s">
        <v>137</v>
      </c>
      <c r="BW11796" t="s">
        <v>137</v>
      </c>
      <c r="BX11796" t="s">
        <v>137</v>
      </c>
      <c r="BY11796" t="s">
        <v>137</v>
      </c>
      <c r="BZ11796" t="s">
        <v>137</v>
      </c>
      <c r="CA11796" t="s">
        <v>137</v>
      </c>
      <c r="CB11796" t="s">
        <v>137</v>
      </c>
      <c r="CC11796" t="s">
        <v>137</v>
      </c>
      <c r="CD11796" t="s">
        <v>137</v>
      </c>
      <c r="CE11796" t="s">
        <v>137</v>
      </c>
      <c r="CF11796" t="s">
        <v>137</v>
      </c>
      <c r="CG11796" t="s">
        <v>137</v>
      </c>
      <c r="CH11796" t="s">
        <v>137</v>
      </c>
      <c r="CI11796" t="s">
        <v>137</v>
      </c>
      <c r="CJ11796" t="s">
        <v>137</v>
      </c>
      <c r="CK11796" t="s">
        <v>137</v>
      </c>
      <c r="CL11796" t="s">
        <v>137</v>
      </c>
      <c r="CM11796" t="s">
        <v>137</v>
      </c>
      <c r="CN11796" t="s">
        <v>137</v>
      </c>
      <c r="CO11796" t="s">
        <v>137</v>
      </c>
      <c r="CP11796" t="s">
        <v>137</v>
      </c>
      <c r="CQ11796" s="1">
        <v>44785.582638888889</v>
      </c>
      <c r="CR11796" s="1">
        <v>44785.582638888889</v>
      </c>
      <c r="CS11796" s="1"/>
      <c r="CT11796" t="s">
        <v>54210</v>
      </c>
      <c r="CU11796" t="s">
        <v>54210</v>
      </c>
      <c r="CV11796" t="s">
        <v>13553</v>
      </c>
      <c r="CW11796" t="s">
        <v>13553</v>
      </c>
      <c r="CX11796" s="3"/>
      <c r="CY11796" s="3"/>
      <c r="DA11796" t="s">
        <v>137</v>
      </c>
      <c r="DB11796" t="s">
        <v>137</v>
      </c>
      <c r="DC11796" t="s">
        <v>137</v>
      </c>
      <c r="DD11796" t="s">
        <v>137</v>
      </c>
      <c r="DE11796" t="s">
        <v>137</v>
      </c>
      <c r="DF11796" t="s">
        <v>137</v>
      </c>
      <c r="DG11796" t="s">
        <v>137</v>
      </c>
      <c r="DH11796" t="s">
        <v>137</v>
      </c>
      <c r="DI11796" t="s">
        <v>137</v>
      </c>
      <c r="DJ11796" t="s">
        <v>137</v>
      </c>
      <c r="DK11796">
        <v>0</v>
      </c>
      <c r="DL11796" t="s">
        <v>137</v>
      </c>
      <c r="DM11796" t="s">
        <v>137</v>
      </c>
      <c r="DN11796" t="s">
        <v>137</v>
      </c>
      <c r="DO11796" s="1">
        <v>44785.582638888889</v>
      </c>
      <c r="DP11796" s="1"/>
      <c r="DQ11796" t="s">
        <v>32127</v>
      </c>
      <c r="DR11796" t="s">
        <v>32128</v>
      </c>
      <c r="DS11796" t="s">
        <v>32129</v>
      </c>
      <c r="DT11796" t="s">
        <v>137</v>
      </c>
      <c r="DU11796" t="s">
        <v>137</v>
      </c>
      <c r="DV11796" t="s">
        <v>137</v>
      </c>
      <c r="DW11796" t="s">
        <v>137</v>
      </c>
      <c r="DX11796" t="s">
        <v>137</v>
      </c>
      <c r="DY11796" t="s">
        <v>137</v>
      </c>
      <c r="DZ11796" t="s">
        <v>168</v>
      </c>
      <c r="EA11796" t="b">
        <v>0</v>
      </c>
      <c r="EB11796" t="s">
        <v>137</v>
      </c>
    </row>
    <row r="11797" spans="1:132" x14ac:dyDescent="0.25">
      <c r="A11797">
        <v>96334920</v>
      </c>
      <c r="B11797">
        <v>235</v>
      </c>
      <c r="C11797" t="s">
        <v>192</v>
      </c>
      <c r="D11797" t="s">
        <v>70226</v>
      </c>
      <c r="E11797" t="s">
        <v>134</v>
      </c>
      <c r="F11797" t="s">
        <v>532</v>
      </c>
      <c r="G11797" t="s">
        <v>137</v>
      </c>
      <c r="H11797" t="s">
        <v>137</v>
      </c>
      <c r="I11797" t="s">
        <v>70227</v>
      </c>
      <c r="J11797" t="s">
        <v>32127</v>
      </c>
      <c r="K11797" t="s">
        <v>32128</v>
      </c>
      <c r="L11797" t="s">
        <v>32129</v>
      </c>
      <c r="M11797" t="s">
        <v>137</v>
      </c>
      <c r="N11797" t="s">
        <v>34936</v>
      </c>
      <c r="O11797" t="s">
        <v>34936</v>
      </c>
      <c r="P11797" s="1"/>
      <c r="Q11797" s="1">
        <v>44785.474305555559</v>
      </c>
      <c r="R11797" s="1">
        <v>44785.474305555559</v>
      </c>
      <c r="S11797" s="1">
        <v>44788.556944444441</v>
      </c>
      <c r="T11797" s="1">
        <v>44788.556944444441</v>
      </c>
      <c r="U11797" t="s">
        <v>36639</v>
      </c>
      <c r="V11797" t="s">
        <v>137</v>
      </c>
      <c r="W11797" t="s">
        <v>137</v>
      </c>
      <c r="X11797" t="s">
        <v>231</v>
      </c>
      <c r="Y11797" t="s">
        <v>199</v>
      </c>
      <c r="Z11797" t="s">
        <v>137</v>
      </c>
      <c r="AA11797" t="s">
        <v>137</v>
      </c>
      <c r="AB11797" t="s">
        <v>137</v>
      </c>
      <c r="AC11797" t="s">
        <v>137</v>
      </c>
      <c r="AD11797" s="2"/>
      <c r="AE11797" t="s">
        <v>137</v>
      </c>
      <c r="AF11797" t="s">
        <v>137</v>
      </c>
      <c r="AG11797" t="s">
        <v>137</v>
      </c>
      <c r="AH11797" t="s">
        <v>137</v>
      </c>
      <c r="AI11797" t="s">
        <v>137</v>
      </c>
      <c r="AJ11797" t="s">
        <v>137</v>
      </c>
      <c r="AK11797" t="s">
        <v>137</v>
      </c>
      <c r="AL11797" s="2"/>
      <c r="AM11797" t="s">
        <v>137</v>
      </c>
      <c r="AN11797" t="s">
        <v>137</v>
      </c>
      <c r="AO11797" t="s">
        <v>137</v>
      </c>
      <c r="AP11797" t="s">
        <v>137</v>
      </c>
      <c r="AQ11797" t="s">
        <v>137</v>
      </c>
      <c r="AR11797" t="s">
        <v>137</v>
      </c>
      <c r="AS11797" t="s">
        <v>137</v>
      </c>
      <c r="AT11797" t="s">
        <v>137</v>
      </c>
      <c r="AU11797" t="s">
        <v>137</v>
      </c>
      <c r="AV11797" t="s">
        <v>137</v>
      </c>
      <c r="AW11797" t="s">
        <v>137</v>
      </c>
      <c r="AX11797" t="s">
        <v>137</v>
      </c>
      <c r="AY11797" t="s">
        <v>137</v>
      </c>
      <c r="AZ11797" t="s">
        <v>137</v>
      </c>
      <c r="BA11797" t="s">
        <v>137</v>
      </c>
      <c r="BB11797" t="s">
        <v>137</v>
      </c>
      <c r="BC11797" t="s">
        <v>137</v>
      </c>
      <c r="BD11797" t="s">
        <v>137</v>
      </c>
      <c r="BE11797" t="s">
        <v>137</v>
      </c>
      <c r="BF11797" t="s">
        <v>137</v>
      </c>
      <c r="BG11797" t="s">
        <v>137</v>
      </c>
      <c r="BH11797" t="s">
        <v>137</v>
      </c>
      <c r="BI11797" t="s">
        <v>137</v>
      </c>
      <c r="BJ11797" t="s">
        <v>137</v>
      </c>
      <c r="BK11797" t="s">
        <v>137</v>
      </c>
      <c r="BL11797" t="s">
        <v>137</v>
      </c>
      <c r="BM11797" t="s">
        <v>137</v>
      </c>
      <c r="BN11797" t="s">
        <v>137</v>
      </c>
      <c r="BO11797" t="s">
        <v>137</v>
      </c>
      <c r="BP11797" t="s">
        <v>137</v>
      </c>
      <c r="BQ11797" t="s">
        <v>137</v>
      </c>
      <c r="BR11797" t="s">
        <v>137</v>
      </c>
      <c r="BS11797" t="s">
        <v>137</v>
      </c>
      <c r="BT11797" t="s">
        <v>137</v>
      </c>
      <c r="BU11797" t="s">
        <v>137</v>
      </c>
      <c r="BW11797" t="s">
        <v>137</v>
      </c>
      <c r="BX11797" t="s">
        <v>137</v>
      </c>
      <c r="BY11797" t="s">
        <v>137</v>
      </c>
      <c r="BZ11797" t="s">
        <v>137</v>
      </c>
      <c r="CA11797" t="s">
        <v>137</v>
      </c>
      <c r="CB11797" t="s">
        <v>137</v>
      </c>
      <c r="CC11797" t="s">
        <v>137</v>
      </c>
      <c r="CD11797" t="s">
        <v>137</v>
      </c>
      <c r="CE11797" t="s">
        <v>137</v>
      </c>
      <c r="CF11797" t="s">
        <v>137</v>
      </c>
      <c r="CG11797" t="s">
        <v>137</v>
      </c>
      <c r="CH11797" t="s">
        <v>137</v>
      </c>
      <c r="CI11797" t="s">
        <v>137</v>
      </c>
      <c r="CJ11797" t="s">
        <v>137</v>
      </c>
      <c r="CK11797" t="s">
        <v>137</v>
      </c>
      <c r="CL11797" t="s">
        <v>137</v>
      </c>
      <c r="CM11797" t="s">
        <v>137</v>
      </c>
      <c r="CN11797" t="s">
        <v>137</v>
      </c>
      <c r="CO11797" t="s">
        <v>137</v>
      </c>
      <c r="CP11797" t="s">
        <v>137</v>
      </c>
      <c r="CQ11797" s="1">
        <v>44785.479166666664</v>
      </c>
      <c r="CR11797" s="1">
        <v>44785.479166666664</v>
      </c>
      <c r="CS11797" s="1"/>
      <c r="CT11797" t="s">
        <v>6883</v>
      </c>
      <c r="CU11797" t="s">
        <v>6883</v>
      </c>
      <c r="CV11797" t="s">
        <v>21195</v>
      </c>
      <c r="CW11797" t="s">
        <v>21195</v>
      </c>
      <c r="CX11797" s="3"/>
      <c r="CY11797" s="3"/>
      <c r="DA11797" t="s">
        <v>137</v>
      </c>
      <c r="DB11797" t="s">
        <v>137</v>
      </c>
      <c r="DC11797" t="s">
        <v>137</v>
      </c>
      <c r="DD11797" t="s">
        <v>137</v>
      </c>
      <c r="DE11797" t="s">
        <v>137</v>
      </c>
      <c r="DF11797" t="s">
        <v>70228</v>
      </c>
      <c r="DG11797" t="s">
        <v>137</v>
      </c>
      <c r="DH11797" t="s">
        <v>137</v>
      </c>
      <c r="DI11797" t="s">
        <v>137</v>
      </c>
      <c r="DJ11797" t="s">
        <v>137</v>
      </c>
      <c r="DK11797">
        <v>0</v>
      </c>
      <c r="DL11797" t="s">
        <v>137</v>
      </c>
      <c r="DM11797" t="s">
        <v>137</v>
      </c>
      <c r="DN11797" t="s">
        <v>137</v>
      </c>
      <c r="DO11797" s="1">
        <v>44785.479166666664</v>
      </c>
      <c r="DP11797" s="1"/>
      <c r="DQ11797" t="s">
        <v>32127</v>
      </c>
      <c r="DR11797" t="s">
        <v>32128</v>
      </c>
      <c r="DS11797" t="s">
        <v>32129</v>
      </c>
      <c r="DT11797" t="s">
        <v>137</v>
      </c>
      <c r="DU11797" t="s">
        <v>137</v>
      </c>
      <c r="DV11797" t="s">
        <v>137</v>
      </c>
      <c r="DW11797" t="s">
        <v>137</v>
      </c>
      <c r="DX11797" t="s">
        <v>137</v>
      </c>
      <c r="DY11797" t="s">
        <v>137</v>
      </c>
      <c r="DZ11797" t="s">
        <v>168</v>
      </c>
      <c r="EA11797" t="b">
        <v>0</v>
      </c>
      <c r="EB11797" t="s">
        <v>137</v>
      </c>
    </row>
    <row r="11798" spans="1:132" x14ac:dyDescent="0.25">
      <c r="A11798">
        <v>96334835</v>
      </c>
      <c r="B11798">
        <v>234</v>
      </c>
      <c r="C11798" t="s">
        <v>192</v>
      </c>
      <c r="D11798" t="s">
        <v>70229</v>
      </c>
      <c r="E11798" t="s">
        <v>134</v>
      </c>
      <c r="F11798" t="s">
        <v>532</v>
      </c>
      <c r="G11798" t="s">
        <v>194</v>
      </c>
      <c r="H11798" t="s">
        <v>195</v>
      </c>
      <c r="I11798" t="s">
        <v>137</v>
      </c>
      <c r="J11798" t="s">
        <v>150</v>
      </c>
      <c r="K11798" t="s">
        <v>151</v>
      </c>
      <c r="L11798" t="s">
        <v>152</v>
      </c>
      <c r="M11798" t="s">
        <v>137</v>
      </c>
      <c r="N11798" t="s">
        <v>303</v>
      </c>
      <c r="O11798" t="s">
        <v>303</v>
      </c>
      <c r="P11798" s="1"/>
      <c r="Q11798" s="1">
        <v>44785.472916666666</v>
      </c>
      <c r="R11798" s="1">
        <v>44785.472916666666</v>
      </c>
      <c r="S11798" s="1">
        <v>44788.556944444441</v>
      </c>
      <c r="T11798" s="1">
        <v>44788.556944444441</v>
      </c>
      <c r="U11798" t="s">
        <v>68709</v>
      </c>
      <c r="V11798" t="s">
        <v>137</v>
      </c>
      <c r="W11798" t="s">
        <v>137</v>
      </c>
      <c r="X11798" t="s">
        <v>144</v>
      </c>
      <c r="Y11798" t="s">
        <v>199</v>
      </c>
      <c r="Z11798" t="s">
        <v>137</v>
      </c>
      <c r="AA11798" t="s">
        <v>137</v>
      </c>
      <c r="AB11798" t="s">
        <v>137</v>
      </c>
      <c r="AC11798" t="s">
        <v>137</v>
      </c>
      <c r="AD11798" s="2"/>
      <c r="AE11798" t="s">
        <v>137</v>
      </c>
      <c r="AF11798" t="s">
        <v>137</v>
      </c>
      <c r="AG11798" t="s">
        <v>137</v>
      </c>
      <c r="AH11798" t="s">
        <v>137</v>
      </c>
      <c r="AI11798" t="s">
        <v>137</v>
      </c>
      <c r="AJ11798" t="s">
        <v>137</v>
      </c>
      <c r="AK11798" t="s">
        <v>137</v>
      </c>
      <c r="AL11798" s="2"/>
      <c r="AM11798" t="s">
        <v>137</v>
      </c>
      <c r="AN11798" t="s">
        <v>137</v>
      </c>
      <c r="AO11798" t="s">
        <v>137</v>
      </c>
      <c r="AP11798" t="s">
        <v>137</v>
      </c>
      <c r="AQ11798" t="s">
        <v>137</v>
      </c>
      <c r="AR11798" t="s">
        <v>137</v>
      </c>
      <c r="AS11798" t="s">
        <v>137</v>
      </c>
      <c r="AT11798" t="s">
        <v>137</v>
      </c>
      <c r="AU11798" t="s">
        <v>137</v>
      </c>
      <c r="AV11798" t="s">
        <v>137</v>
      </c>
      <c r="AW11798" t="s">
        <v>137</v>
      </c>
      <c r="AX11798" t="s">
        <v>137</v>
      </c>
      <c r="AY11798" t="s">
        <v>137</v>
      </c>
      <c r="AZ11798" t="s">
        <v>137</v>
      </c>
      <c r="BA11798" t="s">
        <v>137</v>
      </c>
      <c r="BB11798" t="s">
        <v>137</v>
      </c>
      <c r="BC11798" t="s">
        <v>137</v>
      </c>
      <c r="BD11798" t="s">
        <v>137</v>
      </c>
      <c r="BE11798" t="s">
        <v>137</v>
      </c>
      <c r="BF11798" t="s">
        <v>137</v>
      </c>
      <c r="BG11798" t="s">
        <v>137</v>
      </c>
      <c r="BH11798" t="s">
        <v>137</v>
      </c>
      <c r="BI11798" t="s">
        <v>137</v>
      </c>
      <c r="BJ11798" t="s">
        <v>137</v>
      </c>
      <c r="BK11798" t="s">
        <v>137</v>
      </c>
      <c r="BL11798" t="s">
        <v>137</v>
      </c>
      <c r="BM11798" t="s">
        <v>137</v>
      </c>
      <c r="BN11798" t="s">
        <v>137</v>
      </c>
      <c r="BO11798" t="s">
        <v>137</v>
      </c>
      <c r="BP11798" t="s">
        <v>137</v>
      </c>
      <c r="BQ11798" t="s">
        <v>137</v>
      </c>
      <c r="BR11798" t="s">
        <v>137</v>
      </c>
      <c r="BS11798" t="s">
        <v>137</v>
      </c>
      <c r="BT11798" t="s">
        <v>137</v>
      </c>
      <c r="BU11798" t="s">
        <v>137</v>
      </c>
      <c r="BW11798" t="s">
        <v>137</v>
      </c>
      <c r="BX11798" t="s">
        <v>137</v>
      </c>
      <c r="BY11798" t="s">
        <v>137</v>
      </c>
      <c r="BZ11798" t="s">
        <v>137</v>
      </c>
      <c r="CA11798" t="s">
        <v>137</v>
      </c>
      <c r="CB11798" t="s">
        <v>137</v>
      </c>
      <c r="CC11798" t="s">
        <v>137</v>
      </c>
      <c r="CD11798" t="s">
        <v>137</v>
      </c>
      <c r="CE11798" t="s">
        <v>137</v>
      </c>
      <c r="CF11798" t="s">
        <v>137</v>
      </c>
      <c r="CG11798" t="s">
        <v>137</v>
      </c>
      <c r="CH11798" t="s">
        <v>137</v>
      </c>
      <c r="CI11798" t="s">
        <v>137</v>
      </c>
      <c r="CJ11798" t="s">
        <v>137</v>
      </c>
      <c r="CK11798" t="s">
        <v>137</v>
      </c>
      <c r="CL11798" t="s">
        <v>137</v>
      </c>
      <c r="CM11798" t="s">
        <v>137</v>
      </c>
      <c r="CN11798" t="s">
        <v>137</v>
      </c>
      <c r="CO11798" t="s">
        <v>137</v>
      </c>
      <c r="CP11798" t="s">
        <v>137</v>
      </c>
      <c r="CQ11798" s="1">
        <v>44785.548611111109</v>
      </c>
      <c r="CR11798" s="1">
        <v>44785.548611111109</v>
      </c>
      <c r="CS11798" s="1"/>
      <c r="CT11798" t="s">
        <v>70230</v>
      </c>
      <c r="CU11798" t="s">
        <v>70230</v>
      </c>
      <c r="CV11798" t="s">
        <v>70230</v>
      </c>
      <c r="CW11798" t="s">
        <v>70230</v>
      </c>
      <c r="CX11798" s="3"/>
      <c r="CY11798" s="3"/>
      <c r="DA11798" t="s">
        <v>137</v>
      </c>
      <c r="DB11798" t="s">
        <v>137</v>
      </c>
      <c r="DC11798" t="s">
        <v>137</v>
      </c>
      <c r="DD11798" t="s">
        <v>137</v>
      </c>
      <c r="DE11798" t="s">
        <v>137</v>
      </c>
      <c r="DF11798" t="s">
        <v>137</v>
      </c>
      <c r="DG11798" t="s">
        <v>137</v>
      </c>
      <c r="DH11798" t="s">
        <v>137</v>
      </c>
      <c r="DI11798" t="s">
        <v>137</v>
      </c>
      <c r="DJ11798" t="s">
        <v>137</v>
      </c>
      <c r="DK11798">
        <v>0</v>
      </c>
      <c r="DL11798" t="s">
        <v>209</v>
      </c>
      <c r="DM11798" t="s">
        <v>70231</v>
      </c>
      <c r="DN11798" t="s">
        <v>137</v>
      </c>
      <c r="DO11798" s="1">
        <v>44785.548611111109</v>
      </c>
      <c r="DP11798" s="1"/>
      <c r="DQ11798" t="s">
        <v>150</v>
      </c>
      <c r="DR11798" t="s">
        <v>151</v>
      </c>
      <c r="DS11798" t="s">
        <v>152</v>
      </c>
      <c r="DT11798" t="s">
        <v>137</v>
      </c>
      <c r="DU11798" t="s">
        <v>137</v>
      </c>
      <c r="DV11798" t="s">
        <v>137</v>
      </c>
      <c r="DW11798" t="s">
        <v>137</v>
      </c>
      <c r="DX11798" t="s">
        <v>137</v>
      </c>
      <c r="DY11798" t="s">
        <v>137</v>
      </c>
      <c r="DZ11798" t="s">
        <v>168</v>
      </c>
      <c r="EA11798" t="b">
        <v>0</v>
      </c>
      <c r="EB11798" t="s">
        <v>137</v>
      </c>
    </row>
    <row r="11799" spans="1:132" x14ac:dyDescent="0.25">
      <c r="A11799">
        <v>96327627</v>
      </c>
      <c r="B11799">
        <v>233</v>
      </c>
      <c r="C11799" t="s">
        <v>192</v>
      </c>
      <c r="D11799" t="s">
        <v>70232</v>
      </c>
      <c r="E11799" t="s">
        <v>134</v>
      </c>
      <c r="F11799" t="s">
        <v>532</v>
      </c>
      <c r="G11799" t="s">
        <v>194</v>
      </c>
      <c r="H11799" t="s">
        <v>195</v>
      </c>
      <c r="I11799" t="s">
        <v>70233</v>
      </c>
      <c r="J11799" t="s">
        <v>52452</v>
      </c>
      <c r="K11799" t="s">
        <v>52453</v>
      </c>
      <c r="L11799" t="s">
        <v>52454</v>
      </c>
      <c r="M11799" t="s">
        <v>137</v>
      </c>
      <c r="N11799" t="s">
        <v>52623</v>
      </c>
      <c r="O11799" t="s">
        <v>52623</v>
      </c>
      <c r="P11799" s="1"/>
      <c r="Q11799" s="1">
        <v>44785.380555555559</v>
      </c>
      <c r="R11799" s="1">
        <v>44785.380555555559</v>
      </c>
      <c r="S11799" s="1">
        <v>44785.383333333331</v>
      </c>
      <c r="T11799" s="1">
        <v>44785.383333333331</v>
      </c>
      <c r="U11799" t="s">
        <v>246</v>
      </c>
      <c r="V11799" t="s">
        <v>137</v>
      </c>
      <c r="W11799" t="s">
        <v>137</v>
      </c>
      <c r="X11799" t="s">
        <v>144</v>
      </c>
      <c r="Y11799" t="s">
        <v>199</v>
      </c>
      <c r="Z11799" t="s">
        <v>137</v>
      </c>
      <c r="AA11799" t="s">
        <v>137</v>
      </c>
      <c r="AB11799" t="s">
        <v>137</v>
      </c>
      <c r="AC11799" t="s">
        <v>137</v>
      </c>
      <c r="AD11799" s="2"/>
      <c r="AE11799" t="s">
        <v>137</v>
      </c>
      <c r="AF11799" t="s">
        <v>137</v>
      </c>
      <c r="AG11799" t="s">
        <v>137</v>
      </c>
      <c r="AH11799" t="s">
        <v>137</v>
      </c>
      <c r="AI11799" t="s">
        <v>137</v>
      </c>
      <c r="AJ11799" t="s">
        <v>137</v>
      </c>
      <c r="AK11799" t="s">
        <v>137</v>
      </c>
      <c r="AL11799" s="2"/>
      <c r="AM11799" t="s">
        <v>137</v>
      </c>
      <c r="AN11799" t="s">
        <v>137</v>
      </c>
      <c r="AO11799" t="s">
        <v>137</v>
      </c>
      <c r="AP11799" t="s">
        <v>137</v>
      </c>
      <c r="AQ11799" t="s">
        <v>137</v>
      </c>
      <c r="AR11799" t="s">
        <v>137</v>
      </c>
      <c r="AS11799" t="s">
        <v>137</v>
      </c>
      <c r="AT11799" t="s">
        <v>137</v>
      </c>
      <c r="AU11799" t="s">
        <v>137</v>
      </c>
      <c r="AV11799" t="s">
        <v>137</v>
      </c>
      <c r="AW11799" t="s">
        <v>137</v>
      </c>
      <c r="AX11799" t="s">
        <v>137</v>
      </c>
      <c r="AY11799" t="s">
        <v>137</v>
      </c>
      <c r="AZ11799" t="s">
        <v>137</v>
      </c>
      <c r="BA11799" t="s">
        <v>137</v>
      </c>
      <c r="BB11799" t="s">
        <v>137</v>
      </c>
      <c r="BC11799" t="s">
        <v>137</v>
      </c>
      <c r="BD11799" t="s">
        <v>137</v>
      </c>
      <c r="BE11799" t="s">
        <v>137</v>
      </c>
      <c r="BF11799" t="s">
        <v>137</v>
      </c>
      <c r="BG11799" t="s">
        <v>137</v>
      </c>
      <c r="BH11799" t="s">
        <v>137</v>
      </c>
      <c r="BI11799" t="s">
        <v>137</v>
      </c>
      <c r="BJ11799" t="s">
        <v>137</v>
      </c>
      <c r="BK11799" t="s">
        <v>137</v>
      </c>
      <c r="BL11799" t="s">
        <v>137</v>
      </c>
      <c r="BM11799" t="s">
        <v>137</v>
      </c>
      <c r="BN11799" t="s">
        <v>137</v>
      </c>
      <c r="BO11799" t="s">
        <v>137</v>
      </c>
      <c r="BP11799" t="s">
        <v>137</v>
      </c>
      <c r="BQ11799" t="s">
        <v>137</v>
      </c>
      <c r="BR11799" t="s">
        <v>137</v>
      </c>
      <c r="BS11799" t="s">
        <v>137</v>
      </c>
      <c r="BT11799" t="s">
        <v>471</v>
      </c>
      <c r="BU11799" t="s">
        <v>771</v>
      </c>
      <c r="BW11799" t="s">
        <v>137</v>
      </c>
      <c r="BX11799" t="s">
        <v>137</v>
      </c>
      <c r="BY11799" t="s">
        <v>137</v>
      </c>
      <c r="BZ11799" t="s">
        <v>137</v>
      </c>
      <c r="CA11799" t="s">
        <v>137</v>
      </c>
      <c r="CB11799" t="s">
        <v>137</v>
      </c>
      <c r="CC11799" t="s">
        <v>137</v>
      </c>
      <c r="CD11799" t="s">
        <v>137</v>
      </c>
      <c r="CE11799" t="s">
        <v>137</v>
      </c>
      <c r="CF11799" t="s">
        <v>137</v>
      </c>
      <c r="CG11799" t="s">
        <v>137</v>
      </c>
      <c r="CH11799" t="s">
        <v>137</v>
      </c>
      <c r="CI11799" t="s">
        <v>137</v>
      </c>
      <c r="CJ11799" t="s">
        <v>137</v>
      </c>
      <c r="CK11799" t="s">
        <v>137</v>
      </c>
      <c r="CL11799" t="s">
        <v>137</v>
      </c>
      <c r="CM11799" t="s">
        <v>137</v>
      </c>
      <c r="CN11799" t="s">
        <v>137</v>
      </c>
      <c r="CO11799" t="s">
        <v>137</v>
      </c>
      <c r="CP11799" t="s">
        <v>137</v>
      </c>
      <c r="CQ11799" s="1">
        <v>44785.383333333331</v>
      </c>
      <c r="CR11799" s="1">
        <v>44785.383333333331</v>
      </c>
      <c r="CS11799" s="1"/>
      <c r="CT11799" t="s">
        <v>70234</v>
      </c>
      <c r="CU11799" t="s">
        <v>70234</v>
      </c>
      <c r="CV11799" t="s">
        <v>1776</v>
      </c>
      <c r="CW11799" t="s">
        <v>1776</v>
      </c>
      <c r="CX11799" s="3"/>
      <c r="CY11799" s="3"/>
      <c r="DA11799" t="s">
        <v>137</v>
      </c>
      <c r="DB11799" t="s">
        <v>137</v>
      </c>
      <c r="DC11799" t="s">
        <v>137</v>
      </c>
      <c r="DD11799" t="s">
        <v>137</v>
      </c>
      <c r="DE11799" t="s">
        <v>137</v>
      </c>
      <c r="DF11799" t="s">
        <v>70235</v>
      </c>
      <c r="DG11799" t="s">
        <v>137</v>
      </c>
      <c r="DH11799" t="s">
        <v>137</v>
      </c>
      <c r="DI11799" t="s">
        <v>137</v>
      </c>
      <c r="DJ11799" t="s">
        <v>137</v>
      </c>
      <c r="DK11799">
        <v>0</v>
      </c>
      <c r="DL11799" t="s">
        <v>209</v>
      </c>
      <c r="DM11799" t="s">
        <v>70236</v>
      </c>
      <c r="DN11799" t="s">
        <v>137</v>
      </c>
      <c r="DO11799" s="1">
        <v>44785.383333333331</v>
      </c>
      <c r="DP11799" s="1"/>
      <c r="DQ11799" t="s">
        <v>52452</v>
      </c>
      <c r="DR11799" t="s">
        <v>52453</v>
      </c>
      <c r="DS11799" t="s">
        <v>52454</v>
      </c>
      <c r="DT11799" t="s">
        <v>137</v>
      </c>
      <c r="DU11799" t="s">
        <v>137</v>
      </c>
      <c r="DV11799" t="s">
        <v>137</v>
      </c>
      <c r="DW11799" t="s">
        <v>137</v>
      </c>
      <c r="DX11799" t="s">
        <v>137</v>
      </c>
      <c r="DY11799" t="s">
        <v>137</v>
      </c>
      <c r="DZ11799" t="s">
        <v>168</v>
      </c>
      <c r="EA11799" t="b">
        <v>0</v>
      </c>
      <c r="EB11799" t="s">
        <v>137</v>
      </c>
    </row>
    <row r="11800" spans="1:132" x14ac:dyDescent="0.25">
      <c r="A11800">
        <v>96307445</v>
      </c>
      <c r="B11800">
        <v>232</v>
      </c>
      <c r="C11800" t="s">
        <v>192</v>
      </c>
      <c r="D11800" t="s">
        <v>70237</v>
      </c>
      <c r="E11800" t="s">
        <v>134</v>
      </c>
      <c r="F11800" t="s">
        <v>532</v>
      </c>
      <c r="G11800" t="s">
        <v>163</v>
      </c>
      <c r="H11800" t="s">
        <v>463</v>
      </c>
      <c r="I11800" t="s">
        <v>137</v>
      </c>
      <c r="J11800" t="s">
        <v>150</v>
      </c>
      <c r="K11800" t="s">
        <v>151</v>
      </c>
      <c r="L11800" t="s">
        <v>152</v>
      </c>
      <c r="M11800" t="s">
        <v>137</v>
      </c>
      <c r="N11800" t="s">
        <v>303</v>
      </c>
      <c r="O11800" t="s">
        <v>303</v>
      </c>
      <c r="P11800" s="1"/>
      <c r="Q11800" s="1">
        <v>44784.689583333333</v>
      </c>
      <c r="R11800" s="1">
        <v>44784.689583333333</v>
      </c>
      <c r="S11800" s="1">
        <v>44918.568749999999</v>
      </c>
      <c r="T11800" s="1">
        <v>44918.568749999999</v>
      </c>
      <c r="U11800" t="s">
        <v>70238</v>
      </c>
      <c r="V11800" t="s">
        <v>137</v>
      </c>
      <c r="W11800" t="s">
        <v>137</v>
      </c>
      <c r="X11800" t="s">
        <v>155</v>
      </c>
      <c r="Y11800" t="s">
        <v>199</v>
      </c>
      <c r="Z11800" t="s">
        <v>137</v>
      </c>
      <c r="AA11800" t="s">
        <v>137</v>
      </c>
      <c r="AB11800" t="s">
        <v>137</v>
      </c>
      <c r="AC11800" t="s">
        <v>137</v>
      </c>
      <c r="AD11800" s="2"/>
      <c r="AE11800" t="s">
        <v>137</v>
      </c>
      <c r="AF11800" t="s">
        <v>137</v>
      </c>
      <c r="AG11800" t="s">
        <v>137</v>
      </c>
      <c r="AH11800" t="s">
        <v>137</v>
      </c>
      <c r="AI11800" t="s">
        <v>137</v>
      </c>
      <c r="AJ11800" t="s">
        <v>137</v>
      </c>
      <c r="AK11800" t="s">
        <v>137</v>
      </c>
      <c r="AL11800" s="2"/>
      <c r="AM11800" t="s">
        <v>137</v>
      </c>
      <c r="AN11800" t="s">
        <v>137</v>
      </c>
      <c r="AO11800" t="s">
        <v>137</v>
      </c>
      <c r="AP11800" t="s">
        <v>137</v>
      </c>
      <c r="AQ11800" t="s">
        <v>137</v>
      </c>
      <c r="AR11800" t="s">
        <v>137</v>
      </c>
      <c r="AS11800" t="s">
        <v>137</v>
      </c>
      <c r="AT11800" t="s">
        <v>137</v>
      </c>
      <c r="AU11800" t="s">
        <v>137</v>
      </c>
      <c r="AV11800" t="s">
        <v>137</v>
      </c>
      <c r="AW11800" t="s">
        <v>137</v>
      </c>
      <c r="AX11800" t="s">
        <v>137</v>
      </c>
      <c r="AY11800" t="s">
        <v>137</v>
      </c>
      <c r="AZ11800" t="s">
        <v>137</v>
      </c>
      <c r="BA11800" t="s">
        <v>137</v>
      </c>
      <c r="BB11800" t="s">
        <v>137</v>
      </c>
      <c r="BC11800" t="s">
        <v>137</v>
      </c>
      <c r="BD11800" t="s">
        <v>137</v>
      </c>
      <c r="BE11800" t="s">
        <v>137</v>
      </c>
      <c r="BF11800" t="s">
        <v>137</v>
      </c>
      <c r="BG11800" t="s">
        <v>137</v>
      </c>
      <c r="BH11800" t="s">
        <v>137</v>
      </c>
      <c r="BI11800" t="s">
        <v>137</v>
      </c>
      <c r="BJ11800" t="s">
        <v>137</v>
      </c>
      <c r="BK11800" t="s">
        <v>137</v>
      </c>
      <c r="BL11800" t="s">
        <v>137</v>
      </c>
      <c r="BM11800" t="s">
        <v>137</v>
      </c>
      <c r="BN11800" t="s">
        <v>137</v>
      </c>
      <c r="BO11800" t="s">
        <v>137</v>
      </c>
      <c r="BP11800" t="s">
        <v>137</v>
      </c>
      <c r="BQ11800" t="s">
        <v>137</v>
      </c>
      <c r="BR11800" t="s">
        <v>137</v>
      </c>
      <c r="BS11800" t="s">
        <v>137</v>
      </c>
      <c r="BT11800" t="s">
        <v>137</v>
      </c>
      <c r="BU11800" t="s">
        <v>137</v>
      </c>
      <c r="BW11800" t="s">
        <v>137</v>
      </c>
      <c r="BX11800" t="s">
        <v>137</v>
      </c>
      <c r="BY11800" t="s">
        <v>137</v>
      </c>
      <c r="BZ11800" t="s">
        <v>137</v>
      </c>
      <c r="CA11800" t="s">
        <v>137</v>
      </c>
      <c r="CB11800" t="s">
        <v>137</v>
      </c>
      <c r="CC11800" t="s">
        <v>137</v>
      </c>
      <c r="CD11800" t="s">
        <v>137</v>
      </c>
      <c r="CE11800" t="s">
        <v>137</v>
      </c>
      <c r="CF11800" t="s">
        <v>137</v>
      </c>
      <c r="CG11800" t="s">
        <v>137</v>
      </c>
      <c r="CH11800" t="s">
        <v>137</v>
      </c>
      <c r="CI11800" t="s">
        <v>137</v>
      </c>
      <c r="CJ11800" t="s">
        <v>137</v>
      </c>
      <c r="CK11800" t="s">
        <v>137</v>
      </c>
      <c r="CL11800" t="s">
        <v>137</v>
      </c>
      <c r="CM11800" t="s">
        <v>137</v>
      </c>
      <c r="CN11800" t="s">
        <v>137</v>
      </c>
      <c r="CO11800" t="s">
        <v>137</v>
      </c>
      <c r="CP11800" t="s">
        <v>137</v>
      </c>
      <c r="CQ11800" s="1">
        <v>44918.568749999999</v>
      </c>
      <c r="CR11800" s="1">
        <v>44918.568749999999</v>
      </c>
      <c r="CS11800" s="1"/>
      <c r="CT11800" t="s">
        <v>70239</v>
      </c>
      <c r="CU11800" t="s">
        <v>70240</v>
      </c>
      <c r="CV11800" t="s">
        <v>70241</v>
      </c>
      <c r="CW11800" t="s">
        <v>70242</v>
      </c>
      <c r="CX11800" s="3"/>
      <c r="CY11800" s="3"/>
      <c r="DA11800" t="s">
        <v>137</v>
      </c>
      <c r="DB11800" t="s">
        <v>137</v>
      </c>
      <c r="DC11800" t="s">
        <v>137</v>
      </c>
      <c r="DD11800" t="s">
        <v>137</v>
      </c>
      <c r="DE11800" t="s">
        <v>137</v>
      </c>
      <c r="DF11800" t="s">
        <v>70243</v>
      </c>
      <c r="DG11800" t="s">
        <v>137</v>
      </c>
      <c r="DH11800" t="s">
        <v>137</v>
      </c>
      <c r="DI11800" t="s">
        <v>137</v>
      </c>
      <c r="DJ11800" t="s">
        <v>137</v>
      </c>
      <c r="DK11800">
        <v>0</v>
      </c>
      <c r="DL11800" t="s">
        <v>137</v>
      </c>
      <c r="DM11800" t="s">
        <v>137</v>
      </c>
      <c r="DN11800" t="s">
        <v>137</v>
      </c>
      <c r="DO11800" s="1">
        <v>44918.568749999999</v>
      </c>
      <c r="DP11800" s="1"/>
      <c r="DQ11800" t="s">
        <v>1490</v>
      </c>
      <c r="DR11800" t="s">
        <v>1491</v>
      </c>
      <c r="DS11800" t="s">
        <v>1492</v>
      </c>
      <c r="DT11800" t="s">
        <v>137</v>
      </c>
      <c r="DU11800" t="s">
        <v>137</v>
      </c>
      <c r="DV11800" t="s">
        <v>137</v>
      </c>
      <c r="DW11800" t="s">
        <v>137</v>
      </c>
      <c r="DX11800" t="s">
        <v>137</v>
      </c>
      <c r="DY11800" t="s">
        <v>137</v>
      </c>
      <c r="DZ11800" t="s">
        <v>168</v>
      </c>
      <c r="EA11800" t="b">
        <v>0</v>
      </c>
      <c r="EB11800" t="s">
        <v>137</v>
      </c>
    </row>
    <row r="11801" spans="1:132" x14ac:dyDescent="0.25">
      <c r="A11801">
        <v>96290404</v>
      </c>
      <c r="B11801">
        <v>231</v>
      </c>
      <c r="C11801" t="s">
        <v>192</v>
      </c>
      <c r="D11801" t="s">
        <v>70244</v>
      </c>
      <c r="E11801" t="s">
        <v>134</v>
      </c>
      <c r="F11801" t="s">
        <v>162</v>
      </c>
      <c r="G11801" t="s">
        <v>137</v>
      </c>
      <c r="H11801" t="s">
        <v>137</v>
      </c>
      <c r="I11801" t="s">
        <v>70245</v>
      </c>
      <c r="J11801" t="s">
        <v>1034</v>
      </c>
      <c r="K11801" t="s">
        <v>846</v>
      </c>
      <c r="L11801" t="s">
        <v>1035</v>
      </c>
      <c r="M11801" t="s">
        <v>137</v>
      </c>
      <c r="N11801" t="s">
        <v>4286</v>
      </c>
      <c r="O11801" t="s">
        <v>4286</v>
      </c>
      <c r="P11801" s="1"/>
      <c r="Q11801" s="1">
        <v>44784.5625</v>
      </c>
      <c r="R11801" s="1">
        <v>44784.5625</v>
      </c>
      <c r="S11801" s="1">
        <v>44881.5</v>
      </c>
      <c r="T11801" s="1">
        <v>44881.5</v>
      </c>
      <c r="U11801" t="s">
        <v>734</v>
      </c>
      <c r="V11801" t="s">
        <v>137</v>
      </c>
      <c r="W11801" t="s">
        <v>137</v>
      </c>
      <c r="X11801" t="s">
        <v>231</v>
      </c>
      <c r="Y11801" t="s">
        <v>713</v>
      </c>
      <c r="Z11801" t="s">
        <v>137</v>
      </c>
      <c r="AA11801" t="s">
        <v>137</v>
      </c>
      <c r="AB11801" t="s">
        <v>137</v>
      </c>
      <c r="AC11801" t="s">
        <v>137</v>
      </c>
      <c r="AD11801" s="2"/>
      <c r="AE11801" t="s">
        <v>137</v>
      </c>
      <c r="AF11801" t="s">
        <v>137</v>
      </c>
      <c r="AG11801" t="s">
        <v>137</v>
      </c>
      <c r="AH11801" t="s">
        <v>137</v>
      </c>
      <c r="AI11801" t="s">
        <v>137</v>
      </c>
      <c r="AJ11801" t="s">
        <v>137</v>
      </c>
      <c r="AK11801" t="s">
        <v>137</v>
      </c>
      <c r="AL11801" s="2"/>
      <c r="AM11801" t="s">
        <v>137</v>
      </c>
      <c r="AN11801" t="s">
        <v>137</v>
      </c>
      <c r="AO11801" t="s">
        <v>137</v>
      </c>
      <c r="AP11801" t="s">
        <v>137</v>
      </c>
      <c r="AQ11801" t="s">
        <v>137</v>
      </c>
      <c r="AR11801" t="s">
        <v>137</v>
      </c>
      <c r="AS11801" t="s">
        <v>137</v>
      </c>
      <c r="AT11801" t="s">
        <v>137</v>
      </c>
      <c r="AU11801" t="s">
        <v>137</v>
      </c>
      <c r="AV11801" t="s">
        <v>137</v>
      </c>
      <c r="AW11801" t="s">
        <v>137</v>
      </c>
      <c r="AX11801" t="s">
        <v>137</v>
      </c>
      <c r="AY11801" t="s">
        <v>137</v>
      </c>
      <c r="AZ11801" t="s">
        <v>137</v>
      </c>
      <c r="BA11801" t="s">
        <v>137</v>
      </c>
      <c r="BB11801" t="s">
        <v>137</v>
      </c>
      <c r="BC11801" t="s">
        <v>137</v>
      </c>
      <c r="BD11801" t="s">
        <v>137</v>
      </c>
      <c r="BE11801" t="s">
        <v>137</v>
      </c>
      <c r="BF11801" t="s">
        <v>137</v>
      </c>
      <c r="BG11801" t="s">
        <v>137</v>
      </c>
      <c r="BH11801" t="s">
        <v>137</v>
      </c>
      <c r="BI11801" t="s">
        <v>137</v>
      </c>
      <c r="BJ11801" t="s">
        <v>137</v>
      </c>
      <c r="BK11801" t="s">
        <v>137</v>
      </c>
      <c r="BL11801" t="s">
        <v>137</v>
      </c>
      <c r="BM11801" t="s">
        <v>137</v>
      </c>
      <c r="BN11801" t="s">
        <v>137</v>
      </c>
      <c r="BO11801" t="s">
        <v>137</v>
      </c>
      <c r="BP11801" t="s">
        <v>137</v>
      </c>
      <c r="BQ11801" t="s">
        <v>137</v>
      </c>
      <c r="BR11801" t="s">
        <v>137</v>
      </c>
      <c r="BS11801" t="s">
        <v>137</v>
      </c>
      <c r="BT11801" t="s">
        <v>137</v>
      </c>
      <c r="BU11801" t="s">
        <v>137</v>
      </c>
      <c r="BW11801" t="s">
        <v>137</v>
      </c>
      <c r="BX11801" t="s">
        <v>137</v>
      </c>
      <c r="BY11801" t="s">
        <v>137</v>
      </c>
      <c r="BZ11801" t="s">
        <v>137</v>
      </c>
      <c r="CA11801" t="s">
        <v>137</v>
      </c>
      <c r="CB11801" t="s">
        <v>137</v>
      </c>
      <c r="CC11801" t="s">
        <v>137</v>
      </c>
      <c r="CD11801" t="s">
        <v>137</v>
      </c>
      <c r="CE11801" t="s">
        <v>137</v>
      </c>
      <c r="CF11801" t="s">
        <v>137</v>
      </c>
      <c r="CG11801" t="s">
        <v>137</v>
      </c>
      <c r="CH11801" t="s">
        <v>137</v>
      </c>
      <c r="CI11801" t="s">
        <v>137</v>
      </c>
      <c r="CJ11801" t="s">
        <v>137</v>
      </c>
      <c r="CK11801" t="s">
        <v>137</v>
      </c>
      <c r="CL11801" t="s">
        <v>137</v>
      </c>
      <c r="CM11801" t="s">
        <v>137</v>
      </c>
      <c r="CN11801" t="s">
        <v>137</v>
      </c>
      <c r="CO11801" t="s">
        <v>137</v>
      </c>
      <c r="CP11801" t="s">
        <v>137</v>
      </c>
      <c r="CQ11801" s="1">
        <v>44881.5</v>
      </c>
      <c r="CR11801" s="1">
        <v>44881.5</v>
      </c>
      <c r="CS11801" s="1"/>
      <c r="CT11801" t="s">
        <v>48538</v>
      </c>
      <c r="CU11801" t="s">
        <v>48538</v>
      </c>
      <c r="CV11801" t="s">
        <v>70246</v>
      </c>
      <c r="CW11801" t="s">
        <v>70247</v>
      </c>
      <c r="CX11801" s="3"/>
      <c r="CY11801" s="3"/>
      <c r="CZ11801">
        <v>1</v>
      </c>
      <c r="DA11801" t="s">
        <v>137</v>
      </c>
      <c r="DB11801" t="s">
        <v>137</v>
      </c>
      <c r="DC11801" t="s">
        <v>137</v>
      </c>
      <c r="DD11801" t="s">
        <v>137</v>
      </c>
      <c r="DE11801" t="s">
        <v>137</v>
      </c>
      <c r="DF11801" t="s">
        <v>70248</v>
      </c>
      <c r="DG11801" t="s">
        <v>137</v>
      </c>
      <c r="DH11801" t="s">
        <v>137</v>
      </c>
      <c r="DI11801" t="s">
        <v>137</v>
      </c>
      <c r="DJ11801" t="s">
        <v>137</v>
      </c>
      <c r="DK11801">
        <v>0</v>
      </c>
      <c r="DL11801" t="s">
        <v>137</v>
      </c>
      <c r="DM11801" t="s">
        <v>70249</v>
      </c>
      <c r="DN11801" t="s">
        <v>137</v>
      </c>
      <c r="DO11801" s="1">
        <v>44881.5</v>
      </c>
      <c r="DP11801" s="1"/>
      <c r="DQ11801" t="s">
        <v>1034</v>
      </c>
      <c r="DR11801" t="s">
        <v>846</v>
      </c>
      <c r="DS11801" t="s">
        <v>1035</v>
      </c>
      <c r="DT11801" t="s">
        <v>137</v>
      </c>
      <c r="DU11801" t="s">
        <v>137</v>
      </c>
      <c r="DV11801" t="s">
        <v>137</v>
      </c>
      <c r="DW11801" t="s">
        <v>137</v>
      </c>
      <c r="DX11801" t="s">
        <v>70250</v>
      </c>
      <c r="DY11801" t="s">
        <v>137</v>
      </c>
      <c r="DZ11801" t="s">
        <v>168</v>
      </c>
      <c r="EA11801" t="b">
        <v>0</v>
      </c>
      <c r="EB11801" t="s">
        <v>137</v>
      </c>
    </row>
    <row r="11802" spans="1:132" x14ac:dyDescent="0.25">
      <c r="A11802">
        <v>96269977</v>
      </c>
      <c r="B11802">
        <v>230</v>
      </c>
      <c r="C11802" t="s">
        <v>192</v>
      </c>
      <c r="D11802" t="s">
        <v>70251</v>
      </c>
      <c r="E11802" t="s">
        <v>134</v>
      </c>
      <c r="F11802" t="s">
        <v>532</v>
      </c>
      <c r="G11802" t="s">
        <v>163</v>
      </c>
      <c r="H11802" t="s">
        <v>767</v>
      </c>
      <c r="I11802" t="s">
        <v>137</v>
      </c>
      <c r="J11802" t="s">
        <v>52452</v>
      </c>
      <c r="K11802" t="s">
        <v>52453</v>
      </c>
      <c r="L11802" t="s">
        <v>52454</v>
      </c>
      <c r="M11802" t="s">
        <v>137</v>
      </c>
      <c r="N11802" t="s">
        <v>303</v>
      </c>
      <c r="O11802" t="s">
        <v>303</v>
      </c>
      <c r="P11802" s="1"/>
      <c r="Q11802" s="1">
        <v>44784.431250000001</v>
      </c>
      <c r="R11802" s="1">
        <v>44784.431250000001</v>
      </c>
      <c r="S11802" s="1">
        <v>44788.558333333334</v>
      </c>
      <c r="T11802" s="1">
        <v>44788.558333333334</v>
      </c>
      <c r="U11802" t="s">
        <v>70252</v>
      </c>
      <c r="V11802" t="s">
        <v>137</v>
      </c>
      <c r="W11802" t="s">
        <v>137</v>
      </c>
      <c r="X11802" t="s">
        <v>176</v>
      </c>
      <c r="Y11802" t="s">
        <v>199</v>
      </c>
      <c r="Z11802" t="s">
        <v>137</v>
      </c>
      <c r="AA11802" t="s">
        <v>137</v>
      </c>
      <c r="AB11802" t="s">
        <v>137</v>
      </c>
      <c r="AC11802" t="s">
        <v>137</v>
      </c>
      <c r="AD11802" s="2"/>
      <c r="AE11802" t="s">
        <v>137</v>
      </c>
      <c r="AF11802" t="s">
        <v>137</v>
      </c>
      <c r="AG11802" t="s">
        <v>137</v>
      </c>
      <c r="AH11802" t="s">
        <v>137</v>
      </c>
      <c r="AI11802" t="s">
        <v>137</v>
      </c>
      <c r="AJ11802" t="s">
        <v>137</v>
      </c>
      <c r="AK11802" t="s">
        <v>137</v>
      </c>
      <c r="AL11802" s="2"/>
      <c r="AM11802" t="s">
        <v>137</v>
      </c>
      <c r="AN11802" t="s">
        <v>137</v>
      </c>
      <c r="AO11802" t="s">
        <v>137</v>
      </c>
      <c r="AP11802" t="s">
        <v>137</v>
      </c>
      <c r="AQ11802" t="s">
        <v>137</v>
      </c>
      <c r="AR11802" t="s">
        <v>137</v>
      </c>
      <c r="AS11802" t="s">
        <v>137</v>
      </c>
      <c r="AT11802" t="s">
        <v>137</v>
      </c>
      <c r="AU11802" t="s">
        <v>137</v>
      </c>
      <c r="AV11802" t="s">
        <v>137</v>
      </c>
      <c r="AW11802" t="s">
        <v>137</v>
      </c>
      <c r="AX11802" t="s">
        <v>137</v>
      </c>
      <c r="AY11802" t="s">
        <v>137</v>
      </c>
      <c r="AZ11802" t="s">
        <v>137</v>
      </c>
      <c r="BA11802" t="s">
        <v>137</v>
      </c>
      <c r="BB11802" t="s">
        <v>137</v>
      </c>
      <c r="BC11802" t="s">
        <v>137</v>
      </c>
      <c r="BD11802" t="s">
        <v>137</v>
      </c>
      <c r="BE11802" t="s">
        <v>137</v>
      </c>
      <c r="BF11802" t="s">
        <v>137</v>
      </c>
      <c r="BG11802" t="s">
        <v>137</v>
      </c>
      <c r="BH11802" t="s">
        <v>137</v>
      </c>
      <c r="BI11802" t="s">
        <v>137</v>
      </c>
      <c r="BJ11802" t="s">
        <v>137</v>
      </c>
      <c r="BK11802" t="s">
        <v>137</v>
      </c>
      <c r="BL11802" t="s">
        <v>137</v>
      </c>
      <c r="BM11802" t="s">
        <v>137</v>
      </c>
      <c r="BN11802" t="s">
        <v>137</v>
      </c>
      <c r="BO11802" t="s">
        <v>137</v>
      </c>
      <c r="BP11802" t="s">
        <v>137</v>
      </c>
      <c r="BQ11802" t="s">
        <v>137</v>
      </c>
      <c r="BR11802" t="s">
        <v>137</v>
      </c>
      <c r="BS11802" t="s">
        <v>137</v>
      </c>
      <c r="BT11802" t="s">
        <v>137</v>
      </c>
      <c r="BU11802" t="s">
        <v>137</v>
      </c>
      <c r="BW11802" t="s">
        <v>137</v>
      </c>
      <c r="BX11802" t="s">
        <v>137</v>
      </c>
      <c r="BY11802" t="s">
        <v>137</v>
      </c>
      <c r="BZ11802" t="s">
        <v>137</v>
      </c>
      <c r="CA11802" t="s">
        <v>137</v>
      </c>
      <c r="CB11802" t="s">
        <v>137</v>
      </c>
      <c r="CC11802" t="s">
        <v>137</v>
      </c>
      <c r="CD11802" t="s">
        <v>137</v>
      </c>
      <c r="CE11802" t="s">
        <v>137</v>
      </c>
      <c r="CF11802" t="s">
        <v>137</v>
      </c>
      <c r="CG11802" t="s">
        <v>137</v>
      </c>
      <c r="CH11802" t="s">
        <v>137</v>
      </c>
      <c r="CI11802" t="s">
        <v>137</v>
      </c>
      <c r="CJ11802" t="s">
        <v>137</v>
      </c>
      <c r="CK11802" t="s">
        <v>137</v>
      </c>
      <c r="CL11802" t="s">
        <v>137</v>
      </c>
      <c r="CM11802" t="s">
        <v>137</v>
      </c>
      <c r="CN11802" t="s">
        <v>137</v>
      </c>
      <c r="CO11802" t="s">
        <v>137</v>
      </c>
      <c r="CP11802" t="s">
        <v>137</v>
      </c>
      <c r="CQ11802" s="1">
        <v>44788.556250000001</v>
      </c>
      <c r="CR11802" s="1">
        <v>44788.556250000001</v>
      </c>
      <c r="CS11802" s="1"/>
      <c r="CT11802" t="s">
        <v>70253</v>
      </c>
      <c r="CU11802" t="s">
        <v>3171</v>
      </c>
      <c r="CV11802" t="s">
        <v>70253</v>
      </c>
      <c r="CW11802" t="s">
        <v>3171</v>
      </c>
      <c r="CX11802" s="3"/>
      <c r="CY11802" s="3"/>
      <c r="DA11802" t="s">
        <v>137</v>
      </c>
      <c r="DB11802" t="s">
        <v>137</v>
      </c>
      <c r="DC11802" t="s">
        <v>137</v>
      </c>
      <c r="DD11802" t="s">
        <v>137</v>
      </c>
      <c r="DE11802" t="s">
        <v>137</v>
      </c>
      <c r="DF11802" t="s">
        <v>137</v>
      </c>
      <c r="DG11802" t="s">
        <v>137</v>
      </c>
      <c r="DH11802" t="s">
        <v>137</v>
      </c>
      <c r="DI11802" t="s">
        <v>137</v>
      </c>
      <c r="DJ11802" t="s">
        <v>137</v>
      </c>
      <c r="DK11802">
        <v>0</v>
      </c>
      <c r="DL11802" t="s">
        <v>209</v>
      </c>
      <c r="DM11802" t="s">
        <v>70254</v>
      </c>
      <c r="DN11802" t="s">
        <v>137</v>
      </c>
      <c r="DO11802" s="1">
        <v>44788.556250000001</v>
      </c>
      <c r="DP11802" s="1"/>
      <c r="DQ11802" t="s">
        <v>150</v>
      </c>
      <c r="DR11802" t="s">
        <v>151</v>
      </c>
      <c r="DS11802" t="s">
        <v>152</v>
      </c>
      <c r="DT11802" t="s">
        <v>137</v>
      </c>
      <c r="DU11802" t="s">
        <v>137</v>
      </c>
      <c r="DV11802" t="s">
        <v>137</v>
      </c>
      <c r="DW11802" t="s">
        <v>137</v>
      </c>
      <c r="DX11802" t="s">
        <v>137</v>
      </c>
      <c r="DY11802" t="s">
        <v>137</v>
      </c>
      <c r="DZ11802" t="s">
        <v>168</v>
      </c>
      <c r="EA11802" t="b">
        <v>0</v>
      </c>
      <c r="EB11802" t="s">
        <v>137</v>
      </c>
    </row>
    <row r="11803" spans="1:132" x14ac:dyDescent="0.25">
      <c r="A11803">
        <v>96269886</v>
      </c>
      <c r="B11803">
        <v>229</v>
      </c>
      <c r="C11803" t="s">
        <v>192</v>
      </c>
      <c r="D11803" t="s">
        <v>70255</v>
      </c>
      <c r="E11803" t="s">
        <v>134</v>
      </c>
      <c r="F11803" t="s">
        <v>532</v>
      </c>
      <c r="G11803" t="s">
        <v>194</v>
      </c>
      <c r="H11803" t="s">
        <v>195</v>
      </c>
      <c r="I11803" t="s">
        <v>137</v>
      </c>
      <c r="J11803" t="s">
        <v>32127</v>
      </c>
      <c r="K11803" t="s">
        <v>32128</v>
      </c>
      <c r="L11803" t="s">
        <v>32129</v>
      </c>
      <c r="M11803" t="s">
        <v>137</v>
      </c>
      <c r="N11803" t="s">
        <v>303</v>
      </c>
      <c r="O11803" t="s">
        <v>303</v>
      </c>
      <c r="P11803" s="1"/>
      <c r="Q11803" s="1">
        <v>44784.431250000001</v>
      </c>
      <c r="R11803" s="1">
        <v>44784.431250000001</v>
      </c>
      <c r="S11803" s="1">
        <v>44788.557638888888</v>
      </c>
      <c r="T11803" s="1">
        <v>44788.557638888888</v>
      </c>
      <c r="U11803" t="s">
        <v>68709</v>
      </c>
      <c r="V11803" t="s">
        <v>137</v>
      </c>
      <c r="W11803" t="s">
        <v>137</v>
      </c>
      <c r="X11803" t="s">
        <v>185</v>
      </c>
      <c r="Y11803" t="s">
        <v>186</v>
      </c>
      <c r="Z11803" t="s">
        <v>137</v>
      </c>
      <c r="AA11803" t="s">
        <v>137</v>
      </c>
      <c r="AB11803" t="s">
        <v>137</v>
      </c>
      <c r="AC11803" t="s">
        <v>137</v>
      </c>
      <c r="AD11803" s="2"/>
      <c r="AE11803" t="s">
        <v>137</v>
      </c>
      <c r="AF11803" t="s">
        <v>137</v>
      </c>
      <c r="AG11803" t="s">
        <v>137</v>
      </c>
      <c r="AH11803" t="s">
        <v>137</v>
      </c>
      <c r="AI11803" t="s">
        <v>137</v>
      </c>
      <c r="AJ11803" t="s">
        <v>137</v>
      </c>
      <c r="AK11803" t="s">
        <v>137</v>
      </c>
      <c r="AL11803" s="2"/>
      <c r="AM11803" t="s">
        <v>137</v>
      </c>
      <c r="AN11803" t="s">
        <v>137</v>
      </c>
      <c r="AO11803" t="s">
        <v>137</v>
      </c>
      <c r="AP11803" t="s">
        <v>137</v>
      </c>
      <c r="AQ11803" t="s">
        <v>137</v>
      </c>
      <c r="AR11803" t="s">
        <v>137</v>
      </c>
      <c r="AS11803" t="s">
        <v>137</v>
      </c>
      <c r="AT11803" t="s">
        <v>137</v>
      </c>
      <c r="AU11803" t="s">
        <v>137</v>
      </c>
      <c r="AV11803" t="s">
        <v>137</v>
      </c>
      <c r="AW11803" t="s">
        <v>137</v>
      </c>
      <c r="AX11803" t="s">
        <v>137</v>
      </c>
      <c r="AY11803" t="s">
        <v>137</v>
      </c>
      <c r="AZ11803" t="s">
        <v>137</v>
      </c>
      <c r="BA11803" t="s">
        <v>137</v>
      </c>
      <c r="BB11803" t="s">
        <v>137</v>
      </c>
      <c r="BC11803" t="s">
        <v>137</v>
      </c>
      <c r="BD11803" t="s">
        <v>137</v>
      </c>
      <c r="BE11803" t="s">
        <v>137</v>
      </c>
      <c r="BF11803" t="s">
        <v>137</v>
      </c>
      <c r="BG11803" t="s">
        <v>137</v>
      </c>
      <c r="BH11803" t="s">
        <v>137</v>
      </c>
      <c r="BI11803" t="s">
        <v>137</v>
      </c>
      <c r="BJ11803" t="s">
        <v>137</v>
      </c>
      <c r="BK11803" t="s">
        <v>137</v>
      </c>
      <c r="BL11803" t="s">
        <v>137</v>
      </c>
      <c r="BM11803" t="s">
        <v>137</v>
      </c>
      <c r="BN11803" t="s">
        <v>137</v>
      </c>
      <c r="BO11803" t="s">
        <v>137</v>
      </c>
      <c r="BP11803" t="s">
        <v>137</v>
      </c>
      <c r="BQ11803" t="s">
        <v>137</v>
      </c>
      <c r="BR11803" t="s">
        <v>137</v>
      </c>
      <c r="BS11803" t="s">
        <v>137</v>
      </c>
      <c r="BT11803" t="s">
        <v>137</v>
      </c>
      <c r="BU11803" t="s">
        <v>137</v>
      </c>
      <c r="BW11803" t="s">
        <v>137</v>
      </c>
      <c r="BX11803" t="s">
        <v>137</v>
      </c>
      <c r="BY11803" t="s">
        <v>137</v>
      </c>
      <c r="BZ11803" t="s">
        <v>137</v>
      </c>
      <c r="CA11803" t="s">
        <v>137</v>
      </c>
      <c r="CB11803" t="s">
        <v>137</v>
      </c>
      <c r="CC11803" t="s">
        <v>137</v>
      </c>
      <c r="CD11803" t="s">
        <v>137</v>
      </c>
      <c r="CE11803" t="s">
        <v>137</v>
      </c>
      <c r="CF11803" t="s">
        <v>137</v>
      </c>
      <c r="CG11803" t="s">
        <v>137</v>
      </c>
      <c r="CH11803" t="s">
        <v>137</v>
      </c>
      <c r="CI11803" t="s">
        <v>137</v>
      </c>
      <c r="CJ11803" t="s">
        <v>137</v>
      </c>
      <c r="CK11803" t="s">
        <v>137</v>
      </c>
      <c r="CL11803" t="s">
        <v>137</v>
      </c>
      <c r="CM11803" t="s">
        <v>137</v>
      </c>
      <c r="CN11803" t="s">
        <v>137</v>
      </c>
      <c r="CO11803" t="s">
        <v>137</v>
      </c>
      <c r="CP11803" t="s">
        <v>137</v>
      </c>
      <c r="CQ11803" s="1">
        <v>44784.45416666667</v>
      </c>
      <c r="CR11803" s="1">
        <v>44784.45416666667</v>
      </c>
      <c r="CS11803" s="1"/>
      <c r="CT11803" t="s">
        <v>42035</v>
      </c>
      <c r="CU11803" t="s">
        <v>42035</v>
      </c>
      <c r="CV11803" t="s">
        <v>61708</v>
      </c>
      <c r="CW11803" t="s">
        <v>61708</v>
      </c>
      <c r="CX11803" s="3"/>
      <c r="CY11803" s="3"/>
      <c r="DA11803" t="s">
        <v>137</v>
      </c>
      <c r="DB11803" t="s">
        <v>137</v>
      </c>
      <c r="DC11803" t="s">
        <v>137</v>
      </c>
      <c r="DD11803" t="s">
        <v>137</v>
      </c>
      <c r="DE11803" t="s">
        <v>137</v>
      </c>
      <c r="DF11803" t="s">
        <v>70256</v>
      </c>
      <c r="DG11803" t="s">
        <v>137</v>
      </c>
      <c r="DH11803" t="s">
        <v>137</v>
      </c>
      <c r="DI11803" t="s">
        <v>137</v>
      </c>
      <c r="DJ11803" t="s">
        <v>137</v>
      </c>
      <c r="DK11803">
        <v>0</v>
      </c>
      <c r="DL11803" t="s">
        <v>137</v>
      </c>
      <c r="DM11803" t="s">
        <v>137</v>
      </c>
      <c r="DN11803" t="s">
        <v>137</v>
      </c>
      <c r="DO11803" s="1">
        <v>44784.45416666667</v>
      </c>
      <c r="DP11803" s="1"/>
      <c r="DQ11803" t="s">
        <v>32127</v>
      </c>
      <c r="DR11803" t="s">
        <v>32128</v>
      </c>
      <c r="DS11803" t="s">
        <v>32129</v>
      </c>
      <c r="DT11803" t="s">
        <v>137</v>
      </c>
      <c r="DU11803" t="s">
        <v>137</v>
      </c>
      <c r="DV11803" t="s">
        <v>137</v>
      </c>
      <c r="DW11803" t="s">
        <v>137</v>
      </c>
      <c r="DX11803" t="s">
        <v>137</v>
      </c>
      <c r="DY11803" t="s">
        <v>137</v>
      </c>
      <c r="DZ11803" t="s">
        <v>168</v>
      </c>
      <c r="EA11803" t="b">
        <v>0</v>
      </c>
      <c r="EB11803" t="s">
        <v>137</v>
      </c>
    </row>
    <row r="11804" spans="1:132" x14ac:dyDescent="0.25">
      <c r="A11804">
        <v>96236684</v>
      </c>
      <c r="B11804">
        <v>228</v>
      </c>
      <c r="C11804" t="s">
        <v>192</v>
      </c>
      <c r="D11804" t="s">
        <v>70257</v>
      </c>
      <c r="E11804" t="s">
        <v>134</v>
      </c>
      <c r="F11804" t="s">
        <v>532</v>
      </c>
      <c r="G11804" t="s">
        <v>163</v>
      </c>
      <c r="H11804" t="s">
        <v>364</v>
      </c>
      <c r="I11804" t="s">
        <v>137</v>
      </c>
      <c r="J11804" t="s">
        <v>150</v>
      </c>
      <c r="K11804" t="s">
        <v>151</v>
      </c>
      <c r="L11804" t="s">
        <v>152</v>
      </c>
      <c r="M11804" t="s">
        <v>137</v>
      </c>
      <c r="N11804" t="s">
        <v>303</v>
      </c>
      <c r="O11804" t="s">
        <v>303</v>
      </c>
      <c r="P11804" s="1"/>
      <c r="Q11804" s="1">
        <v>44783.695833333331</v>
      </c>
      <c r="R11804" s="1">
        <v>44783.695833333331</v>
      </c>
      <c r="S11804" s="1">
        <v>44788.557638888888</v>
      </c>
      <c r="T11804" s="1">
        <v>44788.557638888888</v>
      </c>
      <c r="U11804" t="s">
        <v>46464</v>
      </c>
      <c r="V11804" t="s">
        <v>137</v>
      </c>
      <c r="W11804" t="s">
        <v>137</v>
      </c>
      <c r="X11804" t="s">
        <v>185</v>
      </c>
      <c r="Y11804" t="s">
        <v>199</v>
      </c>
      <c r="Z11804" t="s">
        <v>137</v>
      </c>
      <c r="AA11804" t="s">
        <v>137</v>
      </c>
      <c r="AB11804" t="s">
        <v>137</v>
      </c>
      <c r="AC11804" t="s">
        <v>137</v>
      </c>
      <c r="AD11804" s="2"/>
      <c r="AE11804" t="s">
        <v>137</v>
      </c>
      <c r="AF11804" t="s">
        <v>137</v>
      </c>
      <c r="AG11804" t="s">
        <v>137</v>
      </c>
      <c r="AH11804" t="s">
        <v>137</v>
      </c>
      <c r="AI11804" t="s">
        <v>137</v>
      </c>
      <c r="AJ11804" t="s">
        <v>137</v>
      </c>
      <c r="AK11804" t="s">
        <v>137</v>
      </c>
      <c r="AL11804" s="2"/>
      <c r="AM11804" t="s">
        <v>137</v>
      </c>
      <c r="AN11804" t="s">
        <v>137</v>
      </c>
      <c r="AO11804" t="s">
        <v>137</v>
      </c>
      <c r="AP11804" t="s">
        <v>137</v>
      </c>
      <c r="AQ11804" t="s">
        <v>137</v>
      </c>
      <c r="AR11804" t="s">
        <v>137</v>
      </c>
      <c r="AS11804" t="s">
        <v>137</v>
      </c>
      <c r="AT11804" t="s">
        <v>137</v>
      </c>
      <c r="AU11804" t="s">
        <v>137</v>
      </c>
      <c r="AV11804" t="s">
        <v>137</v>
      </c>
      <c r="AW11804" t="s">
        <v>137</v>
      </c>
      <c r="AX11804" t="s">
        <v>137</v>
      </c>
      <c r="AY11804" t="s">
        <v>137</v>
      </c>
      <c r="AZ11804" t="s">
        <v>137</v>
      </c>
      <c r="BA11804" t="s">
        <v>137</v>
      </c>
      <c r="BB11804" t="s">
        <v>137</v>
      </c>
      <c r="BC11804" t="s">
        <v>137</v>
      </c>
      <c r="BD11804" t="s">
        <v>137</v>
      </c>
      <c r="BE11804" t="s">
        <v>137</v>
      </c>
      <c r="BF11804" t="s">
        <v>137</v>
      </c>
      <c r="BG11804" t="s">
        <v>137</v>
      </c>
      <c r="BH11804" t="s">
        <v>137</v>
      </c>
      <c r="BI11804" t="s">
        <v>137</v>
      </c>
      <c r="BJ11804" t="s">
        <v>137</v>
      </c>
      <c r="BK11804" t="s">
        <v>137</v>
      </c>
      <c r="BL11804" t="s">
        <v>137</v>
      </c>
      <c r="BM11804" t="s">
        <v>137</v>
      </c>
      <c r="BN11804" t="s">
        <v>137</v>
      </c>
      <c r="BO11804" t="s">
        <v>137</v>
      </c>
      <c r="BP11804" t="s">
        <v>137</v>
      </c>
      <c r="BQ11804" t="s">
        <v>137</v>
      </c>
      <c r="BR11804" t="s">
        <v>137</v>
      </c>
      <c r="BS11804" t="s">
        <v>137</v>
      </c>
      <c r="BT11804" t="s">
        <v>137</v>
      </c>
      <c r="BU11804" t="s">
        <v>137</v>
      </c>
      <c r="BW11804" t="s">
        <v>137</v>
      </c>
      <c r="BX11804" t="s">
        <v>137</v>
      </c>
      <c r="BY11804" t="s">
        <v>137</v>
      </c>
      <c r="BZ11804" t="s">
        <v>137</v>
      </c>
      <c r="CA11804" t="s">
        <v>137</v>
      </c>
      <c r="CB11804" t="s">
        <v>137</v>
      </c>
      <c r="CC11804" t="s">
        <v>137</v>
      </c>
      <c r="CD11804" t="s">
        <v>137</v>
      </c>
      <c r="CE11804" t="s">
        <v>137</v>
      </c>
      <c r="CF11804" t="s">
        <v>137</v>
      </c>
      <c r="CG11804" t="s">
        <v>137</v>
      </c>
      <c r="CH11804" t="s">
        <v>137</v>
      </c>
      <c r="CI11804" t="s">
        <v>137</v>
      </c>
      <c r="CJ11804" t="s">
        <v>137</v>
      </c>
      <c r="CK11804" t="s">
        <v>137</v>
      </c>
      <c r="CL11804" t="s">
        <v>137</v>
      </c>
      <c r="CM11804" t="s">
        <v>137</v>
      </c>
      <c r="CN11804" t="s">
        <v>137</v>
      </c>
      <c r="CO11804" t="s">
        <v>137</v>
      </c>
      <c r="CP11804" t="s">
        <v>137</v>
      </c>
      <c r="CQ11804" s="1">
        <v>44784.429861111108</v>
      </c>
      <c r="CR11804" s="1">
        <v>44784.429861111108</v>
      </c>
      <c r="CS11804" s="1"/>
      <c r="CT11804" t="s">
        <v>70258</v>
      </c>
      <c r="CU11804" t="s">
        <v>70259</v>
      </c>
      <c r="CV11804" t="s">
        <v>70258</v>
      </c>
      <c r="CW11804" t="s">
        <v>70259</v>
      </c>
      <c r="CX11804" s="3"/>
      <c r="CY11804" s="3"/>
      <c r="DA11804" t="s">
        <v>137</v>
      </c>
      <c r="DB11804" t="s">
        <v>137</v>
      </c>
      <c r="DC11804" t="s">
        <v>137</v>
      </c>
      <c r="DD11804" t="s">
        <v>137</v>
      </c>
      <c r="DE11804" t="s">
        <v>137</v>
      </c>
      <c r="DF11804" t="s">
        <v>137</v>
      </c>
      <c r="DG11804" t="s">
        <v>137</v>
      </c>
      <c r="DH11804" t="s">
        <v>137</v>
      </c>
      <c r="DI11804" t="s">
        <v>137</v>
      </c>
      <c r="DJ11804" t="s">
        <v>137</v>
      </c>
      <c r="DK11804">
        <v>0</v>
      </c>
      <c r="DL11804" t="s">
        <v>209</v>
      </c>
      <c r="DM11804" t="s">
        <v>70260</v>
      </c>
      <c r="DN11804" t="s">
        <v>137</v>
      </c>
      <c r="DO11804" s="1">
        <v>44784.429861111108</v>
      </c>
      <c r="DP11804" s="1"/>
      <c r="DQ11804" t="s">
        <v>150</v>
      </c>
      <c r="DR11804" t="s">
        <v>151</v>
      </c>
      <c r="DS11804" t="s">
        <v>152</v>
      </c>
      <c r="DT11804" t="s">
        <v>137</v>
      </c>
      <c r="DU11804" t="s">
        <v>137</v>
      </c>
      <c r="DV11804" t="s">
        <v>137</v>
      </c>
      <c r="DW11804" t="s">
        <v>137</v>
      </c>
      <c r="DX11804" t="s">
        <v>137</v>
      </c>
      <c r="DY11804" t="s">
        <v>137</v>
      </c>
      <c r="DZ11804" t="s">
        <v>168</v>
      </c>
      <c r="EA11804" t="b">
        <v>0</v>
      </c>
      <c r="EB11804" t="s">
        <v>137</v>
      </c>
    </row>
    <row r="11805" spans="1:132" x14ac:dyDescent="0.25">
      <c r="A11805">
        <v>96236635</v>
      </c>
      <c r="B11805">
        <v>227</v>
      </c>
      <c r="C11805" t="s">
        <v>192</v>
      </c>
      <c r="D11805" t="s">
        <v>70261</v>
      </c>
      <c r="E11805" t="s">
        <v>134</v>
      </c>
      <c r="F11805" t="s">
        <v>532</v>
      </c>
      <c r="G11805" t="s">
        <v>194</v>
      </c>
      <c r="H11805" t="s">
        <v>195</v>
      </c>
      <c r="I11805" t="s">
        <v>137</v>
      </c>
      <c r="J11805" t="s">
        <v>150</v>
      </c>
      <c r="K11805" t="s">
        <v>151</v>
      </c>
      <c r="L11805" t="s">
        <v>152</v>
      </c>
      <c r="M11805" t="s">
        <v>137</v>
      </c>
      <c r="N11805" t="s">
        <v>303</v>
      </c>
      <c r="O11805" t="s">
        <v>303</v>
      </c>
      <c r="P11805" s="1"/>
      <c r="Q11805" s="1">
        <v>44783.695138888892</v>
      </c>
      <c r="R11805" s="1">
        <v>44783.695138888892</v>
      </c>
      <c r="S11805" s="1">
        <v>44788.557638888888</v>
      </c>
      <c r="T11805" s="1">
        <v>44788.557638888888</v>
      </c>
      <c r="U11805" t="s">
        <v>68709</v>
      </c>
      <c r="V11805" t="s">
        <v>137</v>
      </c>
      <c r="W11805" t="s">
        <v>137</v>
      </c>
      <c r="X11805" t="s">
        <v>185</v>
      </c>
      <c r="Y11805" t="s">
        <v>199</v>
      </c>
      <c r="Z11805" t="s">
        <v>137</v>
      </c>
      <c r="AA11805" t="s">
        <v>137</v>
      </c>
      <c r="AB11805" t="s">
        <v>137</v>
      </c>
      <c r="AC11805" t="s">
        <v>137</v>
      </c>
      <c r="AD11805" s="2"/>
      <c r="AE11805" t="s">
        <v>137</v>
      </c>
      <c r="AF11805" t="s">
        <v>137</v>
      </c>
      <c r="AG11805" t="s">
        <v>137</v>
      </c>
      <c r="AH11805" t="s">
        <v>137</v>
      </c>
      <c r="AI11805" t="s">
        <v>137</v>
      </c>
      <c r="AJ11805" t="s">
        <v>137</v>
      </c>
      <c r="AK11805" t="s">
        <v>137</v>
      </c>
      <c r="AL11805" s="2"/>
      <c r="AM11805" t="s">
        <v>137</v>
      </c>
      <c r="AN11805" t="s">
        <v>137</v>
      </c>
      <c r="AO11805" t="s">
        <v>137</v>
      </c>
      <c r="AP11805" t="s">
        <v>137</v>
      </c>
      <c r="AQ11805" t="s">
        <v>137</v>
      </c>
      <c r="AR11805" t="s">
        <v>137</v>
      </c>
      <c r="AS11805" t="s">
        <v>137</v>
      </c>
      <c r="AT11805" t="s">
        <v>137</v>
      </c>
      <c r="AU11805" t="s">
        <v>137</v>
      </c>
      <c r="AV11805" t="s">
        <v>137</v>
      </c>
      <c r="AW11805" t="s">
        <v>137</v>
      </c>
      <c r="AX11805" t="s">
        <v>137</v>
      </c>
      <c r="AY11805" t="s">
        <v>137</v>
      </c>
      <c r="AZ11805" t="s">
        <v>137</v>
      </c>
      <c r="BA11805" t="s">
        <v>137</v>
      </c>
      <c r="BB11805" t="s">
        <v>137</v>
      </c>
      <c r="BC11805" t="s">
        <v>137</v>
      </c>
      <c r="BD11805" t="s">
        <v>137</v>
      </c>
      <c r="BE11805" t="s">
        <v>137</v>
      </c>
      <c r="BF11805" t="s">
        <v>137</v>
      </c>
      <c r="BG11805" t="s">
        <v>137</v>
      </c>
      <c r="BH11805" t="s">
        <v>137</v>
      </c>
      <c r="BI11805" t="s">
        <v>137</v>
      </c>
      <c r="BJ11805" t="s">
        <v>137</v>
      </c>
      <c r="BK11805" t="s">
        <v>137</v>
      </c>
      <c r="BL11805" t="s">
        <v>137</v>
      </c>
      <c r="BM11805" t="s">
        <v>137</v>
      </c>
      <c r="BN11805" t="s">
        <v>137</v>
      </c>
      <c r="BO11805" t="s">
        <v>137</v>
      </c>
      <c r="BP11805" t="s">
        <v>137</v>
      </c>
      <c r="BQ11805" t="s">
        <v>137</v>
      </c>
      <c r="BR11805" t="s">
        <v>137</v>
      </c>
      <c r="BS11805" t="s">
        <v>137</v>
      </c>
      <c r="BT11805" t="s">
        <v>137</v>
      </c>
      <c r="BU11805" t="s">
        <v>137</v>
      </c>
      <c r="BW11805" t="s">
        <v>137</v>
      </c>
      <c r="BX11805" t="s">
        <v>137</v>
      </c>
      <c r="BY11805" t="s">
        <v>137</v>
      </c>
      <c r="BZ11805" t="s">
        <v>137</v>
      </c>
      <c r="CA11805" t="s">
        <v>137</v>
      </c>
      <c r="CB11805" t="s">
        <v>137</v>
      </c>
      <c r="CC11805" t="s">
        <v>137</v>
      </c>
      <c r="CD11805" t="s">
        <v>137</v>
      </c>
      <c r="CE11805" t="s">
        <v>137</v>
      </c>
      <c r="CF11805" t="s">
        <v>137</v>
      </c>
      <c r="CG11805" t="s">
        <v>137</v>
      </c>
      <c r="CH11805" t="s">
        <v>137</v>
      </c>
      <c r="CI11805" t="s">
        <v>137</v>
      </c>
      <c r="CJ11805" t="s">
        <v>137</v>
      </c>
      <c r="CK11805" t="s">
        <v>137</v>
      </c>
      <c r="CL11805" t="s">
        <v>137</v>
      </c>
      <c r="CM11805" t="s">
        <v>137</v>
      </c>
      <c r="CN11805" t="s">
        <v>137</v>
      </c>
      <c r="CO11805" t="s">
        <v>137</v>
      </c>
      <c r="CP11805" t="s">
        <v>137</v>
      </c>
      <c r="CQ11805" s="1">
        <v>44784.453472222223</v>
      </c>
      <c r="CR11805" s="1">
        <v>44784.453472222223</v>
      </c>
      <c r="CS11805" s="1"/>
      <c r="CT11805" t="s">
        <v>47907</v>
      </c>
      <c r="CU11805" t="s">
        <v>70262</v>
      </c>
      <c r="CV11805" t="s">
        <v>47907</v>
      </c>
      <c r="CW11805" t="s">
        <v>70262</v>
      </c>
      <c r="CX11805" s="3"/>
      <c r="CY11805" s="3"/>
      <c r="DA11805" t="s">
        <v>137</v>
      </c>
      <c r="DB11805" t="s">
        <v>137</v>
      </c>
      <c r="DC11805" t="s">
        <v>137</v>
      </c>
      <c r="DD11805" t="s">
        <v>137</v>
      </c>
      <c r="DE11805" t="s">
        <v>137</v>
      </c>
      <c r="DF11805" t="s">
        <v>137</v>
      </c>
      <c r="DG11805" t="s">
        <v>137</v>
      </c>
      <c r="DH11805" t="s">
        <v>137</v>
      </c>
      <c r="DI11805" t="s">
        <v>137</v>
      </c>
      <c r="DJ11805" t="s">
        <v>137</v>
      </c>
      <c r="DK11805">
        <v>0</v>
      </c>
      <c r="DL11805" t="s">
        <v>209</v>
      </c>
      <c r="DM11805" t="s">
        <v>70263</v>
      </c>
      <c r="DN11805" t="s">
        <v>137</v>
      </c>
      <c r="DO11805" s="1">
        <v>44784.453472222223</v>
      </c>
      <c r="DP11805" s="1"/>
      <c r="DQ11805" t="s">
        <v>150</v>
      </c>
      <c r="DR11805" t="s">
        <v>151</v>
      </c>
      <c r="DS11805" t="s">
        <v>152</v>
      </c>
      <c r="DT11805" t="s">
        <v>137</v>
      </c>
      <c r="DU11805" t="s">
        <v>137</v>
      </c>
      <c r="DV11805" t="s">
        <v>137</v>
      </c>
      <c r="DW11805" t="s">
        <v>137</v>
      </c>
      <c r="DX11805" t="s">
        <v>137</v>
      </c>
      <c r="DY11805" t="s">
        <v>137</v>
      </c>
      <c r="DZ11805" t="s">
        <v>168</v>
      </c>
      <c r="EA11805" t="b">
        <v>0</v>
      </c>
      <c r="EB11805" t="s">
        <v>137</v>
      </c>
    </row>
    <row r="11806" spans="1:132" x14ac:dyDescent="0.25">
      <c r="A11806">
        <v>96228645</v>
      </c>
      <c r="B11806">
        <v>226</v>
      </c>
      <c r="C11806" t="s">
        <v>192</v>
      </c>
      <c r="D11806" t="s">
        <v>70264</v>
      </c>
      <c r="E11806" t="s">
        <v>134</v>
      </c>
      <c r="F11806" t="s">
        <v>532</v>
      </c>
      <c r="G11806" t="s">
        <v>194</v>
      </c>
      <c r="H11806" t="s">
        <v>195</v>
      </c>
      <c r="I11806" t="s">
        <v>137</v>
      </c>
      <c r="J11806" t="s">
        <v>150</v>
      </c>
      <c r="K11806" t="s">
        <v>151</v>
      </c>
      <c r="L11806" t="s">
        <v>152</v>
      </c>
      <c r="M11806" t="s">
        <v>137</v>
      </c>
      <c r="N11806" t="s">
        <v>303</v>
      </c>
      <c r="O11806" t="s">
        <v>303</v>
      </c>
      <c r="P11806" s="1"/>
      <c r="Q11806" s="1">
        <v>44783.636805555558</v>
      </c>
      <c r="R11806" s="1">
        <v>44783.636805555558</v>
      </c>
      <c r="S11806" s="1">
        <v>44788.558333333334</v>
      </c>
      <c r="T11806" s="1">
        <v>44788.558333333334</v>
      </c>
      <c r="U11806" t="s">
        <v>68709</v>
      </c>
      <c r="V11806" t="s">
        <v>137</v>
      </c>
      <c r="W11806" t="s">
        <v>137</v>
      </c>
      <c r="X11806" t="s">
        <v>176</v>
      </c>
      <c r="Y11806" t="s">
        <v>199</v>
      </c>
      <c r="Z11806" t="s">
        <v>137</v>
      </c>
      <c r="AA11806" t="s">
        <v>137</v>
      </c>
      <c r="AB11806" t="s">
        <v>137</v>
      </c>
      <c r="AC11806" t="s">
        <v>137</v>
      </c>
      <c r="AD11806" s="2"/>
      <c r="AE11806" t="s">
        <v>137</v>
      </c>
      <c r="AF11806" t="s">
        <v>137</v>
      </c>
      <c r="AG11806" t="s">
        <v>137</v>
      </c>
      <c r="AH11806" t="s">
        <v>137</v>
      </c>
      <c r="AI11806" t="s">
        <v>137</v>
      </c>
      <c r="AJ11806" t="s">
        <v>137</v>
      </c>
      <c r="AK11806" t="s">
        <v>137</v>
      </c>
      <c r="AL11806" s="2"/>
      <c r="AM11806" t="s">
        <v>137</v>
      </c>
      <c r="AN11806" t="s">
        <v>137</v>
      </c>
      <c r="AO11806" t="s">
        <v>137</v>
      </c>
      <c r="AP11806" t="s">
        <v>137</v>
      </c>
      <c r="AQ11806" t="s">
        <v>137</v>
      </c>
      <c r="AR11806" t="s">
        <v>137</v>
      </c>
      <c r="AS11806" t="s">
        <v>137</v>
      </c>
      <c r="AT11806" t="s">
        <v>137</v>
      </c>
      <c r="AU11806" t="s">
        <v>137</v>
      </c>
      <c r="AV11806" t="s">
        <v>137</v>
      </c>
      <c r="AW11806" t="s">
        <v>137</v>
      </c>
      <c r="AX11806" t="s">
        <v>137</v>
      </c>
      <c r="AY11806" t="s">
        <v>137</v>
      </c>
      <c r="AZ11806" t="s">
        <v>137</v>
      </c>
      <c r="BA11806" t="s">
        <v>137</v>
      </c>
      <c r="BB11806" t="s">
        <v>137</v>
      </c>
      <c r="BC11806" t="s">
        <v>137</v>
      </c>
      <c r="BD11806" t="s">
        <v>137</v>
      </c>
      <c r="BE11806" t="s">
        <v>137</v>
      </c>
      <c r="BF11806" t="s">
        <v>137</v>
      </c>
      <c r="BG11806" t="s">
        <v>137</v>
      </c>
      <c r="BH11806" t="s">
        <v>137</v>
      </c>
      <c r="BI11806" t="s">
        <v>137</v>
      </c>
      <c r="BJ11806" t="s">
        <v>137</v>
      </c>
      <c r="BK11806" t="s">
        <v>137</v>
      </c>
      <c r="BL11806" t="s">
        <v>137</v>
      </c>
      <c r="BM11806" t="s">
        <v>137</v>
      </c>
      <c r="BN11806" t="s">
        <v>137</v>
      </c>
      <c r="BO11806" t="s">
        <v>137</v>
      </c>
      <c r="BP11806" t="s">
        <v>137</v>
      </c>
      <c r="BQ11806" t="s">
        <v>137</v>
      </c>
      <c r="BR11806" t="s">
        <v>137</v>
      </c>
      <c r="BS11806" t="s">
        <v>137</v>
      </c>
      <c r="BT11806" t="s">
        <v>137</v>
      </c>
      <c r="BU11806" t="s">
        <v>137</v>
      </c>
      <c r="BW11806" t="s">
        <v>137</v>
      </c>
      <c r="BX11806" t="s">
        <v>137</v>
      </c>
      <c r="BY11806" t="s">
        <v>137</v>
      </c>
      <c r="BZ11806" t="s">
        <v>137</v>
      </c>
      <c r="CA11806" t="s">
        <v>137</v>
      </c>
      <c r="CB11806" t="s">
        <v>137</v>
      </c>
      <c r="CC11806" t="s">
        <v>137</v>
      </c>
      <c r="CD11806" t="s">
        <v>137</v>
      </c>
      <c r="CE11806" t="s">
        <v>137</v>
      </c>
      <c r="CF11806" t="s">
        <v>137</v>
      </c>
      <c r="CG11806" t="s">
        <v>137</v>
      </c>
      <c r="CH11806" t="s">
        <v>137</v>
      </c>
      <c r="CI11806" t="s">
        <v>137</v>
      </c>
      <c r="CJ11806" t="s">
        <v>137</v>
      </c>
      <c r="CK11806" t="s">
        <v>137</v>
      </c>
      <c r="CL11806" t="s">
        <v>137</v>
      </c>
      <c r="CM11806" t="s">
        <v>137</v>
      </c>
      <c r="CN11806" t="s">
        <v>137</v>
      </c>
      <c r="CO11806" t="s">
        <v>137</v>
      </c>
      <c r="CP11806" t="s">
        <v>137</v>
      </c>
      <c r="CQ11806" s="1">
        <v>44784.430555555555</v>
      </c>
      <c r="CR11806" s="1">
        <v>44784.430555555555</v>
      </c>
      <c r="CS11806" s="1"/>
      <c r="CT11806" t="s">
        <v>70265</v>
      </c>
      <c r="CU11806" t="s">
        <v>70266</v>
      </c>
      <c r="CV11806" t="s">
        <v>70265</v>
      </c>
      <c r="CW11806" t="s">
        <v>70266</v>
      </c>
      <c r="CX11806" s="3"/>
      <c r="CY11806" s="3"/>
      <c r="DA11806" t="s">
        <v>137</v>
      </c>
      <c r="DB11806" t="s">
        <v>137</v>
      </c>
      <c r="DC11806" t="s">
        <v>137</v>
      </c>
      <c r="DD11806" t="s">
        <v>137</v>
      </c>
      <c r="DE11806" t="s">
        <v>137</v>
      </c>
      <c r="DF11806" t="s">
        <v>137</v>
      </c>
      <c r="DG11806" t="s">
        <v>137</v>
      </c>
      <c r="DH11806" t="s">
        <v>137</v>
      </c>
      <c r="DI11806" t="s">
        <v>137</v>
      </c>
      <c r="DJ11806" t="s">
        <v>137</v>
      </c>
      <c r="DK11806">
        <v>0</v>
      </c>
      <c r="DL11806" t="s">
        <v>209</v>
      </c>
      <c r="DM11806" t="s">
        <v>70267</v>
      </c>
      <c r="DN11806" t="s">
        <v>137</v>
      </c>
      <c r="DO11806" s="1">
        <v>44784.430555555555</v>
      </c>
      <c r="DP11806" s="1"/>
      <c r="DQ11806" t="s">
        <v>150</v>
      </c>
      <c r="DR11806" t="s">
        <v>151</v>
      </c>
      <c r="DS11806" t="s">
        <v>152</v>
      </c>
      <c r="DT11806" t="s">
        <v>137</v>
      </c>
      <c r="DU11806" t="s">
        <v>137</v>
      </c>
      <c r="DV11806" t="s">
        <v>137</v>
      </c>
      <c r="DW11806" t="s">
        <v>137</v>
      </c>
      <c r="DX11806" t="s">
        <v>137</v>
      </c>
      <c r="DY11806" t="s">
        <v>137</v>
      </c>
      <c r="DZ11806" t="s">
        <v>168</v>
      </c>
      <c r="EA11806" t="b">
        <v>0</v>
      </c>
      <c r="EB11806" t="s">
        <v>137</v>
      </c>
    </row>
    <row r="11807" spans="1:132" x14ac:dyDescent="0.25">
      <c r="A11807">
        <v>96198316</v>
      </c>
      <c r="B11807">
        <v>223</v>
      </c>
      <c r="C11807" t="s">
        <v>192</v>
      </c>
      <c r="D11807" t="s">
        <v>70268</v>
      </c>
      <c r="E11807" t="s">
        <v>134</v>
      </c>
      <c r="F11807" t="s">
        <v>532</v>
      </c>
      <c r="G11807" t="s">
        <v>602</v>
      </c>
      <c r="H11807" t="s">
        <v>364</v>
      </c>
      <c r="I11807" t="s">
        <v>137</v>
      </c>
      <c r="J11807" t="s">
        <v>150</v>
      </c>
      <c r="K11807" t="s">
        <v>151</v>
      </c>
      <c r="L11807" t="s">
        <v>152</v>
      </c>
      <c r="M11807" t="s">
        <v>137</v>
      </c>
      <c r="N11807" t="s">
        <v>303</v>
      </c>
      <c r="O11807" t="s">
        <v>303</v>
      </c>
      <c r="P11807" s="1"/>
      <c r="Q11807" s="1">
        <v>44783.440972222219</v>
      </c>
      <c r="R11807" s="1">
        <v>44783.440972222219</v>
      </c>
      <c r="S11807" s="1">
        <v>44791.459722222222</v>
      </c>
      <c r="T11807" s="1">
        <v>44791.459722222222</v>
      </c>
      <c r="U11807" t="s">
        <v>62788</v>
      </c>
      <c r="V11807" t="s">
        <v>137</v>
      </c>
      <c r="W11807" t="s">
        <v>137</v>
      </c>
      <c r="X11807" t="s">
        <v>185</v>
      </c>
      <c r="Y11807" t="s">
        <v>199</v>
      </c>
      <c r="Z11807" t="s">
        <v>137</v>
      </c>
      <c r="AA11807" t="s">
        <v>137</v>
      </c>
      <c r="AB11807" t="s">
        <v>137</v>
      </c>
      <c r="AC11807" t="s">
        <v>137</v>
      </c>
      <c r="AD11807" s="2"/>
      <c r="AE11807" t="s">
        <v>137</v>
      </c>
      <c r="AF11807" t="s">
        <v>137</v>
      </c>
      <c r="AG11807" t="s">
        <v>137</v>
      </c>
      <c r="AH11807" t="s">
        <v>137</v>
      </c>
      <c r="AI11807" t="s">
        <v>137</v>
      </c>
      <c r="AJ11807" t="s">
        <v>137</v>
      </c>
      <c r="AK11807" t="s">
        <v>137</v>
      </c>
      <c r="AL11807" s="2"/>
      <c r="AM11807" t="s">
        <v>137</v>
      </c>
      <c r="AN11807" t="s">
        <v>137</v>
      </c>
      <c r="AO11807" t="s">
        <v>137</v>
      </c>
      <c r="AP11807" t="s">
        <v>137</v>
      </c>
      <c r="AQ11807" t="s">
        <v>137</v>
      </c>
      <c r="AR11807" t="s">
        <v>137</v>
      </c>
      <c r="AS11807" t="s">
        <v>137</v>
      </c>
      <c r="AT11807" t="s">
        <v>137</v>
      </c>
      <c r="AU11807" t="s">
        <v>137</v>
      </c>
      <c r="AV11807" t="s">
        <v>137</v>
      </c>
      <c r="AW11807" t="s">
        <v>137</v>
      </c>
      <c r="AX11807" t="s">
        <v>137</v>
      </c>
      <c r="AY11807" t="s">
        <v>137</v>
      </c>
      <c r="AZ11807" t="s">
        <v>137</v>
      </c>
      <c r="BA11807" t="s">
        <v>137</v>
      </c>
      <c r="BB11807" t="s">
        <v>137</v>
      </c>
      <c r="BC11807" t="s">
        <v>137</v>
      </c>
      <c r="BD11807" t="s">
        <v>137</v>
      </c>
      <c r="BE11807" t="s">
        <v>137</v>
      </c>
      <c r="BF11807" t="s">
        <v>137</v>
      </c>
      <c r="BG11807" t="s">
        <v>137</v>
      </c>
      <c r="BH11807" t="s">
        <v>137</v>
      </c>
      <c r="BI11807" t="s">
        <v>137</v>
      </c>
      <c r="BJ11807" t="s">
        <v>137</v>
      </c>
      <c r="BK11807" t="s">
        <v>137</v>
      </c>
      <c r="BL11807" t="s">
        <v>137</v>
      </c>
      <c r="BM11807" t="s">
        <v>137</v>
      </c>
      <c r="BN11807" t="s">
        <v>137</v>
      </c>
      <c r="BO11807" t="s">
        <v>137</v>
      </c>
      <c r="BP11807" t="s">
        <v>137</v>
      </c>
      <c r="BQ11807" t="s">
        <v>137</v>
      </c>
      <c r="BR11807" t="s">
        <v>137</v>
      </c>
      <c r="BS11807" t="s">
        <v>137</v>
      </c>
      <c r="BT11807" t="s">
        <v>137</v>
      </c>
      <c r="BU11807" t="s">
        <v>137</v>
      </c>
      <c r="BW11807" t="s">
        <v>137</v>
      </c>
      <c r="BX11807" t="s">
        <v>137</v>
      </c>
      <c r="BY11807" t="s">
        <v>137</v>
      </c>
      <c r="BZ11807" t="s">
        <v>137</v>
      </c>
      <c r="CA11807" t="s">
        <v>137</v>
      </c>
      <c r="CB11807" t="s">
        <v>137</v>
      </c>
      <c r="CC11807" t="s">
        <v>137</v>
      </c>
      <c r="CD11807" t="s">
        <v>137</v>
      </c>
      <c r="CE11807" t="s">
        <v>137</v>
      </c>
      <c r="CF11807" t="s">
        <v>137</v>
      </c>
      <c r="CG11807" t="s">
        <v>137</v>
      </c>
      <c r="CH11807" t="s">
        <v>137</v>
      </c>
      <c r="CI11807" t="s">
        <v>137</v>
      </c>
      <c r="CJ11807" t="s">
        <v>137</v>
      </c>
      <c r="CK11807" t="s">
        <v>137</v>
      </c>
      <c r="CL11807" t="s">
        <v>137</v>
      </c>
      <c r="CM11807" t="s">
        <v>137</v>
      </c>
      <c r="CN11807" t="s">
        <v>137</v>
      </c>
      <c r="CO11807" t="s">
        <v>137</v>
      </c>
      <c r="CP11807" t="s">
        <v>137</v>
      </c>
      <c r="CQ11807" s="1">
        <v>44791.459722222222</v>
      </c>
      <c r="CR11807" s="1">
        <v>44791.459722222222</v>
      </c>
      <c r="CS11807" s="1"/>
      <c r="CT11807" t="s">
        <v>70269</v>
      </c>
      <c r="CU11807" t="s">
        <v>70270</v>
      </c>
      <c r="CV11807" t="s">
        <v>70269</v>
      </c>
      <c r="CW11807" t="s">
        <v>70270</v>
      </c>
      <c r="CX11807" s="3"/>
      <c r="CY11807" s="3"/>
      <c r="DA11807" t="s">
        <v>137</v>
      </c>
      <c r="DB11807" t="s">
        <v>137</v>
      </c>
      <c r="DC11807" t="s">
        <v>137</v>
      </c>
      <c r="DD11807" t="s">
        <v>137</v>
      </c>
      <c r="DE11807" t="s">
        <v>137</v>
      </c>
      <c r="DF11807" t="s">
        <v>137</v>
      </c>
      <c r="DG11807" t="s">
        <v>137</v>
      </c>
      <c r="DH11807" t="s">
        <v>137</v>
      </c>
      <c r="DI11807" t="s">
        <v>137</v>
      </c>
      <c r="DJ11807" t="s">
        <v>137</v>
      </c>
      <c r="DK11807">
        <v>0</v>
      </c>
      <c r="DL11807" t="s">
        <v>209</v>
      </c>
      <c r="DM11807" t="s">
        <v>70271</v>
      </c>
      <c r="DN11807" t="s">
        <v>137</v>
      </c>
      <c r="DO11807" s="1">
        <v>44791.459722222222</v>
      </c>
      <c r="DP11807" s="1"/>
      <c r="DQ11807" t="s">
        <v>150</v>
      </c>
      <c r="DR11807" t="s">
        <v>151</v>
      </c>
      <c r="DS11807" t="s">
        <v>152</v>
      </c>
      <c r="DT11807" t="s">
        <v>137</v>
      </c>
      <c r="DU11807" t="s">
        <v>137</v>
      </c>
      <c r="DV11807" t="s">
        <v>137</v>
      </c>
      <c r="DW11807" t="s">
        <v>137</v>
      </c>
      <c r="DX11807" t="s">
        <v>137</v>
      </c>
      <c r="DY11807" t="s">
        <v>137</v>
      </c>
      <c r="DZ11807" t="s">
        <v>168</v>
      </c>
      <c r="EA11807" t="b">
        <v>0</v>
      </c>
      <c r="EB11807" t="s">
        <v>137</v>
      </c>
    </row>
    <row r="11808" spans="1:132" x14ac:dyDescent="0.25">
      <c r="A11808">
        <v>96198244</v>
      </c>
      <c r="B11808">
        <v>222</v>
      </c>
      <c r="C11808" t="s">
        <v>192</v>
      </c>
      <c r="D11808" t="s">
        <v>70272</v>
      </c>
      <c r="E11808" t="s">
        <v>134</v>
      </c>
      <c r="F11808" t="s">
        <v>532</v>
      </c>
      <c r="G11808" t="s">
        <v>163</v>
      </c>
      <c r="H11808" t="s">
        <v>16572</v>
      </c>
      <c r="I11808" t="s">
        <v>137</v>
      </c>
      <c r="J11808" t="s">
        <v>150</v>
      </c>
      <c r="K11808" t="s">
        <v>151</v>
      </c>
      <c r="L11808" t="s">
        <v>152</v>
      </c>
      <c r="M11808" t="s">
        <v>137</v>
      </c>
      <c r="N11808" t="s">
        <v>303</v>
      </c>
      <c r="O11808" t="s">
        <v>303</v>
      </c>
      <c r="P11808" s="1"/>
      <c r="Q11808" s="1">
        <v>44783.44027777778</v>
      </c>
      <c r="R11808" s="1">
        <v>44783.44027777778</v>
      </c>
      <c r="S11808" s="1">
        <v>44798.405555555553</v>
      </c>
      <c r="T11808" s="1">
        <v>44798.405555555553</v>
      </c>
      <c r="U11808" t="s">
        <v>46464</v>
      </c>
      <c r="V11808" t="s">
        <v>137</v>
      </c>
      <c r="W11808" t="s">
        <v>137</v>
      </c>
      <c r="X11808" t="s">
        <v>432</v>
      </c>
      <c r="Y11808" t="s">
        <v>199</v>
      </c>
      <c r="Z11808" t="s">
        <v>137</v>
      </c>
      <c r="AA11808" t="s">
        <v>137</v>
      </c>
      <c r="AB11808" t="s">
        <v>137</v>
      </c>
      <c r="AC11808" t="s">
        <v>137</v>
      </c>
      <c r="AD11808" s="2"/>
      <c r="AE11808" t="s">
        <v>137</v>
      </c>
      <c r="AF11808" t="s">
        <v>137</v>
      </c>
      <c r="AG11808" t="s">
        <v>137</v>
      </c>
      <c r="AH11808" t="s">
        <v>137</v>
      </c>
      <c r="AI11808" t="s">
        <v>137</v>
      </c>
      <c r="AJ11808" t="s">
        <v>137</v>
      </c>
      <c r="AK11808" t="s">
        <v>137</v>
      </c>
      <c r="AL11808" s="2"/>
      <c r="AM11808" t="s">
        <v>137</v>
      </c>
      <c r="AN11808" t="s">
        <v>137</v>
      </c>
      <c r="AO11808" t="s">
        <v>137</v>
      </c>
      <c r="AP11808" t="s">
        <v>137</v>
      </c>
      <c r="AQ11808" t="s">
        <v>137</v>
      </c>
      <c r="AR11808" t="s">
        <v>137</v>
      </c>
      <c r="AS11808" t="s">
        <v>137</v>
      </c>
      <c r="AT11808" t="s">
        <v>137</v>
      </c>
      <c r="AU11808" t="s">
        <v>137</v>
      </c>
      <c r="AV11808" t="s">
        <v>137</v>
      </c>
      <c r="AW11808" t="s">
        <v>137</v>
      </c>
      <c r="AX11808" t="s">
        <v>137</v>
      </c>
      <c r="AY11808" t="s">
        <v>137</v>
      </c>
      <c r="AZ11808" t="s">
        <v>137</v>
      </c>
      <c r="BA11808" t="s">
        <v>137</v>
      </c>
      <c r="BB11808" t="s">
        <v>137</v>
      </c>
      <c r="BC11808" t="s">
        <v>137</v>
      </c>
      <c r="BD11808" t="s">
        <v>137</v>
      </c>
      <c r="BE11808" t="s">
        <v>137</v>
      </c>
      <c r="BF11808" t="s">
        <v>137</v>
      </c>
      <c r="BG11808" t="s">
        <v>137</v>
      </c>
      <c r="BH11808" t="s">
        <v>137</v>
      </c>
      <c r="BI11808" t="s">
        <v>137</v>
      </c>
      <c r="BJ11808" t="s">
        <v>137</v>
      </c>
      <c r="BK11808" t="s">
        <v>137</v>
      </c>
      <c r="BL11808" t="s">
        <v>137</v>
      </c>
      <c r="BM11808" t="s">
        <v>137</v>
      </c>
      <c r="BN11808" t="s">
        <v>137</v>
      </c>
      <c r="BO11808" t="s">
        <v>137</v>
      </c>
      <c r="BP11808" t="s">
        <v>137</v>
      </c>
      <c r="BQ11808" t="s">
        <v>137</v>
      </c>
      <c r="BR11808" t="s">
        <v>137</v>
      </c>
      <c r="BS11808" t="s">
        <v>137</v>
      </c>
      <c r="BT11808" t="s">
        <v>137</v>
      </c>
      <c r="BU11808" t="s">
        <v>137</v>
      </c>
      <c r="BW11808" t="s">
        <v>137</v>
      </c>
      <c r="BX11808" t="s">
        <v>137</v>
      </c>
      <c r="BY11808" t="s">
        <v>137</v>
      </c>
      <c r="BZ11808" t="s">
        <v>137</v>
      </c>
      <c r="CA11808" t="s">
        <v>137</v>
      </c>
      <c r="CB11808" t="s">
        <v>137</v>
      </c>
      <c r="CC11808" t="s">
        <v>137</v>
      </c>
      <c r="CD11808" t="s">
        <v>137</v>
      </c>
      <c r="CE11808" t="s">
        <v>137</v>
      </c>
      <c r="CF11808" t="s">
        <v>137</v>
      </c>
      <c r="CG11808" t="s">
        <v>137</v>
      </c>
      <c r="CH11808" t="s">
        <v>137</v>
      </c>
      <c r="CI11808" t="s">
        <v>137</v>
      </c>
      <c r="CJ11808" t="s">
        <v>137</v>
      </c>
      <c r="CK11808" t="s">
        <v>137</v>
      </c>
      <c r="CL11808" t="s">
        <v>137</v>
      </c>
      <c r="CM11808" t="s">
        <v>137</v>
      </c>
      <c r="CN11808" t="s">
        <v>137</v>
      </c>
      <c r="CO11808" t="s">
        <v>137</v>
      </c>
      <c r="CP11808" t="s">
        <v>137</v>
      </c>
      <c r="CQ11808" s="1">
        <v>44798.405555555553</v>
      </c>
      <c r="CR11808" s="1">
        <v>44798.405555555553</v>
      </c>
      <c r="CS11808" s="1"/>
      <c r="CT11808" t="s">
        <v>70273</v>
      </c>
      <c r="CU11808" t="s">
        <v>70274</v>
      </c>
      <c r="CV11808" t="s">
        <v>70275</v>
      </c>
      <c r="CW11808" t="s">
        <v>70276</v>
      </c>
      <c r="CX11808" s="3"/>
      <c r="CY11808" s="3"/>
      <c r="DA11808" t="s">
        <v>137</v>
      </c>
      <c r="DB11808" t="s">
        <v>137</v>
      </c>
      <c r="DC11808" t="s">
        <v>137</v>
      </c>
      <c r="DD11808" t="s">
        <v>137</v>
      </c>
      <c r="DE11808" t="s">
        <v>137</v>
      </c>
      <c r="DF11808" t="s">
        <v>70277</v>
      </c>
      <c r="DG11808" t="s">
        <v>137</v>
      </c>
      <c r="DH11808" t="s">
        <v>137</v>
      </c>
      <c r="DI11808" t="s">
        <v>137</v>
      </c>
      <c r="DJ11808" t="s">
        <v>137</v>
      </c>
      <c r="DK11808">
        <v>0</v>
      </c>
      <c r="DL11808" t="s">
        <v>209</v>
      </c>
      <c r="DM11808" t="s">
        <v>70278</v>
      </c>
      <c r="DN11808" t="s">
        <v>137</v>
      </c>
      <c r="DO11808" s="1">
        <v>44798.405555555553</v>
      </c>
      <c r="DP11808" s="1"/>
      <c r="DQ11808" t="s">
        <v>150</v>
      </c>
      <c r="DR11808" t="s">
        <v>151</v>
      </c>
      <c r="DS11808" t="s">
        <v>152</v>
      </c>
      <c r="DT11808" t="s">
        <v>137</v>
      </c>
      <c r="DU11808" t="s">
        <v>137</v>
      </c>
      <c r="DV11808" t="s">
        <v>137</v>
      </c>
      <c r="DW11808" t="s">
        <v>137</v>
      </c>
      <c r="DX11808" t="s">
        <v>137</v>
      </c>
      <c r="DY11808" t="s">
        <v>137</v>
      </c>
      <c r="DZ11808" t="s">
        <v>168</v>
      </c>
      <c r="EA11808" t="b">
        <v>0</v>
      </c>
      <c r="EB11808" t="s">
        <v>137</v>
      </c>
    </row>
    <row r="11809" spans="1:132" x14ac:dyDescent="0.25">
      <c r="A11809">
        <v>96198087</v>
      </c>
      <c r="B11809">
        <v>221</v>
      </c>
      <c r="C11809" t="s">
        <v>192</v>
      </c>
      <c r="D11809" t="s">
        <v>70279</v>
      </c>
      <c r="E11809" t="s">
        <v>134</v>
      </c>
      <c r="F11809" t="s">
        <v>532</v>
      </c>
      <c r="G11809" t="s">
        <v>163</v>
      </c>
      <c r="H11809" t="s">
        <v>364</v>
      </c>
      <c r="I11809" t="s">
        <v>137</v>
      </c>
      <c r="J11809" t="s">
        <v>150</v>
      </c>
      <c r="K11809" t="s">
        <v>151</v>
      </c>
      <c r="L11809" t="s">
        <v>152</v>
      </c>
      <c r="M11809" t="s">
        <v>137</v>
      </c>
      <c r="N11809" t="s">
        <v>303</v>
      </c>
      <c r="O11809" t="s">
        <v>303</v>
      </c>
      <c r="P11809" s="1"/>
      <c r="Q11809" s="1">
        <v>44783.439583333333</v>
      </c>
      <c r="R11809" s="1">
        <v>44783.439583333333</v>
      </c>
      <c r="S11809" s="1">
        <v>44788.559027777781</v>
      </c>
      <c r="T11809" s="1">
        <v>44788.559027777781</v>
      </c>
      <c r="U11809" t="s">
        <v>46464</v>
      </c>
      <c r="V11809" t="s">
        <v>137</v>
      </c>
      <c r="W11809" t="s">
        <v>137</v>
      </c>
      <c r="X11809" t="s">
        <v>185</v>
      </c>
      <c r="Y11809" t="s">
        <v>199</v>
      </c>
      <c r="Z11809" t="s">
        <v>137</v>
      </c>
      <c r="AA11809" t="s">
        <v>137</v>
      </c>
      <c r="AB11809" t="s">
        <v>137</v>
      </c>
      <c r="AC11809" t="s">
        <v>137</v>
      </c>
      <c r="AD11809" s="2"/>
      <c r="AE11809" t="s">
        <v>137</v>
      </c>
      <c r="AF11809" t="s">
        <v>137</v>
      </c>
      <c r="AG11809" t="s">
        <v>137</v>
      </c>
      <c r="AH11809" t="s">
        <v>137</v>
      </c>
      <c r="AI11809" t="s">
        <v>137</v>
      </c>
      <c r="AJ11809" t="s">
        <v>137</v>
      </c>
      <c r="AK11809" t="s">
        <v>137</v>
      </c>
      <c r="AL11809" s="2"/>
      <c r="AM11809" t="s">
        <v>137</v>
      </c>
      <c r="AN11809" t="s">
        <v>137</v>
      </c>
      <c r="AO11809" t="s">
        <v>137</v>
      </c>
      <c r="AP11809" t="s">
        <v>137</v>
      </c>
      <c r="AQ11809" t="s">
        <v>137</v>
      </c>
      <c r="AR11809" t="s">
        <v>137</v>
      </c>
      <c r="AS11809" t="s">
        <v>137</v>
      </c>
      <c r="AT11809" t="s">
        <v>137</v>
      </c>
      <c r="AU11809" t="s">
        <v>137</v>
      </c>
      <c r="AV11809" t="s">
        <v>137</v>
      </c>
      <c r="AW11809" t="s">
        <v>137</v>
      </c>
      <c r="AX11809" t="s">
        <v>137</v>
      </c>
      <c r="AY11809" t="s">
        <v>137</v>
      </c>
      <c r="AZ11809" t="s">
        <v>137</v>
      </c>
      <c r="BA11809" t="s">
        <v>137</v>
      </c>
      <c r="BB11809" t="s">
        <v>137</v>
      </c>
      <c r="BC11809" t="s">
        <v>137</v>
      </c>
      <c r="BD11809" t="s">
        <v>137</v>
      </c>
      <c r="BE11809" t="s">
        <v>137</v>
      </c>
      <c r="BF11809" t="s">
        <v>137</v>
      </c>
      <c r="BG11809" t="s">
        <v>137</v>
      </c>
      <c r="BH11809" t="s">
        <v>137</v>
      </c>
      <c r="BI11809" t="s">
        <v>137</v>
      </c>
      <c r="BJ11809" t="s">
        <v>137</v>
      </c>
      <c r="BK11809" t="s">
        <v>137</v>
      </c>
      <c r="BL11809" t="s">
        <v>137</v>
      </c>
      <c r="BM11809" t="s">
        <v>137</v>
      </c>
      <c r="BN11809" t="s">
        <v>137</v>
      </c>
      <c r="BO11809" t="s">
        <v>137</v>
      </c>
      <c r="BP11809" t="s">
        <v>137</v>
      </c>
      <c r="BQ11809" t="s">
        <v>137</v>
      </c>
      <c r="BR11809" t="s">
        <v>137</v>
      </c>
      <c r="BS11809" t="s">
        <v>137</v>
      </c>
      <c r="BT11809" t="s">
        <v>137</v>
      </c>
      <c r="BU11809" t="s">
        <v>137</v>
      </c>
      <c r="BW11809" t="s">
        <v>137</v>
      </c>
      <c r="BX11809" t="s">
        <v>137</v>
      </c>
      <c r="BY11809" t="s">
        <v>137</v>
      </c>
      <c r="BZ11809" t="s">
        <v>137</v>
      </c>
      <c r="CA11809" t="s">
        <v>137</v>
      </c>
      <c r="CB11809" t="s">
        <v>137</v>
      </c>
      <c r="CC11809" t="s">
        <v>137</v>
      </c>
      <c r="CD11809" t="s">
        <v>137</v>
      </c>
      <c r="CE11809" t="s">
        <v>137</v>
      </c>
      <c r="CF11809" t="s">
        <v>137</v>
      </c>
      <c r="CG11809" t="s">
        <v>137</v>
      </c>
      <c r="CH11809" t="s">
        <v>137</v>
      </c>
      <c r="CI11809" t="s">
        <v>137</v>
      </c>
      <c r="CJ11809" t="s">
        <v>137</v>
      </c>
      <c r="CK11809" t="s">
        <v>137</v>
      </c>
      <c r="CL11809" t="s">
        <v>137</v>
      </c>
      <c r="CM11809" t="s">
        <v>137</v>
      </c>
      <c r="CN11809" t="s">
        <v>137</v>
      </c>
      <c r="CO11809" t="s">
        <v>137</v>
      </c>
      <c r="CP11809" t="s">
        <v>137</v>
      </c>
      <c r="CQ11809" s="1">
        <v>44783.44027777778</v>
      </c>
      <c r="CR11809" s="1">
        <v>44783.44027777778</v>
      </c>
      <c r="CS11809" s="1"/>
      <c r="CT11809" t="s">
        <v>13407</v>
      </c>
      <c r="CU11809" t="s">
        <v>13407</v>
      </c>
      <c r="CV11809" t="s">
        <v>13407</v>
      </c>
      <c r="CW11809" t="s">
        <v>13407</v>
      </c>
      <c r="CX11809" s="3"/>
      <c r="CY11809" s="3"/>
      <c r="DA11809" t="s">
        <v>137</v>
      </c>
      <c r="DB11809" t="s">
        <v>137</v>
      </c>
      <c r="DC11809" t="s">
        <v>137</v>
      </c>
      <c r="DD11809" t="s">
        <v>137</v>
      </c>
      <c r="DE11809" t="s">
        <v>137</v>
      </c>
      <c r="DF11809" t="s">
        <v>137</v>
      </c>
      <c r="DG11809" t="s">
        <v>137</v>
      </c>
      <c r="DH11809" t="s">
        <v>137</v>
      </c>
      <c r="DI11809" t="s">
        <v>137</v>
      </c>
      <c r="DJ11809" t="s">
        <v>137</v>
      </c>
      <c r="DK11809">
        <v>0</v>
      </c>
      <c r="DL11809" t="s">
        <v>209</v>
      </c>
      <c r="DM11809" t="s">
        <v>70280</v>
      </c>
      <c r="DN11809" t="s">
        <v>137</v>
      </c>
      <c r="DO11809" s="1">
        <v>44783.44027777778</v>
      </c>
      <c r="DP11809" s="1"/>
      <c r="DQ11809" t="s">
        <v>150</v>
      </c>
      <c r="DR11809" t="s">
        <v>151</v>
      </c>
      <c r="DS11809" t="s">
        <v>152</v>
      </c>
      <c r="DT11809" t="s">
        <v>137</v>
      </c>
      <c r="DU11809" t="s">
        <v>137</v>
      </c>
      <c r="DV11809" t="s">
        <v>137</v>
      </c>
      <c r="DW11809" t="s">
        <v>137</v>
      </c>
      <c r="DX11809" t="s">
        <v>137</v>
      </c>
      <c r="DY11809" t="s">
        <v>137</v>
      </c>
      <c r="DZ11809" t="s">
        <v>168</v>
      </c>
      <c r="EA11809" t="b">
        <v>0</v>
      </c>
      <c r="EB11809" t="s">
        <v>137</v>
      </c>
    </row>
    <row r="11810" spans="1:132" x14ac:dyDescent="0.25">
      <c r="A11810">
        <v>96196723</v>
      </c>
      <c r="B11810">
        <v>220</v>
      </c>
      <c r="C11810" t="s">
        <v>192</v>
      </c>
      <c r="D11810" t="s">
        <v>70281</v>
      </c>
      <c r="E11810" t="s">
        <v>134</v>
      </c>
      <c r="F11810" t="s">
        <v>532</v>
      </c>
      <c r="G11810" t="s">
        <v>194</v>
      </c>
      <c r="H11810" t="s">
        <v>195</v>
      </c>
      <c r="I11810" t="s">
        <v>137</v>
      </c>
      <c r="J11810" t="s">
        <v>150</v>
      </c>
      <c r="K11810" t="s">
        <v>151</v>
      </c>
      <c r="L11810" t="s">
        <v>152</v>
      </c>
      <c r="M11810" t="s">
        <v>137</v>
      </c>
      <c r="N11810" t="s">
        <v>303</v>
      </c>
      <c r="O11810" t="s">
        <v>303</v>
      </c>
      <c r="P11810" s="1"/>
      <c r="Q11810" s="1">
        <v>44783.432638888888</v>
      </c>
      <c r="R11810" s="1">
        <v>44783.432638888888</v>
      </c>
      <c r="S11810" s="1">
        <v>44887.47152777778</v>
      </c>
      <c r="T11810" s="1">
        <v>44887.47152777778</v>
      </c>
      <c r="U11810" t="s">
        <v>68709</v>
      </c>
      <c r="V11810" t="s">
        <v>137</v>
      </c>
      <c r="W11810" t="s">
        <v>137</v>
      </c>
      <c r="X11810" t="s">
        <v>231</v>
      </c>
      <c r="Y11810" t="s">
        <v>199</v>
      </c>
      <c r="Z11810" t="s">
        <v>137</v>
      </c>
      <c r="AA11810" t="s">
        <v>137</v>
      </c>
      <c r="AB11810" t="s">
        <v>137</v>
      </c>
      <c r="AC11810" t="s">
        <v>137</v>
      </c>
      <c r="AD11810" s="2"/>
      <c r="AE11810" t="s">
        <v>137</v>
      </c>
      <c r="AF11810" t="s">
        <v>137</v>
      </c>
      <c r="AG11810" t="s">
        <v>137</v>
      </c>
      <c r="AH11810" t="s">
        <v>137</v>
      </c>
      <c r="AI11810" t="s">
        <v>137</v>
      </c>
      <c r="AJ11810" t="s">
        <v>137</v>
      </c>
      <c r="AK11810" t="s">
        <v>137</v>
      </c>
      <c r="AL11810" s="2"/>
      <c r="AM11810" t="s">
        <v>137</v>
      </c>
      <c r="AN11810" t="s">
        <v>137</v>
      </c>
      <c r="AO11810" t="s">
        <v>137</v>
      </c>
      <c r="AP11810" t="s">
        <v>137</v>
      </c>
      <c r="AQ11810" t="s">
        <v>137</v>
      </c>
      <c r="AR11810" t="s">
        <v>137</v>
      </c>
      <c r="AS11810" t="s">
        <v>137</v>
      </c>
      <c r="AT11810" t="s">
        <v>137</v>
      </c>
      <c r="AU11810" t="s">
        <v>137</v>
      </c>
      <c r="AV11810" t="s">
        <v>137</v>
      </c>
      <c r="AW11810" t="s">
        <v>137</v>
      </c>
      <c r="AX11810" t="s">
        <v>137</v>
      </c>
      <c r="AY11810" t="s">
        <v>137</v>
      </c>
      <c r="AZ11810" t="s">
        <v>137</v>
      </c>
      <c r="BA11810" t="s">
        <v>137</v>
      </c>
      <c r="BB11810" t="s">
        <v>137</v>
      </c>
      <c r="BC11810" t="s">
        <v>137</v>
      </c>
      <c r="BD11810" t="s">
        <v>137</v>
      </c>
      <c r="BE11810" t="s">
        <v>137</v>
      </c>
      <c r="BF11810" t="s">
        <v>137</v>
      </c>
      <c r="BG11810" t="s">
        <v>137</v>
      </c>
      <c r="BH11810" t="s">
        <v>137</v>
      </c>
      <c r="BI11810" t="s">
        <v>137</v>
      </c>
      <c r="BJ11810" t="s">
        <v>137</v>
      </c>
      <c r="BK11810" t="s">
        <v>137</v>
      </c>
      <c r="BL11810" t="s">
        <v>137</v>
      </c>
      <c r="BM11810" t="s">
        <v>137</v>
      </c>
      <c r="BN11810" t="s">
        <v>137</v>
      </c>
      <c r="BO11810" t="s">
        <v>137</v>
      </c>
      <c r="BP11810" t="s">
        <v>137</v>
      </c>
      <c r="BQ11810" t="s">
        <v>137</v>
      </c>
      <c r="BR11810" t="s">
        <v>137</v>
      </c>
      <c r="BS11810" t="s">
        <v>137</v>
      </c>
      <c r="BT11810" t="s">
        <v>137</v>
      </c>
      <c r="BU11810" t="s">
        <v>137</v>
      </c>
      <c r="BW11810" t="s">
        <v>137</v>
      </c>
      <c r="BX11810" t="s">
        <v>137</v>
      </c>
      <c r="BY11810" t="s">
        <v>137</v>
      </c>
      <c r="BZ11810" t="s">
        <v>137</v>
      </c>
      <c r="CA11810" t="s">
        <v>137</v>
      </c>
      <c r="CB11810" t="s">
        <v>137</v>
      </c>
      <c r="CC11810" t="s">
        <v>137</v>
      </c>
      <c r="CD11810" t="s">
        <v>137</v>
      </c>
      <c r="CE11810" t="s">
        <v>137</v>
      </c>
      <c r="CF11810" t="s">
        <v>137</v>
      </c>
      <c r="CG11810" t="s">
        <v>137</v>
      </c>
      <c r="CH11810" t="s">
        <v>137</v>
      </c>
      <c r="CI11810" t="s">
        <v>137</v>
      </c>
      <c r="CJ11810" t="s">
        <v>137</v>
      </c>
      <c r="CK11810" t="s">
        <v>137</v>
      </c>
      <c r="CL11810" t="s">
        <v>137</v>
      </c>
      <c r="CM11810" t="s">
        <v>137</v>
      </c>
      <c r="CN11810" t="s">
        <v>137</v>
      </c>
      <c r="CO11810" t="s">
        <v>137</v>
      </c>
      <c r="CP11810" t="s">
        <v>137</v>
      </c>
      <c r="CQ11810" s="1">
        <v>44783.439583333333</v>
      </c>
      <c r="CR11810" s="1">
        <v>44783.439583333333</v>
      </c>
      <c r="CS11810" s="1"/>
      <c r="CT11810" t="s">
        <v>19740</v>
      </c>
      <c r="CU11810" t="s">
        <v>19740</v>
      </c>
      <c r="CV11810" t="s">
        <v>19740</v>
      </c>
      <c r="CW11810" t="s">
        <v>19740</v>
      </c>
      <c r="CX11810" s="3"/>
      <c r="CY11810" s="3"/>
      <c r="DA11810" t="s">
        <v>137</v>
      </c>
      <c r="DB11810" t="s">
        <v>137</v>
      </c>
      <c r="DC11810" t="s">
        <v>137</v>
      </c>
      <c r="DD11810" t="s">
        <v>137</v>
      </c>
      <c r="DE11810" t="s">
        <v>137</v>
      </c>
      <c r="DF11810" t="s">
        <v>137</v>
      </c>
      <c r="DG11810" t="s">
        <v>137</v>
      </c>
      <c r="DH11810" t="s">
        <v>137</v>
      </c>
      <c r="DI11810" t="s">
        <v>137</v>
      </c>
      <c r="DJ11810" t="s">
        <v>137</v>
      </c>
      <c r="DK11810">
        <v>0</v>
      </c>
      <c r="DL11810" t="s">
        <v>209</v>
      </c>
      <c r="DM11810" t="s">
        <v>70282</v>
      </c>
      <c r="DN11810" t="s">
        <v>137</v>
      </c>
      <c r="DO11810" s="1">
        <v>44783.439583333333</v>
      </c>
      <c r="DP11810" s="1"/>
      <c r="DQ11810" t="s">
        <v>150</v>
      </c>
      <c r="DR11810" t="s">
        <v>151</v>
      </c>
      <c r="DS11810" t="s">
        <v>152</v>
      </c>
      <c r="DT11810" t="s">
        <v>137</v>
      </c>
      <c r="DU11810" t="s">
        <v>137</v>
      </c>
      <c r="DV11810" t="s">
        <v>137</v>
      </c>
      <c r="DW11810" t="s">
        <v>137</v>
      </c>
      <c r="DX11810" t="s">
        <v>137</v>
      </c>
      <c r="DY11810" t="s">
        <v>137</v>
      </c>
      <c r="DZ11810" t="s">
        <v>168</v>
      </c>
      <c r="EA11810" t="b">
        <v>0</v>
      </c>
      <c r="EB11810" t="s">
        <v>137</v>
      </c>
    </row>
    <row r="11811" spans="1:132" x14ac:dyDescent="0.25">
      <c r="A11811">
        <v>96191907</v>
      </c>
      <c r="B11811">
        <v>219</v>
      </c>
      <c r="C11811" t="s">
        <v>192</v>
      </c>
      <c r="D11811" t="s">
        <v>70283</v>
      </c>
      <c r="E11811" t="s">
        <v>134</v>
      </c>
      <c r="F11811" t="s">
        <v>532</v>
      </c>
      <c r="G11811" t="s">
        <v>163</v>
      </c>
      <c r="H11811" t="s">
        <v>767</v>
      </c>
      <c r="I11811" t="s">
        <v>137</v>
      </c>
      <c r="J11811" t="s">
        <v>150</v>
      </c>
      <c r="K11811" t="s">
        <v>151</v>
      </c>
      <c r="L11811" t="s">
        <v>152</v>
      </c>
      <c r="M11811" t="s">
        <v>137</v>
      </c>
      <c r="N11811" t="s">
        <v>303</v>
      </c>
      <c r="O11811" t="s">
        <v>303</v>
      </c>
      <c r="P11811" s="1"/>
      <c r="Q11811" s="1">
        <v>44783.404861111114</v>
      </c>
      <c r="R11811" s="1">
        <v>44783.404861111114</v>
      </c>
      <c r="S11811" s="1">
        <v>44788.559027777781</v>
      </c>
      <c r="T11811" s="1">
        <v>44788.559027777781</v>
      </c>
      <c r="U11811" t="s">
        <v>70252</v>
      </c>
      <c r="V11811" t="s">
        <v>137</v>
      </c>
      <c r="W11811" t="s">
        <v>137</v>
      </c>
      <c r="X11811" t="s">
        <v>144</v>
      </c>
      <c r="Y11811" t="s">
        <v>199</v>
      </c>
      <c r="Z11811" t="s">
        <v>137</v>
      </c>
      <c r="AA11811" t="s">
        <v>137</v>
      </c>
      <c r="AB11811" t="s">
        <v>137</v>
      </c>
      <c r="AC11811" t="s">
        <v>137</v>
      </c>
      <c r="AD11811" s="2"/>
      <c r="AE11811" t="s">
        <v>137</v>
      </c>
      <c r="AF11811" t="s">
        <v>137</v>
      </c>
      <c r="AG11811" t="s">
        <v>137</v>
      </c>
      <c r="AH11811" t="s">
        <v>137</v>
      </c>
      <c r="AI11811" t="s">
        <v>137</v>
      </c>
      <c r="AJ11811" t="s">
        <v>137</v>
      </c>
      <c r="AK11811" t="s">
        <v>137</v>
      </c>
      <c r="AL11811" s="2"/>
      <c r="AM11811" t="s">
        <v>137</v>
      </c>
      <c r="AN11811" t="s">
        <v>137</v>
      </c>
      <c r="AO11811" t="s">
        <v>137</v>
      </c>
      <c r="AP11811" t="s">
        <v>137</v>
      </c>
      <c r="AQ11811" t="s">
        <v>137</v>
      </c>
      <c r="AR11811" t="s">
        <v>137</v>
      </c>
      <c r="AS11811" t="s">
        <v>137</v>
      </c>
      <c r="AT11811" t="s">
        <v>137</v>
      </c>
      <c r="AU11811" t="s">
        <v>137</v>
      </c>
      <c r="AV11811" t="s">
        <v>137</v>
      </c>
      <c r="AW11811" t="s">
        <v>137</v>
      </c>
      <c r="AX11811" t="s">
        <v>137</v>
      </c>
      <c r="AY11811" t="s">
        <v>137</v>
      </c>
      <c r="AZ11811" t="s">
        <v>137</v>
      </c>
      <c r="BA11811" t="s">
        <v>137</v>
      </c>
      <c r="BB11811" t="s">
        <v>137</v>
      </c>
      <c r="BC11811" t="s">
        <v>137</v>
      </c>
      <c r="BD11811" t="s">
        <v>137</v>
      </c>
      <c r="BE11811" t="s">
        <v>137</v>
      </c>
      <c r="BF11811" t="s">
        <v>137</v>
      </c>
      <c r="BG11811" t="s">
        <v>137</v>
      </c>
      <c r="BH11811" t="s">
        <v>137</v>
      </c>
      <c r="BI11811" t="s">
        <v>137</v>
      </c>
      <c r="BJ11811" t="s">
        <v>137</v>
      </c>
      <c r="BK11811" t="s">
        <v>137</v>
      </c>
      <c r="BL11811" t="s">
        <v>137</v>
      </c>
      <c r="BM11811" t="s">
        <v>137</v>
      </c>
      <c r="BN11811" t="s">
        <v>137</v>
      </c>
      <c r="BO11811" t="s">
        <v>137</v>
      </c>
      <c r="BP11811" t="s">
        <v>137</v>
      </c>
      <c r="BQ11811" t="s">
        <v>137</v>
      </c>
      <c r="BR11811" t="s">
        <v>137</v>
      </c>
      <c r="BS11811" t="s">
        <v>137</v>
      </c>
      <c r="BT11811" t="s">
        <v>137</v>
      </c>
      <c r="BU11811" t="s">
        <v>137</v>
      </c>
      <c r="BW11811" t="s">
        <v>137</v>
      </c>
      <c r="BX11811" t="s">
        <v>137</v>
      </c>
      <c r="BY11811" t="s">
        <v>137</v>
      </c>
      <c r="BZ11811" t="s">
        <v>137</v>
      </c>
      <c r="CA11811" t="s">
        <v>137</v>
      </c>
      <c r="CB11811" t="s">
        <v>137</v>
      </c>
      <c r="CC11811" t="s">
        <v>137</v>
      </c>
      <c r="CD11811" t="s">
        <v>137</v>
      </c>
      <c r="CE11811" t="s">
        <v>137</v>
      </c>
      <c r="CF11811" t="s">
        <v>137</v>
      </c>
      <c r="CG11811" t="s">
        <v>137</v>
      </c>
      <c r="CH11811" t="s">
        <v>137</v>
      </c>
      <c r="CI11811" t="s">
        <v>137</v>
      </c>
      <c r="CJ11811" t="s">
        <v>137</v>
      </c>
      <c r="CK11811" t="s">
        <v>137</v>
      </c>
      <c r="CL11811" t="s">
        <v>137</v>
      </c>
      <c r="CM11811" t="s">
        <v>137</v>
      </c>
      <c r="CN11811" t="s">
        <v>137</v>
      </c>
      <c r="CO11811" t="s">
        <v>137</v>
      </c>
      <c r="CP11811" t="s">
        <v>137</v>
      </c>
      <c r="CQ11811" s="1">
        <v>44783.615972222222</v>
      </c>
      <c r="CR11811" s="1">
        <v>44783.615972222222</v>
      </c>
      <c r="CS11811" s="1"/>
      <c r="CT11811" t="s">
        <v>70284</v>
      </c>
      <c r="CU11811" t="s">
        <v>70284</v>
      </c>
      <c r="CV11811" t="s">
        <v>70284</v>
      </c>
      <c r="CW11811" t="s">
        <v>70284</v>
      </c>
      <c r="CX11811" s="3"/>
      <c r="CY11811" s="3"/>
      <c r="DA11811" t="s">
        <v>137</v>
      </c>
      <c r="DB11811" t="s">
        <v>137</v>
      </c>
      <c r="DC11811" t="s">
        <v>137</v>
      </c>
      <c r="DD11811" t="s">
        <v>137</v>
      </c>
      <c r="DE11811" t="s">
        <v>137</v>
      </c>
      <c r="DF11811" t="s">
        <v>137</v>
      </c>
      <c r="DG11811" t="s">
        <v>137</v>
      </c>
      <c r="DH11811" t="s">
        <v>137</v>
      </c>
      <c r="DI11811" t="s">
        <v>137</v>
      </c>
      <c r="DJ11811" t="s">
        <v>137</v>
      </c>
      <c r="DK11811">
        <v>0</v>
      </c>
      <c r="DL11811" t="s">
        <v>209</v>
      </c>
      <c r="DM11811" t="s">
        <v>70285</v>
      </c>
      <c r="DN11811" t="s">
        <v>137</v>
      </c>
      <c r="DO11811" s="1">
        <v>44783.615972222222</v>
      </c>
      <c r="DP11811" s="1"/>
      <c r="DQ11811" t="s">
        <v>150</v>
      </c>
      <c r="DR11811" t="s">
        <v>151</v>
      </c>
      <c r="DS11811" t="s">
        <v>152</v>
      </c>
      <c r="DT11811" t="s">
        <v>137</v>
      </c>
      <c r="DU11811" t="s">
        <v>137</v>
      </c>
      <c r="DV11811" t="s">
        <v>137</v>
      </c>
      <c r="DW11811" t="s">
        <v>137</v>
      </c>
      <c r="DX11811" t="s">
        <v>137</v>
      </c>
      <c r="DY11811" t="s">
        <v>137</v>
      </c>
      <c r="DZ11811" t="s">
        <v>168</v>
      </c>
      <c r="EA11811" t="b">
        <v>0</v>
      </c>
      <c r="EB11811" t="s">
        <v>137</v>
      </c>
    </row>
    <row r="11812" spans="1:132" x14ac:dyDescent="0.25">
      <c r="A11812">
        <v>96188751</v>
      </c>
      <c r="B11812">
        <v>218</v>
      </c>
      <c r="C11812" t="s">
        <v>192</v>
      </c>
      <c r="D11812" t="s">
        <v>70286</v>
      </c>
      <c r="E11812" t="s">
        <v>134</v>
      </c>
      <c r="F11812" t="s">
        <v>532</v>
      </c>
      <c r="G11812" t="s">
        <v>163</v>
      </c>
      <c r="H11812" t="s">
        <v>1188</v>
      </c>
      <c r="I11812" t="s">
        <v>137</v>
      </c>
      <c r="J11812" t="s">
        <v>150</v>
      </c>
      <c r="K11812" t="s">
        <v>151</v>
      </c>
      <c r="L11812" t="s">
        <v>152</v>
      </c>
      <c r="M11812" t="s">
        <v>137</v>
      </c>
      <c r="N11812" t="s">
        <v>303</v>
      </c>
      <c r="O11812" t="s">
        <v>303</v>
      </c>
      <c r="P11812" s="1"/>
      <c r="Q11812" s="1">
        <v>44783.381944444445</v>
      </c>
      <c r="R11812" s="1">
        <v>44783.381944444445</v>
      </c>
      <c r="S11812" s="1">
        <v>44788.55972222222</v>
      </c>
      <c r="T11812" s="1">
        <v>44788.55972222222</v>
      </c>
      <c r="U11812" t="s">
        <v>47738</v>
      </c>
      <c r="V11812" t="s">
        <v>137</v>
      </c>
      <c r="W11812" t="s">
        <v>137</v>
      </c>
      <c r="X11812" t="s">
        <v>185</v>
      </c>
      <c r="Y11812" t="s">
        <v>199</v>
      </c>
      <c r="Z11812" t="s">
        <v>137</v>
      </c>
      <c r="AA11812" t="s">
        <v>137</v>
      </c>
      <c r="AB11812" t="s">
        <v>137</v>
      </c>
      <c r="AC11812" t="s">
        <v>137</v>
      </c>
      <c r="AD11812" s="2"/>
      <c r="AE11812" t="s">
        <v>137</v>
      </c>
      <c r="AF11812" t="s">
        <v>137</v>
      </c>
      <c r="AG11812" t="s">
        <v>137</v>
      </c>
      <c r="AH11812" t="s">
        <v>137</v>
      </c>
      <c r="AI11812" t="s">
        <v>137</v>
      </c>
      <c r="AJ11812" t="s">
        <v>137</v>
      </c>
      <c r="AK11812" t="s">
        <v>137</v>
      </c>
      <c r="AL11812" s="2"/>
      <c r="AM11812" t="s">
        <v>137</v>
      </c>
      <c r="AN11812" t="s">
        <v>137</v>
      </c>
      <c r="AO11812" t="s">
        <v>137</v>
      </c>
      <c r="AP11812" t="s">
        <v>137</v>
      </c>
      <c r="AQ11812" t="s">
        <v>137</v>
      </c>
      <c r="AR11812" t="s">
        <v>137</v>
      </c>
      <c r="AS11812" t="s">
        <v>137</v>
      </c>
      <c r="AT11812" t="s">
        <v>137</v>
      </c>
      <c r="AU11812" t="s">
        <v>137</v>
      </c>
      <c r="AV11812" t="s">
        <v>137</v>
      </c>
      <c r="AW11812" t="s">
        <v>137</v>
      </c>
      <c r="AX11812" t="s">
        <v>137</v>
      </c>
      <c r="AY11812" t="s">
        <v>137</v>
      </c>
      <c r="AZ11812" t="s">
        <v>137</v>
      </c>
      <c r="BA11812" t="s">
        <v>137</v>
      </c>
      <c r="BB11812" t="s">
        <v>137</v>
      </c>
      <c r="BC11812" t="s">
        <v>137</v>
      </c>
      <c r="BD11812" t="s">
        <v>137</v>
      </c>
      <c r="BE11812" t="s">
        <v>137</v>
      </c>
      <c r="BF11812" t="s">
        <v>137</v>
      </c>
      <c r="BG11812" t="s">
        <v>137</v>
      </c>
      <c r="BH11812" t="s">
        <v>137</v>
      </c>
      <c r="BI11812" t="s">
        <v>137</v>
      </c>
      <c r="BJ11812" t="s">
        <v>137</v>
      </c>
      <c r="BK11812" t="s">
        <v>137</v>
      </c>
      <c r="BL11812" t="s">
        <v>137</v>
      </c>
      <c r="BM11812" t="s">
        <v>137</v>
      </c>
      <c r="BN11812" t="s">
        <v>137</v>
      </c>
      <c r="BO11812" t="s">
        <v>137</v>
      </c>
      <c r="BP11812" t="s">
        <v>137</v>
      </c>
      <c r="BQ11812" t="s">
        <v>137</v>
      </c>
      <c r="BR11812" t="s">
        <v>137</v>
      </c>
      <c r="BS11812" t="s">
        <v>137</v>
      </c>
      <c r="BT11812" t="s">
        <v>137</v>
      </c>
      <c r="BU11812" t="s">
        <v>137</v>
      </c>
      <c r="BW11812" t="s">
        <v>137</v>
      </c>
      <c r="BX11812" t="s">
        <v>137</v>
      </c>
      <c r="BY11812" t="s">
        <v>137</v>
      </c>
      <c r="BZ11812" t="s">
        <v>137</v>
      </c>
      <c r="CA11812" t="s">
        <v>137</v>
      </c>
      <c r="CB11812" t="s">
        <v>137</v>
      </c>
      <c r="CC11812" t="s">
        <v>137</v>
      </c>
      <c r="CD11812" t="s">
        <v>137</v>
      </c>
      <c r="CE11812" t="s">
        <v>137</v>
      </c>
      <c r="CF11812" t="s">
        <v>137</v>
      </c>
      <c r="CG11812" t="s">
        <v>137</v>
      </c>
      <c r="CH11812" t="s">
        <v>137</v>
      </c>
      <c r="CI11812" t="s">
        <v>137</v>
      </c>
      <c r="CJ11812" t="s">
        <v>137</v>
      </c>
      <c r="CK11812" t="s">
        <v>137</v>
      </c>
      <c r="CL11812" t="s">
        <v>137</v>
      </c>
      <c r="CM11812" t="s">
        <v>137</v>
      </c>
      <c r="CN11812" t="s">
        <v>137</v>
      </c>
      <c r="CO11812" t="s">
        <v>137</v>
      </c>
      <c r="CP11812" t="s">
        <v>137</v>
      </c>
      <c r="CQ11812" s="1">
        <v>44783.381944444445</v>
      </c>
      <c r="CR11812" s="1">
        <v>44783.381944444445</v>
      </c>
      <c r="CS11812" s="1"/>
      <c r="CT11812" t="s">
        <v>3491</v>
      </c>
      <c r="CU11812" t="s">
        <v>3491</v>
      </c>
      <c r="CV11812" t="s">
        <v>3491</v>
      </c>
      <c r="CW11812" t="s">
        <v>3491</v>
      </c>
      <c r="CX11812" s="3"/>
      <c r="CY11812" s="3"/>
      <c r="DA11812" t="s">
        <v>137</v>
      </c>
      <c r="DB11812" t="s">
        <v>137</v>
      </c>
      <c r="DC11812" t="s">
        <v>137</v>
      </c>
      <c r="DD11812" t="s">
        <v>137</v>
      </c>
      <c r="DE11812" t="s">
        <v>137</v>
      </c>
      <c r="DF11812" t="s">
        <v>137</v>
      </c>
      <c r="DG11812" t="s">
        <v>137</v>
      </c>
      <c r="DH11812" t="s">
        <v>137</v>
      </c>
      <c r="DI11812" t="s">
        <v>137</v>
      </c>
      <c r="DJ11812" t="s">
        <v>137</v>
      </c>
      <c r="DK11812">
        <v>0</v>
      </c>
      <c r="DL11812" t="s">
        <v>209</v>
      </c>
      <c r="DM11812" t="s">
        <v>70287</v>
      </c>
      <c r="DN11812" t="s">
        <v>137</v>
      </c>
      <c r="DO11812" s="1">
        <v>44783.381944444445</v>
      </c>
      <c r="DP11812" s="1"/>
      <c r="DQ11812" t="s">
        <v>150</v>
      </c>
      <c r="DR11812" t="s">
        <v>151</v>
      </c>
      <c r="DS11812" t="s">
        <v>152</v>
      </c>
      <c r="DT11812" t="s">
        <v>137</v>
      </c>
      <c r="DU11812" t="s">
        <v>137</v>
      </c>
      <c r="DV11812" t="s">
        <v>137</v>
      </c>
      <c r="DW11812" t="s">
        <v>137</v>
      </c>
      <c r="DX11812" t="s">
        <v>137</v>
      </c>
      <c r="DY11812" t="s">
        <v>137</v>
      </c>
      <c r="DZ11812" t="s">
        <v>168</v>
      </c>
      <c r="EA11812" t="b">
        <v>0</v>
      </c>
      <c r="EB11812" t="s">
        <v>137</v>
      </c>
    </row>
    <row r="11813" spans="1:132" x14ac:dyDescent="0.25">
      <c r="A11813">
        <v>96187804</v>
      </c>
      <c r="B11813">
        <v>217</v>
      </c>
      <c r="C11813" t="s">
        <v>192</v>
      </c>
      <c r="D11813" t="s">
        <v>70288</v>
      </c>
      <c r="E11813" t="s">
        <v>134</v>
      </c>
      <c r="F11813" t="s">
        <v>532</v>
      </c>
      <c r="G11813" t="s">
        <v>137</v>
      </c>
      <c r="H11813" t="s">
        <v>137</v>
      </c>
      <c r="I11813" t="s">
        <v>70289</v>
      </c>
      <c r="J11813" t="s">
        <v>32127</v>
      </c>
      <c r="K11813" t="s">
        <v>32128</v>
      </c>
      <c r="L11813" t="s">
        <v>32129</v>
      </c>
      <c r="M11813" t="s">
        <v>137</v>
      </c>
      <c r="N11813" t="s">
        <v>34936</v>
      </c>
      <c r="O11813" t="s">
        <v>34936</v>
      </c>
      <c r="P11813" s="1"/>
      <c r="Q11813" s="1">
        <v>44783.375694444447</v>
      </c>
      <c r="R11813" s="1">
        <v>44783.375694444447</v>
      </c>
      <c r="S11813" s="1">
        <v>44783.685416666667</v>
      </c>
      <c r="T11813" s="1">
        <v>44783.685416666667</v>
      </c>
      <c r="U11813" t="s">
        <v>21654</v>
      </c>
      <c r="V11813" t="s">
        <v>137</v>
      </c>
      <c r="W11813" t="s">
        <v>137</v>
      </c>
      <c r="X11813" t="s">
        <v>155</v>
      </c>
      <c r="Y11813" t="s">
        <v>199</v>
      </c>
      <c r="Z11813" t="s">
        <v>137</v>
      </c>
      <c r="AA11813" t="s">
        <v>137</v>
      </c>
      <c r="AB11813" t="s">
        <v>137</v>
      </c>
      <c r="AC11813" t="s">
        <v>137</v>
      </c>
      <c r="AD11813" s="2"/>
      <c r="AE11813" t="s">
        <v>137</v>
      </c>
      <c r="AF11813" t="s">
        <v>137</v>
      </c>
      <c r="AG11813" t="s">
        <v>137</v>
      </c>
      <c r="AH11813" t="s">
        <v>137</v>
      </c>
      <c r="AI11813" t="s">
        <v>137</v>
      </c>
      <c r="AJ11813" t="s">
        <v>137</v>
      </c>
      <c r="AK11813" t="s">
        <v>137</v>
      </c>
      <c r="AL11813" s="2"/>
      <c r="AM11813" t="s">
        <v>137</v>
      </c>
      <c r="AN11813" t="s">
        <v>137</v>
      </c>
      <c r="AO11813" t="s">
        <v>137</v>
      </c>
      <c r="AP11813" t="s">
        <v>137</v>
      </c>
      <c r="AQ11813" t="s">
        <v>137</v>
      </c>
      <c r="AR11813" t="s">
        <v>137</v>
      </c>
      <c r="AS11813" t="s">
        <v>137</v>
      </c>
      <c r="AT11813" t="s">
        <v>137</v>
      </c>
      <c r="AU11813" t="s">
        <v>137</v>
      </c>
      <c r="AV11813" t="s">
        <v>137</v>
      </c>
      <c r="AW11813" t="s">
        <v>137</v>
      </c>
      <c r="AX11813" t="s">
        <v>137</v>
      </c>
      <c r="AY11813" t="s">
        <v>137</v>
      </c>
      <c r="AZ11813" t="s">
        <v>137</v>
      </c>
      <c r="BA11813" t="s">
        <v>137</v>
      </c>
      <c r="BB11813" t="s">
        <v>137</v>
      </c>
      <c r="BC11813" t="s">
        <v>137</v>
      </c>
      <c r="BD11813" t="s">
        <v>137</v>
      </c>
      <c r="BE11813" t="s">
        <v>137</v>
      </c>
      <c r="BF11813" t="s">
        <v>137</v>
      </c>
      <c r="BG11813" t="s">
        <v>137</v>
      </c>
      <c r="BH11813" t="s">
        <v>137</v>
      </c>
      <c r="BI11813" t="s">
        <v>137</v>
      </c>
      <c r="BJ11813" t="s">
        <v>137</v>
      </c>
      <c r="BK11813" t="s">
        <v>137</v>
      </c>
      <c r="BL11813" t="s">
        <v>137</v>
      </c>
      <c r="BM11813" t="s">
        <v>137</v>
      </c>
      <c r="BN11813" t="s">
        <v>137</v>
      </c>
      <c r="BO11813" t="s">
        <v>137</v>
      </c>
      <c r="BP11813" t="s">
        <v>137</v>
      </c>
      <c r="BQ11813" t="s">
        <v>137</v>
      </c>
      <c r="BR11813" t="s">
        <v>137</v>
      </c>
      <c r="BS11813" t="s">
        <v>137</v>
      </c>
      <c r="BT11813" t="s">
        <v>137</v>
      </c>
      <c r="BU11813" t="s">
        <v>137</v>
      </c>
      <c r="BW11813" t="s">
        <v>137</v>
      </c>
      <c r="BX11813" t="s">
        <v>137</v>
      </c>
      <c r="BY11813" t="s">
        <v>137</v>
      </c>
      <c r="BZ11813" t="s">
        <v>137</v>
      </c>
      <c r="CA11813" t="s">
        <v>137</v>
      </c>
      <c r="CB11813" t="s">
        <v>137</v>
      </c>
      <c r="CC11813" t="s">
        <v>137</v>
      </c>
      <c r="CD11813" t="s">
        <v>137</v>
      </c>
      <c r="CE11813" t="s">
        <v>137</v>
      </c>
      <c r="CF11813" t="s">
        <v>137</v>
      </c>
      <c r="CG11813" t="s">
        <v>137</v>
      </c>
      <c r="CH11813" t="s">
        <v>137</v>
      </c>
      <c r="CI11813" t="s">
        <v>137</v>
      </c>
      <c r="CJ11813" t="s">
        <v>137</v>
      </c>
      <c r="CK11813" t="s">
        <v>137</v>
      </c>
      <c r="CL11813" t="s">
        <v>137</v>
      </c>
      <c r="CM11813" t="s">
        <v>137</v>
      </c>
      <c r="CN11813" t="s">
        <v>137</v>
      </c>
      <c r="CO11813" t="s">
        <v>137</v>
      </c>
      <c r="CP11813" t="s">
        <v>137</v>
      </c>
      <c r="CQ11813" s="1">
        <v>44783.685416666667</v>
      </c>
      <c r="CR11813" s="1">
        <v>44783.685416666667</v>
      </c>
      <c r="CS11813" s="1"/>
      <c r="CT11813" t="s">
        <v>70290</v>
      </c>
      <c r="CU11813" t="s">
        <v>70290</v>
      </c>
      <c r="CV11813" t="s">
        <v>70291</v>
      </c>
      <c r="CW11813" t="s">
        <v>70291</v>
      </c>
      <c r="CX11813" s="3"/>
      <c r="CY11813" s="3"/>
      <c r="DA11813" t="s">
        <v>137</v>
      </c>
      <c r="DB11813" t="s">
        <v>137</v>
      </c>
      <c r="DC11813" t="s">
        <v>137</v>
      </c>
      <c r="DD11813" t="s">
        <v>137</v>
      </c>
      <c r="DE11813" t="s">
        <v>137</v>
      </c>
      <c r="DF11813" t="s">
        <v>36138</v>
      </c>
      <c r="DG11813" t="s">
        <v>137</v>
      </c>
      <c r="DH11813" t="s">
        <v>137</v>
      </c>
      <c r="DI11813" t="s">
        <v>137</v>
      </c>
      <c r="DJ11813" t="s">
        <v>137</v>
      </c>
      <c r="DK11813">
        <v>0</v>
      </c>
      <c r="DL11813" t="s">
        <v>137</v>
      </c>
      <c r="DM11813" t="s">
        <v>137</v>
      </c>
      <c r="DN11813" t="s">
        <v>137</v>
      </c>
      <c r="DO11813" s="1">
        <v>44783.685416666667</v>
      </c>
      <c r="DP11813" s="1"/>
      <c r="DQ11813" t="s">
        <v>32127</v>
      </c>
      <c r="DR11813" t="s">
        <v>32128</v>
      </c>
      <c r="DS11813" t="s">
        <v>32129</v>
      </c>
      <c r="DT11813" t="s">
        <v>137</v>
      </c>
      <c r="DU11813" t="s">
        <v>137</v>
      </c>
      <c r="DV11813" t="s">
        <v>137</v>
      </c>
      <c r="DW11813" t="s">
        <v>137</v>
      </c>
      <c r="DX11813" t="s">
        <v>137</v>
      </c>
      <c r="DY11813" t="s">
        <v>137</v>
      </c>
      <c r="DZ11813" t="s">
        <v>168</v>
      </c>
      <c r="EA11813" t="b">
        <v>0</v>
      </c>
      <c r="EB11813" t="s">
        <v>137</v>
      </c>
    </row>
    <row r="11814" spans="1:132" x14ac:dyDescent="0.25">
      <c r="A11814">
        <v>96141745</v>
      </c>
      <c r="B11814">
        <v>216</v>
      </c>
      <c r="C11814" t="s">
        <v>192</v>
      </c>
      <c r="D11814" t="s">
        <v>70292</v>
      </c>
      <c r="E11814" t="s">
        <v>134</v>
      </c>
      <c r="F11814" t="s">
        <v>532</v>
      </c>
      <c r="G11814" t="s">
        <v>163</v>
      </c>
      <c r="H11814" t="s">
        <v>70293</v>
      </c>
      <c r="I11814" t="s">
        <v>137</v>
      </c>
      <c r="J11814" t="s">
        <v>150</v>
      </c>
      <c r="K11814" t="s">
        <v>151</v>
      </c>
      <c r="L11814" t="s">
        <v>152</v>
      </c>
      <c r="M11814" t="s">
        <v>137</v>
      </c>
      <c r="N11814" t="s">
        <v>303</v>
      </c>
      <c r="O11814" t="s">
        <v>303</v>
      </c>
      <c r="P11814" s="1"/>
      <c r="Q11814" s="1">
        <v>44782.613888888889</v>
      </c>
      <c r="R11814" s="1">
        <v>44782.613888888889</v>
      </c>
      <c r="S11814" s="1">
        <v>44788.55972222222</v>
      </c>
      <c r="T11814" s="1">
        <v>44788.55972222222</v>
      </c>
      <c r="U11814" t="s">
        <v>70294</v>
      </c>
      <c r="V11814" t="s">
        <v>137</v>
      </c>
      <c r="W11814" t="s">
        <v>137</v>
      </c>
      <c r="X11814" t="s">
        <v>231</v>
      </c>
      <c r="Y11814" t="s">
        <v>199</v>
      </c>
      <c r="Z11814" t="s">
        <v>137</v>
      </c>
      <c r="AA11814" t="s">
        <v>137</v>
      </c>
      <c r="AB11814" t="s">
        <v>137</v>
      </c>
      <c r="AC11814" t="s">
        <v>137</v>
      </c>
      <c r="AD11814" s="2"/>
      <c r="AE11814" t="s">
        <v>137</v>
      </c>
      <c r="AF11814" t="s">
        <v>137</v>
      </c>
      <c r="AG11814" t="s">
        <v>137</v>
      </c>
      <c r="AH11814" t="s">
        <v>137</v>
      </c>
      <c r="AI11814" t="s">
        <v>137</v>
      </c>
      <c r="AJ11814" t="s">
        <v>137</v>
      </c>
      <c r="AK11814" t="s">
        <v>137</v>
      </c>
      <c r="AL11814" s="2"/>
      <c r="AM11814" t="s">
        <v>137</v>
      </c>
      <c r="AN11814" t="s">
        <v>137</v>
      </c>
      <c r="AO11814" t="s">
        <v>137</v>
      </c>
      <c r="AP11814" t="s">
        <v>137</v>
      </c>
      <c r="AQ11814" t="s">
        <v>137</v>
      </c>
      <c r="AR11814" t="s">
        <v>137</v>
      </c>
      <c r="AS11814" t="s">
        <v>137</v>
      </c>
      <c r="AT11814" t="s">
        <v>137</v>
      </c>
      <c r="AU11814" t="s">
        <v>137</v>
      </c>
      <c r="AV11814" t="s">
        <v>137</v>
      </c>
      <c r="AW11814" t="s">
        <v>137</v>
      </c>
      <c r="AX11814" t="s">
        <v>137</v>
      </c>
      <c r="AY11814" t="s">
        <v>137</v>
      </c>
      <c r="AZ11814" t="s">
        <v>137</v>
      </c>
      <c r="BA11814" t="s">
        <v>137</v>
      </c>
      <c r="BB11814" t="s">
        <v>137</v>
      </c>
      <c r="BC11814" t="s">
        <v>137</v>
      </c>
      <c r="BD11814" t="s">
        <v>137</v>
      </c>
      <c r="BE11814" t="s">
        <v>137</v>
      </c>
      <c r="BF11814" t="s">
        <v>137</v>
      </c>
      <c r="BG11814" t="s">
        <v>137</v>
      </c>
      <c r="BH11814" t="s">
        <v>137</v>
      </c>
      <c r="BI11814" t="s">
        <v>137</v>
      </c>
      <c r="BJ11814" t="s">
        <v>137</v>
      </c>
      <c r="BK11814" t="s">
        <v>137</v>
      </c>
      <c r="BL11814" t="s">
        <v>137</v>
      </c>
      <c r="BM11814" t="s">
        <v>137</v>
      </c>
      <c r="BN11814" t="s">
        <v>137</v>
      </c>
      <c r="BO11814" t="s">
        <v>137</v>
      </c>
      <c r="BP11814" t="s">
        <v>137</v>
      </c>
      <c r="BQ11814" t="s">
        <v>137</v>
      </c>
      <c r="BR11814" t="s">
        <v>137</v>
      </c>
      <c r="BS11814" t="s">
        <v>137</v>
      </c>
      <c r="BT11814" t="s">
        <v>137</v>
      </c>
      <c r="BU11814" t="s">
        <v>137</v>
      </c>
      <c r="BW11814" t="s">
        <v>137</v>
      </c>
      <c r="BX11814" t="s">
        <v>137</v>
      </c>
      <c r="BY11814" t="s">
        <v>137</v>
      </c>
      <c r="BZ11814" t="s">
        <v>137</v>
      </c>
      <c r="CA11814" t="s">
        <v>137</v>
      </c>
      <c r="CB11814" t="s">
        <v>137</v>
      </c>
      <c r="CC11814" t="s">
        <v>137</v>
      </c>
      <c r="CD11814" t="s">
        <v>137</v>
      </c>
      <c r="CE11814" t="s">
        <v>137</v>
      </c>
      <c r="CF11814" t="s">
        <v>137</v>
      </c>
      <c r="CG11814" t="s">
        <v>137</v>
      </c>
      <c r="CH11814" t="s">
        <v>137</v>
      </c>
      <c r="CI11814" t="s">
        <v>137</v>
      </c>
      <c r="CJ11814" t="s">
        <v>137</v>
      </c>
      <c r="CK11814" t="s">
        <v>137</v>
      </c>
      <c r="CL11814" t="s">
        <v>137</v>
      </c>
      <c r="CM11814" t="s">
        <v>137</v>
      </c>
      <c r="CN11814" t="s">
        <v>137</v>
      </c>
      <c r="CO11814" t="s">
        <v>137</v>
      </c>
      <c r="CP11814" t="s">
        <v>137</v>
      </c>
      <c r="CQ11814" s="1">
        <v>44782.656944444447</v>
      </c>
      <c r="CR11814" s="1">
        <v>44782.656944444447</v>
      </c>
      <c r="CS11814" s="1"/>
      <c r="CT11814" t="s">
        <v>44341</v>
      </c>
      <c r="CU11814" t="s">
        <v>44341</v>
      </c>
      <c r="CV11814" t="s">
        <v>44341</v>
      </c>
      <c r="CW11814" t="s">
        <v>44341</v>
      </c>
      <c r="CX11814" s="3"/>
      <c r="CY11814" s="3"/>
      <c r="DA11814" t="s">
        <v>137</v>
      </c>
      <c r="DB11814" t="s">
        <v>137</v>
      </c>
      <c r="DC11814" t="s">
        <v>137</v>
      </c>
      <c r="DD11814" t="s">
        <v>137</v>
      </c>
      <c r="DE11814" t="s">
        <v>137</v>
      </c>
      <c r="DF11814" t="s">
        <v>137</v>
      </c>
      <c r="DG11814" t="s">
        <v>137</v>
      </c>
      <c r="DH11814" t="s">
        <v>137</v>
      </c>
      <c r="DI11814" t="s">
        <v>137</v>
      </c>
      <c r="DJ11814" t="s">
        <v>137</v>
      </c>
      <c r="DK11814">
        <v>0</v>
      </c>
      <c r="DL11814" t="s">
        <v>209</v>
      </c>
      <c r="DM11814" t="s">
        <v>70295</v>
      </c>
      <c r="DN11814" t="s">
        <v>137</v>
      </c>
      <c r="DO11814" s="1">
        <v>44782.656944444447</v>
      </c>
      <c r="DP11814" s="1"/>
      <c r="DQ11814" t="s">
        <v>150</v>
      </c>
      <c r="DR11814" t="s">
        <v>151</v>
      </c>
      <c r="DS11814" t="s">
        <v>152</v>
      </c>
      <c r="DT11814" t="s">
        <v>137</v>
      </c>
      <c r="DU11814" t="s">
        <v>137</v>
      </c>
      <c r="DV11814" t="s">
        <v>137</v>
      </c>
      <c r="DW11814" t="s">
        <v>137</v>
      </c>
      <c r="DX11814" t="s">
        <v>137</v>
      </c>
      <c r="DY11814" t="s">
        <v>137</v>
      </c>
      <c r="DZ11814" t="s">
        <v>168</v>
      </c>
      <c r="EA11814" t="b">
        <v>0</v>
      </c>
      <c r="EB11814" t="s">
        <v>137</v>
      </c>
    </row>
    <row r="11815" spans="1:132" x14ac:dyDescent="0.25">
      <c r="A11815">
        <v>96141259</v>
      </c>
      <c r="B11815">
        <v>215</v>
      </c>
      <c r="C11815" t="s">
        <v>192</v>
      </c>
      <c r="D11815" t="s">
        <v>70296</v>
      </c>
      <c r="E11815" t="s">
        <v>134</v>
      </c>
      <c r="F11815" t="s">
        <v>532</v>
      </c>
      <c r="G11815" t="s">
        <v>194</v>
      </c>
      <c r="H11815" t="s">
        <v>195</v>
      </c>
      <c r="I11815" t="s">
        <v>137</v>
      </c>
      <c r="J11815" t="s">
        <v>150</v>
      </c>
      <c r="K11815" t="s">
        <v>151</v>
      </c>
      <c r="L11815" t="s">
        <v>152</v>
      </c>
      <c r="M11815" t="s">
        <v>137</v>
      </c>
      <c r="N11815" t="s">
        <v>303</v>
      </c>
      <c r="O11815" t="s">
        <v>303</v>
      </c>
      <c r="P11815" s="1"/>
      <c r="Q11815" s="1">
        <v>44782.61041666667</v>
      </c>
      <c r="R11815" s="1">
        <v>44782.61041666667</v>
      </c>
      <c r="S11815" s="1">
        <v>44788.55972222222</v>
      </c>
      <c r="T11815" s="1">
        <v>44788.55972222222</v>
      </c>
      <c r="U11815" t="s">
        <v>70297</v>
      </c>
      <c r="V11815" t="s">
        <v>137</v>
      </c>
      <c r="W11815" t="s">
        <v>137</v>
      </c>
      <c r="X11815" t="s">
        <v>454</v>
      </c>
      <c r="Y11815" t="s">
        <v>199</v>
      </c>
      <c r="Z11815" t="s">
        <v>137</v>
      </c>
      <c r="AA11815" t="s">
        <v>137</v>
      </c>
      <c r="AB11815" t="s">
        <v>137</v>
      </c>
      <c r="AC11815" t="s">
        <v>137</v>
      </c>
      <c r="AD11815" s="2"/>
      <c r="AE11815" t="s">
        <v>137</v>
      </c>
      <c r="AF11815" t="s">
        <v>137</v>
      </c>
      <c r="AG11815" t="s">
        <v>137</v>
      </c>
      <c r="AH11815" t="s">
        <v>137</v>
      </c>
      <c r="AI11815" t="s">
        <v>137</v>
      </c>
      <c r="AJ11815" t="s">
        <v>137</v>
      </c>
      <c r="AK11815" t="s">
        <v>137</v>
      </c>
      <c r="AL11815" s="2"/>
      <c r="AM11815" t="s">
        <v>137</v>
      </c>
      <c r="AN11815" t="s">
        <v>137</v>
      </c>
      <c r="AO11815" t="s">
        <v>137</v>
      </c>
      <c r="AP11815" t="s">
        <v>137</v>
      </c>
      <c r="AQ11815" t="s">
        <v>137</v>
      </c>
      <c r="AR11815" t="s">
        <v>137</v>
      </c>
      <c r="AS11815" t="s">
        <v>137</v>
      </c>
      <c r="AT11815" t="s">
        <v>137</v>
      </c>
      <c r="AU11815" t="s">
        <v>137</v>
      </c>
      <c r="AV11815" t="s">
        <v>137</v>
      </c>
      <c r="AW11815" t="s">
        <v>137</v>
      </c>
      <c r="AX11815" t="s">
        <v>137</v>
      </c>
      <c r="AY11815" t="s">
        <v>137</v>
      </c>
      <c r="AZ11815" t="s">
        <v>137</v>
      </c>
      <c r="BA11815" t="s">
        <v>137</v>
      </c>
      <c r="BB11815" t="s">
        <v>137</v>
      </c>
      <c r="BC11815" t="s">
        <v>137</v>
      </c>
      <c r="BD11815" t="s">
        <v>137</v>
      </c>
      <c r="BE11815" t="s">
        <v>137</v>
      </c>
      <c r="BF11815" t="s">
        <v>137</v>
      </c>
      <c r="BG11815" t="s">
        <v>137</v>
      </c>
      <c r="BH11815" t="s">
        <v>137</v>
      </c>
      <c r="BI11815" t="s">
        <v>137</v>
      </c>
      <c r="BJ11815" t="s">
        <v>137</v>
      </c>
      <c r="BK11815" t="s">
        <v>137</v>
      </c>
      <c r="BL11815" t="s">
        <v>137</v>
      </c>
      <c r="BM11815" t="s">
        <v>137</v>
      </c>
      <c r="BN11815" t="s">
        <v>137</v>
      </c>
      <c r="BO11815" t="s">
        <v>137</v>
      </c>
      <c r="BP11815" t="s">
        <v>137</v>
      </c>
      <c r="BQ11815" t="s">
        <v>137</v>
      </c>
      <c r="BR11815" t="s">
        <v>137</v>
      </c>
      <c r="BS11815" t="s">
        <v>137</v>
      </c>
      <c r="BT11815" t="s">
        <v>137</v>
      </c>
      <c r="BU11815" t="s">
        <v>137</v>
      </c>
      <c r="BW11815" t="s">
        <v>137</v>
      </c>
      <c r="BX11815" t="s">
        <v>137</v>
      </c>
      <c r="BY11815" t="s">
        <v>137</v>
      </c>
      <c r="BZ11815" t="s">
        <v>137</v>
      </c>
      <c r="CA11815" t="s">
        <v>137</v>
      </c>
      <c r="CB11815" t="s">
        <v>137</v>
      </c>
      <c r="CC11815" t="s">
        <v>137</v>
      </c>
      <c r="CD11815" t="s">
        <v>137</v>
      </c>
      <c r="CE11815" t="s">
        <v>137</v>
      </c>
      <c r="CF11815" t="s">
        <v>137</v>
      </c>
      <c r="CG11815" t="s">
        <v>137</v>
      </c>
      <c r="CH11815" t="s">
        <v>137</v>
      </c>
      <c r="CI11815" t="s">
        <v>137</v>
      </c>
      <c r="CJ11815" t="s">
        <v>137</v>
      </c>
      <c r="CK11815" t="s">
        <v>137</v>
      </c>
      <c r="CL11815" t="s">
        <v>137</v>
      </c>
      <c r="CM11815" t="s">
        <v>137</v>
      </c>
      <c r="CN11815" t="s">
        <v>137</v>
      </c>
      <c r="CO11815" t="s">
        <v>137</v>
      </c>
      <c r="CP11815" t="s">
        <v>137</v>
      </c>
      <c r="CQ11815" s="1">
        <v>44782.611111111109</v>
      </c>
      <c r="CR11815" s="1">
        <v>44782.611111111109</v>
      </c>
      <c r="CS11815" s="1"/>
      <c r="CT11815" t="s">
        <v>13407</v>
      </c>
      <c r="CU11815" t="s">
        <v>13407</v>
      </c>
      <c r="CV11815" t="s">
        <v>13407</v>
      </c>
      <c r="CW11815" t="s">
        <v>13407</v>
      </c>
      <c r="CX11815" s="3"/>
      <c r="CY11815" s="3"/>
      <c r="DA11815" t="s">
        <v>137</v>
      </c>
      <c r="DB11815" t="s">
        <v>137</v>
      </c>
      <c r="DC11815" t="s">
        <v>137</v>
      </c>
      <c r="DD11815" t="s">
        <v>137</v>
      </c>
      <c r="DE11815" t="s">
        <v>137</v>
      </c>
      <c r="DF11815" t="s">
        <v>137</v>
      </c>
      <c r="DG11815" t="s">
        <v>137</v>
      </c>
      <c r="DH11815" t="s">
        <v>137</v>
      </c>
      <c r="DI11815" t="s">
        <v>137</v>
      </c>
      <c r="DJ11815" t="s">
        <v>137</v>
      </c>
      <c r="DK11815">
        <v>0</v>
      </c>
      <c r="DL11815" t="s">
        <v>209</v>
      </c>
      <c r="DM11815" t="s">
        <v>70298</v>
      </c>
      <c r="DN11815" t="s">
        <v>137</v>
      </c>
      <c r="DO11815" s="1">
        <v>44782.611111111109</v>
      </c>
      <c r="DP11815" s="1"/>
      <c r="DQ11815" t="s">
        <v>150</v>
      </c>
      <c r="DR11815" t="s">
        <v>151</v>
      </c>
      <c r="DS11815" t="s">
        <v>152</v>
      </c>
      <c r="DT11815" t="s">
        <v>137</v>
      </c>
      <c r="DU11815" t="s">
        <v>137</v>
      </c>
      <c r="DV11815" t="s">
        <v>137</v>
      </c>
      <c r="DW11815" t="s">
        <v>137</v>
      </c>
      <c r="DX11815" t="s">
        <v>137</v>
      </c>
      <c r="DY11815" t="s">
        <v>137</v>
      </c>
      <c r="DZ11815" t="s">
        <v>168</v>
      </c>
      <c r="EA11815" t="b">
        <v>0</v>
      </c>
      <c r="EB11815" t="s">
        <v>137</v>
      </c>
    </row>
    <row r="11816" spans="1:132" x14ac:dyDescent="0.25">
      <c r="A11816">
        <v>96141191</v>
      </c>
      <c r="B11816">
        <v>214</v>
      </c>
      <c r="C11816" t="s">
        <v>192</v>
      </c>
      <c r="D11816" t="s">
        <v>70299</v>
      </c>
      <c r="E11816" t="s">
        <v>134</v>
      </c>
      <c r="F11816" t="s">
        <v>532</v>
      </c>
      <c r="G11816" t="s">
        <v>194</v>
      </c>
      <c r="H11816" t="s">
        <v>195</v>
      </c>
      <c r="I11816" t="s">
        <v>137</v>
      </c>
      <c r="J11816" t="s">
        <v>32127</v>
      </c>
      <c r="K11816" t="s">
        <v>32128</v>
      </c>
      <c r="L11816" t="s">
        <v>32129</v>
      </c>
      <c r="M11816" t="s">
        <v>137</v>
      </c>
      <c r="N11816" t="s">
        <v>303</v>
      </c>
      <c r="O11816" t="s">
        <v>303</v>
      </c>
      <c r="P11816" s="1"/>
      <c r="Q11816" s="1">
        <v>44782.61041666667</v>
      </c>
      <c r="R11816" s="1">
        <v>44782.61041666667</v>
      </c>
      <c r="S11816" s="1">
        <v>44811.463888888888</v>
      </c>
      <c r="T11816" s="1">
        <v>44811.463888888888</v>
      </c>
      <c r="U11816" t="s">
        <v>70297</v>
      </c>
      <c r="V11816" t="s">
        <v>137</v>
      </c>
      <c r="W11816" t="s">
        <v>137</v>
      </c>
      <c r="X11816" t="s">
        <v>454</v>
      </c>
      <c r="Y11816" t="s">
        <v>199</v>
      </c>
      <c r="Z11816" t="s">
        <v>137</v>
      </c>
      <c r="AA11816" t="s">
        <v>137</v>
      </c>
      <c r="AB11816" t="s">
        <v>137</v>
      </c>
      <c r="AC11816" t="s">
        <v>137</v>
      </c>
      <c r="AD11816" s="2"/>
      <c r="AE11816" t="s">
        <v>137</v>
      </c>
      <c r="AF11816" t="s">
        <v>137</v>
      </c>
      <c r="AG11816" t="s">
        <v>137</v>
      </c>
      <c r="AH11816" t="s">
        <v>137</v>
      </c>
      <c r="AI11816" t="s">
        <v>137</v>
      </c>
      <c r="AJ11816" t="s">
        <v>137</v>
      </c>
      <c r="AK11816" t="s">
        <v>137</v>
      </c>
      <c r="AL11816" s="2"/>
      <c r="AM11816" t="s">
        <v>137</v>
      </c>
      <c r="AN11816" t="s">
        <v>137</v>
      </c>
      <c r="AO11816" t="s">
        <v>137</v>
      </c>
      <c r="AP11816" t="s">
        <v>137</v>
      </c>
      <c r="AQ11816" t="s">
        <v>137</v>
      </c>
      <c r="AR11816" t="s">
        <v>137</v>
      </c>
      <c r="AS11816" t="s">
        <v>137</v>
      </c>
      <c r="AT11816" t="s">
        <v>137</v>
      </c>
      <c r="AU11816" t="s">
        <v>137</v>
      </c>
      <c r="AV11816" t="s">
        <v>137</v>
      </c>
      <c r="AW11816" t="s">
        <v>137</v>
      </c>
      <c r="AX11816" t="s">
        <v>137</v>
      </c>
      <c r="AY11816" t="s">
        <v>137</v>
      </c>
      <c r="AZ11816" t="s">
        <v>137</v>
      </c>
      <c r="BA11816" t="s">
        <v>137</v>
      </c>
      <c r="BB11816" t="s">
        <v>137</v>
      </c>
      <c r="BC11816" t="s">
        <v>137</v>
      </c>
      <c r="BD11816" t="s">
        <v>137</v>
      </c>
      <c r="BE11816" t="s">
        <v>137</v>
      </c>
      <c r="BF11816" t="s">
        <v>137</v>
      </c>
      <c r="BG11816" t="s">
        <v>137</v>
      </c>
      <c r="BH11816" t="s">
        <v>137</v>
      </c>
      <c r="BI11816" t="s">
        <v>137</v>
      </c>
      <c r="BJ11816" t="s">
        <v>137</v>
      </c>
      <c r="BK11816" t="s">
        <v>137</v>
      </c>
      <c r="BL11816" t="s">
        <v>137</v>
      </c>
      <c r="BM11816" t="s">
        <v>137</v>
      </c>
      <c r="BN11816" t="s">
        <v>137</v>
      </c>
      <c r="BO11816" t="s">
        <v>137</v>
      </c>
      <c r="BP11816" t="s">
        <v>137</v>
      </c>
      <c r="BQ11816" t="s">
        <v>137</v>
      </c>
      <c r="BR11816" t="s">
        <v>137</v>
      </c>
      <c r="BS11816" t="s">
        <v>137</v>
      </c>
      <c r="BT11816" t="s">
        <v>137</v>
      </c>
      <c r="BU11816" t="s">
        <v>137</v>
      </c>
      <c r="BW11816" t="s">
        <v>137</v>
      </c>
      <c r="BX11816" t="s">
        <v>137</v>
      </c>
      <c r="BY11816" t="s">
        <v>137</v>
      </c>
      <c r="BZ11816" t="s">
        <v>137</v>
      </c>
      <c r="CA11816" t="s">
        <v>137</v>
      </c>
      <c r="CB11816" t="s">
        <v>137</v>
      </c>
      <c r="CC11816" t="s">
        <v>137</v>
      </c>
      <c r="CD11816" t="s">
        <v>137</v>
      </c>
      <c r="CE11816" t="s">
        <v>137</v>
      </c>
      <c r="CF11816" t="s">
        <v>137</v>
      </c>
      <c r="CG11816" t="s">
        <v>137</v>
      </c>
      <c r="CH11816" t="s">
        <v>137</v>
      </c>
      <c r="CI11816" t="s">
        <v>137</v>
      </c>
      <c r="CJ11816" t="s">
        <v>137</v>
      </c>
      <c r="CK11816" t="s">
        <v>137</v>
      </c>
      <c r="CL11816" t="s">
        <v>137</v>
      </c>
      <c r="CM11816" t="s">
        <v>137</v>
      </c>
      <c r="CN11816" t="s">
        <v>137</v>
      </c>
      <c r="CO11816" t="s">
        <v>137</v>
      </c>
      <c r="CP11816" t="s">
        <v>137</v>
      </c>
      <c r="CQ11816" s="1">
        <v>44811.463888888888</v>
      </c>
      <c r="CR11816" s="1">
        <v>44811.463888888888</v>
      </c>
      <c r="CS11816" s="1"/>
      <c r="CT11816" t="s">
        <v>70300</v>
      </c>
      <c r="CU11816" t="s">
        <v>70301</v>
      </c>
      <c r="CV11816" t="s">
        <v>70300</v>
      </c>
      <c r="CW11816" t="s">
        <v>70301</v>
      </c>
      <c r="CX11816" s="3"/>
      <c r="CY11816" s="3"/>
      <c r="DA11816" t="s">
        <v>137</v>
      </c>
      <c r="DB11816" t="s">
        <v>137</v>
      </c>
      <c r="DC11816" t="s">
        <v>137</v>
      </c>
      <c r="DD11816" t="s">
        <v>137</v>
      </c>
      <c r="DE11816" t="s">
        <v>137</v>
      </c>
      <c r="DF11816" t="s">
        <v>137</v>
      </c>
      <c r="DG11816" t="s">
        <v>137</v>
      </c>
      <c r="DH11816" t="s">
        <v>137</v>
      </c>
      <c r="DI11816" t="s">
        <v>137</v>
      </c>
      <c r="DJ11816" t="s">
        <v>137</v>
      </c>
      <c r="DK11816">
        <v>0</v>
      </c>
      <c r="DL11816" t="s">
        <v>209</v>
      </c>
      <c r="DM11816" t="s">
        <v>137</v>
      </c>
      <c r="DN11816" t="s">
        <v>137</v>
      </c>
      <c r="DO11816" s="1">
        <v>44811.463888888888</v>
      </c>
      <c r="DP11816" s="1"/>
      <c r="DQ11816" t="s">
        <v>32127</v>
      </c>
      <c r="DR11816" t="s">
        <v>32128</v>
      </c>
      <c r="DS11816" t="s">
        <v>32129</v>
      </c>
      <c r="DT11816" t="s">
        <v>137</v>
      </c>
      <c r="DU11816" t="s">
        <v>137</v>
      </c>
      <c r="DV11816" t="s">
        <v>137</v>
      </c>
      <c r="DW11816" t="s">
        <v>137</v>
      </c>
      <c r="DX11816" t="s">
        <v>137</v>
      </c>
      <c r="DY11816" t="s">
        <v>137</v>
      </c>
      <c r="DZ11816" t="s">
        <v>168</v>
      </c>
      <c r="EA11816" t="b">
        <v>0</v>
      </c>
      <c r="EB11816" t="s">
        <v>137</v>
      </c>
    </row>
    <row r="11817" spans="1:132" x14ac:dyDescent="0.25">
      <c r="A11817">
        <v>96139238</v>
      </c>
      <c r="B11817">
        <v>213</v>
      </c>
      <c r="C11817" t="s">
        <v>192</v>
      </c>
      <c r="D11817" t="s">
        <v>70302</v>
      </c>
      <c r="E11817" t="s">
        <v>134</v>
      </c>
      <c r="F11817" t="s">
        <v>532</v>
      </c>
      <c r="G11817" t="s">
        <v>163</v>
      </c>
      <c r="H11817" t="s">
        <v>767</v>
      </c>
      <c r="I11817" t="s">
        <v>137</v>
      </c>
      <c r="J11817" t="s">
        <v>150</v>
      </c>
      <c r="K11817" t="s">
        <v>151</v>
      </c>
      <c r="L11817" t="s">
        <v>152</v>
      </c>
      <c r="M11817" t="s">
        <v>137</v>
      </c>
      <c r="N11817" t="s">
        <v>303</v>
      </c>
      <c r="O11817" t="s">
        <v>303</v>
      </c>
      <c r="P11817" s="1"/>
      <c r="Q11817" s="1">
        <v>44782.597222222219</v>
      </c>
      <c r="R11817" s="1">
        <v>44782.597222222219</v>
      </c>
      <c r="S11817" s="1">
        <v>44887.472222222219</v>
      </c>
      <c r="T11817" s="1">
        <v>44887.472222222219</v>
      </c>
      <c r="U11817" t="s">
        <v>70252</v>
      </c>
      <c r="V11817" t="s">
        <v>137</v>
      </c>
      <c r="W11817" t="s">
        <v>137</v>
      </c>
      <c r="X11817" t="s">
        <v>369</v>
      </c>
      <c r="Y11817" t="s">
        <v>199</v>
      </c>
      <c r="Z11817" t="s">
        <v>137</v>
      </c>
      <c r="AA11817" t="s">
        <v>137</v>
      </c>
      <c r="AB11817" t="s">
        <v>137</v>
      </c>
      <c r="AC11817" t="s">
        <v>137</v>
      </c>
      <c r="AD11817" s="2"/>
      <c r="AE11817" t="s">
        <v>137</v>
      </c>
      <c r="AF11817" t="s">
        <v>137</v>
      </c>
      <c r="AG11817" t="s">
        <v>137</v>
      </c>
      <c r="AH11817" t="s">
        <v>137</v>
      </c>
      <c r="AI11817" t="s">
        <v>137</v>
      </c>
      <c r="AJ11817" t="s">
        <v>137</v>
      </c>
      <c r="AK11817" t="s">
        <v>137</v>
      </c>
      <c r="AL11817" s="2"/>
      <c r="AM11817" t="s">
        <v>137</v>
      </c>
      <c r="AN11817" t="s">
        <v>137</v>
      </c>
      <c r="AO11817" t="s">
        <v>137</v>
      </c>
      <c r="AP11817" t="s">
        <v>137</v>
      </c>
      <c r="AQ11817" t="s">
        <v>137</v>
      </c>
      <c r="AR11817" t="s">
        <v>137</v>
      </c>
      <c r="AS11817" t="s">
        <v>137</v>
      </c>
      <c r="AT11817" t="s">
        <v>137</v>
      </c>
      <c r="AU11817" t="s">
        <v>137</v>
      </c>
      <c r="AV11817" t="s">
        <v>137</v>
      </c>
      <c r="AW11817" t="s">
        <v>137</v>
      </c>
      <c r="AX11817" t="s">
        <v>137</v>
      </c>
      <c r="AY11817" t="s">
        <v>137</v>
      </c>
      <c r="AZ11817" t="s">
        <v>137</v>
      </c>
      <c r="BA11817" t="s">
        <v>137</v>
      </c>
      <c r="BB11817" t="s">
        <v>137</v>
      </c>
      <c r="BC11817" t="s">
        <v>137</v>
      </c>
      <c r="BD11817" t="s">
        <v>137</v>
      </c>
      <c r="BE11817" t="s">
        <v>137</v>
      </c>
      <c r="BF11817" t="s">
        <v>137</v>
      </c>
      <c r="BG11817" t="s">
        <v>137</v>
      </c>
      <c r="BH11817" t="s">
        <v>137</v>
      </c>
      <c r="BI11817" t="s">
        <v>137</v>
      </c>
      <c r="BJ11817" t="s">
        <v>137</v>
      </c>
      <c r="BK11817" t="s">
        <v>137</v>
      </c>
      <c r="BL11817" t="s">
        <v>137</v>
      </c>
      <c r="BM11817" t="s">
        <v>137</v>
      </c>
      <c r="BN11817" t="s">
        <v>137</v>
      </c>
      <c r="BO11817" t="s">
        <v>137</v>
      </c>
      <c r="BP11817" t="s">
        <v>137</v>
      </c>
      <c r="BQ11817" t="s">
        <v>137</v>
      </c>
      <c r="BR11817" t="s">
        <v>137</v>
      </c>
      <c r="BS11817" t="s">
        <v>137</v>
      </c>
      <c r="BT11817" t="s">
        <v>137</v>
      </c>
      <c r="BU11817" t="s">
        <v>137</v>
      </c>
      <c r="BW11817" t="s">
        <v>137</v>
      </c>
      <c r="BX11817" t="s">
        <v>137</v>
      </c>
      <c r="BY11817" t="s">
        <v>137</v>
      </c>
      <c r="BZ11817" t="s">
        <v>137</v>
      </c>
      <c r="CA11817" t="s">
        <v>137</v>
      </c>
      <c r="CB11817" t="s">
        <v>137</v>
      </c>
      <c r="CC11817" t="s">
        <v>137</v>
      </c>
      <c r="CD11817" t="s">
        <v>137</v>
      </c>
      <c r="CE11817" t="s">
        <v>137</v>
      </c>
      <c r="CF11817" t="s">
        <v>137</v>
      </c>
      <c r="CG11817" t="s">
        <v>137</v>
      </c>
      <c r="CH11817" t="s">
        <v>137</v>
      </c>
      <c r="CI11817" t="s">
        <v>137</v>
      </c>
      <c r="CJ11817" t="s">
        <v>137</v>
      </c>
      <c r="CK11817" t="s">
        <v>137</v>
      </c>
      <c r="CL11817" t="s">
        <v>137</v>
      </c>
      <c r="CM11817" t="s">
        <v>137</v>
      </c>
      <c r="CN11817" t="s">
        <v>137</v>
      </c>
      <c r="CO11817" t="s">
        <v>137</v>
      </c>
      <c r="CP11817" t="s">
        <v>137</v>
      </c>
      <c r="CQ11817" s="1">
        <v>44782.597222222219</v>
      </c>
      <c r="CR11817" s="1">
        <v>44782.597222222219</v>
      </c>
      <c r="CS11817" s="1"/>
      <c r="CT11817" t="s">
        <v>3491</v>
      </c>
      <c r="CU11817" t="s">
        <v>3491</v>
      </c>
      <c r="CV11817" t="s">
        <v>3491</v>
      </c>
      <c r="CW11817" t="s">
        <v>3491</v>
      </c>
      <c r="CX11817" s="3"/>
      <c r="CY11817" s="3"/>
      <c r="DA11817" t="s">
        <v>137</v>
      </c>
      <c r="DB11817" t="s">
        <v>137</v>
      </c>
      <c r="DC11817" t="s">
        <v>137</v>
      </c>
      <c r="DD11817" t="s">
        <v>137</v>
      </c>
      <c r="DE11817" t="s">
        <v>137</v>
      </c>
      <c r="DF11817" t="s">
        <v>137</v>
      </c>
      <c r="DG11817" t="s">
        <v>137</v>
      </c>
      <c r="DH11817" t="s">
        <v>137</v>
      </c>
      <c r="DI11817" t="s">
        <v>137</v>
      </c>
      <c r="DJ11817" t="s">
        <v>137</v>
      </c>
      <c r="DK11817">
        <v>0</v>
      </c>
      <c r="DL11817" t="s">
        <v>209</v>
      </c>
      <c r="DM11817" t="s">
        <v>70303</v>
      </c>
      <c r="DN11817" t="s">
        <v>137</v>
      </c>
      <c r="DO11817" s="1">
        <v>44782.597222222219</v>
      </c>
      <c r="DP11817" s="1"/>
      <c r="DQ11817" t="s">
        <v>150</v>
      </c>
      <c r="DR11817" t="s">
        <v>151</v>
      </c>
      <c r="DS11817" t="s">
        <v>152</v>
      </c>
      <c r="DT11817" t="s">
        <v>137</v>
      </c>
      <c r="DU11817" t="s">
        <v>137</v>
      </c>
      <c r="DV11817" t="s">
        <v>137</v>
      </c>
      <c r="DW11817" t="s">
        <v>137</v>
      </c>
      <c r="DX11817" t="s">
        <v>137</v>
      </c>
      <c r="DY11817" t="s">
        <v>137</v>
      </c>
      <c r="DZ11817" t="s">
        <v>168</v>
      </c>
      <c r="EA11817" t="b">
        <v>0</v>
      </c>
      <c r="EB11817" t="s">
        <v>137</v>
      </c>
    </row>
    <row r="11818" spans="1:132" x14ac:dyDescent="0.25">
      <c r="A11818">
        <v>96138561</v>
      </c>
      <c r="B11818">
        <v>212</v>
      </c>
      <c r="C11818" t="s">
        <v>192</v>
      </c>
      <c r="D11818" t="s">
        <v>70304</v>
      </c>
      <c r="E11818" t="s">
        <v>134</v>
      </c>
      <c r="F11818" t="s">
        <v>532</v>
      </c>
      <c r="G11818" t="s">
        <v>163</v>
      </c>
      <c r="H11818" t="s">
        <v>1188</v>
      </c>
      <c r="I11818" t="s">
        <v>137</v>
      </c>
      <c r="J11818" t="s">
        <v>150</v>
      </c>
      <c r="K11818" t="s">
        <v>151</v>
      </c>
      <c r="L11818" t="s">
        <v>152</v>
      </c>
      <c r="M11818" t="s">
        <v>137</v>
      </c>
      <c r="N11818" t="s">
        <v>303</v>
      </c>
      <c r="O11818" t="s">
        <v>303</v>
      </c>
      <c r="P11818" s="1"/>
      <c r="Q11818" s="1">
        <v>44782.592361111114</v>
      </c>
      <c r="R11818" s="1">
        <v>44782.592361111114</v>
      </c>
      <c r="S11818" s="1">
        <v>44788.560416666667</v>
      </c>
      <c r="T11818" s="1">
        <v>44788.560416666667</v>
      </c>
      <c r="U11818" t="s">
        <v>47738</v>
      </c>
      <c r="V11818" t="s">
        <v>137</v>
      </c>
      <c r="W11818" t="s">
        <v>137</v>
      </c>
      <c r="X11818" t="s">
        <v>176</v>
      </c>
      <c r="Y11818" t="s">
        <v>199</v>
      </c>
      <c r="Z11818" t="s">
        <v>137</v>
      </c>
      <c r="AA11818" t="s">
        <v>137</v>
      </c>
      <c r="AB11818" t="s">
        <v>137</v>
      </c>
      <c r="AC11818" t="s">
        <v>137</v>
      </c>
      <c r="AD11818" s="2"/>
      <c r="AE11818" t="s">
        <v>137</v>
      </c>
      <c r="AF11818" t="s">
        <v>137</v>
      </c>
      <c r="AG11818" t="s">
        <v>137</v>
      </c>
      <c r="AH11818" t="s">
        <v>137</v>
      </c>
      <c r="AI11818" t="s">
        <v>137</v>
      </c>
      <c r="AJ11818" t="s">
        <v>137</v>
      </c>
      <c r="AK11818" t="s">
        <v>137</v>
      </c>
      <c r="AL11818" s="2"/>
      <c r="AM11818" t="s">
        <v>137</v>
      </c>
      <c r="AN11818" t="s">
        <v>137</v>
      </c>
      <c r="AO11818" t="s">
        <v>137</v>
      </c>
      <c r="AP11818" t="s">
        <v>137</v>
      </c>
      <c r="AQ11818" t="s">
        <v>137</v>
      </c>
      <c r="AR11818" t="s">
        <v>137</v>
      </c>
      <c r="AS11818" t="s">
        <v>137</v>
      </c>
      <c r="AT11818" t="s">
        <v>137</v>
      </c>
      <c r="AU11818" t="s">
        <v>137</v>
      </c>
      <c r="AV11818" t="s">
        <v>137</v>
      </c>
      <c r="AW11818" t="s">
        <v>137</v>
      </c>
      <c r="AX11818" t="s">
        <v>137</v>
      </c>
      <c r="AY11818" t="s">
        <v>137</v>
      </c>
      <c r="AZ11818" t="s">
        <v>137</v>
      </c>
      <c r="BA11818" t="s">
        <v>137</v>
      </c>
      <c r="BB11818" t="s">
        <v>137</v>
      </c>
      <c r="BC11818" t="s">
        <v>137</v>
      </c>
      <c r="BD11818" t="s">
        <v>137</v>
      </c>
      <c r="BE11818" t="s">
        <v>137</v>
      </c>
      <c r="BF11818" t="s">
        <v>137</v>
      </c>
      <c r="BG11818" t="s">
        <v>137</v>
      </c>
      <c r="BH11818" t="s">
        <v>137</v>
      </c>
      <c r="BI11818" t="s">
        <v>137</v>
      </c>
      <c r="BJ11818" t="s">
        <v>137</v>
      </c>
      <c r="BK11818" t="s">
        <v>137</v>
      </c>
      <c r="BL11818" t="s">
        <v>137</v>
      </c>
      <c r="BM11818" t="s">
        <v>137</v>
      </c>
      <c r="BN11818" t="s">
        <v>137</v>
      </c>
      <c r="BO11818" t="s">
        <v>137</v>
      </c>
      <c r="BP11818" t="s">
        <v>137</v>
      </c>
      <c r="BQ11818" t="s">
        <v>137</v>
      </c>
      <c r="BR11818" t="s">
        <v>137</v>
      </c>
      <c r="BS11818" t="s">
        <v>137</v>
      </c>
      <c r="BT11818" t="s">
        <v>137</v>
      </c>
      <c r="BU11818" t="s">
        <v>137</v>
      </c>
      <c r="BW11818" t="s">
        <v>137</v>
      </c>
      <c r="BX11818" t="s">
        <v>137</v>
      </c>
      <c r="BY11818" t="s">
        <v>137</v>
      </c>
      <c r="BZ11818" t="s">
        <v>137</v>
      </c>
      <c r="CA11818" t="s">
        <v>137</v>
      </c>
      <c r="CB11818" t="s">
        <v>137</v>
      </c>
      <c r="CC11818" t="s">
        <v>137</v>
      </c>
      <c r="CD11818" t="s">
        <v>137</v>
      </c>
      <c r="CE11818" t="s">
        <v>137</v>
      </c>
      <c r="CF11818" t="s">
        <v>137</v>
      </c>
      <c r="CG11818" t="s">
        <v>137</v>
      </c>
      <c r="CH11818" t="s">
        <v>137</v>
      </c>
      <c r="CI11818" t="s">
        <v>137</v>
      </c>
      <c r="CJ11818" t="s">
        <v>137</v>
      </c>
      <c r="CK11818" t="s">
        <v>137</v>
      </c>
      <c r="CL11818" t="s">
        <v>137</v>
      </c>
      <c r="CM11818" t="s">
        <v>137</v>
      </c>
      <c r="CN11818" t="s">
        <v>137</v>
      </c>
      <c r="CO11818" t="s">
        <v>137</v>
      </c>
      <c r="CP11818" t="s">
        <v>137</v>
      </c>
      <c r="CQ11818" s="1">
        <v>44782.593055555553</v>
      </c>
      <c r="CR11818" s="1">
        <v>44782.593055555553</v>
      </c>
      <c r="CS11818" s="1"/>
      <c r="CT11818" t="s">
        <v>25070</v>
      </c>
      <c r="CU11818" t="s">
        <v>25070</v>
      </c>
      <c r="CV11818" t="s">
        <v>25070</v>
      </c>
      <c r="CW11818" t="s">
        <v>25070</v>
      </c>
      <c r="CX11818" s="3"/>
      <c r="CY11818" s="3"/>
      <c r="DA11818" t="s">
        <v>137</v>
      </c>
      <c r="DB11818" t="s">
        <v>137</v>
      </c>
      <c r="DC11818" t="s">
        <v>137</v>
      </c>
      <c r="DD11818" t="s">
        <v>137</v>
      </c>
      <c r="DE11818" t="s">
        <v>137</v>
      </c>
      <c r="DF11818" t="s">
        <v>137</v>
      </c>
      <c r="DG11818" t="s">
        <v>137</v>
      </c>
      <c r="DH11818" t="s">
        <v>137</v>
      </c>
      <c r="DI11818" t="s">
        <v>137</v>
      </c>
      <c r="DJ11818" t="s">
        <v>137</v>
      </c>
      <c r="DK11818">
        <v>0</v>
      </c>
      <c r="DL11818" t="s">
        <v>209</v>
      </c>
      <c r="DM11818" t="s">
        <v>70305</v>
      </c>
      <c r="DN11818" t="s">
        <v>137</v>
      </c>
      <c r="DO11818" s="1">
        <v>44782.593055555553</v>
      </c>
      <c r="DP11818" s="1"/>
      <c r="DQ11818" t="s">
        <v>150</v>
      </c>
      <c r="DR11818" t="s">
        <v>151</v>
      </c>
      <c r="DS11818" t="s">
        <v>152</v>
      </c>
      <c r="DT11818" t="s">
        <v>137</v>
      </c>
      <c r="DU11818" t="s">
        <v>137</v>
      </c>
      <c r="DV11818" t="s">
        <v>137</v>
      </c>
      <c r="DW11818" t="s">
        <v>137</v>
      </c>
      <c r="DX11818" t="s">
        <v>137</v>
      </c>
      <c r="DY11818" t="s">
        <v>137</v>
      </c>
      <c r="DZ11818" t="s">
        <v>168</v>
      </c>
      <c r="EA11818" t="b">
        <v>0</v>
      </c>
      <c r="EB11818" t="s">
        <v>137</v>
      </c>
    </row>
    <row r="11819" spans="1:132" x14ac:dyDescent="0.25">
      <c r="A11819">
        <v>96136233</v>
      </c>
      <c r="B11819">
        <v>211</v>
      </c>
      <c r="C11819" t="s">
        <v>192</v>
      </c>
      <c r="D11819" t="s">
        <v>70306</v>
      </c>
      <c r="E11819" t="s">
        <v>134</v>
      </c>
      <c r="F11819" t="s">
        <v>162</v>
      </c>
      <c r="G11819" t="s">
        <v>194</v>
      </c>
      <c r="H11819" t="s">
        <v>195</v>
      </c>
      <c r="I11819" t="s">
        <v>70307</v>
      </c>
      <c r="J11819" t="s">
        <v>139</v>
      </c>
      <c r="K11819" t="s">
        <v>140</v>
      </c>
      <c r="L11819" t="s">
        <v>141</v>
      </c>
      <c r="M11819" t="s">
        <v>137</v>
      </c>
      <c r="N11819" t="s">
        <v>165</v>
      </c>
      <c r="O11819" t="s">
        <v>165</v>
      </c>
      <c r="P11819" s="1"/>
      <c r="Q11819" s="1">
        <v>44782.576388888891</v>
      </c>
      <c r="R11819" s="1">
        <v>44782.576388888891</v>
      </c>
      <c r="S11819" s="1">
        <v>44788.561111111114</v>
      </c>
      <c r="T11819" s="1">
        <v>44788.561111111114</v>
      </c>
      <c r="U11819" t="s">
        <v>67941</v>
      </c>
      <c r="V11819" t="s">
        <v>137</v>
      </c>
      <c r="W11819" t="s">
        <v>137</v>
      </c>
      <c r="X11819" t="s">
        <v>144</v>
      </c>
      <c r="Y11819" t="s">
        <v>137</v>
      </c>
      <c r="Z11819" t="s">
        <v>137</v>
      </c>
      <c r="AA11819" t="s">
        <v>137</v>
      </c>
      <c r="AB11819" t="s">
        <v>137</v>
      </c>
      <c r="AC11819" t="s">
        <v>137</v>
      </c>
      <c r="AD11819" s="2"/>
      <c r="AE11819" t="s">
        <v>137</v>
      </c>
      <c r="AF11819" t="s">
        <v>137</v>
      </c>
      <c r="AG11819" t="s">
        <v>137</v>
      </c>
      <c r="AH11819" t="s">
        <v>137</v>
      </c>
      <c r="AI11819" t="s">
        <v>137</v>
      </c>
      <c r="AJ11819" t="s">
        <v>137</v>
      </c>
      <c r="AK11819" t="s">
        <v>137</v>
      </c>
      <c r="AL11819" s="2"/>
      <c r="AM11819" t="s">
        <v>137</v>
      </c>
      <c r="AN11819" t="s">
        <v>137</v>
      </c>
      <c r="AO11819" t="s">
        <v>137</v>
      </c>
      <c r="AP11819" t="s">
        <v>137</v>
      </c>
      <c r="AQ11819" t="s">
        <v>137</v>
      </c>
      <c r="AR11819" t="s">
        <v>137</v>
      </c>
      <c r="AS11819" t="s">
        <v>137</v>
      </c>
      <c r="AT11819" t="s">
        <v>137</v>
      </c>
      <c r="AU11819" t="s">
        <v>137</v>
      </c>
      <c r="AV11819" t="s">
        <v>137</v>
      </c>
      <c r="AW11819" t="s">
        <v>137</v>
      </c>
      <c r="AX11819" t="s">
        <v>137</v>
      </c>
      <c r="AY11819" t="s">
        <v>137</v>
      </c>
      <c r="AZ11819" t="s">
        <v>137</v>
      </c>
      <c r="BA11819" t="s">
        <v>137</v>
      </c>
      <c r="BB11819" t="s">
        <v>137</v>
      </c>
      <c r="BC11819" t="s">
        <v>137</v>
      </c>
      <c r="BD11819" t="s">
        <v>137</v>
      </c>
      <c r="BE11819" t="s">
        <v>137</v>
      </c>
      <c r="BF11819" t="s">
        <v>137</v>
      </c>
      <c r="BG11819" t="s">
        <v>137</v>
      </c>
      <c r="BH11819" t="s">
        <v>137</v>
      </c>
      <c r="BI11819" t="s">
        <v>137</v>
      </c>
      <c r="BJ11819" t="s">
        <v>137</v>
      </c>
      <c r="BK11819" t="s">
        <v>137</v>
      </c>
      <c r="BL11819" t="s">
        <v>137</v>
      </c>
      <c r="BM11819" t="s">
        <v>137</v>
      </c>
      <c r="BN11819" t="s">
        <v>137</v>
      </c>
      <c r="BO11819" t="s">
        <v>137</v>
      </c>
      <c r="BP11819" t="s">
        <v>137</v>
      </c>
      <c r="BQ11819" t="s">
        <v>137</v>
      </c>
      <c r="BR11819" t="s">
        <v>137</v>
      </c>
      <c r="BS11819" t="s">
        <v>137</v>
      </c>
      <c r="BT11819" t="s">
        <v>137</v>
      </c>
      <c r="BU11819" t="s">
        <v>137</v>
      </c>
      <c r="BW11819" t="s">
        <v>137</v>
      </c>
      <c r="BX11819" t="s">
        <v>137</v>
      </c>
      <c r="BY11819" t="s">
        <v>137</v>
      </c>
      <c r="BZ11819" t="s">
        <v>137</v>
      </c>
      <c r="CA11819" t="s">
        <v>137</v>
      </c>
      <c r="CB11819" t="s">
        <v>137</v>
      </c>
      <c r="CC11819" t="s">
        <v>137</v>
      </c>
      <c r="CD11819" t="s">
        <v>137</v>
      </c>
      <c r="CE11819" t="s">
        <v>137</v>
      </c>
      <c r="CF11819" t="s">
        <v>137</v>
      </c>
      <c r="CG11819" t="s">
        <v>137</v>
      </c>
      <c r="CH11819" t="s">
        <v>137</v>
      </c>
      <c r="CI11819" t="s">
        <v>137</v>
      </c>
      <c r="CJ11819" t="s">
        <v>137</v>
      </c>
      <c r="CK11819" t="s">
        <v>137</v>
      </c>
      <c r="CL11819" t="s">
        <v>137</v>
      </c>
      <c r="CM11819" t="s">
        <v>137</v>
      </c>
      <c r="CN11819" t="s">
        <v>137</v>
      </c>
      <c r="CO11819" t="s">
        <v>137</v>
      </c>
      <c r="CP11819" t="s">
        <v>137</v>
      </c>
      <c r="CQ11819" s="1">
        <v>44782.600694444445</v>
      </c>
      <c r="CR11819" s="1">
        <v>44782.600694444445</v>
      </c>
      <c r="CS11819" s="1"/>
      <c r="CT11819" t="s">
        <v>48181</v>
      </c>
      <c r="CU11819" t="s">
        <v>48181</v>
      </c>
      <c r="CV11819" t="s">
        <v>48181</v>
      </c>
      <c r="CW11819" t="s">
        <v>48181</v>
      </c>
      <c r="CX11819" s="3"/>
      <c r="CY11819" s="3"/>
      <c r="DA11819" t="s">
        <v>137</v>
      </c>
      <c r="DB11819" t="s">
        <v>137</v>
      </c>
      <c r="DC11819" t="s">
        <v>137</v>
      </c>
      <c r="DD11819" t="s">
        <v>137</v>
      </c>
      <c r="DE11819" t="s">
        <v>137</v>
      </c>
      <c r="DF11819" t="s">
        <v>137</v>
      </c>
      <c r="DG11819" t="s">
        <v>137</v>
      </c>
      <c r="DH11819" t="s">
        <v>137</v>
      </c>
      <c r="DI11819" t="s">
        <v>137</v>
      </c>
      <c r="DJ11819" t="s">
        <v>137</v>
      </c>
      <c r="DK11819">
        <v>0</v>
      </c>
      <c r="DL11819" t="s">
        <v>209</v>
      </c>
      <c r="DM11819" t="s">
        <v>70308</v>
      </c>
      <c r="DN11819" t="s">
        <v>137</v>
      </c>
      <c r="DO11819" s="1">
        <v>44782.600694444445</v>
      </c>
      <c r="DP11819" s="1"/>
      <c r="DQ11819" t="s">
        <v>150</v>
      </c>
      <c r="DR11819" t="s">
        <v>151</v>
      </c>
      <c r="DS11819" t="s">
        <v>152</v>
      </c>
      <c r="DT11819" t="s">
        <v>70309</v>
      </c>
      <c r="DU11819" t="s">
        <v>137</v>
      </c>
      <c r="DV11819" t="s">
        <v>137</v>
      </c>
      <c r="DW11819" t="s">
        <v>137</v>
      </c>
      <c r="DX11819" t="s">
        <v>39655</v>
      </c>
      <c r="DY11819" t="s">
        <v>137</v>
      </c>
      <c r="DZ11819" t="s">
        <v>168</v>
      </c>
      <c r="EA11819" t="b">
        <v>0</v>
      </c>
      <c r="EB11819" t="s">
        <v>137</v>
      </c>
    </row>
    <row r="11820" spans="1:132" x14ac:dyDescent="0.25">
      <c r="A11820">
        <v>96134974</v>
      </c>
      <c r="B11820">
        <v>210</v>
      </c>
      <c r="C11820" t="s">
        <v>192</v>
      </c>
      <c r="D11820" t="s">
        <v>70310</v>
      </c>
      <c r="E11820" t="s">
        <v>134</v>
      </c>
      <c r="F11820" t="s">
        <v>532</v>
      </c>
      <c r="G11820" t="s">
        <v>194</v>
      </c>
      <c r="H11820" t="s">
        <v>2448</v>
      </c>
      <c r="I11820" t="s">
        <v>137</v>
      </c>
      <c r="J11820" t="s">
        <v>150</v>
      </c>
      <c r="K11820" t="s">
        <v>151</v>
      </c>
      <c r="L11820" t="s">
        <v>152</v>
      </c>
      <c r="M11820" t="s">
        <v>137</v>
      </c>
      <c r="N11820" t="s">
        <v>303</v>
      </c>
      <c r="O11820" t="s">
        <v>303</v>
      </c>
      <c r="P11820" s="1"/>
      <c r="Q11820" s="1">
        <v>44782.568055555559</v>
      </c>
      <c r="R11820" s="1">
        <v>44782.568055555559</v>
      </c>
      <c r="S11820" s="1">
        <v>44798.405555555553</v>
      </c>
      <c r="T11820" s="1">
        <v>44798.405555555553</v>
      </c>
      <c r="U11820" t="s">
        <v>70157</v>
      </c>
      <c r="V11820" t="s">
        <v>137</v>
      </c>
      <c r="W11820" t="s">
        <v>137</v>
      </c>
      <c r="X11820" t="s">
        <v>454</v>
      </c>
      <c r="Y11820" t="s">
        <v>199</v>
      </c>
      <c r="Z11820" t="s">
        <v>137</v>
      </c>
      <c r="AA11820" t="s">
        <v>137</v>
      </c>
      <c r="AB11820" t="s">
        <v>137</v>
      </c>
      <c r="AC11820" t="s">
        <v>137</v>
      </c>
      <c r="AD11820" s="2"/>
      <c r="AE11820" t="s">
        <v>137</v>
      </c>
      <c r="AF11820" t="s">
        <v>137</v>
      </c>
      <c r="AG11820" t="s">
        <v>137</v>
      </c>
      <c r="AH11820" t="s">
        <v>137</v>
      </c>
      <c r="AI11820" t="s">
        <v>137</v>
      </c>
      <c r="AJ11820" t="s">
        <v>137</v>
      </c>
      <c r="AK11820" t="s">
        <v>137</v>
      </c>
      <c r="AL11820" s="2"/>
      <c r="AM11820" t="s">
        <v>137</v>
      </c>
      <c r="AN11820" t="s">
        <v>137</v>
      </c>
      <c r="AO11820" t="s">
        <v>137</v>
      </c>
      <c r="AP11820" t="s">
        <v>137</v>
      </c>
      <c r="AQ11820" t="s">
        <v>137</v>
      </c>
      <c r="AR11820" t="s">
        <v>137</v>
      </c>
      <c r="AS11820" t="s">
        <v>137</v>
      </c>
      <c r="AT11820" t="s">
        <v>137</v>
      </c>
      <c r="AU11820" t="s">
        <v>137</v>
      </c>
      <c r="AV11820" t="s">
        <v>137</v>
      </c>
      <c r="AW11820" t="s">
        <v>137</v>
      </c>
      <c r="AX11820" t="s">
        <v>137</v>
      </c>
      <c r="AY11820" t="s">
        <v>137</v>
      </c>
      <c r="AZ11820" t="s">
        <v>137</v>
      </c>
      <c r="BA11820" t="s">
        <v>137</v>
      </c>
      <c r="BB11820" t="s">
        <v>137</v>
      </c>
      <c r="BC11820" t="s">
        <v>137</v>
      </c>
      <c r="BD11820" t="s">
        <v>137</v>
      </c>
      <c r="BE11820" t="s">
        <v>137</v>
      </c>
      <c r="BF11820" t="s">
        <v>137</v>
      </c>
      <c r="BG11820" t="s">
        <v>137</v>
      </c>
      <c r="BH11820" t="s">
        <v>137</v>
      </c>
      <c r="BI11820" t="s">
        <v>137</v>
      </c>
      <c r="BJ11820" t="s">
        <v>137</v>
      </c>
      <c r="BK11820" t="s">
        <v>137</v>
      </c>
      <c r="BL11820" t="s">
        <v>137</v>
      </c>
      <c r="BM11820" t="s">
        <v>137</v>
      </c>
      <c r="BN11820" t="s">
        <v>137</v>
      </c>
      <c r="BO11820" t="s">
        <v>137</v>
      </c>
      <c r="BP11820" t="s">
        <v>137</v>
      </c>
      <c r="BQ11820" t="s">
        <v>137</v>
      </c>
      <c r="BR11820" t="s">
        <v>137</v>
      </c>
      <c r="BS11820" t="s">
        <v>137</v>
      </c>
      <c r="BT11820" t="s">
        <v>137</v>
      </c>
      <c r="BU11820" t="s">
        <v>137</v>
      </c>
      <c r="BW11820" t="s">
        <v>137</v>
      </c>
      <c r="BX11820" t="s">
        <v>137</v>
      </c>
      <c r="BY11820" t="s">
        <v>137</v>
      </c>
      <c r="BZ11820" t="s">
        <v>137</v>
      </c>
      <c r="CA11820" t="s">
        <v>137</v>
      </c>
      <c r="CB11820" t="s">
        <v>137</v>
      </c>
      <c r="CC11820" t="s">
        <v>137</v>
      </c>
      <c r="CD11820" t="s">
        <v>137</v>
      </c>
      <c r="CE11820" t="s">
        <v>137</v>
      </c>
      <c r="CF11820" t="s">
        <v>137</v>
      </c>
      <c r="CG11820" t="s">
        <v>137</v>
      </c>
      <c r="CH11820" t="s">
        <v>137</v>
      </c>
      <c r="CI11820" t="s">
        <v>137</v>
      </c>
      <c r="CJ11820" t="s">
        <v>137</v>
      </c>
      <c r="CK11820" t="s">
        <v>137</v>
      </c>
      <c r="CL11820" t="s">
        <v>137</v>
      </c>
      <c r="CM11820" t="s">
        <v>137</v>
      </c>
      <c r="CN11820" t="s">
        <v>137</v>
      </c>
      <c r="CO11820" t="s">
        <v>137</v>
      </c>
      <c r="CP11820" t="s">
        <v>137</v>
      </c>
      <c r="CQ11820" s="1">
        <v>44798.405555555553</v>
      </c>
      <c r="CR11820" s="1">
        <v>44798.405555555553</v>
      </c>
      <c r="CS11820" s="1"/>
      <c r="CT11820" t="s">
        <v>70311</v>
      </c>
      <c r="CU11820" t="s">
        <v>70312</v>
      </c>
      <c r="CV11820" t="s">
        <v>70311</v>
      </c>
      <c r="CW11820" t="s">
        <v>70312</v>
      </c>
      <c r="CX11820" s="3"/>
      <c r="CY11820" s="3"/>
      <c r="DA11820" t="s">
        <v>137</v>
      </c>
      <c r="DB11820" t="s">
        <v>137</v>
      </c>
      <c r="DC11820" t="s">
        <v>137</v>
      </c>
      <c r="DD11820" t="s">
        <v>137</v>
      </c>
      <c r="DE11820" t="s">
        <v>137</v>
      </c>
      <c r="DF11820" t="s">
        <v>137</v>
      </c>
      <c r="DG11820" t="s">
        <v>137</v>
      </c>
      <c r="DH11820" t="s">
        <v>137</v>
      </c>
      <c r="DI11820" t="s">
        <v>137</v>
      </c>
      <c r="DJ11820" t="s">
        <v>137</v>
      </c>
      <c r="DK11820">
        <v>0</v>
      </c>
      <c r="DL11820" t="s">
        <v>209</v>
      </c>
      <c r="DM11820" t="s">
        <v>70313</v>
      </c>
      <c r="DN11820" t="s">
        <v>137</v>
      </c>
      <c r="DO11820" s="1">
        <v>44798.405555555553</v>
      </c>
      <c r="DP11820" s="1"/>
      <c r="DQ11820" t="s">
        <v>150</v>
      </c>
      <c r="DR11820" t="s">
        <v>151</v>
      </c>
      <c r="DS11820" t="s">
        <v>152</v>
      </c>
      <c r="DT11820" t="s">
        <v>137</v>
      </c>
      <c r="DU11820" t="s">
        <v>137</v>
      </c>
      <c r="DV11820" t="s">
        <v>137</v>
      </c>
      <c r="DW11820" t="s">
        <v>137</v>
      </c>
      <c r="DX11820" t="s">
        <v>137</v>
      </c>
      <c r="DY11820" t="s">
        <v>137</v>
      </c>
      <c r="DZ11820" t="s">
        <v>168</v>
      </c>
      <c r="EA11820" t="b">
        <v>0</v>
      </c>
      <c r="EB11820" t="s">
        <v>137</v>
      </c>
    </row>
    <row r="11821" spans="1:132" x14ac:dyDescent="0.25">
      <c r="A11821">
        <v>96134798</v>
      </c>
      <c r="B11821">
        <v>209</v>
      </c>
      <c r="C11821" t="s">
        <v>192</v>
      </c>
      <c r="D11821" t="s">
        <v>70314</v>
      </c>
      <c r="E11821" t="s">
        <v>134</v>
      </c>
      <c r="F11821" t="s">
        <v>532</v>
      </c>
      <c r="G11821" t="s">
        <v>163</v>
      </c>
      <c r="H11821" t="s">
        <v>767</v>
      </c>
      <c r="I11821" t="s">
        <v>137</v>
      </c>
      <c r="J11821" t="s">
        <v>150</v>
      </c>
      <c r="K11821" t="s">
        <v>151</v>
      </c>
      <c r="L11821" t="s">
        <v>152</v>
      </c>
      <c r="M11821" t="s">
        <v>137</v>
      </c>
      <c r="N11821" t="s">
        <v>303</v>
      </c>
      <c r="O11821" t="s">
        <v>303</v>
      </c>
      <c r="P11821" s="1"/>
      <c r="Q11821" s="1">
        <v>44782.566666666666</v>
      </c>
      <c r="R11821" s="1">
        <v>44782.566666666666</v>
      </c>
      <c r="S11821" s="1">
        <v>44887.472916666666</v>
      </c>
      <c r="T11821" s="1">
        <v>44887.472916666666</v>
      </c>
      <c r="U11821" t="s">
        <v>70252</v>
      </c>
      <c r="V11821" t="s">
        <v>137</v>
      </c>
      <c r="W11821" t="s">
        <v>137</v>
      </c>
      <c r="X11821" t="s">
        <v>369</v>
      </c>
      <c r="Y11821" t="s">
        <v>199</v>
      </c>
      <c r="Z11821" t="s">
        <v>137</v>
      </c>
      <c r="AA11821" t="s">
        <v>137</v>
      </c>
      <c r="AB11821" t="s">
        <v>137</v>
      </c>
      <c r="AC11821" t="s">
        <v>137</v>
      </c>
      <c r="AD11821" s="2"/>
      <c r="AE11821" t="s">
        <v>137</v>
      </c>
      <c r="AF11821" t="s">
        <v>137</v>
      </c>
      <c r="AG11821" t="s">
        <v>137</v>
      </c>
      <c r="AH11821" t="s">
        <v>137</v>
      </c>
      <c r="AI11821" t="s">
        <v>137</v>
      </c>
      <c r="AJ11821" t="s">
        <v>137</v>
      </c>
      <c r="AK11821" t="s">
        <v>137</v>
      </c>
      <c r="AL11821" s="2"/>
      <c r="AM11821" t="s">
        <v>137</v>
      </c>
      <c r="AN11821" t="s">
        <v>137</v>
      </c>
      <c r="AO11821" t="s">
        <v>137</v>
      </c>
      <c r="AP11821" t="s">
        <v>137</v>
      </c>
      <c r="AQ11821" t="s">
        <v>137</v>
      </c>
      <c r="AR11821" t="s">
        <v>137</v>
      </c>
      <c r="AS11821" t="s">
        <v>137</v>
      </c>
      <c r="AT11821" t="s">
        <v>137</v>
      </c>
      <c r="AU11821" t="s">
        <v>137</v>
      </c>
      <c r="AV11821" t="s">
        <v>137</v>
      </c>
      <c r="AW11821" t="s">
        <v>137</v>
      </c>
      <c r="AX11821" t="s">
        <v>137</v>
      </c>
      <c r="AY11821" t="s">
        <v>137</v>
      </c>
      <c r="AZ11821" t="s">
        <v>137</v>
      </c>
      <c r="BA11821" t="s">
        <v>137</v>
      </c>
      <c r="BB11821" t="s">
        <v>137</v>
      </c>
      <c r="BC11821" t="s">
        <v>137</v>
      </c>
      <c r="BD11821" t="s">
        <v>137</v>
      </c>
      <c r="BE11821" t="s">
        <v>137</v>
      </c>
      <c r="BF11821" t="s">
        <v>137</v>
      </c>
      <c r="BG11821" t="s">
        <v>137</v>
      </c>
      <c r="BH11821" t="s">
        <v>137</v>
      </c>
      <c r="BI11821" t="s">
        <v>137</v>
      </c>
      <c r="BJ11821" t="s">
        <v>137</v>
      </c>
      <c r="BK11821" t="s">
        <v>137</v>
      </c>
      <c r="BL11821" t="s">
        <v>137</v>
      </c>
      <c r="BM11821" t="s">
        <v>137</v>
      </c>
      <c r="BN11821" t="s">
        <v>137</v>
      </c>
      <c r="BO11821" t="s">
        <v>137</v>
      </c>
      <c r="BP11821" t="s">
        <v>137</v>
      </c>
      <c r="BQ11821" t="s">
        <v>137</v>
      </c>
      <c r="BR11821" t="s">
        <v>137</v>
      </c>
      <c r="BS11821" t="s">
        <v>137</v>
      </c>
      <c r="BT11821" t="s">
        <v>137</v>
      </c>
      <c r="BU11821" t="s">
        <v>137</v>
      </c>
      <c r="BW11821" t="s">
        <v>137</v>
      </c>
      <c r="BX11821" t="s">
        <v>137</v>
      </c>
      <c r="BY11821" t="s">
        <v>137</v>
      </c>
      <c r="BZ11821" t="s">
        <v>137</v>
      </c>
      <c r="CA11821" t="s">
        <v>137</v>
      </c>
      <c r="CB11821" t="s">
        <v>137</v>
      </c>
      <c r="CC11821" t="s">
        <v>137</v>
      </c>
      <c r="CD11821" t="s">
        <v>137</v>
      </c>
      <c r="CE11821" t="s">
        <v>137</v>
      </c>
      <c r="CF11821" t="s">
        <v>137</v>
      </c>
      <c r="CG11821" t="s">
        <v>137</v>
      </c>
      <c r="CH11821" t="s">
        <v>137</v>
      </c>
      <c r="CI11821" t="s">
        <v>137</v>
      </c>
      <c r="CJ11821" t="s">
        <v>137</v>
      </c>
      <c r="CK11821" t="s">
        <v>137</v>
      </c>
      <c r="CL11821" t="s">
        <v>137</v>
      </c>
      <c r="CM11821" t="s">
        <v>137</v>
      </c>
      <c r="CN11821" t="s">
        <v>137</v>
      </c>
      <c r="CO11821" t="s">
        <v>137</v>
      </c>
      <c r="CP11821" t="s">
        <v>137</v>
      </c>
      <c r="CQ11821" s="1">
        <v>44782.601388888892</v>
      </c>
      <c r="CR11821" s="1">
        <v>44782.601388888892</v>
      </c>
      <c r="CS11821" s="1"/>
      <c r="CT11821" t="s">
        <v>57142</v>
      </c>
      <c r="CU11821" t="s">
        <v>57142</v>
      </c>
      <c r="CV11821" t="s">
        <v>57142</v>
      </c>
      <c r="CW11821" t="s">
        <v>57142</v>
      </c>
      <c r="CX11821" s="3"/>
      <c r="CY11821" s="3"/>
      <c r="DA11821" t="s">
        <v>137</v>
      </c>
      <c r="DB11821" t="s">
        <v>137</v>
      </c>
      <c r="DC11821" t="s">
        <v>137</v>
      </c>
      <c r="DD11821" t="s">
        <v>137</v>
      </c>
      <c r="DE11821" t="s">
        <v>137</v>
      </c>
      <c r="DF11821" t="s">
        <v>137</v>
      </c>
      <c r="DG11821" t="s">
        <v>137</v>
      </c>
      <c r="DH11821" t="s">
        <v>137</v>
      </c>
      <c r="DI11821" t="s">
        <v>137</v>
      </c>
      <c r="DJ11821" t="s">
        <v>137</v>
      </c>
      <c r="DK11821">
        <v>0</v>
      </c>
      <c r="DL11821" t="s">
        <v>209</v>
      </c>
      <c r="DM11821" t="s">
        <v>70315</v>
      </c>
      <c r="DN11821" t="s">
        <v>137</v>
      </c>
      <c r="DO11821" s="1">
        <v>44782.601388888892</v>
      </c>
      <c r="DP11821" s="1"/>
      <c r="DQ11821" t="s">
        <v>150</v>
      </c>
      <c r="DR11821" t="s">
        <v>151</v>
      </c>
      <c r="DS11821" t="s">
        <v>152</v>
      </c>
      <c r="DT11821" t="s">
        <v>137</v>
      </c>
      <c r="DU11821" t="s">
        <v>137</v>
      </c>
      <c r="DV11821" t="s">
        <v>137</v>
      </c>
      <c r="DW11821" t="s">
        <v>137</v>
      </c>
      <c r="DX11821" t="s">
        <v>137</v>
      </c>
      <c r="DY11821" t="s">
        <v>137</v>
      </c>
      <c r="DZ11821" t="s">
        <v>168</v>
      </c>
      <c r="EA11821" t="b">
        <v>0</v>
      </c>
      <c r="EB11821" t="s">
        <v>137</v>
      </c>
    </row>
    <row r="11822" spans="1:132" x14ac:dyDescent="0.25">
      <c r="A11822">
        <v>96134733</v>
      </c>
      <c r="B11822">
        <v>208</v>
      </c>
      <c r="C11822" t="s">
        <v>192</v>
      </c>
      <c r="D11822" t="s">
        <v>70316</v>
      </c>
      <c r="E11822" t="s">
        <v>134</v>
      </c>
      <c r="F11822" t="s">
        <v>532</v>
      </c>
      <c r="G11822" t="s">
        <v>163</v>
      </c>
      <c r="H11822" t="s">
        <v>767</v>
      </c>
      <c r="I11822" t="s">
        <v>137</v>
      </c>
      <c r="J11822" t="s">
        <v>150</v>
      </c>
      <c r="K11822" t="s">
        <v>151</v>
      </c>
      <c r="L11822" t="s">
        <v>152</v>
      </c>
      <c r="M11822" t="s">
        <v>137</v>
      </c>
      <c r="N11822" t="s">
        <v>303</v>
      </c>
      <c r="O11822" t="s">
        <v>303</v>
      </c>
      <c r="P11822" s="1"/>
      <c r="Q11822" s="1">
        <v>44782.565972222219</v>
      </c>
      <c r="R11822" s="1">
        <v>44782.565972222219</v>
      </c>
      <c r="S11822" s="1">
        <v>44788.561805555553</v>
      </c>
      <c r="T11822" s="1">
        <v>44788.561805555553</v>
      </c>
      <c r="U11822" t="s">
        <v>70252</v>
      </c>
      <c r="V11822" t="s">
        <v>137</v>
      </c>
      <c r="W11822" t="s">
        <v>137</v>
      </c>
      <c r="X11822" t="s">
        <v>185</v>
      </c>
      <c r="Y11822" t="s">
        <v>199</v>
      </c>
      <c r="Z11822" t="s">
        <v>137</v>
      </c>
      <c r="AA11822" t="s">
        <v>137</v>
      </c>
      <c r="AB11822" t="s">
        <v>137</v>
      </c>
      <c r="AC11822" t="s">
        <v>137</v>
      </c>
      <c r="AD11822" s="2"/>
      <c r="AE11822" t="s">
        <v>137</v>
      </c>
      <c r="AF11822" t="s">
        <v>137</v>
      </c>
      <c r="AG11822" t="s">
        <v>137</v>
      </c>
      <c r="AH11822" t="s">
        <v>137</v>
      </c>
      <c r="AI11822" t="s">
        <v>137</v>
      </c>
      <c r="AJ11822" t="s">
        <v>137</v>
      </c>
      <c r="AK11822" t="s">
        <v>137</v>
      </c>
      <c r="AL11822" s="2"/>
      <c r="AM11822" t="s">
        <v>137</v>
      </c>
      <c r="AN11822" t="s">
        <v>137</v>
      </c>
      <c r="AO11822" t="s">
        <v>137</v>
      </c>
      <c r="AP11822" t="s">
        <v>137</v>
      </c>
      <c r="AQ11822" t="s">
        <v>137</v>
      </c>
      <c r="AR11822" t="s">
        <v>137</v>
      </c>
      <c r="AS11822" t="s">
        <v>137</v>
      </c>
      <c r="AT11822" t="s">
        <v>137</v>
      </c>
      <c r="AU11822" t="s">
        <v>137</v>
      </c>
      <c r="AV11822" t="s">
        <v>137</v>
      </c>
      <c r="AW11822" t="s">
        <v>137</v>
      </c>
      <c r="AX11822" t="s">
        <v>137</v>
      </c>
      <c r="AY11822" t="s">
        <v>137</v>
      </c>
      <c r="AZ11822" t="s">
        <v>137</v>
      </c>
      <c r="BA11822" t="s">
        <v>137</v>
      </c>
      <c r="BB11822" t="s">
        <v>137</v>
      </c>
      <c r="BC11822" t="s">
        <v>137</v>
      </c>
      <c r="BD11822" t="s">
        <v>137</v>
      </c>
      <c r="BE11822" t="s">
        <v>137</v>
      </c>
      <c r="BF11822" t="s">
        <v>137</v>
      </c>
      <c r="BG11822" t="s">
        <v>137</v>
      </c>
      <c r="BH11822" t="s">
        <v>137</v>
      </c>
      <c r="BI11822" t="s">
        <v>137</v>
      </c>
      <c r="BJ11822" t="s">
        <v>137</v>
      </c>
      <c r="BK11822" t="s">
        <v>137</v>
      </c>
      <c r="BL11822" t="s">
        <v>137</v>
      </c>
      <c r="BM11822" t="s">
        <v>137</v>
      </c>
      <c r="BN11822" t="s">
        <v>137</v>
      </c>
      <c r="BO11822" t="s">
        <v>137</v>
      </c>
      <c r="BP11822" t="s">
        <v>137</v>
      </c>
      <c r="BQ11822" t="s">
        <v>137</v>
      </c>
      <c r="BR11822" t="s">
        <v>137</v>
      </c>
      <c r="BS11822" t="s">
        <v>137</v>
      </c>
      <c r="BT11822" t="s">
        <v>137</v>
      </c>
      <c r="BU11822" t="s">
        <v>137</v>
      </c>
      <c r="BW11822" t="s">
        <v>137</v>
      </c>
      <c r="BX11822" t="s">
        <v>137</v>
      </c>
      <c r="BY11822" t="s">
        <v>137</v>
      </c>
      <c r="BZ11822" t="s">
        <v>137</v>
      </c>
      <c r="CA11822" t="s">
        <v>137</v>
      </c>
      <c r="CB11822" t="s">
        <v>137</v>
      </c>
      <c r="CC11822" t="s">
        <v>137</v>
      </c>
      <c r="CD11822" t="s">
        <v>137</v>
      </c>
      <c r="CE11822" t="s">
        <v>137</v>
      </c>
      <c r="CF11822" t="s">
        <v>137</v>
      </c>
      <c r="CG11822" t="s">
        <v>137</v>
      </c>
      <c r="CH11822" t="s">
        <v>137</v>
      </c>
      <c r="CI11822" t="s">
        <v>137</v>
      </c>
      <c r="CJ11822" t="s">
        <v>137</v>
      </c>
      <c r="CK11822" t="s">
        <v>137</v>
      </c>
      <c r="CL11822" t="s">
        <v>137</v>
      </c>
      <c r="CM11822" t="s">
        <v>137</v>
      </c>
      <c r="CN11822" t="s">
        <v>137</v>
      </c>
      <c r="CO11822" t="s">
        <v>137</v>
      </c>
      <c r="CP11822" t="s">
        <v>137</v>
      </c>
      <c r="CQ11822" s="1">
        <v>44782.601388888892</v>
      </c>
      <c r="CR11822" s="1">
        <v>44782.601388888892</v>
      </c>
      <c r="CS11822" s="1"/>
      <c r="CT11822" t="s">
        <v>70317</v>
      </c>
      <c r="CU11822" t="s">
        <v>70317</v>
      </c>
      <c r="CV11822" t="s">
        <v>70317</v>
      </c>
      <c r="CW11822" t="s">
        <v>70317</v>
      </c>
      <c r="CX11822" s="3"/>
      <c r="CY11822" s="3"/>
      <c r="DA11822" t="s">
        <v>137</v>
      </c>
      <c r="DB11822" t="s">
        <v>137</v>
      </c>
      <c r="DC11822" t="s">
        <v>137</v>
      </c>
      <c r="DD11822" t="s">
        <v>137</v>
      </c>
      <c r="DE11822" t="s">
        <v>137</v>
      </c>
      <c r="DF11822" t="s">
        <v>137</v>
      </c>
      <c r="DG11822" t="s">
        <v>137</v>
      </c>
      <c r="DH11822" t="s">
        <v>137</v>
      </c>
      <c r="DI11822" t="s">
        <v>137</v>
      </c>
      <c r="DJ11822" t="s">
        <v>137</v>
      </c>
      <c r="DK11822">
        <v>0</v>
      </c>
      <c r="DL11822" t="s">
        <v>209</v>
      </c>
      <c r="DM11822" t="s">
        <v>70318</v>
      </c>
      <c r="DN11822" t="s">
        <v>137</v>
      </c>
      <c r="DO11822" s="1">
        <v>44782.601388888892</v>
      </c>
      <c r="DP11822" s="1"/>
      <c r="DQ11822" t="s">
        <v>150</v>
      </c>
      <c r="DR11822" t="s">
        <v>151</v>
      </c>
      <c r="DS11822" t="s">
        <v>152</v>
      </c>
      <c r="DT11822" t="s">
        <v>137</v>
      </c>
      <c r="DU11822" t="s">
        <v>137</v>
      </c>
      <c r="DV11822" t="s">
        <v>137</v>
      </c>
      <c r="DW11822" t="s">
        <v>137</v>
      </c>
      <c r="DX11822" t="s">
        <v>137</v>
      </c>
      <c r="DY11822" t="s">
        <v>137</v>
      </c>
      <c r="DZ11822" t="s">
        <v>168</v>
      </c>
      <c r="EA11822" t="b">
        <v>0</v>
      </c>
      <c r="EB11822" t="s">
        <v>137</v>
      </c>
    </row>
    <row r="11823" spans="1:132" x14ac:dyDescent="0.25">
      <c r="A11823">
        <v>96134679</v>
      </c>
      <c r="B11823">
        <v>207</v>
      </c>
      <c r="C11823" t="s">
        <v>192</v>
      </c>
      <c r="D11823" t="s">
        <v>70319</v>
      </c>
      <c r="E11823" t="s">
        <v>134</v>
      </c>
      <c r="F11823" t="s">
        <v>532</v>
      </c>
      <c r="G11823" t="s">
        <v>163</v>
      </c>
      <c r="H11823" t="s">
        <v>1188</v>
      </c>
      <c r="I11823" t="s">
        <v>137</v>
      </c>
      <c r="J11823" t="s">
        <v>150</v>
      </c>
      <c r="K11823" t="s">
        <v>151</v>
      </c>
      <c r="L11823" t="s">
        <v>152</v>
      </c>
      <c r="M11823" t="s">
        <v>137</v>
      </c>
      <c r="N11823" t="s">
        <v>303</v>
      </c>
      <c r="O11823" t="s">
        <v>303</v>
      </c>
      <c r="P11823" s="1"/>
      <c r="Q11823" s="1">
        <v>44782.56527777778</v>
      </c>
      <c r="R11823" s="1">
        <v>44782.56527777778</v>
      </c>
      <c r="S11823" s="1">
        <v>44788.561805555553</v>
      </c>
      <c r="T11823" s="1">
        <v>44788.561805555553</v>
      </c>
      <c r="U11823" t="s">
        <v>47738</v>
      </c>
      <c r="V11823" t="s">
        <v>137</v>
      </c>
      <c r="W11823" t="s">
        <v>137</v>
      </c>
      <c r="X11823" t="s">
        <v>185</v>
      </c>
      <c r="Y11823" t="s">
        <v>199</v>
      </c>
      <c r="Z11823" t="s">
        <v>137</v>
      </c>
      <c r="AA11823" t="s">
        <v>137</v>
      </c>
      <c r="AB11823" t="s">
        <v>137</v>
      </c>
      <c r="AC11823" t="s">
        <v>137</v>
      </c>
      <c r="AD11823" s="2"/>
      <c r="AE11823" t="s">
        <v>137</v>
      </c>
      <c r="AF11823" t="s">
        <v>137</v>
      </c>
      <c r="AG11823" t="s">
        <v>137</v>
      </c>
      <c r="AH11823" t="s">
        <v>137</v>
      </c>
      <c r="AI11823" t="s">
        <v>137</v>
      </c>
      <c r="AJ11823" t="s">
        <v>137</v>
      </c>
      <c r="AK11823" t="s">
        <v>137</v>
      </c>
      <c r="AL11823" s="2"/>
      <c r="AM11823" t="s">
        <v>137</v>
      </c>
      <c r="AN11823" t="s">
        <v>137</v>
      </c>
      <c r="AO11823" t="s">
        <v>137</v>
      </c>
      <c r="AP11823" t="s">
        <v>137</v>
      </c>
      <c r="AQ11823" t="s">
        <v>137</v>
      </c>
      <c r="AR11823" t="s">
        <v>137</v>
      </c>
      <c r="AS11823" t="s">
        <v>137</v>
      </c>
      <c r="AT11823" t="s">
        <v>137</v>
      </c>
      <c r="AU11823" t="s">
        <v>137</v>
      </c>
      <c r="AV11823" t="s">
        <v>137</v>
      </c>
      <c r="AW11823" t="s">
        <v>137</v>
      </c>
      <c r="AX11823" t="s">
        <v>137</v>
      </c>
      <c r="AY11823" t="s">
        <v>137</v>
      </c>
      <c r="AZ11823" t="s">
        <v>137</v>
      </c>
      <c r="BA11823" t="s">
        <v>137</v>
      </c>
      <c r="BB11823" t="s">
        <v>137</v>
      </c>
      <c r="BC11823" t="s">
        <v>137</v>
      </c>
      <c r="BD11823" t="s">
        <v>137</v>
      </c>
      <c r="BE11823" t="s">
        <v>137</v>
      </c>
      <c r="BF11823" t="s">
        <v>137</v>
      </c>
      <c r="BG11823" t="s">
        <v>137</v>
      </c>
      <c r="BH11823" t="s">
        <v>137</v>
      </c>
      <c r="BI11823" t="s">
        <v>137</v>
      </c>
      <c r="BJ11823" t="s">
        <v>137</v>
      </c>
      <c r="BK11823" t="s">
        <v>137</v>
      </c>
      <c r="BL11823" t="s">
        <v>137</v>
      </c>
      <c r="BM11823" t="s">
        <v>137</v>
      </c>
      <c r="BN11823" t="s">
        <v>137</v>
      </c>
      <c r="BO11823" t="s">
        <v>137</v>
      </c>
      <c r="BP11823" t="s">
        <v>137</v>
      </c>
      <c r="BQ11823" t="s">
        <v>137</v>
      </c>
      <c r="BR11823" t="s">
        <v>137</v>
      </c>
      <c r="BS11823" t="s">
        <v>137</v>
      </c>
      <c r="BT11823" t="s">
        <v>137</v>
      </c>
      <c r="BU11823" t="s">
        <v>137</v>
      </c>
      <c r="BW11823" t="s">
        <v>137</v>
      </c>
      <c r="BX11823" t="s">
        <v>137</v>
      </c>
      <c r="BY11823" t="s">
        <v>137</v>
      </c>
      <c r="BZ11823" t="s">
        <v>137</v>
      </c>
      <c r="CA11823" t="s">
        <v>137</v>
      </c>
      <c r="CB11823" t="s">
        <v>137</v>
      </c>
      <c r="CC11823" t="s">
        <v>137</v>
      </c>
      <c r="CD11823" t="s">
        <v>137</v>
      </c>
      <c r="CE11823" t="s">
        <v>137</v>
      </c>
      <c r="CF11823" t="s">
        <v>137</v>
      </c>
      <c r="CG11823" t="s">
        <v>137</v>
      </c>
      <c r="CH11823" t="s">
        <v>137</v>
      </c>
      <c r="CI11823" t="s">
        <v>137</v>
      </c>
      <c r="CJ11823" t="s">
        <v>137</v>
      </c>
      <c r="CK11823" t="s">
        <v>137</v>
      </c>
      <c r="CL11823" t="s">
        <v>137</v>
      </c>
      <c r="CM11823" t="s">
        <v>137</v>
      </c>
      <c r="CN11823" t="s">
        <v>137</v>
      </c>
      <c r="CO11823" t="s">
        <v>137</v>
      </c>
      <c r="CP11823" t="s">
        <v>137</v>
      </c>
      <c r="CQ11823" s="1">
        <v>44782.602083333331</v>
      </c>
      <c r="CR11823" s="1">
        <v>44782.602083333331</v>
      </c>
      <c r="CS11823" s="1"/>
      <c r="CT11823" t="s">
        <v>13535</v>
      </c>
      <c r="CU11823" t="s">
        <v>13535</v>
      </c>
      <c r="CV11823" t="s">
        <v>13535</v>
      </c>
      <c r="CW11823" t="s">
        <v>13535</v>
      </c>
      <c r="CX11823" s="3"/>
      <c r="CY11823" s="3"/>
      <c r="DA11823" t="s">
        <v>137</v>
      </c>
      <c r="DB11823" t="s">
        <v>137</v>
      </c>
      <c r="DC11823" t="s">
        <v>137</v>
      </c>
      <c r="DD11823" t="s">
        <v>137</v>
      </c>
      <c r="DE11823" t="s">
        <v>137</v>
      </c>
      <c r="DF11823" t="s">
        <v>137</v>
      </c>
      <c r="DG11823" t="s">
        <v>137</v>
      </c>
      <c r="DH11823" t="s">
        <v>137</v>
      </c>
      <c r="DI11823" t="s">
        <v>137</v>
      </c>
      <c r="DJ11823" t="s">
        <v>137</v>
      </c>
      <c r="DK11823">
        <v>0</v>
      </c>
      <c r="DL11823" t="s">
        <v>209</v>
      </c>
      <c r="DM11823" t="s">
        <v>70320</v>
      </c>
      <c r="DN11823" t="s">
        <v>137</v>
      </c>
      <c r="DO11823" s="1">
        <v>44782.602083333331</v>
      </c>
      <c r="DP11823" s="1"/>
      <c r="DQ11823" t="s">
        <v>150</v>
      </c>
      <c r="DR11823" t="s">
        <v>151</v>
      </c>
      <c r="DS11823" t="s">
        <v>152</v>
      </c>
      <c r="DT11823" t="s">
        <v>137</v>
      </c>
      <c r="DU11823" t="s">
        <v>137</v>
      </c>
      <c r="DV11823" t="s">
        <v>137</v>
      </c>
      <c r="DW11823" t="s">
        <v>137</v>
      </c>
      <c r="DX11823" t="s">
        <v>137</v>
      </c>
      <c r="DY11823" t="s">
        <v>137</v>
      </c>
      <c r="DZ11823" t="s">
        <v>168</v>
      </c>
      <c r="EA11823" t="b">
        <v>0</v>
      </c>
      <c r="EB11823" t="s">
        <v>137</v>
      </c>
    </row>
    <row r="11824" spans="1:132" x14ac:dyDescent="0.25">
      <c r="A11824">
        <v>96132169</v>
      </c>
      <c r="B11824">
        <v>206</v>
      </c>
      <c r="C11824" t="s">
        <v>192</v>
      </c>
      <c r="D11824" t="s">
        <v>70321</v>
      </c>
      <c r="E11824" t="s">
        <v>134</v>
      </c>
      <c r="F11824" t="s">
        <v>532</v>
      </c>
      <c r="G11824" t="s">
        <v>163</v>
      </c>
      <c r="H11824" t="s">
        <v>364</v>
      </c>
      <c r="I11824" t="s">
        <v>137</v>
      </c>
      <c r="J11824" t="s">
        <v>52452</v>
      </c>
      <c r="K11824" t="s">
        <v>52453</v>
      </c>
      <c r="L11824" t="s">
        <v>52454</v>
      </c>
      <c r="M11824" t="s">
        <v>137</v>
      </c>
      <c r="N11824" t="s">
        <v>52623</v>
      </c>
      <c r="O11824" t="s">
        <v>52623</v>
      </c>
      <c r="P11824" s="1"/>
      <c r="Q11824" s="1">
        <v>44782.548611111109</v>
      </c>
      <c r="R11824" s="1">
        <v>44782.548611111109</v>
      </c>
      <c r="S11824" s="1">
        <v>44887.472916666666</v>
      </c>
      <c r="T11824" s="1">
        <v>44887.472916666666</v>
      </c>
      <c r="U11824" t="s">
        <v>70322</v>
      </c>
      <c r="V11824" t="s">
        <v>137</v>
      </c>
      <c r="W11824" t="s">
        <v>137</v>
      </c>
      <c r="X11824" t="s">
        <v>369</v>
      </c>
      <c r="Y11824" t="s">
        <v>199</v>
      </c>
      <c r="Z11824" t="s">
        <v>137</v>
      </c>
      <c r="AA11824" t="s">
        <v>137</v>
      </c>
      <c r="AB11824" t="s">
        <v>137</v>
      </c>
      <c r="AC11824" t="s">
        <v>137</v>
      </c>
      <c r="AD11824" s="2"/>
      <c r="AE11824" t="s">
        <v>137</v>
      </c>
      <c r="AF11824" t="s">
        <v>137</v>
      </c>
      <c r="AG11824" t="s">
        <v>137</v>
      </c>
      <c r="AH11824" t="s">
        <v>137</v>
      </c>
      <c r="AI11824" t="s">
        <v>137</v>
      </c>
      <c r="AJ11824" t="s">
        <v>137</v>
      </c>
      <c r="AK11824" t="s">
        <v>137</v>
      </c>
      <c r="AL11824" s="2"/>
      <c r="AM11824" t="s">
        <v>137</v>
      </c>
      <c r="AN11824" t="s">
        <v>137</v>
      </c>
      <c r="AO11824" t="s">
        <v>137</v>
      </c>
      <c r="AP11824" t="s">
        <v>137</v>
      </c>
      <c r="AQ11824" t="s">
        <v>137</v>
      </c>
      <c r="AR11824" t="s">
        <v>137</v>
      </c>
      <c r="AS11824" t="s">
        <v>137</v>
      </c>
      <c r="AT11824" t="s">
        <v>137</v>
      </c>
      <c r="AU11824" t="s">
        <v>137</v>
      </c>
      <c r="AV11824" t="s">
        <v>137</v>
      </c>
      <c r="AW11824" t="s">
        <v>137</v>
      </c>
      <c r="AX11824" t="s">
        <v>137</v>
      </c>
      <c r="AY11824" t="s">
        <v>137</v>
      </c>
      <c r="AZ11824" t="s">
        <v>137</v>
      </c>
      <c r="BA11824" t="s">
        <v>137</v>
      </c>
      <c r="BB11824" t="s">
        <v>137</v>
      </c>
      <c r="BC11824" t="s">
        <v>137</v>
      </c>
      <c r="BD11824" t="s">
        <v>137</v>
      </c>
      <c r="BE11824" t="s">
        <v>137</v>
      </c>
      <c r="BF11824" t="s">
        <v>137</v>
      </c>
      <c r="BG11824" t="s">
        <v>137</v>
      </c>
      <c r="BH11824" t="s">
        <v>137</v>
      </c>
      <c r="BI11824" t="s">
        <v>137</v>
      </c>
      <c r="BJ11824" t="s">
        <v>137</v>
      </c>
      <c r="BK11824" t="s">
        <v>137</v>
      </c>
      <c r="BL11824" t="s">
        <v>137</v>
      </c>
      <c r="BM11824" t="s">
        <v>137</v>
      </c>
      <c r="BN11824" t="s">
        <v>137</v>
      </c>
      <c r="BO11824" t="s">
        <v>137</v>
      </c>
      <c r="BP11824" t="s">
        <v>137</v>
      </c>
      <c r="BQ11824" t="s">
        <v>137</v>
      </c>
      <c r="BR11824" t="s">
        <v>137</v>
      </c>
      <c r="BS11824" t="s">
        <v>137</v>
      </c>
      <c r="BT11824" t="s">
        <v>471</v>
      </c>
      <c r="BU11824" t="s">
        <v>771</v>
      </c>
      <c r="BW11824" t="s">
        <v>137</v>
      </c>
      <c r="BX11824" t="s">
        <v>137</v>
      </c>
      <c r="BY11824" t="s">
        <v>137</v>
      </c>
      <c r="BZ11824" t="s">
        <v>137</v>
      </c>
      <c r="CA11824" t="s">
        <v>137</v>
      </c>
      <c r="CB11824" t="s">
        <v>137</v>
      </c>
      <c r="CC11824" t="s">
        <v>137</v>
      </c>
      <c r="CD11824" t="s">
        <v>137</v>
      </c>
      <c r="CE11824" t="s">
        <v>137</v>
      </c>
      <c r="CF11824" t="s">
        <v>137</v>
      </c>
      <c r="CG11824" t="s">
        <v>137</v>
      </c>
      <c r="CH11824" t="s">
        <v>137</v>
      </c>
      <c r="CI11824" t="s">
        <v>137</v>
      </c>
      <c r="CJ11824" t="s">
        <v>137</v>
      </c>
      <c r="CK11824" t="s">
        <v>137</v>
      </c>
      <c r="CL11824" t="s">
        <v>137</v>
      </c>
      <c r="CM11824" t="s">
        <v>137</v>
      </c>
      <c r="CN11824" t="s">
        <v>137</v>
      </c>
      <c r="CO11824" t="s">
        <v>137</v>
      </c>
      <c r="CP11824" t="s">
        <v>137</v>
      </c>
      <c r="CQ11824" s="1">
        <v>44782.55</v>
      </c>
      <c r="CR11824" s="1">
        <v>44782.55</v>
      </c>
      <c r="CS11824" s="1"/>
      <c r="CT11824" t="s">
        <v>7560</v>
      </c>
      <c r="CU11824" t="s">
        <v>7560</v>
      </c>
      <c r="CV11824" t="s">
        <v>14931</v>
      </c>
      <c r="CW11824" t="s">
        <v>14931</v>
      </c>
      <c r="CX11824" s="3"/>
      <c r="CY11824" s="3"/>
      <c r="DA11824" t="s">
        <v>137</v>
      </c>
      <c r="DB11824" t="s">
        <v>137</v>
      </c>
      <c r="DC11824" t="s">
        <v>137</v>
      </c>
      <c r="DD11824" t="s">
        <v>137</v>
      </c>
      <c r="DE11824" t="s">
        <v>137</v>
      </c>
      <c r="DF11824" t="s">
        <v>70323</v>
      </c>
      <c r="DG11824" t="s">
        <v>137</v>
      </c>
      <c r="DH11824" t="s">
        <v>137</v>
      </c>
      <c r="DI11824" t="s">
        <v>137</v>
      </c>
      <c r="DJ11824" t="s">
        <v>137</v>
      </c>
      <c r="DK11824">
        <v>0</v>
      </c>
      <c r="DL11824" t="s">
        <v>209</v>
      </c>
      <c r="DM11824" t="s">
        <v>70324</v>
      </c>
      <c r="DN11824" t="s">
        <v>137</v>
      </c>
      <c r="DO11824" s="1">
        <v>44782.55</v>
      </c>
      <c r="DP11824" s="1"/>
      <c r="DQ11824" t="s">
        <v>52452</v>
      </c>
      <c r="DR11824" t="s">
        <v>52453</v>
      </c>
      <c r="DS11824" t="s">
        <v>52454</v>
      </c>
      <c r="DT11824" t="s">
        <v>137</v>
      </c>
      <c r="DU11824" t="s">
        <v>137</v>
      </c>
      <c r="DV11824" t="s">
        <v>137</v>
      </c>
      <c r="DW11824" t="s">
        <v>137</v>
      </c>
      <c r="DX11824" t="s">
        <v>137</v>
      </c>
      <c r="DY11824" t="s">
        <v>137</v>
      </c>
      <c r="DZ11824" t="s">
        <v>168</v>
      </c>
      <c r="EA11824" t="b">
        <v>0</v>
      </c>
      <c r="EB11824" t="s">
        <v>137</v>
      </c>
    </row>
    <row r="11825" spans="1:132" x14ac:dyDescent="0.25">
      <c r="A11825">
        <v>96132060</v>
      </c>
      <c r="B11825">
        <v>205</v>
      </c>
      <c r="C11825" t="s">
        <v>192</v>
      </c>
      <c r="D11825" t="s">
        <v>70325</v>
      </c>
      <c r="E11825" t="s">
        <v>134</v>
      </c>
      <c r="F11825" t="s">
        <v>532</v>
      </c>
      <c r="G11825" t="s">
        <v>163</v>
      </c>
      <c r="H11825" t="s">
        <v>364</v>
      </c>
      <c r="I11825" t="s">
        <v>70325</v>
      </c>
      <c r="J11825" t="s">
        <v>52452</v>
      </c>
      <c r="K11825" t="s">
        <v>52453</v>
      </c>
      <c r="L11825" t="s">
        <v>52454</v>
      </c>
      <c r="M11825" t="s">
        <v>137</v>
      </c>
      <c r="N11825" t="s">
        <v>52623</v>
      </c>
      <c r="O11825" t="s">
        <v>52623</v>
      </c>
      <c r="P11825" s="1"/>
      <c r="Q11825" s="1">
        <v>44782.54791666667</v>
      </c>
      <c r="R11825" s="1">
        <v>44782.54791666667</v>
      </c>
      <c r="S11825" s="1">
        <v>44887.472916666666</v>
      </c>
      <c r="T11825" s="1">
        <v>44887.472916666666</v>
      </c>
      <c r="U11825" t="s">
        <v>30585</v>
      </c>
      <c r="V11825" t="s">
        <v>137</v>
      </c>
      <c r="W11825" t="s">
        <v>137</v>
      </c>
      <c r="X11825" t="s">
        <v>369</v>
      </c>
      <c r="Y11825" t="s">
        <v>199</v>
      </c>
      <c r="Z11825" t="s">
        <v>137</v>
      </c>
      <c r="AA11825" t="s">
        <v>137</v>
      </c>
      <c r="AB11825" t="s">
        <v>137</v>
      </c>
      <c r="AC11825" t="s">
        <v>137</v>
      </c>
      <c r="AD11825" s="2"/>
      <c r="AE11825" t="s">
        <v>137</v>
      </c>
      <c r="AF11825" t="s">
        <v>137</v>
      </c>
      <c r="AG11825" t="s">
        <v>137</v>
      </c>
      <c r="AH11825" t="s">
        <v>137</v>
      </c>
      <c r="AI11825" t="s">
        <v>137</v>
      </c>
      <c r="AJ11825" t="s">
        <v>137</v>
      </c>
      <c r="AK11825" t="s">
        <v>137</v>
      </c>
      <c r="AL11825" s="2"/>
      <c r="AM11825" t="s">
        <v>137</v>
      </c>
      <c r="AN11825" t="s">
        <v>137</v>
      </c>
      <c r="AO11825" t="s">
        <v>137</v>
      </c>
      <c r="AP11825" t="s">
        <v>137</v>
      </c>
      <c r="AQ11825" t="s">
        <v>137</v>
      </c>
      <c r="AR11825" t="s">
        <v>137</v>
      </c>
      <c r="AS11825" t="s">
        <v>137</v>
      </c>
      <c r="AT11825" t="s">
        <v>137</v>
      </c>
      <c r="AU11825" t="s">
        <v>137</v>
      </c>
      <c r="AV11825" t="s">
        <v>137</v>
      </c>
      <c r="AW11825" t="s">
        <v>137</v>
      </c>
      <c r="AX11825" t="s">
        <v>137</v>
      </c>
      <c r="AY11825" t="s">
        <v>137</v>
      </c>
      <c r="AZ11825" t="s">
        <v>137</v>
      </c>
      <c r="BA11825" t="s">
        <v>137</v>
      </c>
      <c r="BB11825" t="s">
        <v>137</v>
      </c>
      <c r="BC11825" t="s">
        <v>137</v>
      </c>
      <c r="BD11825" t="s">
        <v>137</v>
      </c>
      <c r="BE11825" t="s">
        <v>137</v>
      </c>
      <c r="BF11825" t="s">
        <v>137</v>
      </c>
      <c r="BG11825" t="s">
        <v>137</v>
      </c>
      <c r="BH11825" t="s">
        <v>137</v>
      </c>
      <c r="BI11825" t="s">
        <v>137</v>
      </c>
      <c r="BJ11825" t="s">
        <v>137</v>
      </c>
      <c r="BK11825" t="s">
        <v>137</v>
      </c>
      <c r="BL11825" t="s">
        <v>137</v>
      </c>
      <c r="BM11825" t="s">
        <v>137</v>
      </c>
      <c r="BN11825" t="s">
        <v>137</v>
      </c>
      <c r="BO11825" t="s">
        <v>137</v>
      </c>
      <c r="BP11825" t="s">
        <v>137</v>
      </c>
      <c r="BQ11825" t="s">
        <v>137</v>
      </c>
      <c r="BR11825" t="s">
        <v>137</v>
      </c>
      <c r="BS11825" t="s">
        <v>137</v>
      </c>
      <c r="BT11825" t="s">
        <v>137</v>
      </c>
      <c r="BU11825" t="s">
        <v>137</v>
      </c>
      <c r="BW11825" t="s">
        <v>137</v>
      </c>
      <c r="BX11825" t="s">
        <v>137</v>
      </c>
      <c r="BY11825" t="s">
        <v>137</v>
      </c>
      <c r="BZ11825" t="s">
        <v>137</v>
      </c>
      <c r="CA11825" t="s">
        <v>137</v>
      </c>
      <c r="CB11825" t="s">
        <v>137</v>
      </c>
      <c r="CC11825" t="s">
        <v>137</v>
      </c>
      <c r="CD11825" t="s">
        <v>137</v>
      </c>
      <c r="CE11825" t="s">
        <v>137</v>
      </c>
      <c r="CF11825" t="s">
        <v>137</v>
      </c>
      <c r="CG11825" t="s">
        <v>137</v>
      </c>
      <c r="CH11825" t="s">
        <v>137</v>
      </c>
      <c r="CI11825" t="s">
        <v>137</v>
      </c>
      <c r="CJ11825" t="s">
        <v>137</v>
      </c>
      <c r="CK11825" t="s">
        <v>137</v>
      </c>
      <c r="CL11825" t="s">
        <v>137</v>
      </c>
      <c r="CM11825" t="s">
        <v>137</v>
      </c>
      <c r="CN11825" t="s">
        <v>137</v>
      </c>
      <c r="CO11825" t="s">
        <v>137</v>
      </c>
      <c r="CP11825" t="s">
        <v>137</v>
      </c>
      <c r="CQ11825" s="1">
        <v>44782.54791666667</v>
      </c>
      <c r="CR11825" s="1">
        <v>44782.54791666667</v>
      </c>
      <c r="CS11825" s="1"/>
      <c r="CT11825" t="s">
        <v>13407</v>
      </c>
      <c r="CU11825" t="s">
        <v>13407</v>
      </c>
      <c r="CV11825" t="s">
        <v>13407</v>
      </c>
      <c r="CW11825" t="s">
        <v>13407</v>
      </c>
      <c r="CX11825" s="3"/>
      <c r="CY11825" s="3"/>
      <c r="DA11825" t="s">
        <v>137</v>
      </c>
      <c r="DB11825" t="s">
        <v>137</v>
      </c>
      <c r="DC11825" t="s">
        <v>137</v>
      </c>
      <c r="DD11825" t="s">
        <v>137</v>
      </c>
      <c r="DE11825" t="s">
        <v>137</v>
      </c>
      <c r="DF11825" t="s">
        <v>137</v>
      </c>
      <c r="DG11825" t="s">
        <v>137</v>
      </c>
      <c r="DH11825" t="s">
        <v>137</v>
      </c>
      <c r="DI11825" t="s">
        <v>137</v>
      </c>
      <c r="DJ11825" t="s">
        <v>137</v>
      </c>
      <c r="DK11825">
        <v>0</v>
      </c>
      <c r="DL11825" t="s">
        <v>209</v>
      </c>
      <c r="DM11825" t="s">
        <v>70326</v>
      </c>
      <c r="DN11825" t="s">
        <v>137</v>
      </c>
      <c r="DO11825" s="1">
        <v>44782.54791666667</v>
      </c>
      <c r="DP11825" s="1"/>
      <c r="DQ11825" t="s">
        <v>52452</v>
      </c>
      <c r="DR11825" t="s">
        <v>52453</v>
      </c>
      <c r="DS11825" t="s">
        <v>52454</v>
      </c>
      <c r="DT11825" t="s">
        <v>137</v>
      </c>
      <c r="DU11825" t="s">
        <v>137</v>
      </c>
      <c r="DV11825" t="s">
        <v>137</v>
      </c>
      <c r="DW11825" t="s">
        <v>137</v>
      </c>
      <c r="DX11825" t="s">
        <v>137</v>
      </c>
      <c r="DY11825" t="s">
        <v>137</v>
      </c>
      <c r="DZ11825" t="s">
        <v>168</v>
      </c>
      <c r="EA11825" t="b">
        <v>0</v>
      </c>
      <c r="EB11825" t="s">
        <v>137</v>
      </c>
    </row>
    <row r="11826" spans="1:132" x14ac:dyDescent="0.25">
      <c r="A11826">
        <v>96127896</v>
      </c>
      <c r="B11826">
        <v>204</v>
      </c>
      <c r="C11826" t="s">
        <v>192</v>
      </c>
      <c r="D11826" t="s">
        <v>70327</v>
      </c>
      <c r="E11826" t="s">
        <v>134</v>
      </c>
      <c r="F11826" t="s">
        <v>162</v>
      </c>
      <c r="G11826" t="s">
        <v>163</v>
      </c>
      <c r="H11826" t="s">
        <v>1188</v>
      </c>
      <c r="I11826" t="s">
        <v>70328</v>
      </c>
      <c r="J11826" t="s">
        <v>523</v>
      </c>
      <c r="K11826" t="s">
        <v>524</v>
      </c>
      <c r="L11826" t="s">
        <v>525</v>
      </c>
      <c r="M11826" t="s">
        <v>137</v>
      </c>
      <c r="N11826" t="s">
        <v>802</v>
      </c>
      <c r="O11826" t="s">
        <v>802</v>
      </c>
      <c r="P11826" s="1"/>
      <c r="Q11826" s="1">
        <v>44782.520138888889</v>
      </c>
      <c r="R11826" s="1">
        <v>44782.520138888889</v>
      </c>
      <c r="S11826" s="1">
        <v>44792.73333333333</v>
      </c>
      <c r="T11826" s="1">
        <v>44792.73333333333</v>
      </c>
      <c r="U11826" t="s">
        <v>47738</v>
      </c>
      <c r="V11826" t="s">
        <v>137</v>
      </c>
      <c r="W11826" t="s">
        <v>137</v>
      </c>
      <c r="X11826" t="s">
        <v>185</v>
      </c>
      <c r="Y11826" t="s">
        <v>813</v>
      </c>
      <c r="Z11826" t="s">
        <v>137</v>
      </c>
      <c r="AA11826" t="s">
        <v>137</v>
      </c>
      <c r="AB11826" t="s">
        <v>137</v>
      </c>
      <c r="AC11826" t="s">
        <v>137</v>
      </c>
      <c r="AD11826" s="2"/>
      <c r="AE11826" t="s">
        <v>137</v>
      </c>
      <c r="AF11826" t="s">
        <v>137</v>
      </c>
      <c r="AG11826" t="s">
        <v>137</v>
      </c>
      <c r="AH11826" t="s">
        <v>137</v>
      </c>
      <c r="AI11826" t="s">
        <v>137</v>
      </c>
      <c r="AJ11826" t="s">
        <v>137</v>
      </c>
      <c r="AK11826" t="s">
        <v>137</v>
      </c>
      <c r="AL11826" s="2"/>
      <c r="AM11826" t="s">
        <v>137</v>
      </c>
      <c r="AN11826" t="s">
        <v>137</v>
      </c>
      <c r="AO11826" t="s">
        <v>137</v>
      </c>
      <c r="AP11826" t="s">
        <v>137</v>
      </c>
      <c r="AQ11826" t="s">
        <v>137</v>
      </c>
      <c r="AR11826" t="s">
        <v>137</v>
      </c>
      <c r="AS11826" t="s">
        <v>137</v>
      </c>
      <c r="AT11826" t="s">
        <v>137</v>
      </c>
      <c r="AU11826" t="s">
        <v>137</v>
      </c>
      <c r="AV11826" t="s">
        <v>137</v>
      </c>
      <c r="AW11826" t="s">
        <v>137</v>
      </c>
      <c r="AX11826" t="s">
        <v>137</v>
      </c>
      <c r="AY11826" t="s">
        <v>137</v>
      </c>
      <c r="AZ11826" t="s">
        <v>137</v>
      </c>
      <c r="BA11826" t="s">
        <v>137</v>
      </c>
      <c r="BB11826" t="s">
        <v>137</v>
      </c>
      <c r="BC11826" t="s">
        <v>137</v>
      </c>
      <c r="BD11826" t="s">
        <v>137</v>
      </c>
      <c r="BE11826" t="s">
        <v>137</v>
      </c>
      <c r="BF11826" t="s">
        <v>137</v>
      </c>
      <c r="BG11826" t="s">
        <v>137</v>
      </c>
      <c r="BH11826" t="s">
        <v>137</v>
      </c>
      <c r="BI11826" t="s">
        <v>137</v>
      </c>
      <c r="BJ11826" t="s">
        <v>137</v>
      </c>
      <c r="BK11826" t="s">
        <v>137</v>
      </c>
      <c r="BL11826" t="s">
        <v>137</v>
      </c>
      <c r="BM11826" t="s">
        <v>137</v>
      </c>
      <c r="BN11826" t="s">
        <v>137</v>
      </c>
      <c r="BO11826" t="s">
        <v>137</v>
      </c>
      <c r="BP11826" t="s">
        <v>137</v>
      </c>
      <c r="BQ11826" t="s">
        <v>137</v>
      </c>
      <c r="BR11826" t="s">
        <v>137</v>
      </c>
      <c r="BS11826" t="s">
        <v>137</v>
      </c>
      <c r="BT11826" t="s">
        <v>137</v>
      </c>
      <c r="BU11826" t="s">
        <v>137</v>
      </c>
      <c r="BW11826" t="s">
        <v>137</v>
      </c>
      <c r="BX11826" t="s">
        <v>137</v>
      </c>
      <c r="BY11826" t="s">
        <v>137</v>
      </c>
      <c r="BZ11826" t="s">
        <v>137</v>
      </c>
      <c r="CA11826" t="s">
        <v>137</v>
      </c>
      <c r="CB11826" t="s">
        <v>137</v>
      </c>
      <c r="CC11826" t="s">
        <v>137</v>
      </c>
      <c r="CD11826" t="s">
        <v>137</v>
      </c>
      <c r="CE11826" t="s">
        <v>137</v>
      </c>
      <c r="CF11826" t="s">
        <v>137</v>
      </c>
      <c r="CG11826" t="s">
        <v>137</v>
      </c>
      <c r="CH11826" t="s">
        <v>137</v>
      </c>
      <c r="CI11826" t="s">
        <v>137</v>
      </c>
      <c r="CJ11826" t="s">
        <v>137</v>
      </c>
      <c r="CK11826" t="s">
        <v>137</v>
      </c>
      <c r="CL11826" t="s">
        <v>137</v>
      </c>
      <c r="CM11826" t="s">
        <v>137</v>
      </c>
      <c r="CN11826" t="s">
        <v>137</v>
      </c>
      <c r="CO11826" t="s">
        <v>137</v>
      </c>
      <c r="CP11826" t="s">
        <v>137</v>
      </c>
      <c r="CQ11826" s="1">
        <v>44782.523611111108</v>
      </c>
      <c r="CR11826" s="1">
        <v>44782.523611111108</v>
      </c>
      <c r="CS11826" s="1"/>
      <c r="CT11826" t="s">
        <v>12798</v>
      </c>
      <c r="CU11826" t="s">
        <v>12798</v>
      </c>
      <c r="CV11826" t="s">
        <v>12798</v>
      </c>
      <c r="CW11826" t="s">
        <v>12798</v>
      </c>
      <c r="CX11826" s="3"/>
      <c r="CY11826" s="3"/>
      <c r="CZ11826">
        <v>1</v>
      </c>
      <c r="DA11826" t="s">
        <v>137</v>
      </c>
      <c r="DB11826" t="s">
        <v>137</v>
      </c>
      <c r="DC11826" t="s">
        <v>137</v>
      </c>
      <c r="DD11826" t="s">
        <v>137</v>
      </c>
      <c r="DE11826" t="s">
        <v>137</v>
      </c>
      <c r="DF11826" t="s">
        <v>137</v>
      </c>
      <c r="DG11826" t="s">
        <v>137</v>
      </c>
      <c r="DH11826" t="s">
        <v>137</v>
      </c>
      <c r="DI11826" t="s">
        <v>137</v>
      </c>
      <c r="DJ11826" t="s">
        <v>137</v>
      </c>
      <c r="DK11826">
        <v>0</v>
      </c>
      <c r="DL11826" t="s">
        <v>137</v>
      </c>
      <c r="DM11826" t="s">
        <v>137</v>
      </c>
      <c r="DN11826" t="s">
        <v>137</v>
      </c>
      <c r="DO11826" s="1">
        <v>44782.523611111108</v>
      </c>
      <c r="DP11826" s="1"/>
      <c r="DQ11826" t="s">
        <v>523</v>
      </c>
      <c r="DR11826" t="s">
        <v>524</v>
      </c>
      <c r="DS11826" t="s">
        <v>525</v>
      </c>
      <c r="DT11826" t="s">
        <v>137</v>
      </c>
      <c r="DU11826" t="s">
        <v>137</v>
      </c>
      <c r="DV11826" t="s">
        <v>137</v>
      </c>
      <c r="DW11826" t="s">
        <v>137</v>
      </c>
      <c r="DX11826" t="s">
        <v>137</v>
      </c>
      <c r="DY11826" t="s">
        <v>137</v>
      </c>
      <c r="DZ11826" t="s">
        <v>168</v>
      </c>
      <c r="EA11826" t="b">
        <v>0</v>
      </c>
      <c r="EB11826" t="s">
        <v>137</v>
      </c>
    </row>
    <row r="11827" spans="1:132" x14ac:dyDescent="0.25">
      <c r="A11827">
        <v>96123381</v>
      </c>
      <c r="B11827">
        <v>203</v>
      </c>
      <c r="C11827" t="s">
        <v>192</v>
      </c>
      <c r="D11827" t="s">
        <v>70329</v>
      </c>
      <c r="E11827" t="s">
        <v>134</v>
      </c>
      <c r="F11827" t="s">
        <v>162</v>
      </c>
      <c r="G11827" t="s">
        <v>163</v>
      </c>
      <c r="H11827" t="s">
        <v>1188</v>
      </c>
      <c r="I11827" t="s">
        <v>70330</v>
      </c>
      <c r="J11827" t="s">
        <v>523</v>
      </c>
      <c r="K11827" t="s">
        <v>524</v>
      </c>
      <c r="L11827" t="s">
        <v>525</v>
      </c>
      <c r="M11827" t="s">
        <v>137</v>
      </c>
      <c r="N11827" t="s">
        <v>802</v>
      </c>
      <c r="O11827" t="s">
        <v>802</v>
      </c>
      <c r="P11827" s="1"/>
      <c r="Q11827" s="1">
        <v>44782.492361111108</v>
      </c>
      <c r="R11827" s="1">
        <v>44782.492361111108</v>
      </c>
      <c r="S11827" s="1">
        <v>44792.73333333333</v>
      </c>
      <c r="T11827" s="1">
        <v>44792.73333333333</v>
      </c>
      <c r="U11827" t="s">
        <v>47738</v>
      </c>
      <c r="V11827" t="s">
        <v>137</v>
      </c>
      <c r="W11827" t="s">
        <v>137</v>
      </c>
      <c r="X11827" t="s">
        <v>144</v>
      </c>
      <c r="Y11827" t="s">
        <v>2572</v>
      </c>
      <c r="Z11827" t="s">
        <v>137</v>
      </c>
      <c r="AA11827" t="s">
        <v>137</v>
      </c>
      <c r="AB11827" t="s">
        <v>137</v>
      </c>
      <c r="AC11827" t="s">
        <v>137</v>
      </c>
      <c r="AD11827" s="2"/>
      <c r="AE11827" t="s">
        <v>137</v>
      </c>
      <c r="AF11827" t="s">
        <v>137</v>
      </c>
      <c r="AG11827" t="s">
        <v>137</v>
      </c>
      <c r="AH11827" t="s">
        <v>137</v>
      </c>
      <c r="AI11827" t="s">
        <v>137</v>
      </c>
      <c r="AJ11827" t="s">
        <v>137</v>
      </c>
      <c r="AK11827" t="s">
        <v>137</v>
      </c>
      <c r="AL11827" s="2"/>
      <c r="AM11827" t="s">
        <v>137</v>
      </c>
      <c r="AN11827" t="s">
        <v>137</v>
      </c>
      <c r="AO11827" t="s">
        <v>137</v>
      </c>
      <c r="AP11827" t="s">
        <v>137</v>
      </c>
      <c r="AQ11827" t="s">
        <v>137</v>
      </c>
      <c r="AR11827" t="s">
        <v>137</v>
      </c>
      <c r="AS11827" t="s">
        <v>137</v>
      </c>
      <c r="AT11827" t="s">
        <v>137</v>
      </c>
      <c r="AU11827" t="s">
        <v>137</v>
      </c>
      <c r="AV11827" t="s">
        <v>137</v>
      </c>
      <c r="AW11827" t="s">
        <v>137</v>
      </c>
      <c r="AX11827" t="s">
        <v>137</v>
      </c>
      <c r="AY11827" t="s">
        <v>137</v>
      </c>
      <c r="AZ11827" t="s">
        <v>137</v>
      </c>
      <c r="BA11827" t="s">
        <v>137</v>
      </c>
      <c r="BB11827" t="s">
        <v>137</v>
      </c>
      <c r="BC11827" t="s">
        <v>137</v>
      </c>
      <c r="BD11827" t="s">
        <v>137</v>
      </c>
      <c r="BE11827" t="s">
        <v>137</v>
      </c>
      <c r="BF11827" t="s">
        <v>137</v>
      </c>
      <c r="BG11827" t="s">
        <v>137</v>
      </c>
      <c r="BH11827" t="s">
        <v>137</v>
      </c>
      <c r="BI11827" t="s">
        <v>137</v>
      </c>
      <c r="BJ11827" t="s">
        <v>137</v>
      </c>
      <c r="BK11827" t="s">
        <v>137</v>
      </c>
      <c r="BL11827" t="s">
        <v>137</v>
      </c>
      <c r="BM11827" t="s">
        <v>137</v>
      </c>
      <c r="BN11827" t="s">
        <v>137</v>
      </c>
      <c r="BO11827" t="s">
        <v>137</v>
      </c>
      <c r="BP11827" t="s">
        <v>137</v>
      </c>
      <c r="BQ11827" t="s">
        <v>137</v>
      </c>
      <c r="BR11827" t="s">
        <v>137</v>
      </c>
      <c r="BS11827" t="s">
        <v>137</v>
      </c>
      <c r="BT11827" t="s">
        <v>137</v>
      </c>
      <c r="BU11827" t="s">
        <v>137</v>
      </c>
      <c r="BW11827" t="s">
        <v>137</v>
      </c>
      <c r="BX11827" t="s">
        <v>137</v>
      </c>
      <c r="BY11827" t="s">
        <v>137</v>
      </c>
      <c r="BZ11827" t="s">
        <v>137</v>
      </c>
      <c r="CA11827" t="s">
        <v>137</v>
      </c>
      <c r="CB11827" t="s">
        <v>137</v>
      </c>
      <c r="CC11827" t="s">
        <v>137</v>
      </c>
      <c r="CD11827" t="s">
        <v>137</v>
      </c>
      <c r="CE11827" t="s">
        <v>137</v>
      </c>
      <c r="CF11827" t="s">
        <v>137</v>
      </c>
      <c r="CG11827" t="s">
        <v>137</v>
      </c>
      <c r="CH11827" t="s">
        <v>137</v>
      </c>
      <c r="CI11827" t="s">
        <v>137</v>
      </c>
      <c r="CJ11827" t="s">
        <v>137</v>
      </c>
      <c r="CK11827" t="s">
        <v>137</v>
      </c>
      <c r="CL11827" t="s">
        <v>137</v>
      </c>
      <c r="CM11827" t="s">
        <v>137</v>
      </c>
      <c r="CN11827" t="s">
        <v>137</v>
      </c>
      <c r="CO11827" t="s">
        <v>137</v>
      </c>
      <c r="CP11827" t="s">
        <v>137</v>
      </c>
      <c r="CQ11827" s="1">
        <v>44782.493055555555</v>
      </c>
      <c r="CR11827" s="1">
        <v>44782.493055555555</v>
      </c>
      <c r="CS11827" s="1"/>
      <c r="CT11827" t="s">
        <v>16334</v>
      </c>
      <c r="CU11827" t="s">
        <v>16334</v>
      </c>
      <c r="CV11827" t="s">
        <v>16334</v>
      </c>
      <c r="CW11827" t="s">
        <v>16334</v>
      </c>
      <c r="CX11827" s="3"/>
      <c r="CY11827" s="3"/>
      <c r="CZ11827">
        <v>1</v>
      </c>
      <c r="DA11827" t="s">
        <v>137</v>
      </c>
      <c r="DB11827" t="s">
        <v>137</v>
      </c>
      <c r="DC11827" t="s">
        <v>137</v>
      </c>
      <c r="DD11827" t="s">
        <v>137</v>
      </c>
      <c r="DE11827" t="s">
        <v>137</v>
      </c>
      <c r="DF11827" t="s">
        <v>137</v>
      </c>
      <c r="DG11827" t="s">
        <v>137</v>
      </c>
      <c r="DH11827" t="s">
        <v>137</v>
      </c>
      <c r="DI11827" t="s">
        <v>137</v>
      </c>
      <c r="DJ11827" t="s">
        <v>137</v>
      </c>
      <c r="DK11827">
        <v>0</v>
      </c>
      <c r="DL11827" t="s">
        <v>137</v>
      </c>
      <c r="DM11827" t="s">
        <v>137</v>
      </c>
      <c r="DN11827" t="s">
        <v>137</v>
      </c>
      <c r="DO11827" s="1">
        <v>44782.493055555555</v>
      </c>
      <c r="DP11827" s="1"/>
      <c r="DQ11827" t="s">
        <v>523</v>
      </c>
      <c r="DR11827" t="s">
        <v>524</v>
      </c>
      <c r="DS11827" t="s">
        <v>525</v>
      </c>
      <c r="DT11827" t="s">
        <v>137</v>
      </c>
      <c r="DU11827" t="s">
        <v>137</v>
      </c>
      <c r="DV11827" t="s">
        <v>137</v>
      </c>
      <c r="DW11827" t="s">
        <v>137</v>
      </c>
      <c r="DX11827" t="s">
        <v>137</v>
      </c>
      <c r="DY11827" t="s">
        <v>137</v>
      </c>
      <c r="DZ11827" t="s">
        <v>168</v>
      </c>
      <c r="EA11827" t="b">
        <v>0</v>
      </c>
      <c r="EB11827" t="s">
        <v>137</v>
      </c>
    </row>
    <row r="11828" spans="1:132" x14ac:dyDescent="0.25">
      <c r="A11828">
        <v>96123013</v>
      </c>
      <c r="B11828">
        <v>202</v>
      </c>
      <c r="C11828" t="s">
        <v>192</v>
      </c>
      <c r="D11828" t="s">
        <v>70331</v>
      </c>
      <c r="E11828" t="s">
        <v>134</v>
      </c>
      <c r="F11828" t="s">
        <v>532</v>
      </c>
      <c r="G11828" t="s">
        <v>194</v>
      </c>
      <c r="H11828" t="s">
        <v>3402</v>
      </c>
      <c r="I11828" t="s">
        <v>137</v>
      </c>
      <c r="J11828" t="s">
        <v>150</v>
      </c>
      <c r="K11828" t="s">
        <v>151</v>
      </c>
      <c r="L11828" t="s">
        <v>152</v>
      </c>
      <c r="M11828" t="s">
        <v>137</v>
      </c>
      <c r="N11828" t="s">
        <v>537</v>
      </c>
      <c r="O11828" t="s">
        <v>537</v>
      </c>
      <c r="P11828" s="1"/>
      <c r="Q11828" s="1">
        <v>44782.490277777775</v>
      </c>
      <c r="R11828" s="1">
        <v>44782.490277777775</v>
      </c>
      <c r="S11828" s="1">
        <v>44788.5625</v>
      </c>
      <c r="T11828" s="1">
        <v>44788.5625</v>
      </c>
      <c r="U11828" t="s">
        <v>70332</v>
      </c>
      <c r="V11828" t="s">
        <v>137</v>
      </c>
      <c r="W11828" t="s">
        <v>137</v>
      </c>
      <c r="X11828" t="s">
        <v>185</v>
      </c>
      <c r="Y11828" t="s">
        <v>199</v>
      </c>
      <c r="Z11828" t="s">
        <v>137</v>
      </c>
      <c r="AA11828" t="s">
        <v>137</v>
      </c>
      <c r="AB11828" t="s">
        <v>137</v>
      </c>
      <c r="AC11828" t="s">
        <v>137</v>
      </c>
      <c r="AD11828" s="2"/>
      <c r="AE11828" t="s">
        <v>137</v>
      </c>
      <c r="AF11828" t="s">
        <v>137</v>
      </c>
      <c r="AG11828" t="s">
        <v>137</v>
      </c>
      <c r="AH11828" t="s">
        <v>137</v>
      </c>
      <c r="AI11828" t="s">
        <v>137</v>
      </c>
      <c r="AJ11828" t="s">
        <v>137</v>
      </c>
      <c r="AK11828" t="s">
        <v>137</v>
      </c>
      <c r="AL11828" s="2"/>
      <c r="AM11828" t="s">
        <v>137</v>
      </c>
      <c r="AN11828" t="s">
        <v>137</v>
      </c>
      <c r="AO11828" t="s">
        <v>137</v>
      </c>
      <c r="AP11828" t="s">
        <v>137</v>
      </c>
      <c r="AQ11828" t="s">
        <v>137</v>
      </c>
      <c r="AR11828" t="s">
        <v>137</v>
      </c>
      <c r="AS11828" t="s">
        <v>137</v>
      </c>
      <c r="AT11828" t="s">
        <v>137</v>
      </c>
      <c r="AU11828" t="s">
        <v>137</v>
      </c>
      <c r="AV11828" t="s">
        <v>137</v>
      </c>
      <c r="AW11828" t="s">
        <v>137</v>
      </c>
      <c r="AX11828" t="s">
        <v>137</v>
      </c>
      <c r="AY11828" t="s">
        <v>137</v>
      </c>
      <c r="AZ11828" t="s">
        <v>137</v>
      </c>
      <c r="BA11828" t="s">
        <v>137</v>
      </c>
      <c r="BB11828" t="s">
        <v>137</v>
      </c>
      <c r="BC11828" t="s">
        <v>137</v>
      </c>
      <c r="BD11828" t="s">
        <v>137</v>
      </c>
      <c r="BE11828" t="s">
        <v>137</v>
      </c>
      <c r="BF11828" t="s">
        <v>137</v>
      </c>
      <c r="BG11828" t="s">
        <v>137</v>
      </c>
      <c r="BH11828" t="s">
        <v>137</v>
      </c>
      <c r="BI11828" t="s">
        <v>137</v>
      </c>
      <c r="BJ11828" t="s">
        <v>137</v>
      </c>
      <c r="BK11828" t="s">
        <v>137</v>
      </c>
      <c r="BL11828" t="s">
        <v>137</v>
      </c>
      <c r="BM11828" t="s">
        <v>137</v>
      </c>
      <c r="BN11828" t="s">
        <v>137</v>
      </c>
      <c r="BO11828" t="s">
        <v>137</v>
      </c>
      <c r="BP11828" t="s">
        <v>137</v>
      </c>
      <c r="BQ11828" t="s">
        <v>137</v>
      </c>
      <c r="BR11828" t="s">
        <v>137</v>
      </c>
      <c r="BS11828" t="s">
        <v>137</v>
      </c>
      <c r="BT11828" t="s">
        <v>137</v>
      </c>
      <c r="BU11828" t="s">
        <v>137</v>
      </c>
      <c r="BW11828" t="s">
        <v>137</v>
      </c>
      <c r="BX11828" t="s">
        <v>137</v>
      </c>
      <c r="BY11828" t="s">
        <v>137</v>
      </c>
      <c r="BZ11828" t="s">
        <v>137</v>
      </c>
      <c r="CA11828" t="s">
        <v>137</v>
      </c>
      <c r="CB11828" t="s">
        <v>137</v>
      </c>
      <c r="CC11828" t="s">
        <v>137</v>
      </c>
      <c r="CD11828" t="s">
        <v>137</v>
      </c>
      <c r="CE11828" t="s">
        <v>137</v>
      </c>
      <c r="CF11828" t="s">
        <v>137</v>
      </c>
      <c r="CG11828" t="s">
        <v>137</v>
      </c>
      <c r="CH11828" t="s">
        <v>137</v>
      </c>
      <c r="CI11828" t="s">
        <v>137</v>
      </c>
      <c r="CJ11828" t="s">
        <v>137</v>
      </c>
      <c r="CK11828" t="s">
        <v>137</v>
      </c>
      <c r="CL11828" t="s">
        <v>137</v>
      </c>
      <c r="CM11828" t="s">
        <v>137</v>
      </c>
      <c r="CN11828" t="s">
        <v>137</v>
      </c>
      <c r="CO11828" t="s">
        <v>137</v>
      </c>
      <c r="CP11828" t="s">
        <v>137</v>
      </c>
      <c r="CQ11828" s="1">
        <v>44782.546527777777</v>
      </c>
      <c r="CR11828" s="1">
        <v>44782.546527777777</v>
      </c>
      <c r="CS11828" s="1"/>
      <c r="CT11828" t="s">
        <v>26897</v>
      </c>
      <c r="CU11828" t="s">
        <v>26897</v>
      </c>
      <c r="CV11828" t="s">
        <v>26897</v>
      </c>
      <c r="CW11828" t="s">
        <v>26897</v>
      </c>
      <c r="CX11828" s="3"/>
      <c r="CY11828" s="3"/>
      <c r="DA11828" t="s">
        <v>137</v>
      </c>
      <c r="DB11828" t="s">
        <v>137</v>
      </c>
      <c r="DC11828" t="s">
        <v>137</v>
      </c>
      <c r="DD11828" t="s">
        <v>137</v>
      </c>
      <c r="DE11828" t="s">
        <v>137</v>
      </c>
      <c r="DF11828" t="s">
        <v>137</v>
      </c>
      <c r="DG11828" t="s">
        <v>137</v>
      </c>
      <c r="DH11828" t="s">
        <v>137</v>
      </c>
      <c r="DI11828" t="s">
        <v>137</v>
      </c>
      <c r="DJ11828" t="s">
        <v>137</v>
      </c>
      <c r="DK11828">
        <v>0</v>
      </c>
      <c r="DL11828" t="s">
        <v>209</v>
      </c>
      <c r="DM11828" t="s">
        <v>70333</v>
      </c>
      <c r="DN11828" t="s">
        <v>137</v>
      </c>
      <c r="DO11828" s="1">
        <v>44782.546527777777</v>
      </c>
      <c r="DP11828" s="1"/>
      <c r="DQ11828" t="s">
        <v>150</v>
      </c>
      <c r="DR11828" t="s">
        <v>151</v>
      </c>
      <c r="DS11828" t="s">
        <v>152</v>
      </c>
      <c r="DT11828" t="s">
        <v>137</v>
      </c>
      <c r="DU11828" t="s">
        <v>137</v>
      </c>
      <c r="DV11828" t="s">
        <v>137</v>
      </c>
      <c r="DW11828" t="s">
        <v>137</v>
      </c>
      <c r="DX11828" t="s">
        <v>137</v>
      </c>
      <c r="DY11828" t="s">
        <v>137</v>
      </c>
      <c r="DZ11828" t="s">
        <v>168</v>
      </c>
      <c r="EA11828" t="b">
        <v>0</v>
      </c>
      <c r="EB11828" t="s">
        <v>137</v>
      </c>
    </row>
    <row r="11829" spans="1:132" x14ac:dyDescent="0.25">
      <c r="A11829">
        <v>96117550</v>
      </c>
      <c r="B11829">
        <v>201</v>
      </c>
      <c r="C11829" t="s">
        <v>192</v>
      </c>
      <c r="D11829" t="s">
        <v>70334</v>
      </c>
      <c r="E11829" t="s">
        <v>134</v>
      </c>
      <c r="F11829" t="s">
        <v>532</v>
      </c>
      <c r="G11829" t="s">
        <v>163</v>
      </c>
      <c r="H11829" t="s">
        <v>364</v>
      </c>
      <c r="I11829" t="s">
        <v>137</v>
      </c>
      <c r="J11829" t="s">
        <v>150</v>
      </c>
      <c r="K11829" t="s">
        <v>151</v>
      </c>
      <c r="L11829" t="s">
        <v>152</v>
      </c>
      <c r="M11829" t="s">
        <v>137</v>
      </c>
      <c r="N11829" t="s">
        <v>303</v>
      </c>
      <c r="O11829" t="s">
        <v>303</v>
      </c>
      <c r="P11829" s="1"/>
      <c r="Q11829" s="1">
        <v>44782.459027777775</v>
      </c>
      <c r="R11829" s="1">
        <v>44782.459027777775</v>
      </c>
      <c r="S11829" s="1">
        <v>44887.472916666666</v>
      </c>
      <c r="T11829" s="1">
        <v>44887.472916666666</v>
      </c>
      <c r="U11829" t="s">
        <v>46464</v>
      </c>
      <c r="V11829" t="s">
        <v>137</v>
      </c>
      <c r="W11829" t="s">
        <v>137</v>
      </c>
      <c r="X11829" t="s">
        <v>369</v>
      </c>
      <c r="Y11829" t="s">
        <v>199</v>
      </c>
      <c r="Z11829" t="s">
        <v>137</v>
      </c>
      <c r="AA11829" t="s">
        <v>137</v>
      </c>
      <c r="AB11829" t="s">
        <v>137</v>
      </c>
      <c r="AC11829" t="s">
        <v>137</v>
      </c>
      <c r="AD11829" s="2"/>
      <c r="AE11829" t="s">
        <v>137</v>
      </c>
      <c r="AF11829" t="s">
        <v>137</v>
      </c>
      <c r="AG11829" t="s">
        <v>137</v>
      </c>
      <c r="AH11829" t="s">
        <v>137</v>
      </c>
      <c r="AI11829" t="s">
        <v>137</v>
      </c>
      <c r="AJ11829" t="s">
        <v>137</v>
      </c>
      <c r="AK11829" t="s">
        <v>137</v>
      </c>
      <c r="AL11829" s="2"/>
      <c r="AM11829" t="s">
        <v>137</v>
      </c>
      <c r="AN11829" t="s">
        <v>137</v>
      </c>
      <c r="AO11829" t="s">
        <v>137</v>
      </c>
      <c r="AP11829" t="s">
        <v>137</v>
      </c>
      <c r="AQ11829" t="s">
        <v>137</v>
      </c>
      <c r="AR11829" t="s">
        <v>137</v>
      </c>
      <c r="AS11829" t="s">
        <v>137</v>
      </c>
      <c r="AT11829" t="s">
        <v>137</v>
      </c>
      <c r="AU11829" t="s">
        <v>137</v>
      </c>
      <c r="AV11829" t="s">
        <v>137</v>
      </c>
      <c r="AW11829" t="s">
        <v>137</v>
      </c>
      <c r="AX11829" t="s">
        <v>137</v>
      </c>
      <c r="AY11829" t="s">
        <v>137</v>
      </c>
      <c r="AZ11829" t="s">
        <v>137</v>
      </c>
      <c r="BA11829" t="s">
        <v>137</v>
      </c>
      <c r="BB11829" t="s">
        <v>137</v>
      </c>
      <c r="BC11829" t="s">
        <v>137</v>
      </c>
      <c r="BD11829" t="s">
        <v>137</v>
      </c>
      <c r="BE11829" t="s">
        <v>137</v>
      </c>
      <c r="BF11829" t="s">
        <v>137</v>
      </c>
      <c r="BG11829" t="s">
        <v>137</v>
      </c>
      <c r="BH11829" t="s">
        <v>137</v>
      </c>
      <c r="BI11829" t="s">
        <v>137</v>
      </c>
      <c r="BJ11829" t="s">
        <v>137</v>
      </c>
      <c r="BK11829" t="s">
        <v>137</v>
      </c>
      <c r="BL11829" t="s">
        <v>137</v>
      </c>
      <c r="BM11829" t="s">
        <v>137</v>
      </c>
      <c r="BN11829" t="s">
        <v>137</v>
      </c>
      <c r="BO11829" t="s">
        <v>137</v>
      </c>
      <c r="BP11829" t="s">
        <v>137</v>
      </c>
      <c r="BQ11829" t="s">
        <v>137</v>
      </c>
      <c r="BR11829" t="s">
        <v>137</v>
      </c>
      <c r="BS11829" t="s">
        <v>137</v>
      </c>
      <c r="BT11829" t="s">
        <v>137</v>
      </c>
      <c r="BU11829" t="s">
        <v>137</v>
      </c>
      <c r="BW11829" t="s">
        <v>137</v>
      </c>
      <c r="BX11829" t="s">
        <v>137</v>
      </c>
      <c r="BY11829" t="s">
        <v>137</v>
      </c>
      <c r="BZ11829" t="s">
        <v>137</v>
      </c>
      <c r="CA11829" t="s">
        <v>137</v>
      </c>
      <c r="CB11829" t="s">
        <v>137</v>
      </c>
      <c r="CC11829" t="s">
        <v>137</v>
      </c>
      <c r="CD11829" t="s">
        <v>137</v>
      </c>
      <c r="CE11829" t="s">
        <v>137</v>
      </c>
      <c r="CF11829" t="s">
        <v>137</v>
      </c>
      <c r="CG11829" t="s">
        <v>137</v>
      </c>
      <c r="CH11829" t="s">
        <v>137</v>
      </c>
      <c r="CI11829" t="s">
        <v>137</v>
      </c>
      <c r="CJ11829" t="s">
        <v>137</v>
      </c>
      <c r="CK11829" t="s">
        <v>137</v>
      </c>
      <c r="CL11829" t="s">
        <v>137</v>
      </c>
      <c r="CM11829" t="s">
        <v>137</v>
      </c>
      <c r="CN11829" t="s">
        <v>137</v>
      </c>
      <c r="CO11829" t="s">
        <v>137</v>
      </c>
      <c r="CP11829" t="s">
        <v>137</v>
      </c>
      <c r="CQ11829" s="1">
        <v>44782.547222222223</v>
      </c>
      <c r="CR11829" s="1">
        <v>44782.547222222223</v>
      </c>
      <c r="CS11829" s="1"/>
      <c r="CT11829" t="s">
        <v>45840</v>
      </c>
      <c r="CU11829" t="s">
        <v>45840</v>
      </c>
      <c r="CV11829" t="s">
        <v>61436</v>
      </c>
      <c r="CW11829" t="s">
        <v>61436</v>
      </c>
      <c r="CX11829" s="3"/>
      <c r="CY11829" s="3"/>
      <c r="DA11829" t="s">
        <v>137</v>
      </c>
      <c r="DB11829" t="s">
        <v>137</v>
      </c>
      <c r="DC11829" t="s">
        <v>137</v>
      </c>
      <c r="DD11829" t="s">
        <v>137</v>
      </c>
      <c r="DE11829" t="s">
        <v>137</v>
      </c>
      <c r="DF11829" t="s">
        <v>70335</v>
      </c>
      <c r="DG11829" t="s">
        <v>137</v>
      </c>
      <c r="DH11829" t="s">
        <v>137</v>
      </c>
      <c r="DI11829" t="s">
        <v>137</v>
      </c>
      <c r="DJ11829" t="s">
        <v>137</v>
      </c>
      <c r="DK11829">
        <v>0</v>
      </c>
      <c r="DL11829" t="s">
        <v>209</v>
      </c>
      <c r="DM11829" t="s">
        <v>70336</v>
      </c>
      <c r="DN11829" t="s">
        <v>137</v>
      </c>
      <c r="DO11829" s="1">
        <v>44782.547222222223</v>
      </c>
      <c r="DP11829" s="1"/>
      <c r="DQ11829" t="s">
        <v>150</v>
      </c>
      <c r="DR11829" t="s">
        <v>151</v>
      </c>
      <c r="DS11829" t="s">
        <v>152</v>
      </c>
      <c r="DT11829" t="s">
        <v>137</v>
      </c>
      <c r="DU11829" t="s">
        <v>137</v>
      </c>
      <c r="DV11829" t="s">
        <v>137</v>
      </c>
      <c r="DW11829" t="s">
        <v>137</v>
      </c>
      <c r="DX11829" t="s">
        <v>137</v>
      </c>
      <c r="DY11829" t="s">
        <v>137</v>
      </c>
      <c r="DZ11829" t="s">
        <v>168</v>
      </c>
      <c r="EA11829" t="b">
        <v>0</v>
      </c>
      <c r="EB11829" t="s">
        <v>137</v>
      </c>
    </row>
    <row r="11830" spans="1:132" x14ac:dyDescent="0.25">
      <c r="A11830">
        <v>96116958</v>
      </c>
      <c r="B11830">
        <v>200</v>
      </c>
      <c r="C11830" t="s">
        <v>192</v>
      </c>
      <c r="D11830" t="s">
        <v>70337</v>
      </c>
      <c r="E11830" t="s">
        <v>134</v>
      </c>
      <c r="F11830" t="s">
        <v>532</v>
      </c>
      <c r="G11830" t="s">
        <v>163</v>
      </c>
      <c r="H11830" t="s">
        <v>767</v>
      </c>
      <c r="I11830" t="s">
        <v>137</v>
      </c>
      <c r="J11830" t="s">
        <v>150</v>
      </c>
      <c r="K11830" t="s">
        <v>151</v>
      </c>
      <c r="L11830" t="s">
        <v>152</v>
      </c>
      <c r="M11830" t="s">
        <v>137</v>
      </c>
      <c r="N11830" t="s">
        <v>303</v>
      </c>
      <c r="O11830" t="s">
        <v>303</v>
      </c>
      <c r="P11830" s="1"/>
      <c r="Q11830" s="1">
        <v>44782.454861111109</v>
      </c>
      <c r="R11830" s="1">
        <v>44782.454861111109</v>
      </c>
      <c r="S11830" s="1">
        <v>44788.563194444447</v>
      </c>
      <c r="T11830" s="1">
        <v>44788.563194444447</v>
      </c>
      <c r="U11830" t="s">
        <v>70252</v>
      </c>
      <c r="V11830" t="s">
        <v>137</v>
      </c>
      <c r="W11830" t="s">
        <v>137</v>
      </c>
      <c r="X11830" t="s">
        <v>176</v>
      </c>
      <c r="Y11830" t="s">
        <v>199</v>
      </c>
      <c r="Z11830" t="s">
        <v>137</v>
      </c>
      <c r="AA11830" t="s">
        <v>137</v>
      </c>
      <c r="AB11830" t="s">
        <v>137</v>
      </c>
      <c r="AC11830" t="s">
        <v>137</v>
      </c>
      <c r="AD11830" s="2"/>
      <c r="AE11830" t="s">
        <v>137</v>
      </c>
      <c r="AF11830" t="s">
        <v>137</v>
      </c>
      <c r="AG11830" t="s">
        <v>137</v>
      </c>
      <c r="AH11830" t="s">
        <v>137</v>
      </c>
      <c r="AI11830" t="s">
        <v>137</v>
      </c>
      <c r="AJ11830" t="s">
        <v>137</v>
      </c>
      <c r="AK11830" t="s">
        <v>137</v>
      </c>
      <c r="AL11830" s="2"/>
      <c r="AM11830" t="s">
        <v>137</v>
      </c>
      <c r="AN11830" t="s">
        <v>137</v>
      </c>
      <c r="AO11830" t="s">
        <v>137</v>
      </c>
      <c r="AP11830" t="s">
        <v>137</v>
      </c>
      <c r="AQ11830" t="s">
        <v>137</v>
      </c>
      <c r="AR11830" t="s">
        <v>137</v>
      </c>
      <c r="AS11830" t="s">
        <v>137</v>
      </c>
      <c r="AT11830" t="s">
        <v>137</v>
      </c>
      <c r="AU11830" t="s">
        <v>137</v>
      </c>
      <c r="AV11830" t="s">
        <v>137</v>
      </c>
      <c r="AW11830" t="s">
        <v>137</v>
      </c>
      <c r="AX11830" t="s">
        <v>137</v>
      </c>
      <c r="AY11830" t="s">
        <v>137</v>
      </c>
      <c r="AZ11830" t="s">
        <v>137</v>
      </c>
      <c r="BA11830" t="s">
        <v>137</v>
      </c>
      <c r="BB11830" t="s">
        <v>137</v>
      </c>
      <c r="BC11830" t="s">
        <v>137</v>
      </c>
      <c r="BD11830" t="s">
        <v>137</v>
      </c>
      <c r="BE11830" t="s">
        <v>137</v>
      </c>
      <c r="BF11830" t="s">
        <v>137</v>
      </c>
      <c r="BG11830" t="s">
        <v>137</v>
      </c>
      <c r="BH11830" t="s">
        <v>137</v>
      </c>
      <c r="BI11830" t="s">
        <v>137</v>
      </c>
      <c r="BJ11830" t="s">
        <v>137</v>
      </c>
      <c r="BK11830" t="s">
        <v>137</v>
      </c>
      <c r="BL11830" t="s">
        <v>137</v>
      </c>
      <c r="BM11830" t="s">
        <v>137</v>
      </c>
      <c r="BN11830" t="s">
        <v>137</v>
      </c>
      <c r="BO11830" t="s">
        <v>137</v>
      </c>
      <c r="BP11830" t="s">
        <v>137</v>
      </c>
      <c r="BQ11830" t="s">
        <v>137</v>
      </c>
      <c r="BR11830" t="s">
        <v>137</v>
      </c>
      <c r="BS11830" t="s">
        <v>137</v>
      </c>
      <c r="BT11830" t="s">
        <v>137</v>
      </c>
      <c r="BU11830" t="s">
        <v>137</v>
      </c>
      <c r="BW11830" t="s">
        <v>137</v>
      </c>
      <c r="BX11830" t="s">
        <v>137</v>
      </c>
      <c r="BY11830" t="s">
        <v>137</v>
      </c>
      <c r="BZ11830" t="s">
        <v>137</v>
      </c>
      <c r="CA11830" t="s">
        <v>137</v>
      </c>
      <c r="CB11830" t="s">
        <v>137</v>
      </c>
      <c r="CC11830" t="s">
        <v>137</v>
      </c>
      <c r="CD11830" t="s">
        <v>137</v>
      </c>
      <c r="CE11830" t="s">
        <v>137</v>
      </c>
      <c r="CF11830" t="s">
        <v>137</v>
      </c>
      <c r="CG11830" t="s">
        <v>137</v>
      </c>
      <c r="CH11830" t="s">
        <v>137</v>
      </c>
      <c r="CI11830" t="s">
        <v>137</v>
      </c>
      <c r="CJ11830" t="s">
        <v>137</v>
      </c>
      <c r="CK11830" t="s">
        <v>137</v>
      </c>
      <c r="CL11830" t="s">
        <v>137</v>
      </c>
      <c r="CM11830" t="s">
        <v>137</v>
      </c>
      <c r="CN11830" t="s">
        <v>137</v>
      </c>
      <c r="CO11830" t="s">
        <v>137</v>
      </c>
      <c r="CP11830" t="s">
        <v>137</v>
      </c>
      <c r="CQ11830" s="1">
        <v>44782.455555555556</v>
      </c>
      <c r="CR11830" s="1">
        <v>44782.455555555556</v>
      </c>
      <c r="CS11830" s="1"/>
      <c r="CT11830" t="s">
        <v>17948</v>
      </c>
      <c r="CU11830" t="s">
        <v>17948</v>
      </c>
      <c r="CV11830" t="s">
        <v>17948</v>
      </c>
      <c r="CW11830" t="s">
        <v>17948</v>
      </c>
      <c r="CX11830" s="3"/>
      <c r="CY11830" s="3"/>
      <c r="DA11830" t="s">
        <v>137</v>
      </c>
      <c r="DB11830" t="s">
        <v>137</v>
      </c>
      <c r="DC11830" t="s">
        <v>137</v>
      </c>
      <c r="DD11830" t="s">
        <v>137</v>
      </c>
      <c r="DE11830" t="s">
        <v>137</v>
      </c>
      <c r="DF11830" t="s">
        <v>137</v>
      </c>
      <c r="DG11830" t="s">
        <v>137</v>
      </c>
      <c r="DH11830" t="s">
        <v>137</v>
      </c>
      <c r="DI11830" t="s">
        <v>137</v>
      </c>
      <c r="DJ11830" t="s">
        <v>137</v>
      </c>
      <c r="DK11830">
        <v>0</v>
      </c>
      <c r="DL11830" t="s">
        <v>209</v>
      </c>
      <c r="DM11830" t="s">
        <v>70338</v>
      </c>
      <c r="DN11830" t="s">
        <v>137</v>
      </c>
      <c r="DO11830" s="1">
        <v>44782.455555555556</v>
      </c>
      <c r="DP11830" s="1"/>
      <c r="DQ11830" t="s">
        <v>150</v>
      </c>
      <c r="DR11830" t="s">
        <v>151</v>
      </c>
      <c r="DS11830" t="s">
        <v>152</v>
      </c>
      <c r="DT11830" t="s">
        <v>137</v>
      </c>
      <c r="DU11830" t="s">
        <v>137</v>
      </c>
      <c r="DV11830" t="s">
        <v>137</v>
      </c>
      <c r="DW11830" t="s">
        <v>137</v>
      </c>
      <c r="DX11830" t="s">
        <v>137</v>
      </c>
      <c r="DY11830" t="s">
        <v>137</v>
      </c>
      <c r="DZ11830" t="s">
        <v>168</v>
      </c>
      <c r="EA11830" t="b">
        <v>0</v>
      </c>
      <c r="EB11830" t="s">
        <v>137</v>
      </c>
    </row>
    <row r="11831" spans="1:132" x14ac:dyDescent="0.25">
      <c r="A11831">
        <v>96111110</v>
      </c>
      <c r="B11831">
        <v>199</v>
      </c>
      <c r="C11831" t="s">
        <v>192</v>
      </c>
      <c r="D11831" t="s">
        <v>70339</v>
      </c>
      <c r="E11831" t="s">
        <v>134</v>
      </c>
      <c r="F11831" t="s">
        <v>532</v>
      </c>
      <c r="G11831" t="s">
        <v>194</v>
      </c>
      <c r="H11831" t="s">
        <v>195</v>
      </c>
      <c r="I11831" t="s">
        <v>137</v>
      </c>
      <c r="J11831" t="s">
        <v>150</v>
      </c>
      <c r="K11831" t="s">
        <v>151</v>
      </c>
      <c r="L11831" t="s">
        <v>152</v>
      </c>
      <c r="M11831" t="s">
        <v>137</v>
      </c>
      <c r="N11831" t="s">
        <v>303</v>
      </c>
      <c r="O11831" t="s">
        <v>303</v>
      </c>
      <c r="P11831" s="1"/>
      <c r="Q11831" s="1">
        <v>44782.419444444444</v>
      </c>
      <c r="R11831" s="1">
        <v>44782.419444444444</v>
      </c>
      <c r="S11831" s="1">
        <v>44788.563194444447</v>
      </c>
      <c r="T11831" s="1">
        <v>44788.563194444447</v>
      </c>
      <c r="U11831" t="s">
        <v>68709</v>
      </c>
      <c r="V11831" t="s">
        <v>137</v>
      </c>
      <c r="W11831" t="s">
        <v>137</v>
      </c>
      <c r="X11831" t="s">
        <v>144</v>
      </c>
      <c r="Y11831" t="s">
        <v>199</v>
      </c>
      <c r="Z11831" t="s">
        <v>137</v>
      </c>
      <c r="AA11831" t="s">
        <v>137</v>
      </c>
      <c r="AB11831" t="s">
        <v>137</v>
      </c>
      <c r="AC11831" t="s">
        <v>137</v>
      </c>
      <c r="AD11831" s="2"/>
      <c r="AE11831" t="s">
        <v>137</v>
      </c>
      <c r="AF11831" t="s">
        <v>137</v>
      </c>
      <c r="AG11831" t="s">
        <v>137</v>
      </c>
      <c r="AH11831" t="s">
        <v>137</v>
      </c>
      <c r="AI11831" t="s">
        <v>137</v>
      </c>
      <c r="AJ11831" t="s">
        <v>137</v>
      </c>
      <c r="AK11831" t="s">
        <v>137</v>
      </c>
      <c r="AL11831" s="2"/>
      <c r="AM11831" t="s">
        <v>137</v>
      </c>
      <c r="AN11831" t="s">
        <v>137</v>
      </c>
      <c r="AO11831" t="s">
        <v>137</v>
      </c>
      <c r="AP11831" t="s">
        <v>137</v>
      </c>
      <c r="AQ11831" t="s">
        <v>137</v>
      </c>
      <c r="AR11831" t="s">
        <v>137</v>
      </c>
      <c r="AS11831" t="s">
        <v>137</v>
      </c>
      <c r="AT11831" t="s">
        <v>137</v>
      </c>
      <c r="AU11831" t="s">
        <v>137</v>
      </c>
      <c r="AV11831" t="s">
        <v>137</v>
      </c>
      <c r="AW11831" t="s">
        <v>137</v>
      </c>
      <c r="AX11831" t="s">
        <v>137</v>
      </c>
      <c r="AY11831" t="s">
        <v>137</v>
      </c>
      <c r="AZ11831" t="s">
        <v>137</v>
      </c>
      <c r="BA11831" t="s">
        <v>137</v>
      </c>
      <c r="BB11831" t="s">
        <v>137</v>
      </c>
      <c r="BC11831" t="s">
        <v>137</v>
      </c>
      <c r="BD11831" t="s">
        <v>137</v>
      </c>
      <c r="BE11831" t="s">
        <v>137</v>
      </c>
      <c r="BF11831" t="s">
        <v>137</v>
      </c>
      <c r="BG11831" t="s">
        <v>137</v>
      </c>
      <c r="BH11831" t="s">
        <v>137</v>
      </c>
      <c r="BI11831" t="s">
        <v>137</v>
      </c>
      <c r="BJ11831" t="s">
        <v>137</v>
      </c>
      <c r="BK11831" t="s">
        <v>137</v>
      </c>
      <c r="BL11831" t="s">
        <v>137</v>
      </c>
      <c r="BM11831" t="s">
        <v>137</v>
      </c>
      <c r="BN11831" t="s">
        <v>137</v>
      </c>
      <c r="BO11831" t="s">
        <v>137</v>
      </c>
      <c r="BP11831" t="s">
        <v>137</v>
      </c>
      <c r="BQ11831" t="s">
        <v>137</v>
      </c>
      <c r="BR11831" t="s">
        <v>137</v>
      </c>
      <c r="BS11831" t="s">
        <v>137</v>
      </c>
      <c r="BT11831" t="s">
        <v>137</v>
      </c>
      <c r="BU11831" t="s">
        <v>137</v>
      </c>
      <c r="BW11831" t="s">
        <v>137</v>
      </c>
      <c r="BX11831" t="s">
        <v>137</v>
      </c>
      <c r="BY11831" t="s">
        <v>137</v>
      </c>
      <c r="BZ11831" t="s">
        <v>137</v>
      </c>
      <c r="CA11831" t="s">
        <v>137</v>
      </c>
      <c r="CB11831" t="s">
        <v>137</v>
      </c>
      <c r="CC11831" t="s">
        <v>137</v>
      </c>
      <c r="CD11831" t="s">
        <v>137</v>
      </c>
      <c r="CE11831" t="s">
        <v>137</v>
      </c>
      <c r="CF11831" t="s">
        <v>137</v>
      </c>
      <c r="CG11831" t="s">
        <v>137</v>
      </c>
      <c r="CH11831" t="s">
        <v>137</v>
      </c>
      <c r="CI11831" t="s">
        <v>137</v>
      </c>
      <c r="CJ11831" t="s">
        <v>137</v>
      </c>
      <c r="CK11831" t="s">
        <v>137</v>
      </c>
      <c r="CL11831" t="s">
        <v>137</v>
      </c>
      <c r="CM11831" t="s">
        <v>137</v>
      </c>
      <c r="CN11831" t="s">
        <v>137</v>
      </c>
      <c r="CO11831" t="s">
        <v>137</v>
      </c>
      <c r="CP11831" t="s">
        <v>137</v>
      </c>
      <c r="CQ11831" s="1">
        <v>44782.455555555556</v>
      </c>
      <c r="CR11831" s="1">
        <v>44782.455555555556</v>
      </c>
      <c r="CS11831" s="1"/>
      <c r="CT11831" t="s">
        <v>47704</v>
      </c>
      <c r="CU11831" t="s">
        <v>47704</v>
      </c>
      <c r="CV11831" t="s">
        <v>47704</v>
      </c>
      <c r="CW11831" t="s">
        <v>47704</v>
      </c>
      <c r="CX11831" s="3"/>
      <c r="CY11831" s="3"/>
      <c r="DA11831" t="s">
        <v>137</v>
      </c>
      <c r="DB11831" t="s">
        <v>137</v>
      </c>
      <c r="DC11831" t="s">
        <v>137</v>
      </c>
      <c r="DD11831" t="s">
        <v>137</v>
      </c>
      <c r="DE11831" t="s">
        <v>137</v>
      </c>
      <c r="DF11831" t="s">
        <v>137</v>
      </c>
      <c r="DG11831" t="s">
        <v>137</v>
      </c>
      <c r="DH11831" t="s">
        <v>137</v>
      </c>
      <c r="DI11831" t="s">
        <v>137</v>
      </c>
      <c r="DJ11831" t="s">
        <v>137</v>
      </c>
      <c r="DK11831">
        <v>0</v>
      </c>
      <c r="DL11831" t="s">
        <v>209</v>
      </c>
      <c r="DM11831" t="s">
        <v>39547</v>
      </c>
      <c r="DN11831" t="s">
        <v>137</v>
      </c>
      <c r="DO11831" s="1">
        <v>44782.455555555556</v>
      </c>
      <c r="DP11831" s="1"/>
      <c r="DQ11831" t="s">
        <v>150</v>
      </c>
      <c r="DR11831" t="s">
        <v>151</v>
      </c>
      <c r="DS11831" t="s">
        <v>152</v>
      </c>
      <c r="DT11831" t="s">
        <v>137</v>
      </c>
      <c r="DU11831" t="s">
        <v>137</v>
      </c>
      <c r="DV11831" t="s">
        <v>137</v>
      </c>
      <c r="DW11831" t="s">
        <v>137</v>
      </c>
      <c r="DX11831" t="s">
        <v>137</v>
      </c>
      <c r="DY11831" t="s">
        <v>137</v>
      </c>
      <c r="DZ11831" t="s">
        <v>168</v>
      </c>
      <c r="EA11831" t="b">
        <v>0</v>
      </c>
      <c r="EB11831" t="s">
        <v>137</v>
      </c>
    </row>
    <row r="11832" spans="1:132" x14ac:dyDescent="0.25">
      <c r="A11832">
        <v>96107657</v>
      </c>
      <c r="B11832">
        <v>198</v>
      </c>
      <c r="C11832" t="s">
        <v>192</v>
      </c>
      <c r="D11832" t="s">
        <v>70340</v>
      </c>
      <c r="E11832" t="s">
        <v>134</v>
      </c>
      <c r="F11832" t="s">
        <v>532</v>
      </c>
      <c r="G11832" t="s">
        <v>194</v>
      </c>
      <c r="H11832" t="s">
        <v>1896</v>
      </c>
      <c r="I11832" t="s">
        <v>137</v>
      </c>
      <c r="J11832" t="s">
        <v>32127</v>
      </c>
      <c r="K11832" t="s">
        <v>32128</v>
      </c>
      <c r="L11832" t="s">
        <v>32129</v>
      </c>
      <c r="M11832" t="s">
        <v>137</v>
      </c>
      <c r="N11832" t="s">
        <v>303</v>
      </c>
      <c r="O11832" t="s">
        <v>303</v>
      </c>
      <c r="P11832" s="1"/>
      <c r="Q11832" s="1">
        <v>44782.397222222222</v>
      </c>
      <c r="R11832" s="1">
        <v>44782.397222222222</v>
      </c>
      <c r="S11832" s="1">
        <v>44824.411111111112</v>
      </c>
      <c r="T11832" s="1">
        <v>44824.411111111112</v>
      </c>
      <c r="U11832" t="s">
        <v>70341</v>
      </c>
      <c r="V11832" t="s">
        <v>137</v>
      </c>
      <c r="W11832" t="s">
        <v>137</v>
      </c>
      <c r="X11832" t="s">
        <v>185</v>
      </c>
      <c r="Y11832" t="s">
        <v>199</v>
      </c>
      <c r="Z11832" t="s">
        <v>137</v>
      </c>
      <c r="AA11832" t="s">
        <v>137</v>
      </c>
      <c r="AB11832" t="s">
        <v>137</v>
      </c>
      <c r="AC11832" t="s">
        <v>137</v>
      </c>
      <c r="AD11832" s="2"/>
      <c r="AE11832" t="s">
        <v>137</v>
      </c>
      <c r="AF11832" t="s">
        <v>137</v>
      </c>
      <c r="AG11832" t="s">
        <v>137</v>
      </c>
      <c r="AH11832" t="s">
        <v>137</v>
      </c>
      <c r="AI11832" t="s">
        <v>137</v>
      </c>
      <c r="AJ11832" t="s">
        <v>137</v>
      </c>
      <c r="AK11832" t="s">
        <v>137</v>
      </c>
      <c r="AL11832" s="2"/>
      <c r="AM11832" t="s">
        <v>137</v>
      </c>
      <c r="AN11832" t="s">
        <v>137</v>
      </c>
      <c r="AO11832" t="s">
        <v>137</v>
      </c>
      <c r="AP11832" t="s">
        <v>137</v>
      </c>
      <c r="AQ11832" t="s">
        <v>137</v>
      </c>
      <c r="AR11832" t="s">
        <v>137</v>
      </c>
      <c r="AS11832" t="s">
        <v>137</v>
      </c>
      <c r="AT11832" t="s">
        <v>137</v>
      </c>
      <c r="AU11832" t="s">
        <v>137</v>
      </c>
      <c r="AV11832" t="s">
        <v>137</v>
      </c>
      <c r="AW11832" t="s">
        <v>137</v>
      </c>
      <c r="AX11832" t="s">
        <v>137</v>
      </c>
      <c r="AY11832" t="s">
        <v>137</v>
      </c>
      <c r="AZ11832" t="s">
        <v>137</v>
      </c>
      <c r="BA11832" t="s">
        <v>137</v>
      </c>
      <c r="BB11832" t="s">
        <v>137</v>
      </c>
      <c r="BC11832" t="s">
        <v>137</v>
      </c>
      <c r="BD11832" t="s">
        <v>137</v>
      </c>
      <c r="BE11832" t="s">
        <v>137</v>
      </c>
      <c r="BF11832" t="s">
        <v>137</v>
      </c>
      <c r="BG11832" t="s">
        <v>137</v>
      </c>
      <c r="BH11832" t="s">
        <v>137</v>
      </c>
      <c r="BI11832" t="s">
        <v>137</v>
      </c>
      <c r="BJ11832" t="s">
        <v>137</v>
      </c>
      <c r="BK11832" t="s">
        <v>137</v>
      </c>
      <c r="BL11832" t="s">
        <v>137</v>
      </c>
      <c r="BM11832" t="s">
        <v>137</v>
      </c>
      <c r="BN11832" t="s">
        <v>137</v>
      </c>
      <c r="BO11832" t="s">
        <v>137</v>
      </c>
      <c r="BP11832" t="s">
        <v>137</v>
      </c>
      <c r="BQ11832" t="s">
        <v>137</v>
      </c>
      <c r="BR11832" t="s">
        <v>137</v>
      </c>
      <c r="BS11832" t="s">
        <v>137</v>
      </c>
      <c r="BT11832" t="s">
        <v>137</v>
      </c>
      <c r="BU11832" t="s">
        <v>137</v>
      </c>
      <c r="BW11832" t="s">
        <v>137</v>
      </c>
      <c r="BX11832" t="s">
        <v>137</v>
      </c>
      <c r="BY11832" t="s">
        <v>137</v>
      </c>
      <c r="BZ11832" t="s">
        <v>137</v>
      </c>
      <c r="CA11832" t="s">
        <v>137</v>
      </c>
      <c r="CB11832" t="s">
        <v>137</v>
      </c>
      <c r="CC11832" t="s">
        <v>137</v>
      </c>
      <c r="CD11832" t="s">
        <v>137</v>
      </c>
      <c r="CE11832" t="s">
        <v>137</v>
      </c>
      <c r="CF11832" t="s">
        <v>137</v>
      </c>
      <c r="CG11832" t="s">
        <v>137</v>
      </c>
      <c r="CH11832" t="s">
        <v>137</v>
      </c>
      <c r="CI11832" t="s">
        <v>137</v>
      </c>
      <c r="CJ11832" t="s">
        <v>137</v>
      </c>
      <c r="CK11832" t="s">
        <v>137</v>
      </c>
      <c r="CL11832" t="s">
        <v>137</v>
      </c>
      <c r="CM11832" t="s">
        <v>137</v>
      </c>
      <c r="CN11832" t="s">
        <v>137</v>
      </c>
      <c r="CO11832" t="s">
        <v>137</v>
      </c>
      <c r="CP11832" t="s">
        <v>137</v>
      </c>
      <c r="CQ11832" s="1">
        <v>44824.411111111112</v>
      </c>
      <c r="CR11832" s="1">
        <v>44824.411111111112</v>
      </c>
      <c r="CS11832" s="1"/>
      <c r="CT11832" t="s">
        <v>70342</v>
      </c>
      <c r="CU11832" t="s">
        <v>70342</v>
      </c>
      <c r="CV11832" t="s">
        <v>70343</v>
      </c>
      <c r="CW11832" t="s">
        <v>70344</v>
      </c>
      <c r="CX11832" s="3"/>
      <c r="CY11832" s="3"/>
      <c r="DA11832" t="s">
        <v>137</v>
      </c>
      <c r="DB11832" t="s">
        <v>137</v>
      </c>
      <c r="DC11832" t="s">
        <v>137</v>
      </c>
      <c r="DD11832" t="s">
        <v>137</v>
      </c>
      <c r="DE11832" t="s">
        <v>137</v>
      </c>
      <c r="DF11832" t="s">
        <v>137</v>
      </c>
      <c r="DG11832" t="s">
        <v>137</v>
      </c>
      <c r="DH11832" t="s">
        <v>137</v>
      </c>
      <c r="DI11832" t="s">
        <v>137</v>
      </c>
      <c r="DJ11832" t="s">
        <v>137</v>
      </c>
      <c r="DK11832">
        <v>0</v>
      </c>
      <c r="DL11832" t="s">
        <v>137</v>
      </c>
      <c r="DM11832" t="s">
        <v>137</v>
      </c>
      <c r="DN11832" t="s">
        <v>137</v>
      </c>
      <c r="DO11832" s="1">
        <v>44824.411111111112</v>
      </c>
      <c r="DP11832" s="1"/>
      <c r="DQ11832" t="s">
        <v>32127</v>
      </c>
      <c r="DR11832" t="s">
        <v>32128</v>
      </c>
      <c r="DS11832" t="s">
        <v>32129</v>
      </c>
      <c r="DT11832" t="s">
        <v>137</v>
      </c>
      <c r="DU11832" t="s">
        <v>137</v>
      </c>
      <c r="DV11832" t="s">
        <v>137</v>
      </c>
      <c r="DW11832" t="s">
        <v>137</v>
      </c>
      <c r="DX11832" t="s">
        <v>137</v>
      </c>
      <c r="DY11832" t="s">
        <v>137</v>
      </c>
      <c r="DZ11832" t="s">
        <v>168</v>
      </c>
      <c r="EA11832" t="b">
        <v>0</v>
      </c>
      <c r="EB11832" t="s">
        <v>137</v>
      </c>
    </row>
    <row r="11833" spans="1:132" x14ac:dyDescent="0.25">
      <c r="A11833">
        <v>96107426</v>
      </c>
      <c r="B11833">
        <v>197</v>
      </c>
      <c r="C11833" t="s">
        <v>192</v>
      </c>
      <c r="D11833" t="s">
        <v>70345</v>
      </c>
      <c r="E11833" t="s">
        <v>134</v>
      </c>
      <c r="F11833" t="s">
        <v>532</v>
      </c>
      <c r="G11833" t="s">
        <v>163</v>
      </c>
      <c r="H11833" t="s">
        <v>767</v>
      </c>
      <c r="I11833" t="s">
        <v>137</v>
      </c>
      <c r="J11833" t="s">
        <v>150</v>
      </c>
      <c r="K11833" t="s">
        <v>151</v>
      </c>
      <c r="L11833" t="s">
        <v>152</v>
      </c>
      <c r="M11833" t="s">
        <v>137</v>
      </c>
      <c r="N11833" t="s">
        <v>303</v>
      </c>
      <c r="O11833" t="s">
        <v>303</v>
      </c>
      <c r="P11833" s="1"/>
      <c r="Q11833" s="1">
        <v>44782.395833333336</v>
      </c>
      <c r="R11833" s="1">
        <v>44782.395833333336</v>
      </c>
      <c r="S11833" s="1">
        <v>44788.563194444447</v>
      </c>
      <c r="T11833" s="1">
        <v>44788.563194444447</v>
      </c>
      <c r="U11833" t="s">
        <v>70252</v>
      </c>
      <c r="V11833" t="s">
        <v>137</v>
      </c>
      <c r="W11833" t="s">
        <v>137</v>
      </c>
      <c r="X11833" t="s">
        <v>231</v>
      </c>
      <c r="Y11833" t="s">
        <v>199</v>
      </c>
      <c r="Z11833" t="s">
        <v>137</v>
      </c>
      <c r="AA11833" t="s">
        <v>137</v>
      </c>
      <c r="AB11833" t="s">
        <v>137</v>
      </c>
      <c r="AC11833" t="s">
        <v>137</v>
      </c>
      <c r="AD11833" s="2"/>
      <c r="AE11833" t="s">
        <v>137</v>
      </c>
      <c r="AF11833" t="s">
        <v>137</v>
      </c>
      <c r="AG11833" t="s">
        <v>137</v>
      </c>
      <c r="AH11833" t="s">
        <v>137</v>
      </c>
      <c r="AI11833" t="s">
        <v>137</v>
      </c>
      <c r="AJ11833" t="s">
        <v>137</v>
      </c>
      <c r="AK11833" t="s">
        <v>137</v>
      </c>
      <c r="AL11833" s="2"/>
      <c r="AM11833" t="s">
        <v>137</v>
      </c>
      <c r="AN11833" t="s">
        <v>137</v>
      </c>
      <c r="AO11833" t="s">
        <v>137</v>
      </c>
      <c r="AP11833" t="s">
        <v>137</v>
      </c>
      <c r="AQ11833" t="s">
        <v>137</v>
      </c>
      <c r="AR11833" t="s">
        <v>137</v>
      </c>
      <c r="AS11833" t="s">
        <v>137</v>
      </c>
      <c r="AT11833" t="s">
        <v>137</v>
      </c>
      <c r="AU11833" t="s">
        <v>137</v>
      </c>
      <c r="AV11833" t="s">
        <v>137</v>
      </c>
      <c r="AW11833" t="s">
        <v>137</v>
      </c>
      <c r="AX11833" t="s">
        <v>137</v>
      </c>
      <c r="AY11833" t="s">
        <v>137</v>
      </c>
      <c r="AZ11833" t="s">
        <v>137</v>
      </c>
      <c r="BA11833" t="s">
        <v>137</v>
      </c>
      <c r="BB11833" t="s">
        <v>137</v>
      </c>
      <c r="BC11833" t="s">
        <v>137</v>
      </c>
      <c r="BD11833" t="s">
        <v>137</v>
      </c>
      <c r="BE11833" t="s">
        <v>137</v>
      </c>
      <c r="BF11833" t="s">
        <v>137</v>
      </c>
      <c r="BG11833" t="s">
        <v>137</v>
      </c>
      <c r="BH11833" t="s">
        <v>137</v>
      </c>
      <c r="BI11833" t="s">
        <v>137</v>
      </c>
      <c r="BJ11833" t="s">
        <v>137</v>
      </c>
      <c r="BK11833" t="s">
        <v>137</v>
      </c>
      <c r="BL11833" t="s">
        <v>137</v>
      </c>
      <c r="BM11833" t="s">
        <v>137</v>
      </c>
      <c r="BN11833" t="s">
        <v>137</v>
      </c>
      <c r="BO11833" t="s">
        <v>137</v>
      </c>
      <c r="BP11833" t="s">
        <v>137</v>
      </c>
      <c r="BQ11833" t="s">
        <v>137</v>
      </c>
      <c r="BR11833" t="s">
        <v>137</v>
      </c>
      <c r="BS11833" t="s">
        <v>137</v>
      </c>
      <c r="BT11833" t="s">
        <v>137</v>
      </c>
      <c r="BU11833" t="s">
        <v>137</v>
      </c>
      <c r="BW11833" t="s">
        <v>137</v>
      </c>
      <c r="BX11833" t="s">
        <v>137</v>
      </c>
      <c r="BY11833" t="s">
        <v>137</v>
      </c>
      <c r="BZ11833" t="s">
        <v>137</v>
      </c>
      <c r="CA11833" t="s">
        <v>137</v>
      </c>
      <c r="CB11833" t="s">
        <v>137</v>
      </c>
      <c r="CC11833" t="s">
        <v>137</v>
      </c>
      <c r="CD11833" t="s">
        <v>137</v>
      </c>
      <c r="CE11833" t="s">
        <v>137</v>
      </c>
      <c r="CF11833" t="s">
        <v>137</v>
      </c>
      <c r="CG11833" t="s">
        <v>137</v>
      </c>
      <c r="CH11833" t="s">
        <v>137</v>
      </c>
      <c r="CI11833" t="s">
        <v>137</v>
      </c>
      <c r="CJ11833" t="s">
        <v>137</v>
      </c>
      <c r="CK11833" t="s">
        <v>137</v>
      </c>
      <c r="CL11833" t="s">
        <v>137</v>
      </c>
      <c r="CM11833" t="s">
        <v>137</v>
      </c>
      <c r="CN11833" t="s">
        <v>137</v>
      </c>
      <c r="CO11833" t="s">
        <v>137</v>
      </c>
      <c r="CP11833" t="s">
        <v>137</v>
      </c>
      <c r="CQ11833" s="1">
        <v>44783.388888888891</v>
      </c>
      <c r="CR11833" s="1">
        <v>44783.388888888891</v>
      </c>
      <c r="CS11833" s="1"/>
      <c r="CT11833" t="s">
        <v>70346</v>
      </c>
      <c r="CU11833" t="s">
        <v>70347</v>
      </c>
      <c r="CV11833" t="s">
        <v>70346</v>
      </c>
      <c r="CW11833" t="s">
        <v>70347</v>
      </c>
      <c r="CX11833" s="3"/>
      <c r="CY11833" s="3"/>
      <c r="DA11833" t="s">
        <v>137</v>
      </c>
      <c r="DB11833" t="s">
        <v>137</v>
      </c>
      <c r="DC11833" t="s">
        <v>137</v>
      </c>
      <c r="DD11833" t="s">
        <v>137</v>
      </c>
      <c r="DE11833" t="s">
        <v>137</v>
      </c>
      <c r="DF11833" t="s">
        <v>137</v>
      </c>
      <c r="DG11833" t="s">
        <v>137</v>
      </c>
      <c r="DH11833" t="s">
        <v>137</v>
      </c>
      <c r="DI11833" t="s">
        <v>137</v>
      </c>
      <c r="DJ11833" t="s">
        <v>137</v>
      </c>
      <c r="DK11833">
        <v>0</v>
      </c>
      <c r="DL11833" t="s">
        <v>209</v>
      </c>
      <c r="DM11833" t="s">
        <v>70348</v>
      </c>
      <c r="DN11833" t="s">
        <v>137</v>
      </c>
      <c r="DO11833" s="1">
        <v>44783.388888888891</v>
      </c>
      <c r="DP11833" s="1"/>
      <c r="DQ11833" t="s">
        <v>150</v>
      </c>
      <c r="DR11833" t="s">
        <v>151</v>
      </c>
      <c r="DS11833" t="s">
        <v>152</v>
      </c>
      <c r="DT11833" t="s">
        <v>137</v>
      </c>
      <c r="DU11833" t="s">
        <v>137</v>
      </c>
      <c r="DV11833" t="s">
        <v>137</v>
      </c>
      <c r="DW11833" t="s">
        <v>137</v>
      </c>
      <c r="DX11833" t="s">
        <v>137</v>
      </c>
      <c r="DY11833" t="s">
        <v>137</v>
      </c>
      <c r="DZ11833" t="s">
        <v>168</v>
      </c>
      <c r="EA11833" t="b">
        <v>0</v>
      </c>
      <c r="EB11833" t="s">
        <v>137</v>
      </c>
    </row>
    <row r="11834" spans="1:132" x14ac:dyDescent="0.25">
      <c r="A11834">
        <v>96106888</v>
      </c>
      <c r="B11834">
        <v>196</v>
      </c>
      <c r="C11834" t="s">
        <v>192</v>
      </c>
      <c r="D11834" t="s">
        <v>70349</v>
      </c>
      <c r="E11834" t="s">
        <v>134</v>
      </c>
      <c r="F11834" t="s">
        <v>532</v>
      </c>
      <c r="G11834" t="s">
        <v>163</v>
      </c>
      <c r="H11834" t="s">
        <v>1188</v>
      </c>
      <c r="I11834" t="s">
        <v>137</v>
      </c>
      <c r="J11834" t="s">
        <v>150</v>
      </c>
      <c r="K11834" t="s">
        <v>151</v>
      </c>
      <c r="L11834" t="s">
        <v>152</v>
      </c>
      <c r="M11834" t="s">
        <v>137</v>
      </c>
      <c r="N11834" t="s">
        <v>303</v>
      </c>
      <c r="O11834" t="s">
        <v>303</v>
      </c>
      <c r="P11834" s="1"/>
      <c r="Q11834" s="1">
        <v>44782.39166666667</v>
      </c>
      <c r="R11834" s="1">
        <v>44782.39166666667</v>
      </c>
      <c r="S11834" s="1">
        <v>44788.563888888886</v>
      </c>
      <c r="T11834" s="1">
        <v>44788.563888888886</v>
      </c>
      <c r="U11834" t="s">
        <v>47738</v>
      </c>
      <c r="V11834" t="s">
        <v>137</v>
      </c>
      <c r="W11834" t="s">
        <v>137</v>
      </c>
      <c r="X11834" t="s">
        <v>176</v>
      </c>
      <c r="Y11834" t="s">
        <v>199</v>
      </c>
      <c r="Z11834" t="s">
        <v>137</v>
      </c>
      <c r="AA11834" t="s">
        <v>137</v>
      </c>
      <c r="AB11834" t="s">
        <v>137</v>
      </c>
      <c r="AC11834" t="s">
        <v>137</v>
      </c>
      <c r="AD11834" s="2"/>
      <c r="AE11834" t="s">
        <v>137</v>
      </c>
      <c r="AF11834" t="s">
        <v>137</v>
      </c>
      <c r="AG11834" t="s">
        <v>137</v>
      </c>
      <c r="AH11834" t="s">
        <v>137</v>
      </c>
      <c r="AI11834" t="s">
        <v>137</v>
      </c>
      <c r="AJ11834" t="s">
        <v>137</v>
      </c>
      <c r="AK11834" t="s">
        <v>137</v>
      </c>
      <c r="AL11834" s="2"/>
      <c r="AM11834" t="s">
        <v>137</v>
      </c>
      <c r="AN11834" t="s">
        <v>137</v>
      </c>
      <c r="AO11834" t="s">
        <v>137</v>
      </c>
      <c r="AP11834" t="s">
        <v>137</v>
      </c>
      <c r="AQ11834" t="s">
        <v>137</v>
      </c>
      <c r="AR11834" t="s">
        <v>137</v>
      </c>
      <c r="AS11834" t="s">
        <v>137</v>
      </c>
      <c r="AT11834" t="s">
        <v>137</v>
      </c>
      <c r="AU11834" t="s">
        <v>137</v>
      </c>
      <c r="AV11834" t="s">
        <v>137</v>
      </c>
      <c r="AW11834" t="s">
        <v>137</v>
      </c>
      <c r="AX11834" t="s">
        <v>137</v>
      </c>
      <c r="AY11834" t="s">
        <v>137</v>
      </c>
      <c r="AZ11834" t="s">
        <v>137</v>
      </c>
      <c r="BA11834" t="s">
        <v>137</v>
      </c>
      <c r="BB11834" t="s">
        <v>137</v>
      </c>
      <c r="BC11834" t="s">
        <v>137</v>
      </c>
      <c r="BD11834" t="s">
        <v>137</v>
      </c>
      <c r="BE11834" t="s">
        <v>137</v>
      </c>
      <c r="BF11834" t="s">
        <v>137</v>
      </c>
      <c r="BG11834" t="s">
        <v>137</v>
      </c>
      <c r="BH11834" t="s">
        <v>137</v>
      </c>
      <c r="BI11834" t="s">
        <v>137</v>
      </c>
      <c r="BJ11834" t="s">
        <v>137</v>
      </c>
      <c r="BK11834" t="s">
        <v>137</v>
      </c>
      <c r="BL11834" t="s">
        <v>137</v>
      </c>
      <c r="BM11834" t="s">
        <v>137</v>
      </c>
      <c r="BN11834" t="s">
        <v>137</v>
      </c>
      <c r="BO11834" t="s">
        <v>137</v>
      </c>
      <c r="BP11834" t="s">
        <v>137</v>
      </c>
      <c r="BQ11834" t="s">
        <v>137</v>
      </c>
      <c r="BR11834" t="s">
        <v>137</v>
      </c>
      <c r="BS11834" t="s">
        <v>137</v>
      </c>
      <c r="BT11834" t="s">
        <v>137</v>
      </c>
      <c r="BU11834" t="s">
        <v>137</v>
      </c>
      <c r="BW11834" t="s">
        <v>137</v>
      </c>
      <c r="BX11834" t="s">
        <v>137</v>
      </c>
      <c r="BY11834" t="s">
        <v>137</v>
      </c>
      <c r="BZ11834" t="s">
        <v>137</v>
      </c>
      <c r="CA11834" t="s">
        <v>137</v>
      </c>
      <c r="CB11834" t="s">
        <v>137</v>
      </c>
      <c r="CC11834" t="s">
        <v>137</v>
      </c>
      <c r="CD11834" t="s">
        <v>137</v>
      </c>
      <c r="CE11834" t="s">
        <v>137</v>
      </c>
      <c r="CF11834" t="s">
        <v>137</v>
      </c>
      <c r="CG11834" t="s">
        <v>137</v>
      </c>
      <c r="CH11834" t="s">
        <v>137</v>
      </c>
      <c r="CI11834" t="s">
        <v>137</v>
      </c>
      <c r="CJ11834" t="s">
        <v>137</v>
      </c>
      <c r="CK11834" t="s">
        <v>137</v>
      </c>
      <c r="CL11834" t="s">
        <v>137</v>
      </c>
      <c r="CM11834" t="s">
        <v>137</v>
      </c>
      <c r="CN11834" t="s">
        <v>137</v>
      </c>
      <c r="CO11834" t="s">
        <v>137</v>
      </c>
      <c r="CP11834" t="s">
        <v>137</v>
      </c>
      <c r="CQ11834" s="1">
        <v>44782.54791666667</v>
      </c>
      <c r="CR11834" s="1">
        <v>44782.54791666667</v>
      </c>
      <c r="CS11834" s="1"/>
      <c r="CT11834" t="s">
        <v>38073</v>
      </c>
      <c r="CU11834" t="s">
        <v>38073</v>
      </c>
      <c r="CV11834" t="s">
        <v>38073</v>
      </c>
      <c r="CW11834" t="s">
        <v>38073</v>
      </c>
      <c r="CX11834" s="3"/>
      <c r="CY11834" s="3"/>
      <c r="DA11834" t="s">
        <v>137</v>
      </c>
      <c r="DB11834" t="s">
        <v>137</v>
      </c>
      <c r="DC11834" t="s">
        <v>137</v>
      </c>
      <c r="DD11834" t="s">
        <v>137</v>
      </c>
      <c r="DE11834" t="s">
        <v>137</v>
      </c>
      <c r="DF11834" t="s">
        <v>137</v>
      </c>
      <c r="DG11834" t="s">
        <v>137</v>
      </c>
      <c r="DH11834" t="s">
        <v>137</v>
      </c>
      <c r="DI11834" t="s">
        <v>137</v>
      </c>
      <c r="DJ11834" t="s">
        <v>137</v>
      </c>
      <c r="DK11834">
        <v>0</v>
      </c>
      <c r="DL11834" t="s">
        <v>209</v>
      </c>
      <c r="DM11834" t="s">
        <v>70350</v>
      </c>
      <c r="DN11834" t="s">
        <v>137</v>
      </c>
      <c r="DO11834" s="1">
        <v>44782.54791666667</v>
      </c>
      <c r="DP11834" s="1"/>
      <c r="DQ11834" t="s">
        <v>150</v>
      </c>
      <c r="DR11834" t="s">
        <v>151</v>
      </c>
      <c r="DS11834" t="s">
        <v>152</v>
      </c>
      <c r="DT11834" t="s">
        <v>137</v>
      </c>
      <c r="DU11834" t="s">
        <v>137</v>
      </c>
      <c r="DV11834" t="s">
        <v>137</v>
      </c>
      <c r="DW11834" t="s">
        <v>137</v>
      </c>
      <c r="DX11834" t="s">
        <v>137</v>
      </c>
      <c r="DY11834" t="s">
        <v>137</v>
      </c>
      <c r="DZ11834" t="s">
        <v>168</v>
      </c>
      <c r="EA11834" t="b">
        <v>0</v>
      </c>
      <c r="EB11834" t="s">
        <v>137</v>
      </c>
    </row>
    <row r="11835" spans="1:132" x14ac:dyDescent="0.25">
      <c r="A11835">
        <v>96105842</v>
      </c>
      <c r="B11835">
        <v>195</v>
      </c>
      <c r="C11835" t="s">
        <v>192</v>
      </c>
      <c r="D11835" t="s">
        <v>70351</v>
      </c>
      <c r="E11835" t="s">
        <v>134</v>
      </c>
      <c r="F11835" t="s">
        <v>532</v>
      </c>
      <c r="G11835" t="s">
        <v>163</v>
      </c>
      <c r="H11835" t="s">
        <v>1188</v>
      </c>
      <c r="I11835" t="s">
        <v>137</v>
      </c>
      <c r="J11835" t="s">
        <v>150</v>
      </c>
      <c r="K11835" t="s">
        <v>151</v>
      </c>
      <c r="L11835" t="s">
        <v>152</v>
      </c>
      <c r="M11835" t="s">
        <v>137</v>
      </c>
      <c r="N11835" t="s">
        <v>303</v>
      </c>
      <c r="O11835" t="s">
        <v>303</v>
      </c>
      <c r="P11835" s="1"/>
      <c r="Q11835" s="1">
        <v>44782.384027777778</v>
      </c>
      <c r="R11835" s="1">
        <v>44782.384027777778</v>
      </c>
      <c r="S11835" s="1">
        <v>44788.563888888886</v>
      </c>
      <c r="T11835" s="1">
        <v>44788.563888888886</v>
      </c>
      <c r="U11835" t="s">
        <v>47738</v>
      </c>
      <c r="V11835" t="s">
        <v>137</v>
      </c>
      <c r="W11835" t="s">
        <v>137</v>
      </c>
      <c r="X11835" t="s">
        <v>176</v>
      </c>
      <c r="Y11835" t="s">
        <v>199</v>
      </c>
      <c r="Z11835" t="s">
        <v>137</v>
      </c>
      <c r="AA11835" t="s">
        <v>137</v>
      </c>
      <c r="AB11835" t="s">
        <v>137</v>
      </c>
      <c r="AC11835" t="s">
        <v>137</v>
      </c>
      <c r="AD11835" s="2"/>
      <c r="AE11835" t="s">
        <v>137</v>
      </c>
      <c r="AF11835" t="s">
        <v>137</v>
      </c>
      <c r="AG11835" t="s">
        <v>137</v>
      </c>
      <c r="AH11835" t="s">
        <v>137</v>
      </c>
      <c r="AI11835" t="s">
        <v>137</v>
      </c>
      <c r="AJ11835" t="s">
        <v>137</v>
      </c>
      <c r="AK11835" t="s">
        <v>137</v>
      </c>
      <c r="AL11835" s="2"/>
      <c r="AM11835" t="s">
        <v>137</v>
      </c>
      <c r="AN11835" t="s">
        <v>137</v>
      </c>
      <c r="AO11835" t="s">
        <v>137</v>
      </c>
      <c r="AP11835" t="s">
        <v>137</v>
      </c>
      <c r="AQ11835" t="s">
        <v>137</v>
      </c>
      <c r="AR11835" t="s">
        <v>137</v>
      </c>
      <c r="AS11835" t="s">
        <v>137</v>
      </c>
      <c r="AT11835" t="s">
        <v>137</v>
      </c>
      <c r="AU11835" t="s">
        <v>137</v>
      </c>
      <c r="AV11835" t="s">
        <v>137</v>
      </c>
      <c r="AW11835" t="s">
        <v>137</v>
      </c>
      <c r="AX11835" t="s">
        <v>137</v>
      </c>
      <c r="AY11835" t="s">
        <v>137</v>
      </c>
      <c r="AZ11835" t="s">
        <v>137</v>
      </c>
      <c r="BA11835" t="s">
        <v>137</v>
      </c>
      <c r="BB11835" t="s">
        <v>137</v>
      </c>
      <c r="BC11835" t="s">
        <v>137</v>
      </c>
      <c r="BD11835" t="s">
        <v>137</v>
      </c>
      <c r="BE11835" t="s">
        <v>137</v>
      </c>
      <c r="BF11835" t="s">
        <v>137</v>
      </c>
      <c r="BG11835" t="s">
        <v>137</v>
      </c>
      <c r="BH11835" t="s">
        <v>137</v>
      </c>
      <c r="BI11835" t="s">
        <v>137</v>
      </c>
      <c r="BJ11835" t="s">
        <v>137</v>
      </c>
      <c r="BK11835" t="s">
        <v>137</v>
      </c>
      <c r="BL11835" t="s">
        <v>137</v>
      </c>
      <c r="BM11835" t="s">
        <v>137</v>
      </c>
      <c r="BN11835" t="s">
        <v>137</v>
      </c>
      <c r="BO11835" t="s">
        <v>137</v>
      </c>
      <c r="BP11835" t="s">
        <v>137</v>
      </c>
      <c r="BQ11835" t="s">
        <v>137</v>
      </c>
      <c r="BR11835" t="s">
        <v>137</v>
      </c>
      <c r="BS11835" t="s">
        <v>137</v>
      </c>
      <c r="BT11835" t="s">
        <v>137</v>
      </c>
      <c r="BU11835" t="s">
        <v>137</v>
      </c>
      <c r="BW11835" t="s">
        <v>137</v>
      </c>
      <c r="BX11835" t="s">
        <v>137</v>
      </c>
      <c r="BY11835" t="s">
        <v>137</v>
      </c>
      <c r="BZ11835" t="s">
        <v>137</v>
      </c>
      <c r="CA11835" t="s">
        <v>137</v>
      </c>
      <c r="CB11835" t="s">
        <v>137</v>
      </c>
      <c r="CC11835" t="s">
        <v>137</v>
      </c>
      <c r="CD11835" t="s">
        <v>137</v>
      </c>
      <c r="CE11835" t="s">
        <v>137</v>
      </c>
      <c r="CF11835" t="s">
        <v>137</v>
      </c>
      <c r="CG11835" t="s">
        <v>137</v>
      </c>
      <c r="CH11835" t="s">
        <v>137</v>
      </c>
      <c r="CI11835" t="s">
        <v>137</v>
      </c>
      <c r="CJ11835" t="s">
        <v>137</v>
      </c>
      <c r="CK11835" t="s">
        <v>137</v>
      </c>
      <c r="CL11835" t="s">
        <v>137</v>
      </c>
      <c r="CM11835" t="s">
        <v>137</v>
      </c>
      <c r="CN11835" t="s">
        <v>137</v>
      </c>
      <c r="CO11835" t="s">
        <v>137</v>
      </c>
      <c r="CP11835" t="s">
        <v>137</v>
      </c>
      <c r="CQ11835" s="1">
        <v>44782.54791666667</v>
      </c>
      <c r="CR11835" s="1">
        <v>44782.54791666667</v>
      </c>
      <c r="CS11835" s="1"/>
      <c r="CT11835" t="s">
        <v>70352</v>
      </c>
      <c r="CU11835" t="s">
        <v>70352</v>
      </c>
      <c r="CV11835" t="s">
        <v>70352</v>
      </c>
      <c r="CW11835" t="s">
        <v>70352</v>
      </c>
      <c r="CX11835" s="3"/>
      <c r="CY11835" s="3"/>
      <c r="DA11835" t="s">
        <v>137</v>
      </c>
      <c r="DB11835" t="s">
        <v>137</v>
      </c>
      <c r="DC11835" t="s">
        <v>137</v>
      </c>
      <c r="DD11835" t="s">
        <v>137</v>
      </c>
      <c r="DE11835" t="s">
        <v>137</v>
      </c>
      <c r="DF11835" t="s">
        <v>137</v>
      </c>
      <c r="DG11835" t="s">
        <v>137</v>
      </c>
      <c r="DH11835" t="s">
        <v>137</v>
      </c>
      <c r="DI11835" t="s">
        <v>137</v>
      </c>
      <c r="DJ11835" t="s">
        <v>137</v>
      </c>
      <c r="DK11835">
        <v>0</v>
      </c>
      <c r="DL11835" t="s">
        <v>209</v>
      </c>
      <c r="DM11835" t="s">
        <v>70353</v>
      </c>
      <c r="DN11835" t="s">
        <v>137</v>
      </c>
      <c r="DO11835" s="1">
        <v>44782.54791666667</v>
      </c>
      <c r="DP11835" s="1"/>
      <c r="DQ11835" t="s">
        <v>150</v>
      </c>
      <c r="DR11835" t="s">
        <v>151</v>
      </c>
      <c r="DS11835" t="s">
        <v>152</v>
      </c>
      <c r="DT11835" t="s">
        <v>137</v>
      </c>
      <c r="DU11835" t="s">
        <v>137</v>
      </c>
      <c r="DV11835" t="s">
        <v>137</v>
      </c>
      <c r="DW11835" t="s">
        <v>137</v>
      </c>
      <c r="DX11835" t="s">
        <v>137</v>
      </c>
      <c r="DY11835" t="s">
        <v>137</v>
      </c>
      <c r="DZ11835" t="s">
        <v>168</v>
      </c>
      <c r="EA11835" t="b">
        <v>0</v>
      </c>
      <c r="EB11835" t="s">
        <v>137</v>
      </c>
    </row>
    <row r="11836" spans="1:132" x14ac:dyDescent="0.25">
      <c r="A11836">
        <v>96080249</v>
      </c>
      <c r="B11836">
        <v>194</v>
      </c>
      <c r="C11836" t="s">
        <v>192</v>
      </c>
      <c r="D11836" t="s">
        <v>70354</v>
      </c>
      <c r="E11836" t="s">
        <v>134</v>
      </c>
      <c r="F11836" t="s">
        <v>162</v>
      </c>
      <c r="G11836" t="s">
        <v>163</v>
      </c>
      <c r="H11836" t="s">
        <v>1188</v>
      </c>
      <c r="I11836" t="s">
        <v>70355</v>
      </c>
      <c r="J11836" t="s">
        <v>708</v>
      </c>
      <c r="K11836" t="s">
        <v>709</v>
      </c>
      <c r="L11836" t="s">
        <v>710</v>
      </c>
      <c r="M11836" t="s">
        <v>137</v>
      </c>
      <c r="N11836" t="s">
        <v>802</v>
      </c>
      <c r="O11836" t="s">
        <v>802</v>
      </c>
      <c r="P11836" s="1"/>
      <c r="Q11836" s="1">
        <v>44781.702777777777</v>
      </c>
      <c r="R11836" s="1">
        <v>44781.702777777777</v>
      </c>
      <c r="S11836" s="1">
        <v>44936.493750000001</v>
      </c>
      <c r="T11836" s="1">
        <v>44936.493750000001</v>
      </c>
      <c r="U11836" t="s">
        <v>47738</v>
      </c>
      <c r="V11836" t="s">
        <v>137</v>
      </c>
      <c r="W11836" t="s">
        <v>137</v>
      </c>
      <c r="X11836" t="s">
        <v>360</v>
      </c>
      <c r="Y11836" t="s">
        <v>723</v>
      </c>
      <c r="Z11836" t="s">
        <v>137</v>
      </c>
      <c r="AA11836" t="s">
        <v>137</v>
      </c>
      <c r="AB11836" t="s">
        <v>137</v>
      </c>
      <c r="AC11836" t="s">
        <v>137</v>
      </c>
      <c r="AD11836" s="2"/>
      <c r="AE11836" t="s">
        <v>137</v>
      </c>
      <c r="AF11836" t="s">
        <v>137</v>
      </c>
      <c r="AG11836" t="s">
        <v>137</v>
      </c>
      <c r="AH11836" t="s">
        <v>137</v>
      </c>
      <c r="AI11836" t="s">
        <v>137</v>
      </c>
      <c r="AJ11836" t="s">
        <v>137</v>
      </c>
      <c r="AK11836" t="s">
        <v>137</v>
      </c>
      <c r="AL11836" s="2"/>
      <c r="AM11836" t="s">
        <v>137</v>
      </c>
      <c r="AN11836" t="s">
        <v>137</v>
      </c>
      <c r="AO11836" t="s">
        <v>137</v>
      </c>
      <c r="AP11836" t="s">
        <v>137</v>
      </c>
      <c r="AQ11836" t="s">
        <v>137</v>
      </c>
      <c r="AR11836" t="s">
        <v>137</v>
      </c>
      <c r="AS11836" t="s">
        <v>137</v>
      </c>
      <c r="AT11836" t="s">
        <v>137</v>
      </c>
      <c r="AU11836" t="s">
        <v>137</v>
      </c>
      <c r="AV11836" t="s">
        <v>137</v>
      </c>
      <c r="AW11836" t="s">
        <v>137</v>
      </c>
      <c r="AX11836" t="s">
        <v>137</v>
      </c>
      <c r="AY11836" t="s">
        <v>137</v>
      </c>
      <c r="AZ11836" t="s">
        <v>137</v>
      </c>
      <c r="BA11836" t="s">
        <v>137</v>
      </c>
      <c r="BB11836" t="s">
        <v>137</v>
      </c>
      <c r="BC11836" t="s">
        <v>137</v>
      </c>
      <c r="BD11836" t="s">
        <v>137</v>
      </c>
      <c r="BE11836" t="s">
        <v>137</v>
      </c>
      <c r="BF11836" t="s">
        <v>137</v>
      </c>
      <c r="BG11836" t="s">
        <v>137</v>
      </c>
      <c r="BH11836" t="s">
        <v>137</v>
      </c>
      <c r="BI11836" t="s">
        <v>137</v>
      </c>
      <c r="BJ11836" t="s">
        <v>137</v>
      </c>
      <c r="BK11836" t="s">
        <v>137</v>
      </c>
      <c r="BL11836" t="s">
        <v>137</v>
      </c>
      <c r="BM11836" t="s">
        <v>137</v>
      </c>
      <c r="BN11836" t="s">
        <v>137</v>
      </c>
      <c r="BO11836" t="s">
        <v>137</v>
      </c>
      <c r="BP11836" t="s">
        <v>137</v>
      </c>
      <c r="BQ11836" t="s">
        <v>137</v>
      </c>
      <c r="BR11836" t="s">
        <v>137</v>
      </c>
      <c r="BS11836" t="s">
        <v>137</v>
      </c>
      <c r="BT11836" t="s">
        <v>137</v>
      </c>
      <c r="BU11836" t="s">
        <v>137</v>
      </c>
      <c r="BW11836" t="s">
        <v>137</v>
      </c>
      <c r="BX11836" t="s">
        <v>137</v>
      </c>
      <c r="BY11836" t="s">
        <v>137</v>
      </c>
      <c r="BZ11836" t="s">
        <v>137</v>
      </c>
      <c r="CA11836" t="s">
        <v>137</v>
      </c>
      <c r="CB11836" t="s">
        <v>137</v>
      </c>
      <c r="CC11836" t="s">
        <v>137</v>
      </c>
      <c r="CD11836" t="s">
        <v>137</v>
      </c>
      <c r="CE11836" t="s">
        <v>137</v>
      </c>
      <c r="CF11836" t="s">
        <v>137</v>
      </c>
      <c r="CG11836" t="s">
        <v>137</v>
      </c>
      <c r="CH11836" t="s">
        <v>137</v>
      </c>
      <c r="CI11836" t="s">
        <v>137</v>
      </c>
      <c r="CJ11836" t="s">
        <v>137</v>
      </c>
      <c r="CK11836" t="s">
        <v>137</v>
      </c>
      <c r="CL11836" t="s">
        <v>137</v>
      </c>
      <c r="CM11836" t="s">
        <v>137</v>
      </c>
      <c r="CN11836" t="s">
        <v>137</v>
      </c>
      <c r="CO11836" t="s">
        <v>137</v>
      </c>
      <c r="CP11836" t="s">
        <v>137</v>
      </c>
      <c r="CQ11836" s="1">
        <v>44936.493750000001</v>
      </c>
      <c r="CR11836" s="1">
        <v>44936.493750000001</v>
      </c>
      <c r="CS11836" s="1"/>
      <c r="CT11836" t="s">
        <v>70356</v>
      </c>
      <c r="CU11836" t="s">
        <v>70357</v>
      </c>
      <c r="CV11836" t="s">
        <v>70358</v>
      </c>
      <c r="CW11836" t="s">
        <v>70359</v>
      </c>
      <c r="CX11836" s="3"/>
      <c r="CY11836" s="3"/>
      <c r="CZ11836">
        <v>1</v>
      </c>
      <c r="DA11836" t="s">
        <v>137</v>
      </c>
      <c r="DB11836" t="s">
        <v>137</v>
      </c>
      <c r="DC11836" t="s">
        <v>137</v>
      </c>
      <c r="DD11836" t="s">
        <v>137</v>
      </c>
      <c r="DE11836" t="s">
        <v>137</v>
      </c>
      <c r="DF11836" t="s">
        <v>70360</v>
      </c>
      <c r="DG11836" t="s">
        <v>137</v>
      </c>
      <c r="DH11836" t="s">
        <v>137</v>
      </c>
      <c r="DI11836" t="s">
        <v>137</v>
      </c>
      <c r="DJ11836" t="s">
        <v>137</v>
      </c>
      <c r="DK11836">
        <v>0</v>
      </c>
      <c r="DL11836" t="s">
        <v>209</v>
      </c>
      <c r="DM11836" t="s">
        <v>70361</v>
      </c>
      <c r="DN11836" t="s">
        <v>137</v>
      </c>
      <c r="DO11836" s="1">
        <v>44936.493750000001</v>
      </c>
      <c r="DP11836" s="1"/>
      <c r="DQ11836" t="s">
        <v>708</v>
      </c>
      <c r="DR11836" t="s">
        <v>709</v>
      </c>
      <c r="DS11836" t="s">
        <v>710</v>
      </c>
      <c r="DT11836" t="s">
        <v>137</v>
      </c>
      <c r="DU11836" t="s">
        <v>137</v>
      </c>
      <c r="DV11836" t="s">
        <v>137</v>
      </c>
      <c r="DW11836" t="s">
        <v>137</v>
      </c>
      <c r="DX11836" t="s">
        <v>137</v>
      </c>
      <c r="DY11836" t="s">
        <v>137</v>
      </c>
      <c r="DZ11836" t="s">
        <v>168</v>
      </c>
      <c r="EA11836" t="b">
        <v>0</v>
      </c>
      <c r="EB11836" t="s">
        <v>137</v>
      </c>
    </row>
    <row r="11837" spans="1:132" x14ac:dyDescent="0.25">
      <c r="A11837">
        <v>96080148</v>
      </c>
      <c r="B11837">
        <v>193</v>
      </c>
      <c r="C11837" t="s">
        <v>192</v>
      </c>
      <c r="D11837" t="s">
        <v>70362</v>
      </c>
      <c r="E11837" t="s">
        <v>134</v>
      </c>
      <c r="F11837" t="s">
        <v>162</v>
      </c>
      <c r="G11837" t="s">
        <v>137</v>
      </c>
      <c r="H11837" t="s">
        <v>137</v>
      </c>
      <c r="I11837" t="s">
        <v>70363</v>
      </c>
      <c r="J11837" t="s">
        <v>523</v>
      </c>
      <c r="K11837" t="s">
        <v>524</v>
      </c>
      <c r="L11837" t="s">
        <v>525</v>
      </c>
      <c r="M11837" t="s">
        <v>137</v>
      </c>
      <c r="N11837" t="s">
        <v>41121</v>
      </c>
      <c r="O11837" t="s">
        <v>802</v>
      </c>
      <c r="P11837" s="1"/>
      <c r="Q11837" s="1">
        <v>44781.70208333333</v>
      </c>
      <c r="R11837" s="1">
        <v>44781.70208333333</v>
      </c>
      <c r="S11837" s="1">
        <v>44811.504166666666</v>
      </c>
      <c r="T11837" s="1">
        <v>44811.504166666666</v>
      </c>
      <c r="U11837" t="s">
        <v>36639</v>
      </c>
      <c r="V11837" t="s">
        <v>137</v>
      </c>
      <c r="W11837" t="s">
        <v>137</v>
      </c>
      <c r="X11837" t="s">
        <v>176</v>
      </c>
      <c r="Y11837" t="s">
        <v>199</v>
      </c>
      <c r="Z11837" t="s">
        <v>137</v>
      </c>
      <c r="AA11837" t="s">
        <v>137</v>
      </c>
      <c r="AB11837" t="s">
        <v>137</v>
      </c>
      <c r="AC11837" t="s">
        <v>137</v>
      </c>
      <c r="AD11837" s="2"/>
      <c r="AE11837" t="s">
        <v>137</v>
      </c>
      <c r="AF11837" t="s">
        <v>137</v>
      </c>
      <c r="AG11837" t="s">
        <v>137</v>
      </c>
      <c r="AH11837" t="s">
        <v>137</v>
      </c>
      <c r="AI11837" t="s">
        <v>137</v>
      </c>
      <c r="AJ11837" t="s">
        <v>137</v>
      </c>
      <c r="AK11837" t="s">
        <v>137</v>
      </c>
      <c r="AL11837" s="2"/>
      <c r="AM11837" t="s">
        <v>137</v>
      </c>
      <c r="AN11837" t="s">
        <v>137</v>
      </c>
      <c r="AO11837" t="s">
        <v>137</v>
      </c>
      <c r="AP11837" t="s">
        <v>137</v>
      </c>
      <c r="AQ11837" t="s">
        <v>137</v>
      </c>
      <c r="AR11837" t="s">
        <v>137</v>
      </c>
      <c r="AS11837" t="s">
        <v>137</v>
      </c>
      <c r="AT11837" t="s">
        <v>137</v>
      </c>
      <c r="AU11837" t="s">
        <v>137</v>
      </c>
      <c r="AV11837" t="s">
        <v>137</v>
      </c>
      <c r="AW11837" t="s">
        <v>137</v>
      </c>
      <c r="AX11837" t="s">
        <v>137</v>
      </c>
      <c r="AY11837" t="s">
        <v>137</v>
      </c>
      <c r="AZ11837" t="s">
        <v>137</v>
      </c>
      <c r="BA11837" t="s">
        <v>137</v>
      </c>
      <c r="BB11837" t="s">
        <v>137</v>
      </c>
      <c r="BC11837" t="s">
        <v>137</v>
      </c>
      <c r="BD11837" t="s">
        <v>137</v>
      </c>
      <c r="BE11837" t="s">
        <v>137</v>
      </c>
      <c r="BF11837" t="s">
        <v>137</v>
      </c>
      <c r="BG11837" t="s">
        <v>137</v>
      </c>
      <c r="BH11837" t="s">
        <v>137</v>
      </c>
      <c r="BI11837" t="s">
        <v>137</v>
      </c>
      <c r="BJ11837" t="s">
        <v>137</v>
      </c>
      <c r="BK11837" t="s">
        <v>137</v>
      </c>
      <c r="BL11837" t="s">
        <v>137</v>
      </c>
      <c r="BM11837" t="s">
        <v>137</v>
      </c>
      <c r="BN11837" t="s">
        <v>137</v>
      </c>
      <c r="BO11837" t="s">
        <v>137</v>
      </c>
      <c r="BP11837" t="s">
        <v>137</v>
      </c>
      <c r="BQ11837" t="s">
        <v>137</v>
      </c>
      <c r="BR11837" t="s">
        <v>137</v>
      </c>
      <c r="BS11837" t="s">
        <v>137</v>
      </c>
      <c r="BT11837" t="s">
        <v>137</v>
      </c>
      <c r="BU11837" t="s">
        <v>137</v>
      </c>
      <c r="BW11837" t="s">
        <v>137</v>
      </c>
      <c r="BX11837" t="s">
        <v>137</v>
      </c>
      <c r="BY11837" t="s">
        <v>137</v>
      </c>
      <c r="BZ11837" t="s">
        <v>137</v>
      </c>
      <c r="CA11837" t="s">
        <v>137</v>
      </c>
      <c r="CB11837" t="s">
        <v>137</v>
      </c>
      <c r="CC11837" t="s">
        <v>137</v>
      </c>
      <c r="CD11837" t="s">
        <v>137</v>
      </c>
      <c r="CE11837" t="s">
        <v>137</v>
      </c>
      <c r="CF11837" t="s">
        <v>137</v>
      </c>
      <c r="CG11837" t="s">
        <v>137</v>
      </c>
      <c r="CH11837" t="s">
        <v>137</v>
      </c>
      <c r="CI11837" t="s">
        <v>137</v>
      </c>
      <c r="CJ11837" t="s">
        <v>137</v>
      </c>
      <c r="CK11837" t="s">
        <v>137</v>
      </c>
      <c r="CL11837" t="s">
        <v>137</v>
      </c>
      <c r="CM11837" t="s">
        <v>137</v>
      </c>
      <c r="CN11837" t="s">
        <v>137</v>
      </c>
      <c r="CO11837" t="s">
        <v>137</v>
      </c>
      <c r="CP11837" t="s">
        <v>137</v>
      </c>
      <c r="CQ11837" s="1">
        <v>44811.504166666666</v>
      </c>
      <c r="CR11837" s="1">
        <v>44811.504166666666</v>
      </c>
      <c r="CS11837" s="1"/>
      <c r="CT11837" t="s">
        <v>70364</v>
      </c>
      <c r="CU11837" t="s">
        <v>70365</v>
      </c>
      <c r="CV11837" t="s">
        <v>70364</v>
      </c>
      <c r="CW11837" t="s">
        <v>70365</v>
      </c>
      <c r="CX11837" s="3"/>
      <c r="CY11837" s="3"/>
      <c r="CZ11837">
        <v>1</v>
      </c>
      <c r="DA11837" t="s">
        <v>137</v>
      </c>
      <c r="DB11837" t="s">
        <v>137</v>
      </c>
      <c r="DC11837" t="s">
        <v>137</v>
      </c>
      <c r="DD11837" t="s">
        <v>137</v>
      </c>
      <c r="DE11837" t="s">
        <v>70366</v>
      </c>
      <c r="DF11837" t="s">
        <v>70367</v>
      </c>
      <c r="DG11837" t="s">
        <v>137</v>
      </c>
      <c r="DH11837" t="s">
        <v>137</v>
      </c>
      <c r="DI11837" t="s">
        <v>137</v>
      </c>
      <c r="DJ11837" t="s">
        <v>137</v>
      </c>
      <c r="DK11837">
        <v>0</v>
      </c>
      <c r="DL11837" t="s">
        <v>209</v>
      </c>
      <c r="DM11837" t="s">
        <v>137</v>
      </c>
      <c r="DN11837" t="s">
        <v>137</v>
      </c>
      <c r="DO11837" s="1">
        <v>44811.504166666666</v>
      </c>
      <c r="DP11837" s="1"/>
      <c r="DQ11837" t="s">
        <v>1034</v>
      </c>
      <c r="DR11837" t="s">
        <v>846</v>
      </c>
      <c r="DS11837" t="s">
        <v>1035</v>
      </c>
      <c r="DT11837" t="s">
        <v>137</v>
      </c>
      <c r="DU11837" t="s">
        <v>137</v>
      </c>
      <c r="DV11837" t="s">
        <v>137</v>
      </c>
      <c r="DW11837" t="s">
        <v>137</v>
      </c>
      <c r="DX11837" t="s">
        <v>7502</v>
      </c>
      <c r="DY11837" t="s">
        <v>137</v>
      </c>
      <c r="DZ11837" t="s">
        <v>168</v>
      </c>
      <c r="EA11837" t="b">
        <v>0</v>
      </c>
      <c r="EB11837" t="s">
        <v>137</v>
      </c>
    </row>
    <row r="11838" spans="1:132" x14ac:dyDescent="0.25">
      <c r="A11838">
        <v>96080116</v>
      </c>
      <c r="B11838">
        <v>192</v>
      </c>
      <c r="C11838" t="s">
        <v>192</v>
      </c>
      <c r="D11838" t="s">
        <v>70368</v>
      </c>
      <c r="E11838" t="s">
        <v>134</v>
      </c>
      <c r="F11838" t="s">
        <v>162</v>
      </c>
      <c r="G11838" t="s">
        <v>163</v>
      </c>
      <c r="H11838" t="s">
        <v>1188</v>
      </c>
      <c r="I11838" t="s">
        <v>70369</v>
      </c>
      <c r="J11838" t="s">
        <v>523</v>
      </c>
      <c r="K11838" t="s">
        <v>524</v>
      </c>
      <c r="L11838" t="s">
        <v>525</v>
      </c>
      <c r="M11838" t="s">
        <v>137</v>
      </c>
      <c r="N11838" t="s">
        <v>802</v>
      </c>
      <c r="O11838" t="s">
        <v>802</v>
      </c>
      <c r="P11838" s="1"/>
      <c r="Q11838" s="1">
        <v>44781.70208333333</v>
      </c>
      <c r="R11838" s="1">
        <v>44781.70208333333</v>
      </c>
      <c r="S11838" s="1">
        <v>44792.734722222223</v>
      </c>
      <c r="T11838" s="1">
        <v>44792.734722222223</v>
      </c>
      <c r="U11838" t="s">
        <v>47738</v>
      </c>
      <c r="V11838" t="s">
        <v>137</v>
      </c>
      <c r="W11838" t="s">
        <v>137</v>
      </c>
      <c r="X11838" t="s">
        <v>185</v>
      </c>
      <c r="Y11838" t="s">
        <v>470</v>
      </c>
      <c r="Z11838" t="s">
        <v>137</v>
      </c>
      <c r="AA11838" t="s">
        <v>137</v>
      </c>
      <c r="AB11838" t="s">
        <v>137</v>
      </c>
      <c r="AC11838" t="s">
        <v>137</v>
      </c>
      <c r="AD11838" s="2"/>
      <c r="AE11838" t="s">
        <v>137</v>
      </c>
      <c r="AF11838" t="s">
        <v>137</v>
      </c>
      <c r="AG11838" t="s">
        <v>137</v>
      </c>
      <c r="AH11838" t="s">
        <v>137</v>
      </c>
      <c r="AI11838" t="s">
        <v>137</v>
      </c>
      <c r="AJ11838" t="s">
        <v>137</v>
      </c>
      <c r="AK11838" t="s">
        <v>137</v>
      </c>
      <c r="AL11838" s="2"/>
      <c r="AM11838" t="s">
        <v>137</v>
      </c>
      <c r="AN11838" t="s">
        <v>137</v>
      </c>
      <c r="AO11838" t="s">
        <v>137</v>
      </c>
      <c r="AP11838" t="s">
        <v>137</v>
      </c>
      <c r="AQ11838" t="s">
        <v>137</v>
      </c>
      <c r="AR11838" t="s">
        <v>137</v>
      </c>
      <c r="AS11838" t="s">
        <v>137</v>
      </c>
      <c r="AT11838" t="s">
        <v>137</v>
      </c>
      <c r="AU11838" t="s">
        <v>137</v>
      </c>
      <c r="AV11838" t="s">
        <v>137</v>
      </c>
      <c r="AW11838" t="s">
        <v>137</v>
      </c>
      <c r="AX11838" t="s">
        <v>137</v>
      </c>
      <c r="AY11838" t="s">
        <v>137</v>
      </c>
      <c r="AZ11838" t="s">
        <v>137</v>
      </c>
      <c r="BA11838" t="s">
        <v>137</v>
      </c>
      <c r="BB11838" t="s">
        <v>137</v>
      </c>
      <c r="BC11838" t="s">
        <v>137</v>
      </c>
      <c r="BD11838" t="s">
        <v>137</v>
      </c>
      <c r="BE11838" t="s">
        <v>137</v>
      </c>
      <c r="BF11838" t="s">
        <v>137</v>
      </c>
      <c r="BG11838" t="s">
        <v>137</v>
      </c>
      <c r="BH11838" t="s">
        <v>137</v>
      </c>
      <c r="BI11838" t="s">
        <v>137</v>
      </c>
      <c r="BJ11838" t="s">
        <v>137</v>
      </c>
      <c r="BK11838" t="s">
        <v>137</v>
      </c>
      <c r="BL11838" t="s">
        <v>137</v>
      </c>
      <c r="BM11838" t="s">
        <v>137</v>
      </c>
      <c r="BN11838" t="s">
        <v>137</v>
      </c>
      <c r="BO11838" t="s">
        <v>137</v>
      </c>
      <c r="BP11838" t="s">
        <v>137</v>
      </c>
      <c r="BQ11838" t="s">
        <v>137</v>
      </c>
      <c r="BR11838" t="s">
        <v>137</v>
      </c>
      <c r="BS11838" t="s">
        <v>137</v>
      </c>
      <c r="BT11838" t="s">
        <v>137</v>
      </c>
      <c r="BU11838" t="s">
        <v>137</v>
      </c>
      <c r="BW11838" t="s">
        <v>137</v>
      </c>
      <c r="BX11838" t="s">
        <v>137</v>
      </c>
      <c r="BY11838" t="s">
        <v>137</v>
      </c>
      <c r="BZ11838" t="s">
        <v>137</v>
      </c>
      <c r="CA11838" t="s">
        <v>137</v>
      </c>
      <c r="CB11838" t="s">
        <v>137</v>
      </c>
      <c r="CC11838" t="s">
        <v>137</v>
      </c>
      <c r="CD11838" t="s">
        <v>137</v>
      </c>
      <c r="CE11838" t="s">
        <v>137</v>
      </c>
      <c r="CF11838" t="s">
        <v>137</v>
      </c>
      <c r="CG11838" t="s">
        <v>137</v>
      </c>
      <c r="CH11838" t="s">
        <v>137</v>
      </c>
      <c r="CI11838" t="s">
        <v>137</v>
      </c>
      <c r="CJ11838" t="s">
        <v>137</v>
      </c>
      <c r="CK11838" t="s">
        <v>137</v>
      </c>
      <c r="CL11838" t="s">
        <v>137</v>
      </c>
      <c r="CM11838" t="s">
        <v>137</v>
      </c>
      <c r="CN11838" t="s">
        <v>137</v>
      </c>
      <c r="CO11838" t="s">
        <v>137</v>
      </c>
      <c r="CP11838" t="s">
        <v>137</v>
      </c>
      <c r="CQ11838" s="1">
        <v>44781.703472222223</v>
      </c>
      <c r="CR11838" s="1">
        <v>44781.703472222223</v>
      </c>
      <c r="CS11838" s="1"/>
      <c r="CT11838" t="s">
        <v>8327</v>
      </c>
      <c r="CU11838" t="s">
        <v>8327</v>
      </c>
      <c r="CV11838" t="s">
        <v>8327</v>
      </c>
      <c r="CW11838" t="s">
        <v>8327</v>
      </c>
      <c r="CX11838" s="3"/>
      <c r="CY11838" s="3"/>
      <c r="CZ11838">
        <v>1</v>
      </c>
      <c r="DA11838" t="s">
        <v>137</v>
      </c>
      <c r="DB11838" t="s">
        <v>137</v>
      </c>
      <c r="DC11838" t="s">
        <v>137</v>
      </c>
      <c r="DD11838" t="s">
        <v>137</v>
      </c>
      <c r="DE11838" t="s">
        <v>137</v>
      </c>
      <c r="DF11838" t="s">
        <v>137</v>
      </c>
      <c r="DG11838" t="s">
        <v>137</v>
      </c>
      <c r="DH11838" t="s">
        <v>137</v>
      </c>
      <c r="DI11838" t="s">
        <v>137</v>
      </c>
      <c r="DJ11838" t="s">
        <v>137</v>
      </c>
      <c r="DK11838">
        <v>0</v>
      </c>
      <c r="DL11838" t="s">
        <v>137</v>
      </c>
      <c r="DM11838" t="s">
        <v>137</v>
      </c>
      <c r="DN11838" t="s">
        <v>137</v>
      </c>
      <c r="DO11838" s="1">
        <v>44781.703472222223</v>
      </c>
      <c r="DP11838" s="1"/>
      <c r="DQ11838" t="s">
        <v>523</v>
      </c>
      <c r="DR11838" t="s">
        <v>524</v>
      </c>
      <c r="DS11838" t="s">
        <v>525</v>
      </c>
      <c r="DT11838" t="s">
        <v>137</v>
      </c>
      <c r="DU11838" t="s">
        <v>137</v>
      </c>
      <c r="DV11838" t="s">
        <v>137</v>
      </c>
      <c r="DW11838" t="s">
        <v>137</v>
      </c>
      <c r="DX11838" t="s">
        <v>137</v>
      </c>
      <c r="DY11838" t="s">
        <v>137</v>
      </c>
      <c r="DZ11838" t="s">
        <v>168</v>
      </c>
      <c r="EA11838" t="b">
        <v>0</v>
      </c>
      <c r="EB11838" t="s">
        <v>137</v>
      </c>
    </row>
    <row r="11839" spans="1:132" x14ac:dyDescent="0.25">
      <c r="A11839">
        <v>96071156</v>
      </c>
      <c r="B11839">
        <v>191</v>
      </c>
      <c r="C11839" t="s">
        <v>192</v>
      </c>
      <c r="D11839" t="s">
        <v>70370</v>
      </c>
      <c r="E11839" t="s">
        <v>134</v>
      </c>
      <c r="F11839" t="s">
        <v>532</v>
      </c>
      <c r="G11839" t="s">
        <v>163</v>
      </c>
      <c r="H11839" t="s">
        <v>364</v>
      </c>
      <c r="I11839" t="s">
        <v>70370</v>
      </c>
      <c r="J11839" t="s">
        <v>52452</v>
      </c>
      <c r="K11839" t="s">
        <v>52453</v>
      </c>
      <c r="L11839" t="s">
        <v>52454</v>
      </c>
      <c r="M11839" t="s">
        <v>137</v>
      </c>
      <c r="N11839" t="s">
        <v>52623</v>
      </c>
      <c r="O11839" t="s">
        <v>52623</v>
      </c>
      <c r="P11839" s="1"/>
      <c r="Q11839" s="1">
        <v>44781.638888888891</v>
      </c>
      <c r="R11839" s="1">
        <v>44781.638888888891</v>
      </c>
      <c r="S11839" s="1">
        <v>44791.436805555553</v>
      </c>
      <c r="T11839" s="1">
        <v>44791.436805555553</v>
      </c>
      <c r="U11839" t="s">
        <v>30585</v>
      </c>
      <c r="V11839" t="s">
        <v>137</v>
      </c>
      <c r="W11839" t="s">
        <v>137</v>
      </c>
      <c r="X11839" t="s">
        <v>185</v>
      </c>
      <c r="Y11839" t="s">
        <v>199</v>
      </c>
      <c r="Z11839" t="s">
        <v>137</v>
      </c>
      <c r="AA11839" t="s">
        <v>137</v>
      </c>
      <c r="AB11839" t="s">
        <v>137</v>
      </c>
      <c r="AC11839" t="s">
        <v>137</v>
      </c>
      <c r="AD11839" s="2"/>
      <c r="AE11839" t="s">
        <v>137</v>
      </c>
      <c r="AF11839" t="s">
        <v>137</v>
      </c>
      <c r="AG11839" t="s">
        <v>137</v>
      </c>
      <c r="AH11839" t="s">
        <v>137</v>
      </c>
      <c r="AI11839" t="s">
        <v>137</v>
      </c>
      <c r="AJ11839" t="s">
        <v>137</v>
      </c>
      <c r="AK11839" t="s">
        <v>137</v>
      </c>
      <c r="AL11839" s="2"/>
      <c r="AM11839" t="s">
        <v>137</v>
      </c>
      <c r="AN11839" t="s">
        <v>137</v>
      </c>
      <c r="AO11839" t="s">
        <v>137</v>
      </c>
      <c r="AP11839" t="s">
        <v>137</v>
      </c>
      <c r="AQ11839" t="s">
        <v>137</v>
      </c>
      <c r="AR11839" t="s">
        <v>137</v>
      </c>
      <c r="AS11839" t="s">
        <v>137</v>
      </c>
      <c r="AT11839" t="s">
        <v>137</v>
      </c>
      <c r="AU11839" t="s">
        <v>137</v>
      </c>
      <c r="AV11839" t="s">
        <v>137</v>
      </c>
      <c r="AW11839" t="s">
        <v>137</v>
      </c>
      <c r="AX11839" t="s">
        <v>137</v>
      </c>
      <c r="AY11839" t="s">
        <v>137</v>
      </c>
      <c r="AZ11839" t="s">
        <v>137</v>
      </c>
      <c r="BA11839" t="s">
        <v>137</v>
      </c>
      <c r="BB11839" t="s">
        <v>137</v>
      </c>
      <c r="BC11839" t="s">
        <v>137</v>
      </c>
      <c r="BD11839" t="s">
        <v>137</v>
      </c>
      <c r="BE11839" t="s">
        <v>137</v>
      </c>
      <c r="BF11839" t="s">
        <v>137</v>
      </c>
      <c r="BG11839" t="s">
        <v>137</v>
      </c>
      <c r="BH11839" t="s">
        <v>137</v>
      </c>
      <c r="BI11839" t="s">
        <v>137</v>
      </c>
      <c r="BJ11839" t="s">
        <v>137</v>
      </c>
      <c r="BK11839" t="s">
        <v>137</v>
      </c>
      <c r="BL11839" t="s">
        <v>137</v>
      </c>
      <c r="BM11839" t="s">
        <v>137</v>
      </c>
      <c r="BN11839" t="s">
        <v>137</v>
      </c>
      <c r="BO11839" t="s">
        <v>137</v>
      </c>
      <c r="BP11839" t="s">
        <v>137</v>
      </c>
      <c r="BQ11839" t="s">
        <v>137</v>
      </c>
      <c r="BR11839" t="s">
        <v>137</v>
      </c>
      <c r="BS11839" t="s">
        <v>137</v>
      </c>
      <c r="BT11839" t="s">
        <v>137</v>
      </c>
      <c r="BU11839" t="s">
        <v>137</v>
      </c>
      <c r="BW11839" t="s">
        <v>137</v>
      </c>
      <c r="BX11839" t="s">
        <v>137</v>
      </c>
      <c r="BY11839" t="s">
        <v>137</v>
      </c>
      <c r="BZ11839" t="s">
        <v>137</v>
      </c>
      <c r="CA11839" t="s">
        <v>137</v>
      </c>
      <c r="CB11839" t="s">
        <v>137</v>
      </c>
      <c r="CC11839" t="s">
        <v>137</v>
      </c>
      <c r="CD11839" t="s">
        <v>137</v>
      </c>
      <c r="CE11839" t="s">
        <v>137</v>
      </c>
      <c r="CF11839" t="s">
        <v>137</v>
      </c>
      <c r="CG11839" t="s">
        <v>137</v>
      </c>
      <c r="CH11839" t="s">
        <v>137</v>
      </c>
      <c r="CI11839" t="s">
        <v>137</v>
      </c>
      <c r="CJ11839" t="s">
        <v>137</v>
      </c>
      <c r="CK11839" t="s">
        <v>137</v>
      </c>
      <c r="CL11839" t="s">
        <v>137</v>
      </c>
      <c r="CM11839" t="s">
        <v>137</v>
      </c>
      <c r="CN11839" t="s">
        <v>137</v>
      </c>
      <c r="CO11839" t="s">
        <v>137</v>
      </c>
      <c r="CP11839" t="s">
        <v>137</v>
      </c>
      <c r="CQ11839" s="1">
        <v>44781.63958333333</v>
      </c>
      <c r="CR11839" s="1">
        <v>44781.63958333333</v>
      </c>
      <c r="CS11839" s="1"/>
      <c r="CT11839" t="s">
        <v>25070</v>
      </c>
      <c r="CU11839" t="s">
        <v>25070</v>
      </c>
      <c r="CV11839" t="s">
        <v>1232</v>
      </c>
      <c r="CW11839" t="s">
        <v>1232</v>
      </c>
      <c r="CX11839" s="3"/>
      <c r="CY11839" s="3"/>
      <c r="DA11839" t="s">
        <v>137</v>
      </c>
      <c r="DB11839" t="s">
        <v>137</v>
      </c>
      <c r="DC11839" t="s">
        <v>137</v>
      </c>
      <c r="DD11839" t="s">
        <v>137</v>
      </c>
      <c r="DE11839" t="s">
        <v>137</v>
      </c>
      <c r="DF11839" t="s">
        <v>70371</v>
      </c>
      <c r="DG11839" t="s">
        <v>137</v>
      </c>
      <c r="DH11839" t="s">
        <v>137</v>
      </c>
      <c r="DI11839" t="s">
        <v>137</v>
      </c>
      <c r="DJ11839" t="s">
        <v>137</v>
      </c>
      <c r="DK11839">
        <v>0</v>
      </c>
      <c r="DL11839" t="s">
        <v>209</v>
      </c>
      <c r="DM11839" t="s">
        <v>70372</v>
      </c>
      <c r="DN11839" t="s">
        <v>137</v>
      </c>
      <c r="DO11839" s="1">
        <v>44781.63958333333</v>
      </c>
      <c r="DP11839" s="1"/>
      <c r="DQ11839" t="s">
        <v>52452</v>
      </c>
      <c r="DR11839" t="s">
        <v>52453</v>
      </c>
      <c r="DS11839" t="s">
        <v>52454</v>
      </c>
      <c r="DT11839" t="s">
        <v>137</v>
      </c>
      <c r="DU11839" t="s">
        <v>137</v>
      </c>
      <c r="DV11839" t="s">
        <v>137</v>
      </c>
      <c r="DW11839" t="s">
        <v>137</v>
      </c>
      <c r="DX11839" t="s">
        <v>137</v>
      </c>
      <c r="DY11839" t="s">
        <v>137</v>
      </c>
      <c r="DZ11839" t="s">
        <v>168</v>
      </c>
      <c r="EA11839" t="b">
        <v>0</v>
      </c>
      <c r="EB11839" t="s">
        <v>137</v>
      </c>
    </row>
    <row r="11840" spans="1:132" x14ac:dyDescent="0.25">
      <c r="A11840">
        <v>96069848</v>
      </c>
      <c r="B11840">
        <v>190</v>
      </c>
      <c r="C11840" t="s">
        <v>192</v>
      </c>
      <c r="D11840" t="s">
        <v>70373</v>
      </c>
      <c r="E11840" t="s">
        <v>134</v>
      </c>
      <c r="F11840" t="s">
        <v>532</v>
      </c>
      <c r="G11840" t="s">
        <v>163</v>
      </c>
      <c r="H11840" t="s">
        <v>1188</v>
      </c>
      <c r="I11840" t="s">
        <v>137</v>
      </c>
      <c r="J11840" t="s">
        <v>150</v>
      </c>
      <c r="K11840" t="s">
        <v>151</v>
      </c>
      <c r="L11840" t="s">
        <v>152</v>
      </c>
      <c r="M11840" t="s">
        <v>137</v>
      </c>
      <c r="N11840" t="s">
        <v>303</v>
      </c>
      <c r="O11840" t="s">
        <v>303</v>
      </c>
      <c r="P11840" s="1"/>
      <c r="Q11840" s="1">
        <v>44781.629861111112</v>
      </c>
      <c r="R11840" s="1">
        <v>44781.629861111112</v>
      </c>
      <c r="S11840" s="1">
        <v>44788.564583333333</v>
      </c>
      <c r="T11840" s="1">
        <v>44788.564583333333</v>
      </c>
      <c r="U11840" t="s">
        <v>47738</v>
      </c>
      <c r="V11840" t="s">
        <v>137</v>
      </c>
      <c r="W11840" t="s">
        <v>137</v>
      </c>
      <c r="X11840" t="s">
        <v>185</v>
      </c>
      <c r="Y11840" t="s">
        <v>199</v>
      </c>
      <c r="Z11840" t="s">
        <v>137</v>
      </c>
      <c r="AA11840" t="s">
        <v>137</v>
      </c>
      <c r="AB11840" t="s">
        <v>137</v>
      </c>
      <c r="AC11840" t="s">
        <v>137</v>
      </c>
      <c r="AD11840" s="2"/>
      <c r="AE11840" t="s">
        <v>137</v>
      </c>
      <c r="AF11840" t="s">
        <v>137</v>
      </c>
      <c r="AG11840" t="s">
        <v>137</v>
      </c>
      <c r="AH11840" t="s">
        <v>137</v>
      </c>
      <c r="AI11840" t="s">
        <v>137</v>
      </c>
      <c r="AJ11840" t="s">
        <v>137</v>
      </c>
      <c r="AK11840" t="s">
        <v>137</v>
      </c>
      <c r="AL11840" s="2"/>
      <c r="AM11840" t="s">
        <v>137</v>
      </c>
      <c r="AN11840" t="s">
        <v>137</v>
      </c>
      <c r="AO11840" t="s">
        <v>137</v>
      </c>
      <c r="AP11840" t="s">
        <v>137</v>
      </c>
      <c r="AQ11840" t="s">
        <v>137</v>
      </c>
      <c r="AR11840" t="s">
        <v>137</v>
      </c>
      <c r="AS11840" t="s">
        <v>137</v>
      </c>
      <c r="AT11840" t="s">
        <v>137</v>
      </c>
      <c r="AU11840" t="s">
        <v>137</v>
      </c>
      <c r="AV11840" t="s">
        <v>137</v>
      </c>
      <c r="AW11840" t="s">
        <v>137</v>
      </c>
      <c r="AX11840" t="s">
        <v>137</v>
      </c>
      <c r="AY11840" t="s">
        <v>137</v>
      </c>
      <c r="AZ11840" t="s">
        <v>137</v>
      </c>
      <c r="BA11840" t="s">
        <v>137</v>
      </c>
      <c r="BB11840" t="s">
        <v>137</v>
      </c>
      <c r="BC11840" t="s">
        <v>137</v>
      </c>
      <c r="BD11840" t="s">
        <v>137</v>
      </c>
      <c r="BE11840" t="s">
        <v>137</v>
      </c>
      <c r="BF11840" t="s">
        <v>137</v>
      </c>
      <c r="BG11840" t="s">
        <v>137</v>
      </c>
      <c r="BH11840" t="s">
        <v>137</v>
      </c>
      <c r="BI11840" t="s">
        <v>137</v>
      </c>
      <c r="BJ11840" t="s">
        <v>137</v>
      </c>
      <c r="BK11840" t="s">
        <v>137</v>
      </c>
      <c r="BL11840" t="s">
        <v>137</v>
      </c>
      <c r="BM11840" t="s">
        <v>137</v>
      </c>
      <c r="BN11840" t="s">
        <v>137</v>
      </c>
      <c r="BO11840" t="s">
        <v>137</v>
      </c>
      <c r="BP11840" t="s">
        <v>137</v>
      </c>
      <c r="BQ11840" t="s">
        <v>137</v>
      </c>
      <c r="BR11840" t="s">
        <v>137</v>
      </c>
      <c r="BS11840" t="s">
        <v>137</v>
      </c>
      <c r="BT11840" t="s">
        <v>137</v>
      </c>
      <c r="BU11840" t="s">
        <v>137</v>
      </c>
      <c r="BW11840" t="s">
        <v>137</v>
      </c>
      <c r="BX11840" t="s">
        <v>137</v>
      </c>
      <c r="BY11840" t="s">
        <v>137</v>
      </c>
      <c r="BZ11840" t="s">
        <v>137</v>
      </c>
      <c r="CA11840" t="s">
        <v>137</v>
      </c>
      <c r="CB11840" t="s">
        <v>137</v>
      </c>
      <c r="CC11840" t="s">
        <v>137</v>
      </c>
      <c r="CD11840" t="s">
        <v>137</v>
      </c>
      <c r="CE11840" t="s">
        <v>137</v>
      </c>
      <c r="CF11840" t="s">
        <v>137</v>
      </c>
      <c r="CG11840" t="s">
        <v>137</v>
      </c>
      <c r="CH11840" t="s">
        <v>137</v>
      </c>
      <c r="CI11840" t="s">
        <v>137</v>
      </c>
      <c r="CJ11840" t="s">
        <v>137</v>
      </c>
      <c r="CK11840" t="s">
        <v>137</v>
      </c>
      <c r="CL11840" t="s">
        <v>137</v>
      </c>
      <c r="CM11840" t="s">
        <v>137</v>
      </c>
      <c r="CN11840" t="s">
        <v>137</v>
      </c>
      <c r="CO11840" t="s">
        <v>137</v>
      </c>
      <c r="CP11840" t="s">
        <v>137</v>
      </c>
      <c r="CQ11840" s="1">
        <v>44782.480555555558</v>
      </c>
      <c r="CR11840" s="1">
        <v>44782.480555555558</v>
      </c>
      <c r="CS11840" s="1"/>
      <c r="CT11840" t="s">
        <v>70374</v>
      </c>
      <c r="CU11840" t="s">
        <v>53325</v>
      </c>
      <c r="CV11840" t="s">
        <v>70374</v>
      </c>
      <c r="CW11840" t="s">
        <v>53325</v>
      </c>
      <c r="CX11840" s="3"/>
      <c r="CY11840" s="3"/>
      <c r="DA11840" t="s">
        <v>137</v>
      </c>
      <c r="DB11840" t="s">
        <v>137</v>
      </c>
      <c r="DC11840" t="s">
        <v>137</v>
      </c>
      <c r="DD11840" t="s">
        <v>137</v>
      </c>
      <c r="DE11840" t="s">
        <v>137</v>
      </c>
      <c r="DF11840" t="s">
        <v>137</v>
      </c>
      <c r="DG11840" t="s">
        <v>137</v>
      </c>
      <c r="DH11840" t="s">
        <v>137</v>
      </c>
      <c r="DI11840" t="s">
        <v>137</v>
      </c>
      <c r="DJ11840" t="s">
        <v>137</v>
      </c>
      <c r="DK11840">
        <v>0</v>
      </c>
      <c r="DL11840" t="s">
        <v>209</v>
      </c>
      <c r="DM11840" t="s">
        <v>70375</v>
      </c>
      <c r="DN11840" t="s">
        <v>137</v>
      </c>
      <c r="DO11840" s="1">
        <v>44782.480555555558</v>
      </c>
      <c r="DP11840" s="1"/>
      <c r="DQ11840" t="s">
        <v>150</v>
      </c>
      <c r="DR11840" t="s">
        <v>151</v>
      </c>
      <c r="DS11840" t="s">
        <v>152</v>
      </c>
      <c r="DT11840" t="s">
        <v>137</v>
      </c>
      <c r="DU11840" t="s">
        <v>137</v>
      </c>
      <c r="DV11840" t="s">
        <v>137</v>
      </c>
      <c r="DW11840" t="s">
        <v>137</v>
      </c>
      <c r="DX11840" t="s">
        <v>137</v>
      </c>
      <c r="DY11840" t="s">
        <v>137</v>
      </c>
      <c r="DZ11840" t="s">
        <v>168</v>
      </c>
      <c r="EA11840" t="b">
        <v>0</v>
      </c>
      <c r="EB11840" t="s">
        <v>137</v>
      </c>
    </row>
    <row r="11841" spans="1:132" x14ac:dyDescent="0.25">
      <c r="A11841">
        <v>96059229</v>
      </c>
      <c r="B11841">
        <v>189</v>
      </c>
      <c r="C11841" t="s">
        <v>192</v>
      </c>
      <c r="D11841" t="s">
        <v>70376</v>
      </c>
      <c r="E11841" t="s">
        <v>134</v>
      </c>
      <c r="F11841" t="s">
        <v>532</v>
      </c>
      <c r="G11841" t="s">
        <v>137</v>
      </c>
      <c r="H11841" t="s">
        <v>137</v>
      </c>
      <c r="I11841" t="s">
        <v>70377</v>
      </c>
      <c r="J11841" t="s">
        <v>32127</v>
      </c>
      <c r="K11841" t="s">
        <v>32128</v>
      </c>
      <c r="L11841" t="s">
        <v>32129</v>
      </c>
      <c r="M11841" t="s">
        <v>137</v>
      </c>
      <c r="N11841" t="s">
        <v>34936</v>
      </c>
      <c r="O11841" t="s">
        <v>34936</v>
      </c>
      <c r="P11841" s="1"/>
      <c r="Q11841" s="1">
        <v>44781.581250000003</v>
      </c>
      <c r="R11841" s="1">
        <v>44781.581250000003</v>
      </c>
      <c r="S11841" s="1">
        <v>44788.564583333333</v>
      </c>
      <c r="T11841" s="1">
        <v>44788.564583333333</v>
      </c>
      <c r="U11841" t="s">
        <v>36639</v>
      </c>
      <c r="V11841" t="s">
        <v>137</v>
      </c>
      <c r="W11841" t="s">
        <v>137</v>
      </c>
      <c r="X11841" t="s">
        <v>185</v>
      </c>
      <c r="Y11841" t="s">
        <v>199</v>
      </c>
      <c r="Z11841" t="s">
        <v>137</v>
      </c>
      <c r="AA11841" t="s">
        <v>137</v>
      </c>
      <c r="AB11841" t="s">
        <v>137</v>
      </c>
      <c r="AC11841" t="s">
        <v>137</v>
      </c>
      <c r="AD11841" s="2"/>
      <c r="AE11841" t="s">
        <v>137</v>
      </c>
      <c r="AF11841" t="s">
        <v>137</v>
      </c>
      <c r="AG11841" t="s">
        <v>137</v>
      </c>
      <c r="AH11841" t="s">
        <v>137</v>
      </c>
      <c r="AI11841" t="s">
        <v>137</v>
      </c>
      <c r="AJ11841" t="s">
        <v>137</v>
      </c>
      <c r="AK11841" t="s">
        <v>137</v>
      </c>
      <c r="AL11841" s="2"/>
      <c r="AM11841" t="s">
        <v>137</v>
      </c>
      <c r="AN11841" t="s">
        <v>137</v>
      </c>
      <c r="AO11841" t="s">
        <v>137</v>
      </c>
      <c r="AP11841" t="s">
        <v>137</v>
      </c>
      <c r="AQ11841" t="s">
        <v>137</v>
      </c>
      <c r="AR11841" t="s">
        <v>137</v>
      </c>
      <c r="AS11841" t="s">
        <v>137</v>
      </c>
      <c r="AT11841" t="s">
        <v>137</v>
      </c>
      <c r="AU11841" t="s">
        <v>137</v>
      </c>
      <c r="AV11841" t="s">
        <v>137</v>
      </c>
      <c r="AW11841" t="s">
        <v>137</v>
      </c>
      <c r="AX11841" t="s">
        <v>137</v>
      </c>
      <c r="AY11841" t="s">
        <v>137</v>
      </c>
      <c r="AZ11841" t="s">
        <v>137</v>
      </c>
      <c r="BA11841" t="s">
        <v>137</v>
      </c>
      <c r="BB11841" t="s">
        <v>137</v>
      </c>
      <c r="BC11841" t="s">
        <v>137</v>
      </c>
      <c r="BD11841" t="s">
        <v>137</v>
      </c>
      <c r="BE11841" t="s">
        <v>137</v>
      </c>
      <c r="BF11841" t="s">
        <v>137</v>
      </c>
      <c r="BG11841" t="s">
        <v>137</v>
      </c>
      <c r="BH11841" t="s">
        <v>137</v>
      </c>
      <c r="BI11841" t="s">
        <v>137</v>
      </c>
      <c r="BJ11841" t="s">
        <v>137</v>
      </c>
      <c r="BK11841" t="s">
        <v>137</v>
      </c>
      <c r="BL11841" t="s">
        <v>137</v>
      </c>
      <c r="BM11841" t="s">
        <v>137</v>
      </c>
      <c r="BN11841" t="s">
        <v>137</v>
      </c>
      <c r="BO11841" t="s">
        <v>137</v>
      </c>
      <c r="BP11841" t="s">
        <v>137</v>
      </c>
      <c r="BQ11841" t="s">
        <v>137</v>
      </c>
      <c r="BR11841" t="s">
        <v>137</v>
      </c>
      <c r="BS11841" t="s">
        <v>137</v>
      </c>
      <c r="BT11841" t="s">
        <v>137</v>
      </c>
      <c r="BU11841" t="s">
        <v>137</v>
      </c>
      <c r="BW11841" t="s">
        <v>137</v>
      </c>
      <c r="BX11841" t="s">
        <v>137</v>
      </c>
      <c r="BY11841" t="s">
        <v>137</v>
      </c>
      <c r="BZ11841" t="s">
        <v>137</v>
      </c>
      <c r="CA11841" t="s">
        <v>137</v>
      </c>
      <c r="CB11841" t="s">
        <v>137</v>
      </c>
      <c r="CC11841" t="s">
        <v>137</v>
      </c>
      <c r="CD11841" t="s">
        <v>137</v>
      </c>
      <c r="CE11841" t="s">
        <v>137</v>
      </c>
      <c r="CF11841" t="s">
        <v>137</v>
      </c>
      <c r="CG11841" t="s">
        <v>137</v>
      </c>
      <c r="CH11841" t="s">
        <v>137</v>
      </c>
      <c r="CI11841" t="s">
        <v>137</v>
      </c>
      <c r="CJ11841" t="s">
        <v>137</v>
      </c>
      <c r="CK11841" t="s">
        <v>137</v>
      </c>
      <c r="CL11841" t="s">
        <v>137</v>
      </c>
      <c r="CM11841" t="s">
        <v>137</v>
      </c>
      <c r="CN11841" t="s">
        <v>137</v>
      </c>
      <c r="CO11841" t="s">
        <v>137</v>
      </c>
      <c r="CP11841" t="s">
        <v>137</v>
      </c>
      <c r="CQ11841" s="1">
        <v>44782.431250000001</v>
      </c>
      <c r="CR11841" s="1">
        <v>44782.431250000001</v>
      </c>
      <c r="CS11841" s="1"/>
      <c r="CT11841" t="s">
        <v>1780</v>
      </c>
      <c r="CU11841" t="s">
        <v>1780</v>
      </c>
      <c r="CV11841" t="s">
        <v>70378</v>
      </c>
      <c r="CW11841" t="s">
        <v>70379</v>
      </c>
      <c r="CX11841" s="3"/>
      <c r="CY11841" s="3"/>
      <c r="DA11841" t="s">
        <v>137</v>
      </c>
      <c r="DB11841" t="s">
        <v>137</v>
      </c>
      <c r="DC11841" t="s">
        <v>137</v>
      </c>
      <c r="DD11841" t="s">
        <v>137</v>
      </c>
      <c r="DE11841" t="s">
        <v>137</v>
      </c>
      <c r="DF11841" t="s">
        <v>70380</v>
      </c>
      <c r="DG11841" t="s">
        <v>137</v>
      </c>
      <c r="DH11841" t="s">
        <v>137</v>
      </c>
      <c r="DI11841" t="s">
        <v>137</v>
      </c>
      <c r="DJ11841" t="s">
        <v>137</v>
      </c>
      <c r="DK11841">
        <v>0</v>
      </c>
      <c r="DL11841" t="s">
        <v>137</v>
      </c>
      <c r="DM11841" t="s">
        <v>137</v>
      </c>
      <c r="DN11841" t="s">
        <v>137</v>
      </c>
      <c r="DO11841" s="1">
        <v>44782.431250000001</v>
      </c>
      <c r="DP11841" s="1"/>
      <c r="DQ11841" t="s">
        <v>32127</v>
      </c>
      <c r="DR11841" t="s">
        <v>32128</v>
      </c>
      <c r="DS11841" t="s">
        <v>32129</v>
      </c>
      <c r="DT11841" t="s">
        <v>137</v>
      </c>
      <c r="DU11841" t="s">
        <v>137</v>
      </c>
      <c r="DV11841" t="s">
        <v>137</v>
      </c>
      <c r="DW11841" t="s">
        <v>137</v>
      </c>
      <c r="DX11841" t="s">
        <v>137</v>
      </c>
      <c r="DY11841" t="s">
        <v>137</v>
      </c>
      <c r="DZ11841" t="s">
        <v>168</v>
      </c>
      <c r="EA11841" t="b">
        <v>0</v>
      </c>
      <c r="EB11841" t="s">
        <v>137</v>
      </c>
    </row>
    <row r="11842" spans="1:132" x14ac:dyDescent="0.25">
      <c r="A11842">
        <v>96058360</v>
      </c>
      <c r="B11842">
        <v>188</v>
      </c>
      <c r="C11842" t="s">
        <v>192</v>
      </c>
      <c r="D11842" t="s">
        <v>70381</v>
      </c>
      <c r="E11842" t="s">
        <v>134</v>
      </c>
      <c r="F11842" t="s">
        <v>532</v>
      </c>
      <c r="G11842" t="s">
        <v>194</v>
      </c>
      <c r="H11842" t="s">
        <v>195</v>
      </c>
      <c r="I11842" t="s">
        <v>137</v>
      </c>
      <c r="J11842" t="s">
        <v>150</v>
      </c>
      <c r="K11842" t="s">
        <v>151</v>
      </c>
      <c r="L11842" t="s">
        <v>152</v>
      </c>
      <c r="M11842" t="s">
        <v>137</v>
      </c>
      <c r="N11842" t="s">
        <v>303</v>
      </c>
      <c r="O11842" t="s">
        <v>303</v>
      </c>
      <c r="P11842" s="1"/>
      <c r="Q11842" s="1">
        <v>44781.575694444444</v>
      </c>
      <c r="R11842" s="1">
        <v>44781.575694444444</v>
      </c>
      <c r="S11842" s="1">
        <v>44798.40625</v>
      </c>
      <c r="T11842" s="1">
        <v>44798.40625</v>
      </c>
      <c r="U11842" t="s">
        <v>68709</v>
      </c>
      <c r="V11842" t="s">
        <v>137</v>
      </c>
      <c r="W11842" t="s">
        <v>137</v>
      </c>
      <c r="X11842" t="s">
        <v>144</v>
      </c>
      <c r="Y11842" t="s">
        <v>199</v>
      </c>
      <c r="Z11842" t="s">
        <v>137</v>
      </c>
      <c r="AA11842" t="s">
        <v>137</v>
      </c>
      <c r="AB11842" t="s">
        <v>137</v>
      </c>
      <c r="AC11842" t="s">
        <v>137</v>
      </c>
      <c r="AD11842" s="2"/>
      <c r="AE11842" t="s">
        <v>137</v>
      </c>
      <c r="AF11842" t="s">
        <v>137</v>
      </c>
      <c r="AG11842" t="s">
        <v>137</v>
      </c>
      <c r="AH11842" t="s">
        <v>137</v>
      </c>
      <c r="AI11842" t="s">
        <v>137</v>
      </c>
      <c r="AJ11842" t="s">
        <v>137</v>
      </c>
      <c r="AK11842" t="s">
        <v>137</v>
      </c>
      <c r="AL11842" s="2"/>
      <c r="AM11842" t="s">
        <v>137</v>
      </c>
      <c r="AN11842" t="s">
        <v>137</v>
      </c>
      <c r="AO11842" t="s">
        <v>137</v>
      </c>
      <c r="AP11842" t="s">
        <v>137</v>
      </c>
      <c r="AQ11842" t="s">
        <v>137</v>
      </c>
      <c r="AR11842" t="s">
        <v>137</v>
      </c>
      <c r="AS11842" t="s">
        <v>137</v>
      </c>
      <c r="AT11842" t="s">
        <v>137</v>
      </c>
      <c r="AU11842" t="s">
        <v>137</v>
      </c>
      <c r="AV11842" t="s">
        <v>137</v>
      </c>
      <c r="AW11842" t="s">
        <v>137</v>
      </c>
      <c r="AX11842" t="s">
        <v>137</v>
      </c>
      <c r="AY11842" t="s">
        <v>137</v>
      </c>
      <c r="AZ11842" t="s">
        <v>137</v>
      </c>
      <c r="BA11842" t="s">
        <v>137</v>
      </c>
      <c r="BB11842" t="s">
        <v>137</v>
      </c>
      <c r="BC11842" t="s">
        <v>137</v>
      </c>
      <c r="BD11842" t="s">
        <v>137</v>
      </c>
      <c r="BE11842" t="s">
        <v>137</v>
      </c>
      <c r="BF11842" t="s">
        <v>137</v>
      </c>
      <c r="BG11842" t="s">
        <v>137</v>
      </c>
      <c r="BH11842" t="s">
        <v>137</v>
      </c>
      <c r="BI11842" t="s">
        <v>137</v>
      </c>
      <c r="BJ11842" t="s">
        <v>137</v>
      </c>
      <c r="BK11842" t="s">
        <v>137</v>
      </c>
      <c r="BL11842" t="s">
        <v>137</v>
      </c>
      <c r="BM11842" t="s">
        <v>137</v>
      </c>
      <c r="BN11842" t="s">
        <v>137</v>
      </c>
      <c r="BO11842" t="s">
        <v>137</v>
      </c>
      <c r="BP11842" t="s">
        <v>137</v>
      </c>
      <c r="BQ11842" t="s">
        <v>137</v>
      </c>
      <c r="BR11842" t="s">
        <v>137</v>
      </c>
      <c r="BS11842" t="s">
        <v>137</v>
      </c>
      <c r="BT11842" t="s">
        <v>137</v>
      </c>
      <c r="BU11842" t="s">
        <v>137</v>
      </c>
      <c r="BW11842" t="s">
        <v>137</v>
      </c>
      <c r="BX11842" t="s">
        <v>137</v>
      </c>
      <c r="BY11842" t="s">
        <v>137</v>
      </c>
      <c r="BZ11842" t="s">
        <v>137</v>
      </c>
      <c r="CA11842" t="s">
        <v>137</v>
      </c>
      <c r="CB11842" t="s">
        <v>137</v>
      </c>
      <c r="CC11842" t="s">
        <v>137</v>
      </c>
      <c r="CD11842" t="s">
        <v>137</v>
      </c>
      <c r="CE11842" t="s">
        <v>137</v>
      </c>
      <c r="CF11842" t="s">
        <v>137</v>
      </c>
      <c r="CG11842" t="s">
        <v>137</v>
      </c>
      <c r="CH11842" t="s">
        <v>137</v>
      </c>
      <c r="CI11842" t="s">
        <v>137</v>
      </c>
      <c r="CJ11842" t="s">
        <v>137</v>
      </c>
      <c r="CK11842" t="s">
        <v>137</v>
      </c>
      <c r="CL11842" t="s">
        <v>137</v>
      </c>
      <c r="CM11842" t="s">
        <v>137</v>
      </c>
      <c r="CN11842" t="s">
        <v>137</v>
      </c>
      <c r="CO11842" t="s">
        <v>137</v>
      </c>
      <c r="CP11842" t="s">
        <v>137</v>
      </c>
      <c r="CQ11842" s="1">
        <v>44798.40625</v>
      </c>
      <c r="CR11842" s="1">
        <v>44798.40625</v>
      </c>
      <c r="CS11842" s="1"/>
      <c r="CT11842" t="s">
        <v>70382</v>
      </c>
      <c r="CU11842" t="s">
        <v>70383</v>
      </c>
      <c r="CV11842" t="s">
        <v>70382</v>
      </c>
      <c r="CW11842" t="s">
        <v>70383</v>
      </c>
      <c r="CX11842" s="3"/>
      <c r="CY11842" s="3"/>
      <c r="DA11842" t="s">
        <v>137</v>
      </c>
      <c r="DB11842" t="s">
        <v>137</v>
      </c>
      <c r="DC11842" t="s">
        <v>137</v>
      </c>
      <c r="DD11842" t="s">
        <v>137</v>
      </c>
      <c r="DE11842" t="s">
        <v>137</v>
      </c>
      <c r="DF11842" t="s">
        <v>137</v>
      </c>
      <c r="DG11842" t="s">
        <v>137</v>
      </c>
      <c r="DH11842" t="s">
        <v>137</v>
      </c>
      <c r="DI11842" t="s">
        <v>137</v>
      </c>
      <c r="DJ11842" t="s">
        <v>137</v>
      </c>
      <c r="DK11842">
        <v>0</v>
      </c>
      <c r="DL11842" t="s">
        <v>209</v>
      </c>
      <c r="DM11842" t="s">
        <v>70384</v>
      </c>
      <c r="DN11842" t="s">
        <v>137</v>
      </c>
      <c r="DO11842" s="1">
        <v>44798.40625</v>
      </c>
      <c r="DP11842" s="1"/>
      <c r="DQ11842" t="s">
        <v>150</v>
      </c>
      <c r="DR11842" t="s">
        <v>151</v>
      </c>
      <c r="DS11842" t="s">
        <v>152</v>
      </c>
      <c r="DT11842" t="s">
        <v>137</v>
      </c>
      <c r="DU11842" t="s">
        <v>137</v>
      </c>
      <c r="DV11842" t="s">
        <v>137</v>
      </c>
      <c r="DW11842" t="s">
        <v>137</v>
      </c>
      <c r="DX11842" t="s">
        <v>137</v>
      </c>
      <c r="DY11842" t="s">
        <v>137</v>
      </c>
      <c r="DZ11842" t="s">
        <v>168</v>
      </c>
      <c r="EA11842" t="b">
        <v>0</v>
      </c>
      <c r="EB11842" t="s">
        <v>137</v>
      </c>
    </row>
    <row r="11843" spans="1:132" x14ac:dyDescent="0.25">
      <c r="A11843">
        <v>96057201</v>
      </c>
      <c r="B11843">
        <v>187</v>
      </c>
      <c r="C11843" t="s">
        <v>192</v>
      </c>
      <c r="D11843" t="s">
        <v>70385</v>
      </c>
      <c r="E11843" t="s">
        <v>134</v>
      </c>
      <c r="F11843" t="s">
        <v>532</v>
      </c>
      <c r="G11843" t="s">
        <v>163</v>
      </c>
      <c r="H11843" t="s">
        <v>364</v>
      </c>
      <c r="I11843" t="s">
        <v>137</v>
      </c>
      <c r="J11843" t="s">
        <v>150</v>
      </c>
      <c r="K11843" t="s">
        <v>151</v>
      </c>
      <c r="L11843" t="s">
        <v>152</v>
      </c>
      <c r="M11843" t="s">
        <v>137</v>
      </c>
      <c r="N11843" t="s">
        <v>303</v>
      </c>
      <c r="O11843" t="s">
        <v>303</v>
      </c>
      <c r="P11843" s="1"/>
      <c r="Q11843" s="1">
        <v>44781.568749999999</v>
      </c>
      <c r="R11843" s="1">
        <v>44781.568749999999</v>
      </c>
      <c r="S11843" s="1">
        <v>44791.436805555553</v>
      </c>
      <c r="T11843" s="1">
        <v>44791.436805555553</v>
      </c>
      <c r="U11843" t="s">
        <v>46464</v>
      </c>
      <c r="V11843" t="s">
        <v>137</v>
      </c>
      <c r="W11843" t="s">
        <v>137</v>
      </c>
      <c r="X11843" t="s">
        <v>185</v>
      </c>
      <c r="Y11843" t="s">
        <v>199</v>
      </c>
      <c r="Z11843" t="s">
        <v>137</v>
      </c>
      <c r="AA11843" t="s">
        <v>137</v>
      </c>
      <c r="AB11843" t="s">
        <v>137</v>
      </c>
      <c r="AC11843" t="s">
        <v>137</v>
      </c>
      <c r="AD11843" s="2"/>
      <c r="AE11843" t="s">
        <v>137</v>
      </c>
      <c r="AF11843" t="s">
        <v>137</v>
      </c>
      <c r="AG11843" t="s">
        <v>137</v>
      </c>
      <c r="AH11843" t="s">
        <v>137</v>
      </c>
      <c r="AI11843" t="s">
        <v>137</v>
      </c>
      <c r="AJ11843" t="s">
        <v>137</v>
      </c>
      <c r="AK11843" t="s">
        <v>137</v>
      </c>
      <c r="AL11843" s="2"/>
      <c r="AM11843" t="s">
        <v>137</v>
      </c>
      <c r="AN11843" t="s">
        <v>137</v>
      </c>
      <c r="AO11843" t="s">
        <v>137</v>
      </c>
      <c r="AP11843" t="s">
        <v>137</v>
      </c>
      <c r="AQ11843" t="s">
        <v>137</v>
      </c>
      <c r="AR11843" t="s">
        <v>137</v>
      </c>
      <c r="AS11843" t="s">
        <v>137</v>
      </c>
      <c r="AT11843" t="s">
        <v>137</v>
      </c>
      <c r="AU11843" t="s">
        <v>137</v>
      </c>
      <c r="AV11843" t="s">
        <v>137</v>
      </c>
      <c r="AW11843" t="s">
        <v>137</v>
      </c>
      <c r="AX11843" t="s">
        <v>137</v>
      </c>
      <c r="AY11843" t="s">
        <v>137</v>
      </c>
      <c r="AZ11843" t="s">
        <v>137</v>
      </c>
      <c r="BA11843" t="s">
        <v>137</v>
      </c>
      <c r="BB11843" t="s">
        <v>137</v>
      </c>
      <c r="BC11843" t="s">
        <v>137</v>
      </c>
      <c r="BD11843" t="s">
        <v>137</v>
      </c>
      <c r="BE11843" t="s">
        <v>137</v>
      </c>
      <c r="BF11843" t="s">
        <v>137</v>
      </c>
      <c r="BG11843" t="s">
        <v>137</v>
      </c>
      <c r="BH11843" t="s">
        <v>137</v>
      </c>
      <c r="BI11843" t="s">
        <v>137</v>
      </c>
      <c r="BJ11843" t="s">
        <v>137</v>
      </c>
      <c r="BK11843" t="s">
        <v>137</v>
      </c>
      <c r="BL11843" t="s">
        <v>137</v>
      </c>
      <c r="BM11843" t="s">
        <v>137</v>
      </c>
      <c r="BN11843" t="s">
        <v>137</v>
      </c>
      <c r="BO11843" t="s">
        <v>137</v>
      </c>
      <c r="BP11843" t="s">
        <v>137</v>
      </c>
      <c r="BQ11843" t="s">
        <v>137</v>
      </c>
      <c r="BR11843" t="s">
        <v>137</v>
      </c>
      <c r="BS11843" t="s">
        <v>137</v>
      </c>
      <c r="BT11843" t="s">
        <v>137</v>
      </c>
      <c r="BU11843" t="s">
        <v>137</v>
      </c>
      <c r="BW11843" t="s">
        <v>137</v>
      </c>
      <c r="BX11843" t="s">
        <v>137</v>
      </c>
      <c r="BY11843" t="s">
        <v>137</v>
      </c>
      <c r="BZ11843" t="s">
        <v>137</v>
      </c>
      <c r="CA11843" t="s">
        <v>137</v>
      </c>
      <c r="CB11843" t="s">
        <v>137</v>
      </c>
      <c r="CC11843" t="s">
        <v>137</v>
      </c>
      <c r="CD11843" t="s">
        <v>137</v>
      </c>
      <c r="CE11843" t="s">
        <v>137</v>
      </c>
      <c r="CF11843" t="s">
        <v>137</v>
      </c>
      <c r="CG11843" t="s">
        <v>137</v>
      </c>
      <c r="CH11843" t="s">
        <v>137</v>
      </c>
      <c r="CI11843" t="s">
        <v>137</v>
      </c>
      <c r="CJ11843" t="s">
        <v>137</v>
      </c>
      <c r="CK11843" t="s">
        <v>137</v>
      </c>
      <c r="CL11843" t="s">
        <v>137</v>
      </c>
      <c r="CM11843" t="s">
        <v>137</v>
      </c>
      <c r="CN11843" t="s">
        <v>137</v>
      </c>
      <c r="CO11843" t="s">
        <v>137</v>
      </c>
      <c r="CP11843" t="s">
        <v>137</v>
      </c>
      <c r="CQ11843" s="1">
        <v>44791.436805555553</v>
      </c>
      <c r="CR11843" s="1">
        <v>44791.436805555553</v>
      </c>
      <c r="CS11843" s="1"/>
      <c r="CT11843" t="s">
        <v>70386</v>
      </c>
      <c r="CU11843" t="s">
        <v>70387</v>
      </c>
      <c r="CV11843" t="s">
        <v>70386</v>
      </c>
      <c r="CW11843" t="s">
        <v>70387</v>
      </c>
      <c r="CX11843" s="3"/>
      <c r="CY11843" s="3"/>
      <c r="DA11843" t="s">
        <v>137</v>
      </c>
      <c r="DB11843" t="s">
        <v>137</v>
      </c>
      <c r="DC11843" t="s">
        <v>137</v>
      </c>
      <c r="DD11843" t="s">
        <v>137</v>
      </c>
      <c r="DE11843" t="s">
        <v>137</v>
      </c>
      <c r="DF11843" t="s">
        <v>137</v>
      </c>
      <c r="DG11843" t="s">
        <v>137</v>
      </c>
      <c r="DH11843" t="s">
        <v>137</v>
      </c>
      <c r="DI11843" t="s">
        <v>137</v>
      </c>
      <c r="DJ11843" t="s">
        <v>137</v>
      </c>
      <c r="DK11843">
        <v>0</v>
      </c>
      <c r="DL11843" t="s">
        <v>209</v>
      </c>
      <c r="DM11843" t="s">
        <v>16532</v>
      </c>
      <c r="DN11843" t="s">
        <v>137</v>
      </c>
      <c r="DO11843" s="1">
        <v>44791.436805555553</v>
      </c>
      <c r="DP11843" s="1"/>
      <c r="DQ11843" t="s">
        <v>150</v>
      </c>
      <c r="DR11843" t="s">
        <v>151</v>
      </c>
      <c r="DS11843" t="s">
        <v>152</v>
      </c>
      <c r="DT11843" t="s">
        <v>137</v>
      </c>
      <c r="DU11843" t="s">
        <v>137</v>
      </c>
      <c r="DV11843" t="s">
        <v>137</v>
      </c>
      <c r="DW11843" t="s">
        <v>137</v>
      </c>
      <c r="DX11843" t="s">
        <v>137</v>
      </c>
      <c r="DY11843" t="s">
        <v>137</v>
      </c>
      <c r="DZ11843" t="s">
        <v>168</v>
      </c>
      <c r="EA11843" t="b">
        <v>0</v>
      </c>
      <c r="EB11843" t="s">
        <v>137</v>
      </c>
    </row>
    <row r="11844" spans="1:132" x14ac:dyDescent="0.25">
      <c r="A11844">
        <v>96055061</v>
      </c>
      <c r="B11844">
        <v>186</v>
      </c>
      <c r="C11844" t="s">
        <v>192</v>
      </c>
      <c r="D11844" t="s">
        <v>70388</v>
      </c>
      <c r="E11844" t="s">
        <v>134</v>
      </c>
      <c r="F11844" t="s">
        <v>532</v>
      </c>
      <c r="G11844" t="s">
        <v>194</v>
      </c>
      <c r="H11844" t="s">
        <v>195</v>
      </c>
      <c r="I11844" t="s">
        <v>137</v>
      </c>
      <c r="J11844" t="s">
        <v>150</v>
      </c>
      <c r="K11844" t="s">
        <v>151</v>
      </c>
      <c r="L11844" t="s">
        <v>152</v>
      </c>
      <c r="M11844" t="s">
        <v>137</v>
      </c>
      <c r="N11844" t="s">
        <v>303</v>
      </c>
      <c r="O11844" t="s">
        <v>303</v>
      </c>
      <c r="P11844" s="1"/>
      <c r="Q11844" s="1">
        <v>44781.555555555555</v>
      </c>
      <c r="R11844" s="1">
        <v>44781.555555555555</v>
      </c>
      <c r="S11844" s="1">
        <v>44798.40625</v>
      </c>
      <c r="T11844" s="1">
        <v>44798.40625</v>
      </c>
      <c r="U11844" t="s">
        <v>68709</v>
      </c>
      <c r="V11844" t="s">
        <v>137</v>
      </c>
      <c r="W11844" t="s">
        <v>137</v>
      </c>
      <c r="X11844" t="s">
        <v>144</v>
      </c>
      <c r="Y11844" t="s">
        <v>199</v>
      </c>
      <c r="Z11844" t="s">
        <v>137</v>
      </c>
      <c r="AA11844" t="s">
        <v>137</v>
      </c>
      <c r="AB11844" t="s">
        <v>137</v>
      </c>
      <c r="AC11844" t="s">
        <v>137</v>
      </c>
      <c r="AD11844" s="2"/>
      <c r="AE11844" t="s">
        <v>137</v>
      </c>
      <c r="AF11844" t="s">
        <v>137</v>
      </c>
      <c r="AG11844" t="s">
        <v>137</v>
      </c>
      <c r="AH11844" t="s">
        <v>137</v>
      </c>
      <c r="AI11844" t="s">
        <v>137</v>
      </c>
      <c r="AJ11844" t="s">
        <v>137</v>
      </c>
      <c r="AK11844" t="s">
        <v>137</v>
      </c>
      <c r="AL11844" s="2"/>
      <c r="AM11844" t="s">
        <v>137</v>
      </c>
      <c r="AN11844" t="s">
        <v>137</v>
      </c>
      <c r="AO11844" t="s">
        <v>137</v>
      </c>
      <c r="AP11844" t="s">
        <v>137</v>
      </c>
      <c r="AQ11844" t="s">
        <v>137</v>
      </c>
      <c r="AR11844" t="s">
        <v>137</v>
      </c>
      <c r="AS11844" t="s">
        <v>137</v>
      </c>
      <c r="AT11844" t="s">
        <v>137</v>
      </c>
      <c r="AU11844" t="s">
        <v>137</v>
      </c>
      <c r="AV11844" t="s">
        <v>137</v>
      </c>
      <c r="AW11844" t="s">
        <v>137</v>
      </c>
      <c r="AX11844" t="s">
        <v>137</v>
      </c>
      <c r="AY11844" t="s">
        <v>137</v>
      </c>
      <c r="AZ11844" t="s">
        <v>137</v>
      </c>
      <c r="BA11844" t="s">
        <v>137</v>
      </c>
      <c r="BB11844" t="s">
        <v>137</v>
      </c>
      <c r="BC11844" t="s">
        <v>137</v>
      </c>
      <c r="BD11844" t="s">
        <v>137</v>
      </c>
      <c r="BE11844" t="s">
        <v>137</v>
      </c>
      <c r="BF11844" t="s">
        <v>137</v>
      </c>
      <c r="BG11844" t="s">
        <v>137</v>
      </c>
      <c r="BH11844" t="s">
        <v>137</v>
      </c>
      <c r="BI11844" t="s">
        <v>137</v>
      </c>
      <c r="BJ11844" t="s">
        <v>137</v>
      </c>
      <c r="BK11844" t="s">
        <v>137</v>
      </c>
      <c r="BL11844" t="s">
        <v>137</v>
      </c>
      <c r="BM11844" t="s">
        <v>137</v>
      </c>
      <c r="BN11844" t="s">
        <v>137</v>
      </c>
      <c r="BO11844" t="s">
        <v>137</v>
      </c>
      <c r="BP11844" t="s">
        <v>137</v>
      </c>
      <c r="BQ11844" t="s">
        <v>137</v>
      </c>
      <c r="BR11844" t="s">
        <v>137</v>
      </c>
      <c r="BS11844" t="s">
        <v>137</v>
      </c>
      <c r="BT11844" t="s">
        <v>137</v>
      </c>
      <c r="BU11844" t="s">
        <v>137</v>
      </c>
      <c r="BW11844" t="s">
        <v>137</v>
      </c>
      <c r="BX11844" t="s">
        <v>137</v>
      </c>
      <c r="BY11844" t="s">
        <v>137</v>
      </c>
      <c r="BZ11844" t="s">
        <v>137</v>
      </c>
      <c r="CA11844" t="s">
        <v>137</v>
      </c>
      <c r="CB11844" t="s">
        <v>137</v>
      </c>
      <c r="CC11844" t="s">
        <v>137</v>
      </c>
      <c r="CD11844" t="s">
        <v>137</v>
      </c>
      <c r="CE11844" t="s">
        <v>137</v>
      </c>
      <c r="CF11844" t="s">
        <v>137</v>
      </c>
      <c r="CG11844" t="s">
        <v>137</v>
      </c>
      <c r="CH11844" t="s">
        <v>137</v>
      </c>
      <c r="CI11844" t="s">
        <v>137</v>
      </c>
      <c r="CJ11844" t="s">
        <v>137</v>
      </c>
      <c r="CK11844" t="s">
        <v>137</v>
      </c>
      <c r="CL11844" t="s">
        <v>137</v>
      </c>
      <c r="CM11844" t="s">
        <v>137</v>
      </c>
      <c r="CN11844" t="s">
        <v>137</v>
      </c>
      <c r="CO11844" t="s">
        <v>137</v>
      </c>
      <c r="CP11844" t="s">
        <v>137</v>
      </c>
      <c r="CQ11844" s="1">
        <v>44798.40625</v>
      </c>
      <c r="CR11844" s="1">
        <v>44798.40625</v>
      </c>
      <c r="CS11844" s="1"/>
      <c r="CT11844" t="s">
        <v>70389</v>
      </c>
      <c r="CU11844" t="s">
        <v>70390</v>
      </c>
      <c r="CV11844" t="s">
        <v>70389</v>
      </c>
      <c r="CW11844" t="s">
        <v>70390</v>
      </c>
      <c r="CX11844" s="3"/>
      <c r="CY11844" s="3"/>
      <c r="DA11844" t="s">
        <v>137</v>
      </c>
      <c r="DB11844" t="s">
        <v>137</v>
      </c>
      <c r="DC11844" t="s">
        <v>137</v>
      </c>
      <c r="DD11844" t="s">
        <v>137</v>
      </c>
      <c r="DE11844" t="s">
        <v>137</v>
      </c>
      <c r="DF11844" t="s">
        <v>137</v>
      </c>
      <c r="DG11844" t="s">
        <v>137</v>
      </c>
      <c r="DH11844" t="s">
        <v>137</v>
      </c>
      <c r="DI11844" t="s">
        <v>137</v>
      </c>
      <c r="DJ11844" t="s">
        <v>137</v>
      </c>
      <c r="DK11844">
        <v>0</v>
      </c>
      <c r="DL11844" t="s">
        <v>209</v>
      </c>
      <c r="DM11844" t="s">
        <v>70391</v>
      </c>
      <c r="DN11844" t="s">
        <v>137</v>
      </c>
      <c r="DO11844" s="1">
        <v>44798.40625</v>
      </c>
      <c r="DP11844" s="1"/>
      <c r="DQ11844" t="s">
        <v>150</v>
      </c>
      <c r="DR11844" t="s">
        <v>151</v>
      </c>
      <c r="DS11844" t="s">
        <v>152</v>
      </c>
      <c r="DT11844" t="s">
        <v>137</v>
      </c>
      <c r="DU11844" t="s">
        <v>137</v>
      </c>
      <c r="DV11844" t="s">
        <v>137</v>
      </c>
      <c r="DW11844" t="s">
        <v>137</v>
      </c>
      <c r="DX11844" t="s">
        <v>137</v>
      </c>
      <c r="DY11844" t="s">
        <v>137</v>
      </c>
      <c r="DZ11844" t="s">
        <v>168</v>
      </c>
      <c r="EA11844" t="b">
        <v>0</v>
      </c>
      <c r="EB11844" t="s">
        <v>137</v>
      </c>
    </row>
    <row r="11845" spans="1:132" x14ac:dyDescent="0.25">
      <c r="A11845">
        <v>96053427</v>
      </c>
      <c r="B11845">
        <v>185</v>
      </c>
      <c r="C11845" t="s">
        <v>192</v>
      </c>
      <c r="D11845" t="s">
        <v>70392</v>
      </c>
      <c r="E11845" t="s">
        <v>134</v>
      </c>
      <c r="F11845" t="s">
        <v>532</v>
      </c>
      <c r="G11845" t="s">
        <v>163</v>
      </c>
      <c r="H11845" t="s">
        <v>364</v>
      </c>
      <c r="I11845" t="s">
        <v>137</v>
      </c>
      <c r="J11845" t="s">
        <v>150</v>
      </c>
      <c r="K11845" t="s">
        <v>151</v>
      </c>
      <c r="L11845" t="s">
        <v>152</v>
      </c>
      <c r="M11845" t="s">
        <v>137</v>
      </c>
      <c r="N11845" t="s">
        <v>303</v>
      </c>
      <c r="O11845" t="s">
        <v>303</v>
      </c>
      <c r="P11845" s="1"/>
      <c r="Q11845" s="1">
        <v>44781.545138888891</v>
      </c>
      <c r="R11845" s="1">
        <v>44781.545138888891</v>
      </c>
      <c r="S11845" s="1">
        <v>44788.56527777778</v>
      </c>
      <c r="T11845" s="1">
        <v>44788.56527777778</v>
      </c>
      <c r="U11845" t="s">
        <v>46464</v>
      </c>
      <c r="V11845" t="s">
        <v>137</v>
      </c>
      <c r="W11845" t="s">
        <v>137</v>
      </c>
      <c r="X11845" t="s">
        <v>454</v>
      </c>
      <c r="Y11845" t="s">
        <v>199</v>
      </c>
      <c r="Z11845" t="s">
        <v>137</v>
      </c>
      <c r="AA11845" t="s">
        <v>137</v>
      </c>
      <c r="AB11845" t="s">
        <v>137</v>
      </c>
      <c r="AC11845" t="s">
        <v>137</v>
      </c>
      <c r="AD11845" s="2"/>
      <c r="AE11845" t="s">
        <v>137</v>
      </c>
      <c r="AF11845" t="s">
        <v>137</v>
      </c>
      <c r="AG11845" t="s">
        <v>137</v>
      </c>
      <c r="AH11845" t="s">
        <v>137</v>
      </c>
      <c r="AI11845" t="s">
        <v>137</v>
      </c>
      <c r="AJ11845" t="s">
        <v>137</v>
      </c>
      <c r="AK11845" t="s">
        <v>137</v>
      </c>
      <c r="AL11845" s="2"/>
      <c r="AM11845" t="s">
        <v>137</v>
      </c>
      <c r="AN11845" t="s">
        <v>137</v>
      </c>
      <c r="AO11845" t="s">
        <v>137</v>
      </c>
      <c r="AP11845" t="s">
        <v>137</v>
      </c>
      <c r="AQ11845" t="s">
        <v>137</v>
      </c>
      <c r="AR11845" t="s">
        <v>137</v>
      </c>
      <c r="AS11845" t="s">
        <v>137</v>
      </c>
      <c r="AT11845" t="s">
        <v>137</v>
      </c>
      <c r="AU11845" t="s">
        <v>137</v>
      </c>
      <c r="AV11845" t="s">
        <v>137</v>
      </c>
      <c r="AW11845" t="s">
        <v>137</v>
      </c>
      <c r="AX11845" t="s">
        <v>137</v>
      </c>
      <c r="AY11845" t="s">
        <v>137</v>
      </c>
      <c r="AZ11845" t="s">
        <v>137</v>
      </c>
      <c r="BA11845" t="s">
        <v>137</v>
      </c>
      <c r="BB11845" t="s">
        <v>137</v>
      </c>
      <c r="BC11845" t="s">
        <v>137</v>
      </c>
      <c r="BD11845" t="s">
        <v>137</v>
      </c>
      <c r="BE11845" t="s">
        <v>137</v>
      </c>
      <c r="BF11845" t="s">
        <v>137</v>
      </c>
      <c r="BG11845" t="s">
        <v>137</v>
      </c>
      <c r="BH11845" t="s">
        <v>137</v>
      </c>
      <c r="BI11845" t="s">
        <v>137</v>
      </c>
      <c r="BJ11845" t="s">
        <v>137</v>
      </c>
      <c r="BK11845" t="s">
        <v>137</v>
      </c>
      <c r="BL11845" t="s">
        <v>137</v>
      </c>
      <c r="BM11845" t="s">
        <v>137</v>
      </c>
      <c r="BN11845" t="s">
        <v>137</v>
      </c>
      <c r="BO11845" t="s">
        <v>137</v>
      </c>
      <c r="BP11845" t="s">
        <v>137</v>
      </c>
      <c r="BQ11845" t="s">
        <v>137</v>
      </c>
      <c r="BR11845" t="s">
        <v>137</v>
      </c>
      <c r="BS11845" t="s">
        <v>137</v>
      </c>
      <c r="BT11845" t="s">
        <v>137</v>
      </c>
      <c r="BU11845" t="s">
        <v>137</v>
      </c>
      <c r="BW11845" t="s">
        <v>137</v>
      </c>
      <c r="BX11845" t="s">
        <v>137</v>
      </c>
      <c r="BY11845" t="s">
        <v>137</v>
      </c>
      <c r="BZ11845" t="s">
        <v>137</v>
      </c>
      <c r="CA11845" t="s">
        <v>137</v>
      </c>
      <c r="CB11845" t="s">
        <v>137</v>
      </c>
      <c r="CC11845" t="s">
        <v>137</v>
      </c>
      <c r="CD11845" t="s">
        <v>137</v>
      </c>
      <c r="CE11845" t="s">
        <v>137</v>
      </c>
      <c r="CF11845" t="s">
        <v>137</v>
      </c>
      <c r="CG11845" t="s">
        <v>137</v>
      </c>
      <c r="CH11845" t="s">
        <v>137</v>
      </c>
      <c r="CI11845" t="s">
        <v>137</v>
      </c>
      <c r="CJ11845" t="s">
        <v>137</v>
      </c>
      <c r="CK11845" t="s">
        <v>137</v>
      </c>
      <c r="CL11845" t="s">
        <v>137</v>
      </c>
      <c r="CM11845" t="s">
        <v>137</v>
      </c>
      <c r="CN11845" t="s">
        <v>137</v>
      </c>
      <c r="CO11845" t="s">
        <v>137</v>
      </c>
      <c r="CP11845" t="s">
        <v>137</v>
      </c>
      <c r="CQ11845" s="1">
        <v>44781.54583333333</v>
      </c>
      <c r="CR11845" s="1">
        <v>44781.54583333333</v>
      </c>
      <c r="CS11845" s="1"/>
      <c r="CT11845" t="s">
        <v>34991</v>
      </c>
      <c r="CU11845" t="s">
        <v>34991</v>
      </c>
      <c r="CV11845" t="s">
        <v>34991</v>
      </c>
      <c r="CW11845" t="s">
        <v>34991</v>
      </c>
      <c r="CX11845" s="3"/>
      <c r="CY11845" s="3"/>
      <c r="DA11845" t="s">
        <v>137</v>
      </c>
      <c r="DB11845" t="s">
        <v>137</v>
      </c>
      <c r="DC11845" t="s">
        <v>137</v>
      </c>
      <c r="DD11845" t="s">
        <v>137</v>
      </c>
      <c r="DE11845" t="s">
        <v>137</v>
      </c>
      <c r="DF11845" t="s">
        <v>137</v>
      </c>
      <c r="DG11845" t="s">
        <v>137</v>
      </c>
      <c r="DH11845" t="s">
        <v>137</v>
      </c>
      <c r="DI11845" t="s">
        <v>137</v>
      </c>
      <c r="DJ11845" t="s">
        <v>137</v>
      </c>
      <c r="DK11845">
        <v>0</v>
      </c>
      <c r="DL11845" t="s">
        <v>209</v>
      </c>
      <c r="DM11845" t="s">
        <v>70393</v>
      </c>
      <c r="DN11845" t="s">
        <v>137</v>
      </c>
      <c r="DO11845" s="1">
        <v>44781.54583333333</v>
      </c>
      <c r="DP11845" s="1"/>
      <c r="DQ11845" t="s">
        <v>150</v>
      </c>
      <c r="DR11845" t="s">
        <v>151</v>
      </c>
      <c r="DS11845" t="s">
        <v>152</v>
      </c>
      <c r="DT11845" t="s">
        <v>137</v>
      </c>
      <c r="DU11845" t="s">
        <v>137</v>
      </c>
      <c r="DV11845" t="s">
        <v>137</v>
      </c>
      <c r="DW11845" t="s">
        <v>137</v>
      </c>
      <c r="DX11845" t="s">
        <v>137</v>
      </c>
      <c r="DY11845" t="s">
        <v>137</v>
      </c>
      <c r="DZ11845" t="s">
        <v>168</v>
      </c>
      <c r="EA11845" t="b">
        <v>0</v>
      </c>
      <c r="EB11845" t="s">
        <v>137</v>
      </c>
    </row>
    <row r="11846" spans="1:132" x14ac:dyDescent="0.25">
      <c r="A11846">
        <v>96036760</v>
      </c>
      <c r="B11846">
        <v>184</v>
      </c>
      <c r="C11846" t="s">
        <v>192</v>
      </c>
      <c r="D11846" t="s">
        <v>70394</v>
      </c>
      <c r="E11846" t="s">
        <v>134</v>
      </c>
      <c r="F11846" t="s">
        <v>532</v>
      </c>
      <c r="G11846" t="s">
        <v>137</v>
      </c>
      <c r="H11846" t="s">
        <v>137</v>
      </c>
      <c r="I11846" t="s">
        <v>137</v>
      </c>
      <c r="J11846" t="s">
        <v>32127</v>
      </c>
      <c r="K11846" t="s">
        <v>32128</v>
      </c>
      <c r="L11846" t="s">
        <v>32129</v>
      </c>
      <c r="M11846" t="s">
        <v>137</v>
      </c>
      <c r="N11846" t="s">
        <v>303</v>
      </c>
      <c r="O11846" t="s">
        <v>303</v>
      </c>
      <c r="P11846" s="1"/>
      <c r="Q11846" s="1">
        <v>44781.479166666664</v>
      </c>
      <c r="R11846" s="1">
        <v>44781.479166666664</v>
      </c>
      <c r="S11846" s="1">
        <v>44788.56527777778</v>
      </c>
      <c r="T11846" s="1">
        <v>44788.56527777778</v>
      </c>
      <c r="U11846" t="s">
        <v>36639</v>
      </c>
      <c r="V11846" t="s">
        <v>137</v>
      </c>
      <c r="W11846" t="s">
        <v>137</v>
      </c>
      <c r="X11846" t="s">
        <v>144</v>
      </c>
      <c r="Y11846" t="s">
        <v>199</v>
      </c>
      <c r="Z11846" t="s">
        <v>137</v>
      </c>
      <c r="AA11846" t="s">
        <v>137</v>
      </c>
      <c r="AB11846" t="s">
        <v>137</v>
      </c>
      <c r="AC11846" t="s">
        <v>137</v>
      </c>
      <c r="AD11846" s="2"/>
      <c r="AE11846" t="s">
        <v>137</v>
      </c>
      <c r="AF11846" t="s">
        <v>137</v>
      </c>
      <c r="AG11846" t="s">
        <v>137</v>
      </c>
      <c r="AH11846" t="s">
        <v>137</v>
      </c>
      <c r="AI11846" t="s">
        <v>137</v>
      </c>
      <c r="AJ11846" t="s">
        <v>137</v>
      </c>
      <c r="AK11846" t="s">
        <v>137</v>
      </c>
      <c r="AL11846" s="2"/>
      <c r="AM11846" t="s">
        <v>137</v>
      </c>
      <c r="AN11846" t="s">
        <v>137</v>
      </c>
      <c r="AO11846" t="s">
        <v>137</v>
      </c>
      <c r="AP11846" t="s">
        <v>137</v>
      </c>
      <c r="AQ11846" t="s">
        <v>137</v>
      </c>
      <c r="AR11846" t="s">
        <v>137</v>
      </c>
      <c r="AS11846" t="s">
        <v>137</v>
      </c>
      <c r="AT11846" t="s">
        <v>137</v>
      </c>
      <c r="AU11846" t="s">
        <v>137</v>
      </c>
      <c r="AV11846" t="s">
        <v>137</v>
      </c>
      <c r="AW11846" t="s">
        <v>137</v>
      </c>
      <c r="AX11846" t="s">
        <v>137</v>
      </c>
      <c r="AY11846" t="s">
        <v>137</v>
      </c>
      <c r="AZ11846" t="s">
        <v>137</v>
      </c>
      <c r="BA11846" t="s">
        <v>137</v>
      </c>
      <c r="BB11846" t="s">
        <v>137</v>
      </c>
      <c r="BC11846" t="s">
        <v>137</v>
      </c>
      <c r="BD11846" t="s">
        <v>137</v>
      </c>
      <c r="BE11846" t="s">
        <v>137</v>
      </c>
      <c r="BF11846" t="s">
        <v>137</v>
      </c>
      <c r="BG11846" t="s">
        <v>137</v>
      </c>
      <c r="BH11846" t="s">
        <v>137</v>
      </c>
      <c r="BI11846" t="s">
        <v>137</v>
      </c>
      <c r="BJ11846" t="s">
        <v>137</v>
      </c>
      <c r="BK11846" t="s">
        <v>137</v>
      </c>
      <c r="BL11846" t="s">
        <v>137</v>
      </c>
      <c r="BM11846" t="s">
        <v>137</v>
      </c>
      <c r="BN11846" t="s">
        <v>137</v>
      </c>
      <c r="BO11846" t="s">
        <v>137</v>
      </c>
      <c r="BP11846" t="s">
        <v>137</v>
      </c>
      <c r="BQ11846" t="s">
        <v>137</v>
      </c>
      <c r="BR11846" t="s">
        <v>137</v>
      </c>
      <c r="BS11846" t="s">
        <v>137</v>
      </c>
      <c r="BT11846" t="s">
        <v>137</v>
      </c>
      <c r="BU11846" t="s">
        <v>137</v>
      </c>
      <c r="BW11846" t="s">
        <v>137</v>
      </c>
      <c r="BX11846" t="s">
        <v>137</v>
      </c>
      <c r="BY11846" t="s">
        <v>137</v>
      </c>
      <c r="BZ11846" t="s">
        <v>137</v>
      </c>
      <c r="CA11846" t="s">
        <v>137</v>
      </c>
      <c r="CB11846" t="s">
        <v>137</v>
      </c>
      <c r="CC11846" t="s">
        <v>137</v>
      </c>
      <c r="CD11846" t="s">
        <v>137</v>
      </c>
      <c r="CE11846" t="s">
        <v>137</v>
      </c>
      <c r="CF11846" t="s">
        <v>137</v>
      </c>
      <c r="CG11846" t="s">
        <v>137</v>
      </c>
      <c r="CH11846" t="s">
        <v>137</v>
      </c>
      <c r="CI11846" t="s">
        <v>137</v>
      </c>
      <c r="CJ11846" t="s">
        <v>137</v>
      </c>
      <c r="CK11846" t="s">
        <v>137</v>
      </c>
      <c r="CL11846" t="s">
        <v>137</v>
      </c>
      <c r="CM11846" t="s">
        <v>137</v>
      </c>
      <c r="CN11846" t="s">
        <v>137</v>
      </c>
      <c r="CO11846" t="s">
        <v>137</v>
      </c>
      <c r="CP11846" t="s">
        <v>137</v>
      </c>
      <c r="CQ11846" s="1">
        <v>44782.643750000003</v>
      </c>
      <c r="CR11846" s="1">
        <v>44782.643750000003</v>
      </c>
      <c r="CS11846" s="1"/>
      <c r="CT11846" t="s">
        <v>70395</v>
      </c>
      <c r="CU11846" t="s">
        <v>70395</v>
      </c>
      <c r="CV11846" t="s">
        <v>70396</v>
      </c>
      <c r="CW11846" t="s">
        <v>70397</v>
      </c>
      <c r="CX11846" s="3"/>
      <c r="CY11846" s="3"/>
      <c r="DA11846" t="s">
        <v>137</v>
      </c>
      <c r="DB11846" t="s">
        <v>137</v>
      </c>
      <c r="DC11846" t="s">
        <v>137</v>
      </c>
      <c r="DD11846" t="s">
        <v>137</v>
      </c>
      <c r="DE11846" t="s">
        <v>137</v>
      </c>
      <c r="DF11846" t="s">
        <v>70398</v>
      </c>
      <c r="DG11846" t="s">
        <v>137</v>
      </c>
      <c r="DH11846" t="s">
        <v>137</v>
      </c>
      <c r="DI11846" t="s">
        <v>137</v>
      </c>
      <c r="DJ11846" t="s">
        <v>137</v>
      </c>
      <c r="DK11846">
        <v>0</v>
      </c>
      <c r="DL11846" t="s">
        <v>137</v>
      </c>
      <c r="DM11846" t="s">
        <v>137</v>
      </c>
      <c r="DN11846" t="s">
        <v>137</v>
      </c>
      <c r="DO11846" s="1">
        <v>44782.643750000003</v>
      </c>
      <c r="DP11846" s="1"/>
      <c r="DQ11846" t="s">
        <v>32127</v>
      </c>
      <c r="DR11846" t="s">
        <v>32128</v>
      </c>
      <c r="DS11846" t="s">
        <v>32129</v>
      </c>
      <c r="DT11846" t="s">
        <v>137</v>
      </c>
      <c r="DU11846" t="s">
        <v>137</v>
      </c>
      <c r="DV11846" t="s">
        <v>137</v>
      </c>
      <c r="DW11846" t="s">
        <v>137</v>
      </c>
      <c r="DX11846" t="s">
        <v>137</v>
      </c>
      <c r="DY11846" t="s">
        <v>137</v>
      </c>
      <c r="DZ11846" t="s">
        <v>168</v>
      </c>
      <c r="EA11846" t="b">
        <v>0</v>
      </c>
      <c r="EB11846" t="s">
        <v>137</v>
      </c>
    </row>
    <row r="11847" spans="1:132" x14ac:dyDescent="0.25">
      <c r="A11847">
        <v>96034356</v>
      </c>
      <c r="B11847">
        <v>183</v>
      </c>
      <c r="C11847" t="s">
        <v>192</v>
      </c>
      <c r="D11847" t="s">
        <v>70399</v>
      </c>
      <c r="E11847" t="s">
        <v>134</v>
      </c>
      <c r="F11847" t="s">
        <v>532</v>
      </c>
      <c r="G11847" t="s">
        <v>137</v>
      </c>
      <c r="H11847" t="s">
        <v>137</v>
      </c>
      <c r="I11847" t="s">
        <v>137</v>
      </c>
      <c r="J11847" t="s">
        <v>150</v>
      </c>
      <c r="K11847" t="s">
        <v>151</v>
      </c>
      <c r="L11847" t="s">
        <v>152</v>
      </c>
      <c r="M11847" t="s">
        <v>137</v>
      </c>
      <c r="N11847" t="s">
        <v>303</v>
      </c>
      <c r="O11847" t="s">
        <v>303</v>
      </c>
      <c r="P11847" s="1"/>
      <c r="Q11847" s="1">
        <v>44781.46597222222</v>
      </c>
      <c r="R11847" s="1">
        <v>44781.46597222222</v>
      </c>
      <c r="S11847" s="1">
        <v>44788.565972222219</v>
      </c>
      <c r="T11847" s="1">
        <v>44788.565972222219</v>
      </c>
      <c r="U11847" t="s">
        <v>36639</v>
      </c>
      <c r="V11847" t="s">
        <v>137</v>
      </c>
      <c r="W11847" t="s">
        <v>137</v>
      </c>
      <c r="X11847" t="s">
        <v>176</v>
      </c>
      <c r="Y11847" t="s">
        <v>199</v>
      </c>
      <c r="Z11847" t="s">
        <v>137</v>
      </c>
      <c r="AA11847" t="s">
        <v>137</v>
      </c>
      <c r="AB11847" t="s">
        <v>137</v>
      </c>
      <c r="AC11847" t="s">
        <v>137</v>
      </c>
      <c r="AD11847" s="2"/>
      <c r="AE11847" t="s">
        <v>137</v>
      </c>
      <c r="AF11847" t="s">
        <v>137</v>
      </c>
      <c r="AG11847" t="s">
        <v>137</v>
      </c>
      <c r="AH11847" t="s">
        <v>137</v>
      </c>
      <c r="AI11847" t="s">
        <v>137</v>
      </c>
      <c r="AJ11847" t="s">
        <v>137</v>
      </c>
      <c r="AK11847" t="s">
        <v>137</v>
      </c>
      <c r="AL11847" s="2"/>
      <c r="AM11847" t="s">
        <v>137</v>
      </c>
      <c r="AN11847" t="s">
        <v>137</v>
      </c>
      <c r="AO11847" t="s">
        <v>137</v>
      </c>
      <c r="AP11847" t="s">
        <v>137</v>
      </c>
      <c r="AQ11847" t="s">
        <v>137</v>
      </c>
      <c r="AR11847" t="s">
        <v>137</v>
      </c>
      <c r="AS11847" t="s">
        <v>137</v>
      </c>
      <c r="AT11847" t="s">
        <v>137</v>
      </c>
      <c r="AU11847" t="s">
        <v>137</v>
      </c>
      <c r="AV11847" t="s">
        <v>137</v>
      </c>
      <c r="AW11847" t="s">
        <v>137</v>
      </c>
      <c r="AX11847" t="s">
        <v>137</v>
      </c>
      <c r="AY11847" t="s">
        <v>137</v>
      </c>
      <c r="AZ11847" t="s">
        <v>137</v>
      </c>
      <c r="BA11847" t="s">
        <v>137</v>
      </c>
      <c r="BB11847" t="s">
        <v>137</v>
      </c>
      <c r="BC11847" t="s">
        <v>137</v>
      </c>
      <c r="BD11847" t="s">
        <v>137</v>
      </c>
      <c r="BE11847" t="s">
        <v>137</v>
      </c>
      <c r="BF11847" t="s">
        <v>137</v>
      </c>
      <c r="BG11847" t="s">
        <v>137</v>
      </c>
      <c r="BH11847" t="s">
        <v>137</v>
      </c>
      <c r="BI11847" t="s">
        <v>137</v>
      </c>
      <c r="BJ11847" t="s">
        <v>137</v>
      </c>
      <c r="BK11847" t="s">
        <v>137</v>
      </c>
      <c r="BL11847" t="s">
        <v>137</v>
      </c>
      <c r="BM11847" t="s">
        <v>137</v>
      </c>
      <c r="BN11847" t="s">
        <v>137</v>
      </c>
      <c r="BO11847" t="s">
        <v>137</v>
      </c>
      <c r="BP11847" t="s">
        <v>137</v>
      </c>
      <c r="BQ11847" t="s">
        <v>137</v>
      </c>
      <c r="BR11847" t="s">
        <v>137</v>
      </c>
      <c r="BS11847" t="s">
        <v>137</v>
      </c>
      <c r="BT11847" t="s">
        <v>137</v>
      </c>
      <c r="BU11847" t="s">
        <v>137</v>
      </c>
      <c r="BW11847" t="s">
        <v>137</v>
      </c>
      <c r="BX11847" t="s">
        <v>137</v>
      </c>
      <c r="BY11847" t="s">
        <v>137</v>
      </c>
      <c r="BZ11847" t="s">
        <v>137</v>
      </c>
      <c r="CA11847" t="s">
        <v>137</v>
      </c>
      <c r="CB11847" t="s">
        <v>137</v>
      </c>
      <c r="CC11847" t="s">
        <v>137</v>
      </c>
      <c r="CD11847" t="s">
        <v>137</v>
      </c>
      <c r="CE11847" t="s">
        <v>137</v>
      </c>
      <c r="CF11847" t="s">
        <v>137</v>
      </c>
      <c r="CG11847" t="s">
        <v>137</v>
      </c>
      <c r="CH11847" t="s">
        <v>137</v>
      </c>
      <c r="CI11847" t="s">
        <v>137</v>
      </c>
      <c r="CJ11847" t="s">
        <v>137</v>
      </c>
      <c r="CK11847" t="s">
        <v>137</v>
      </c>
      <c r="CL11847" t="s">
        <v>137</v>
      </c>
      <c r="CM11847" t="s">
        <v>137</v>
      </c>
      <c r="CN11847" t="s">
        <v>137</v>
      </c>
      <c r="CO11847" t="s">
        <v>137</v>
      </c>
      <c r="CP11847" t="s">
        <v>137</v>
      </c>
      <c r="CQ11847" s="1">
        <v>44781.470138888886</v>
      </c>
      <c r="CR11847" s="1">
        <v>44781.470138888886</v>
      </c>
      <c r="CS11847" s="1"/>
      <c r="CT11847" t="s">
        <v>8148</v>
      </c>
      <c r="CU11847" t="s">
        <v>8148</v>
      </c>
      <c r="CV11847" t="s">
        <v>8148</v>
      </c>
      <c r="CW11847" t="s">
        <v>8148</v>
      </c>
      <c r="CX11847" s="3"/>
      <c r="CY11847" s="3"/>
      <c r="DA11847" t="s">
        <v>137</v>
      </c>
      <c r="DB11847" t="s">
        <v>137</v>
      </c>
      <c r="DC11847" t="s">
        <v>137</v>
      </c>
      <c r="DD11847" t="s">
        <v>137</v>
      </c>
      <c r="DE11847" t="s">
        <v>137</v>
      </c>
      <c r="DF11847" t="s">
        <v>137</v>
      </c>
      <c r="DG11847" t="s">
        <v>137</v>
      </c>
      <c r="DH11847" t="s">
        <v>137</v>
      </c>
      <c r="DI11847" t="s">
        <v>137</v>
      </c>
      <c r="DJ11847" t="s">
        <v>137</v>
      </c>
      <c r="DK11847">
        <v>0</v>
      </c>
      <c r="DL11847" t="s">
        <v>209</v>
      </c>
      <c r="DM11847" t="s">
        <v>70400</v>
      </c>
      <c r="DN11847" t="s">
        <v>137</v>
      </c>
      <c r="DO11847" s="1">
        <v>44781.470138888886</v>
      </c>
      <c r="DP11847" s="1"/>
      <c r="DQ11847" t="s">
        <v>150</v>
      </c>
      <c r="DR11847" t="s">
        <v>151</v>
      </c>
      <c r="DS11847" t="s">
        <v>152</v>
      </c>
      <c r="DT11847" t="s">
        <v>137</v>
      </c>
      <c r="DU11847" t="s">
        <v>137</v>
      </c>
      <c r="DV11847" t="s">
        <v>137</v>
      </c>
      <c r="DW11847" t="s">
        <v>137</v>
      </c>
      <c r="DX11847" t="s">
        <v>137</v>
      </c>
      <c r="DY11847" t="s">
        <v>137</v>
      </c>
      <c r="DZ11847" t="s">
        <v>168</v>
      </c>
      <c r="EA11847" t="b">
        <v>0</v>
      </c>
      <c r="EB11847" t="s">
        <v>137</v>
      </c>
    </row>
    <row r="11848" spans="1:132" x14ac:dyDescent="0.25">
      <c r="A11848">
        <v>96033889</v>
      </c>
      <c r="B11848">
        <v>182</v>
      </c>
      <c r="C11848" t="s">
        <v>192</v>
      </c>
      <c r="D11848" t="s">
        <v>70401</v>
      </c>
      <c r="E11848" t="s">
        <v>134</v>
      </c>
      <c r="F11848" t="s">
        <v>532</v>
      </c>
      <c r="G11848" t="s">
        <v>137</v>
      </c>
      <c r="H11848" t="s">
        <v>137</v>
      </c>
      <c r="I11848" t="s">
        <v>137</v>
      </c>
      <c r="J11848" t="s">
        <v>150</v>
      </c>
      <c r="K11848" t="s">
        <v>151</v>
      </c>
      <c r="L11848" t="s">
        <v>152</v>
      </c>
      <c r="M11848" t="s">
        <v>137</v>
      </c>
      <c r="N11848" t="s">
        <v>303</v>
      </c>
      <c r="O11848" t="s">
        <v>303</v>
      </c>
      <c r="P11848" s="1"/>
      <c r="Q11848" s="1">
        <v>44781.463194444441</v>
      </c>
      <c r="R11848" s="1">
        <v>44781.463194444441</v>
      </c>
      <c r="S11848" s="1">
        <v>44788.565972222219</v>
      </c>
      <c r="T11848" s="1">
        <v>44788.565972222219</v>
      </c>
      <c r="U11848" t="s">
        <v>36639</v>
      </c>
      <c r="V11848" t="s">
        <v>137</v>
      </c>
      <c r="W11848" t="s">
        <v>137</v>
      </c>
      <c r="X11848" t="s">
        <v>144</v>
      </c>
      <c r="Y11848" t="s">
        <v>199</v>
      </c>
      <c r="Z11848" t="s">
        <v>137</v>
      </c>
      <c r="AA11848" t="s">
        <v>137</v>
      </c>
      <c r="AB11848" t="s">
        <v>137</v>
      </c>
      <c r="AC11848" t="s">
        <v>137</v>
      </c>
      <c r="AD11848" s="2"/>
      <c r="AE11848" t="s">
        <v>137</v>
      </c>
      <c r="AF11848" t="s">
        <v>137</v>
      </c>
      <c r="AG11848" t="s">
        <v>137</v>
      </c>
      <c r="AH11848" t="s">
        <v>137</v>
      </c>
      <c r="AI11848" t="s">
        <v>137</v>
      </c>
      <c r="AJ11848" t="s">
        <v>137</v>
      </c>
      <c r="AK11848" t="s">
        <v>137</v>
      </c>
      <c r="AL11848" s="2"/>
      <c r="AM11848" t="s">
        <v>137</v>
      </c>
      <c r="AN11848" t="s">
        <v>137</v>
      </c>
      <c r="AO11848" t="s">
        <v>137</v>
      </c>
      <c r="AP11848" t="s">
        <v>137</v>
      </c>
      <c r="AQ11848" t="s">
        <v>137</v>
      </c>
      <c r="AR11848" t="s">
        <v>137</v>
      </c>
      <c r="AS11848" t="s">
        <v>137</v>
      </c>
      <c r="AT11848" t="s">
        <v>137</v>
      </c>
      <c r="AU11848" t="s">
        <v>137</v>
      </c>
      <c r="AV11848" t="s">
        <v>137</v>
      </c>
      <c r="AW11848" t="s">
        <v>137</v>
      </c>
      <c r="AX11848" t="s">
        <v>137</v>
      </c>
      <c r="AY11848" t="s">
        <v>137</v>
      </c>
      <c r="AZ11848" t="s">
        <v>137</v>
      </c>
      <c r="BA11848" t="s">
        <v>137</v>
      </c>
      <c r="BB11848" t="s">
        <v>137</v>
      </c>
      <c r="BC11848" t="s">
        <v>137</v>
      </c>
      <c r="BD11848" t="s">
        <v>137</v>
      </c>
      <c r="BE11848" t="s">
        <v>137</v>
      </c>
      <c r="BF11848" t="s">
        <v>137</v>
      </c>
      <c r="BG11848" t="s">
        <v>137</v>
      </c>
      <c r="BH11848" t="s">
        <v>137</v>
      </c>
      <c r="BI11848" t="s">
        <v>137</v>
      </c>
      <c r="BJ11848" t="s">
        <v>137</v>
      </c>
      <c r="BK11848" t="s">
        <v>137</v>
      </c>
      <c r="BL11848" t="s">
        <v>137</v>
      </c>
      <c r="BM11848" t="s">
        <v>137</v>
      </c>
      <c r="BN11848" t="s">
        <v>137</v>
      </c>
      <c r="BO11848" t="s">
        <v>137</v>
      </c>
      <c r="BP11848" t="s">
        <v>137</v>
      </c>
      <c r="BQ11848" t="s">
        <v>137</v>
      </c>
      <c r="BR11848" t="s">
        <v>137</v>
      </c>
      <c r="BS11848" t="s">
        <v>137</v>
      </c>
      <c r="BT11848" t="s">
        <v>137</v>
      </c>
      <c r="BU11848" t="s">
        <v>137</v>
      </c>
      <c r="BW11848" t="s">
        <v>137</v>
      </c>
      <c r="BX11848" t="s">
        <v>137</v>
      </c>
      <c r="BY11848" t="s">
        <v>137</v>
      </c>
      <c r="BZ11848" t="s">
        <v>137</v>
      </c>
      <c r="CA11848" t="s">
        <v>137</v>
      </c>
      <c r="CB11848" t="s">
        <v>137</v>
      </c>
      <c r="CC11848" t="s">
        <v>137</v>
      </c>
      <c r="CD11848" t="s">
        <v>137</v>
      </c>
      <c r="CE11848" t="s">
        <v>137</v>
      </c>
      <c r="CF11848" t="s">
        <v>137</v>
      </c>
      <c r="CG11848" t="s">
        <v>137</v>
      </c>
      <c r="CH11848" t="s">
        <v>137</v>
      </c>
      <c r="CI11848" t="s">
        <v>137</v>
      </c>
      <c r="CJ11848" t="s">
        <v>137</v>
      </c>
      <c r="CK11848" t="s">
        <v>137</v>
      </c>
      <c r="CL11848" t="s">
        <v>137</v>
      </c>
      <c r="CM11848" t="s">
        <v>137</v>
      </c>
      <c r="CN11848" t="s">
        <v>137</v>
      </c>
      <c r="CO11848" t="s">
        <v>137</v>
      </c>
      <c r="CP11848" t="s">
        <v>137</v>
      </c>
      <c r="CQ11848" s="1">
        <v>44781.463888888888</v>
      </c>
      <c r="CR11848" s="1">
        <v>44781.463888888888</v>
      </c>
      <c r="CS11848" s="1"/>
      <c r="CT11848" t="s">
        <v>7122</v>
      </c>
      <c r="CU11848" t="s">
        <v>7122</v>
      </c>
      <c r="CV11848" t="s">
        <v>7122</v>
      </c>
      <c r="CW11848" t="s">
        <v>7122</v>
      </c>
      <c r="CX11848" s="3"/>
      <c r="CY11848" s="3"/>
      <c r="DA11848" t="s">
        <v>137</v>
      </c>
      <c r="DB11848" t="s">
        <v>137</v>
      </c>
      <c r="DC11848" t="s">
        <v>137</v>
      </c>
      <c r="DD11848" t="s">
        <v>137</v>
      </c>
      <c r="DE11848" t="s">
        <v>137</v>
      </c>
      <c r="DF11848" t="s">
        <v>137</v>
      </c>
      <c r="DG11848" t="s">
        <v>137</v>
      </c>
      <c r="DH11848" t="s">
        <v>137</v>
      </c>
      <c r="DI11848" t="s">
        <v>137</v>
      </c>
      <c r="DJ11848" t="s">
        <v>137</v>
      </c>
      <c r="DK11848">
        <v>0</v>
      </c>
      <c r="DL11848" t="s">
        <v>209</v>
      </c>
      <c r="DM11848" t="s">
        <v>70402</v>
      </c>
      <c r="DN11848" t="s">
        <v>137</v>
      </c>
      <c r="DO11848" s="1">
        <v>44781.463888888888</v>
      </c>
      <c r="DP11848" s="1"/>
      <c r="DQ11848" t="s">
        <v>150</v>
      </c>
      <c r="DR11848" t="s">
        <v>151</v>
      </c>
      <c r="DS11848" t="s">
        <v>152</v>
      </c>
      <c r="DT11848" t="s">
        <v>137</v>
      </c>
      <c r="DU11848" t="s">
        <v>137</v>
      </c>
      <c r="DV11848" t="s">
        <v>137</v>
      </c>
      <c r="DW11848" t="s">
        <v>137</v>
      </c>
      <c r="DX11848" t="s">
        <v>137</v>
      </c>
      <c r="DY11848" t="s">
        <v>137</v>
      </c>
      <c r="DZ11848" t="s">
        <v>168</v>
      </c>
      <c r="EA11848" t="b">
        <v>0</v>
      </c>
      <c r="EB11848" t="s">
        <v>137</v>
      </c>
    </row>
    <row r="11849" spans="1:132" x14ac:dyDescent="0.25">
      <c r="A11849">
        <v>96033402</v>
      </c>
      <c r="B11849">
        <v>181</v>
      </c>
      <c r="C11849" t="s">
        <v>192</v>
      </c>
      <c r="D11849" t="s">
        <v>70403</v>
      </c>
      <c r="E11849" t="s">
        <v>134</v>
      </c>
      <c r="F11849" t="s">
        <v>532</v>
      </c>
      <c r="G11849" t="s">
        <v>137</v>
      </c>
      <c r="H11849" t="s">
        <v>137</v>
      </c>
      <c r="I11849" t="s">
        <v>137</v>
      </c>
      <c r="J11849" t="s">
        <v>150</v>
      </c>
      <c r="K11849" t="s">
        <v>151</v>
      </c>
      <c r="L11849" t="s">
        <v>152</v>
      </c>
      <c r="M11849" t="s">
        <v>137</v>
      </c>
      <c r="N11849" t="s">
        <v>303</v>
      </c>
      <c r="O11849" t="s">
        <v>303</v>
      </c>
      <c r="P11849" s="1"/>
      <c r="Q11849" s="1">
        <v>44781.460416666669</v>
      </c>
      <c r="R11849" s="1">
        <v>44781.460416666669</v>
      </c>
      <c r="S11849" s="1">
        <v>44788.566666666666</v>
      </c>
      <c r="T11849" s="1">
        <v>44788.566666666666</v>
      </c>
      <c r="U11849" t="s">
        <v>36639</v>
      </c>
      <c r="V11849" t="s">
        <v>137</v>
      </c>
      <c r="W11849" t="s">
        <v>137</v>
      </c>
      <c r="X11849" t="s">
        <v>185</v>
      </c>
      <c r="Y11849" t="s">
        <v>199</v>
      </c>
      <c r="Z11849" t="s">
        <v>137</v>
      </c>
      <c r="AA11849" t="s">
        <v>137</v>
      </c>
      <c r="AB11849" t="s">
        <v>137</v>
      </c>
      <c r="AC11849" t="s">
        <v>137</v>
      </c>
      <c r="AD11849" s="2"/>
      <c r="AE11849" t="s">
        <v>137</v>
      </c>
      <c r="AF11849" t="s">
        <v>137</v>
      </c>
      <c r="AG11849" t="s">
        <v>137</v>
      </c>
      <c r="AH11849" t="s">
        <v>137</v>
      </c>
      <c r="AI11849" t="s">
        <v>137</v>
      </c>
      <c r="AJ11849" t="s">
        <v>137</v>
      </c>
      <c r="AK11849" t="s">
        <v>137</v>
      </c>
      <c r="AL11849" s="2"/>
      <c r="AM11849" t="s">
        <v>137</v>
      </c>
      <c r="AN11849" t="s">
        <v>137</v>
      </c>
      <c r="AO11849" t="s">
        <v>137</v>
      </c>
      <c r="AP11849" t="s">
        <v>137</v>
      </c>
      <c r="AQ11849" t="s">
        <v>137</v>
      </c>
      <c r="AR11849" t="s">
        <v>137</v>
      </c>
      <c r="AS11849" t="s">
        <v>137</v>
      </c>
      <c r="AT11849" t="s">
        <v>137</v>
      </c>
      <c r="AU11849" t="s">
        <v>137</v>
      </c>
      <c r="AV11849" t="s">
        <v>137</v>
      </c>
      <c r="AW11849" t="s">
        <v>137</v>
      </c>
      <c r="AX11849" t="s">
        <v>137</v>
      </c>
      <c r="AY11849" t="s">
        <v>137</v>
      </c>
      <c r="AZ11849" t="s">
        <v>137</v>
      </c>
      <c r="BA11849" t="s">
        <v>137</v>
      </c>
      <c r="BB11849" t="s">
        <v>137</v>
      </c>
      <c r="BC11849" t="s">
        <v>137</v>
      </c>
      <c r="BD11849" t="s">
        <v>137</v>
      </c>
      <c r="BE11849" t="s">
        <v>137</v>
      </c>
      <c r="BF11849" t="s">
        <v>137</v>
      </c>
      <c r="BG11849" t="s">
        <v>137</v>
      </c>
      <c r="BH11849" t="s">
        <v>137</v>
      </c>
      <c r="BI11849" t="s">
        <v>137</v>
      </c>
      <c r="BJ11849" t="s">
        <v>137</v>
      </c>
      <c r="BK11849" t="s">
        <v>137</v>
      </c>
      <c r="BL11849" t="s">
        <v>137</v>
      </c>
      <c r="BM11849" t="s">
        <v>137</v>
      </c>
      <c r="BN11849" t="s">
        <v>137</v>
      </c>
      <c r="BO11849" t="s">
        <v>137</v>
      </c>
      <c r="BP11849" t="s">
        <v>137</v>
      </c>
      <c r="BQ11849" t="s">
        <v>137</v>
      </c>
      <c r="BR11849" t="s">
        <v>137</v>
      </c>
      <c r="BS11849" t="s">
        <v>137</v>
      </c>
      <c r="BT11849" t="s">
        <v>137</v>
      </c>
      <c r="BU11849" t="s">
        <v>137</v>
      </c>
      <c r="BW11849" t="s">
        <v>137</v>
      </c>
      <c r="BX11849" t="s">
        <v>137</v>
      </c>
      <c r="BY11849" t="s">
        <v>137</v>
      </c>
      <c r="BZ11849" t="s">
        <v>137</v>
      </c>
      <c r="CA11849" t="s">
        <v>137</v>
      </c>
      <c r="CB11849" t="s">
        <v>137</v>
      </c>
      <c r="CC11849" t="s">
        <v>137</v>
      </c>
      <c r="CD11849" t="s">
        <v>137</v>
      </c>
      <c r="CE11849" t="s">
        <v>137</v>
      </c>
      <c r="CF11849" t="s">
        <v>137</v>
      </c>
      <c r="CG11849" t="s">
        <v>137</v>
      </c>
      <c r="CH11849" t="s">
        <v>137</v>
      </c>
      <c r="CI11849" t="s">
        <v>137</v>
      </c>
      <c r="CJ11849" t="s">
        <v>137</v>
      </c>
      <c r="CK11849" t="s">
        <v>137</v>
      </c>
      <c r="CL11849" t="s">
        <v>137</v>
      </c>
      <c r="CM11849" t="s">
        <v>137</v>
      </c>
      <c r="CN11849" t="s">
        <v>137</v>
      </c>
      <c r="CO11849" t="s">
        <v>137</v>
      </c>
      <c r="CP11849" t="s">
        <v>137</v>
      </c>
      <c r="CQ11849" s="1">
        <v>44781.465277777781</v>
      </c>
      <c r="CR11849" s="1">
        <v>44781.465277777781</v>
      </c>
      <c r="CS11849" s="1"/>
      <c r="CT11849" t="s">
        <v>37259</v>
      </c>
      <c r="CU11849" t="s">
        <v>37259</v>
      </c>
      <c r="CV11849" t="s">
        <v>6883</v>
      </c>
      <c r="CW11849" t="s">
        <v>6883</v>
      </c>
      <c r="CX11849" s="3"/>
      <c r="CY11849" s="3"/>
      <c r="DA11849" t="s">
        <v>137</v>
      </c>
      <c r="DB11849" t="s">
        <v>137</v>
      </c>
      <c r="DC11849" t="s">
        <v>137</v>
      </c>
      <c r="DD11849" t="s">
        <v>137</v>
      </c>
      <c r="DE11849" t="s">
        <v>137</v>
      </c>
      <c r="DF11849" t="s">
        <v>70404</v>
      </c>
      <c r="DG11849" t="s">
        <v>137</v>
      </c>
      <c r="DH11849" t="s">
        <v>137</v>
      </c>
      <c r="DI11849" t="s">
        <v>137</v>
      </c>
      <c r="DJ11849" t="s">
        <v>137</v>
      </c>
      <c r="DK11849">
        <v>0</v>
      </c>
      <c r="DL11849" t="s">
        <v>209</v>
      </c>
      <c r="DM11849" t="s">
        <v>70405</v>
      </c>
      <c r="DN11849" t="s">
        <v>137</v>
      </c>
      <c r="DO11849" s="1">
        <v>44781.465277777781</v>
      </c>
      <c r="DP11849" s="1"/>
      <c r="DQ11849" t="s">
        <v>150</v>
      </c>
      <c r="DR11849" t="s">
        <v>151</v>
      </c>
      <c r="DS11849" t="s">
        <v>152</v>
      </c>
      <c r="DT11849" t="s">
        <v>137</v>
      </c>
      <c r="DU11849" t="s">
        <v>137</v>
      </c>
      <c r="DV11849" t="s">
        <v>137</v>
      </c>
      <c r="DW11849" t="s">
        <v>137</v>
      </c>
      <c r="DX11849" t="s">
        <v>137</v>
      </c>
      <c r="DY11849" t="s">
        <v>137</v>
      </c>
      <c r="DZ11849" t="s">
        <v>168</v>
      </c>
      <c r="EA11849" t="b">
        <v>0</v>
      </c>
      <c r="EB11849" t="s">
        <v>137</v>
      </c>
    </row>
    <row r="11850" spans="1:132" x14ac:dyDescent="0.25">
      <c r="A11850">
        <v>96033281</v>
      </c>
      <c r="B11850">
        <v>180</v>
      </c>
      <c r="C11850" t="s">
        <v>192</v>
      </c>
      <c r="D11850" t="s">
        <v>70406</v>
      </c>
      <c r="E11850" t="s">
        <v>134</v>
      </c>
      <c r="F11850" t="s">
        <v>532</v>
      </c>
      <c r="G11850" t="s">
        <v>137</v>
      </c>
      <c r="H11850" t="s">
        <v>137</v>
      </c>
      <c r="I11850" t="s">
        <v>137</v>
      </c>
      <c r="J11850" t="s">
        <v>32127</v>
      </c>
      <c r="K11850" t="s">
        <v>32128</v>
      </c>
      <c r="L11850" t="s">
        <v>32129</v>
      </c>
      <c r="M11850" t="s">
        <v>137</v>
      </c>
      <c r="N11850" t="s">
        <v>34936</v>
      </c>
      <c r="O11850" t="s">
        <v>34936</v>
      </c>
      <c r="P11850" s="1"/>
      <c r="Q11850" s="1">
        <v>44781.459722222222</v>
      </c>
      <c r="R11850" s="1">
        <v>44781.459722222222</v>
      </c>
      <c r="S11850" s="1">
        <v>44781.460416666669</v>
      </c>
      <c r="T11850" s="1">
        <v>44781.460416666669</v>
      </c>
      <c r="U11850" t="s">
        <v>69051</v>
      </c>
      <c r="V11850" t="s">
        <v>137</v>
      </c>
      <c r="W11850" t="s">
        <v>137</v>
      </c>
      <c r="X11850" t="s">
        <v>176</v>
      </c>
      <c r="Y11850" t="s">
        <v>199</v>
      </c>
      <c r="Z11850" t="s">
        <v>137</v>
      </c>
      <c r="AA11850" t="s">
        <v>137</v>
      </c>
      <c r="AB11850" t="s">
        <v>137</v>
      </c>
      <c r="AC11850" t="s">
        <v>137</v>
      </c>
      <c r="AD11850" s="2"/>
      <c r="AE11850" t="s">
        <v>137</v>
      </c>
      <c r="AF11850" t="s">
        <v>137</v>
      </c>
      <c r="AG11850" t="s">
        <v>137</v>
      </c>
      <c r="AH11850" t="s">
        <v>137</v>
      </c>
      <c r="AI11850" t="s">
        <v>137</v>
      </c>
      <c r="AJ11850" t="s">
        <v>137</v>
      </c>
      <c r="AK11850" t="s">
        <v>137</v>
      </c>
      <c r="AL11850" s="2"/>
      <c r="AM11850" t="s">
        <v>137</v>
      </c>
      <c r="AN11850" t="s">
        <v>137</v>
      </c>
      <c r="AO11850" t="s">
        <v>137</v>
      </c>
      <c r="AP11850" t="s">
        <v>137</v>
      </c>
      <c r="AQ11850" t="s">
        <v>137</v>
      </c>
      <c r="AR11850" t="s">
        <v>137</v>
      </c>
      <c r="AS11850" t="s">
        <v>137</v>
      </c>
      <c r="AT11850" t="s">
        <v>137</v>
      </c>
      <c r="AU11850" t="s">
        <v>137</v>
      </c>
      <c r="AV11850" t="s">
        <v>137</v>
      </c>
      <c r="AW11850" t="s">
        <v>137</v>
      </c>
      <c r="AX11850" t="s">
        <v>137</v>
      </c>
      <c r="AY11850" t="s">
        <v>137</v>
      </c>
      <c r="AZ11850" t="s">
        <v>137</v>
      </c>
      <c r="BA11850" t="s">
        <v>137</v>
      </c>
      <c r="BB11850" t="s">
        <v>137</v>
      </c>
      <c r="BC11850" t="s">
        <v>137</v>
      </c>
      <c r="BD11850" t="s">
        <v>137</v>
      </c>
      <c r="BE11850" t="s">
        <v>137</v>
      </c>
      <c r="BF11850" t="s">
        <v>137</v>
      </c>
      <c r="BG11850" t="s">
        <v>137</v>
      </c>
      <c r="BH11850" t="s">
        <v>137</v>
      </c>
      <c r="BI11850" t="s">
        <v>137</v>
      </c>
      <c r="BJ11850" t="s">
        <v>137</v>
      </c>
      <c r="BK11850" t="s">
        <v>137</v>
      </c>
      <c r="BL11850" t="s">
        <v>137</v>
      </c>
      <c r="BM11850" t="s">
        <v>137</v>
      </c>
      <c r="BN11850" t="s">
        <v>137</v>
      </c>
      <c r="BO11850" t="s">
        <v>137</v>
      </c>
      <c r="BP11850" t="s">
        <v>137</v>
      </c>
      <c r="BQ11850" t="s">
        <v>137</v>
      </c>
      <c r="BR11850" t="s">
        <v>137</v>
      </c>
      <c r="BS11850" t="s">
        <v>137</v>
      </c>
      <c r="BT11850" t="s">
        <v>137</v>
      </c>
      <c r="BU11850" t="s">
        <v>137</v>
      </c>
      <c r="BW11850" t="s">
        <v>137</v>
      </c>
      <c r="BX11850" t="s">
        <v>137</v>
      </c>
      <c r="BY11850" t="s">
        <v>137</v>
      </c>
      <c r="BZ11850" t="s">
        <v>137</v>
      </c>
      <c r="CA11850" t="s">
        <v>137</v>
      </c>
      <c r="CB11850" t="s">
        <v>137</v>
      </c>
      <c r="CC11850" t="s">
        <v>137</v>
      </c>
      <c r="CD11850" t="s">
        <v>137</v>
      </c>
      <c r="CE11850" t="s">
        <v>137</v>
      </c>
      <c r="CF11850" t="s">
        <v>137</v>
      </c>
      <c r="CG11850" t="s">
        <v>137</v>
      </c>
      <c r="CH11850" t="s">
        <v>137</v>
      </c>
      <c r="CI11850" t="s">
        <v>137</v>
      </c>
      <c r="CJ11850" t="s">
        <v>137</v>
      </c>
      <c r="CK11850" t="s">
        <v>137</v>
      </c>
      <c r="CL11850" t="s">
        <v>137</v>
      </c>
      <c r="CM11850" t="s">
        <v>137</v>
      </c>
      <c r="CN11850" t="s">
        <v>137</v>
      </c>
      <c r="CO11850" t="s">
        <v>137</v>
      </c>
      <c r="CP11850" t="s">
        <v>137</v>
      </c>
      <c r="CQ11850" s="1">
        <v>44781.460416666669</v>
      </c>
      <c r="CR11850" s="1">
        <v>44781.460416666669</v>
      </c>
      <c r="CS11850" s="1"/>
      <c r="CT11850" t="s">
        <v>3491</v>
      </c>
      <c r="CU11850" t="s">
        <v>3491</v>
      </c>
      <c r="CV11850" t="s">
        <v>17948</v>
      </c>
      <c r="CW11850" t="s">
        <v>17948</v>
      </c>
      <c r="CX11850" s="3"/>
      <c r="CY11850" s="3"/>
      <c r="DA11850" t="s">
        <v>137</v>
      </c>
      <c r="DB11850" t="s">
        <v>137</v>
      </c>
      <c r="DC11850" t="s">
        <v>137</v>
      </c>
      <c r="DD11850" t="s">
        <v>137</v>
      </c>
      <c r="DE11850" t="s">
        <v>137</v>
      </c>
      <c r="DF11850" t="s">
        <v>70407</v>
      </c>
      <c r="DG11850" t="s">
        <v>137</v>
      </c>
      <c r="DH11850" t="s">
        <v>137</v>
      </c>
      <c r="DI11850" t="s">
        <v>137</v>
      </c>
      <c r="DJ11850" t="s">
        <v>137</v>
      </c>
      <c r="DK11850">
        <v>0</v>
      </c>
      <c r="DL11850" t="s">
        <v>137</v>
      </c>
      <c r="DM11850" t="s">
        <v>137</v>
      </c>
      <c r="DN11850" t="s">
        <v>137</v>
      </c>
      <c r="DO11850" s="1">
        <v>44781.460416666669</v>
      </c>
      <c r="DP11850" s="1"/>
      <c r="DQ11850" t="s">
        <v>32127</v>
      </c>
      <c r="DR11850" t="s">
        <v>32128</v>
      </c>
      <c r="DS11850" t="s">
        <v>32129</v>
      </c>
      <c r="DT11850" t="s">
        <v>137</v>
      </c>
      <c r="DU11850" t="s">
        <v>137</v>
      </c>
      <c r="DV11850" t="s">
        <v>137</v>
      </c>
      <c r="DW11850" t="s">
        <v>137</v>
      </c>
      <c r="DX11850" t="s">
        <v>137</v>
      </c>
      <c r="DY11850" t="s">
        <v>137</v>
      </c>
      <c r="DZ11850" t="s">
        <v>168</v>
      </c>
      <c r="EA11850" t="b">
        <v>0</v>
      </c>
      <c r="EB11850" t="s">
        <v>137</v>
      </c>
    </row>
    <row r="11851" spans="1:132" x14ac:dyDescent="0.25">
      <c r="A11851">
        <v>96032725</v>
      </c>
      <c r="B11851">
        <v>179</v>
      </c>
      <c r="C11851" t="s">
        <v>192</v>
      </c>
      <c r="D11851" t="s">
        <v>70408</v>
      </c>
      <c r="E11851" t="s">
        <v>134</v>
      </c>
      <c r="F11851" t="s">
        <v>532</v>
      </c>
      <c r="G11851" t="s">
        <v>137</v>
      </c>
      <c r="H11851" t="s">
        <v>137</v>
      </c>
      <c r="I11851" t="s">
        <v>70409</v>
      </c>
      <c r="J11851" t="s">
        <v>150</v>
      </c>
      <c r="K11851" t="s">
        <v>151</v>
      </c>
      <c r="L11851" t="s">
        <v>152</v>
      </c>
      <c r="M11851" t="s">
        <v>137</v>
      </c>
      <c r="N11851" t="s">
        <v>303</v>
      </c>
      <c r="O11851" t="s">
        <v>303</v>
      </c>
      <c r="P11851" s="1"/>
      <c r="Q11851" s="1">
        <v>44781.457638888889</v>
      </c>
      <c r="R11851" s="1">
        <v>44781.457638888889</v>
      </c>
      <c r="S11851" s="1">
        <v>44798.406944444447</v>
      </c>
      <c r="T11851" s="1">
        <v>44798.406944444447</v>
      </c>
      <c r="U11851" t="s">
        <v>36639</v>
      </c>
      <c r="V11851" t="s">
        <v>137</v>
      </c>
      <c r="W11851" t="s">
        <v>137</v>
      </c>
      <c r="X11851" t="s">
        <v>185</v>
      </c>
      <c r="Y11851" t="s">
        <v>199</v>
      </c>
      <c r="Z11851" t="s">
        <v>137</v>
      </c>
      <c r="AA11851" t="s">
        <v>137</v>
      </c>
      <c r="AB11851" t="s">
        <v>137</v>
      </c>
      <c r="AC11851" t="s">
        <v>137</v>
      </c>
      <c r="AD11851" s="2"/>
      <c r="AE11851" t="s">
        <v>137</v>
      </c>
      <c r="AF11851" t="s">
        <v>137</v>
      </c>
      <c r="AG11851" t="s">
        <v>137</v>
      </c>
      <c r="AH11851" t="s">
        <v>137</v>
      </c>
      <c r="AI11851" t="s">
        <v>137</v>
      </c>
      <c r="AJ11851" t="s">
        <v>137</v>
      </c>
      <c r="AK11851" t="s">
        <v>137</v>
      </c>
      <c r="AL11851" s="2"/>
      <c r="AM11851" t="s">
        <v>137</v>
      </c>
      <c r="AN11851" t="s">
        <v>137</v>
      </c>
      <c r="AO11851" t="s">
        <v>137</v>
      </c>
      <c r="AP11851" t="s">
        <v>137</v>
      </c>
      <c r="AQ11851" t="s">
        <v>137</v>
      </c>
      <c r="AR11851" t="s">
        <v>137</v>
      </c>
      <c r="AS11851" t="s">
        <v>137</v>
      </c>
      <c r="AT11851" t="s">
        <v>137</v>
      </c>
      <c r="AU11851" t="s">
        <v>137</v>
      </c>
      <c r="AV11851" t="s">
        <v>137</v>
      </c>
      <c r="AW11851" t="s">
        <v>137</v>
      </c>
      <c r="AX11851" t="s">
        <v>137</v>
      </c>
      <c r="AY11851" t="s">
        <v>137</v>
      </c>
      <c r="AZ11851" t="s">
        <v>137</v>
      </c>
      <c r="BA11851" t="s">
        <v>137</v>
      </c>
      <c r="BB11851" t="s">
        <v>137</v>
      </c>
      <c r="BC11851" t="s">
        <v>137</v>
      </c>
      <c r="BD11851" t="s">
        <v>137</v>
      </c>
      <c r="BE11851" t="s">
        <v>137</v>
      </c>
      <c r="BF11851" t="s">
        <v>137</v>
      </c>
      <c r="BG11851" t="s">
        <v>137</v>
      </c>
      <c r="BH11851" t="s">
        <v>137</v>
      </c>
      <c r="BI11851" t="s">
        <v>137</v>
      </c>
      <c r="BJ11851" t="s">
        <v>137</v>
      </c>
      <c r="BK11851" t="s">
        <v>137</v>
      </c>
      <c r="BL11851" t="s">
        <v>137</v>
      </c>
      <c r="BM11851" t="s">
        <v>137</v>
      </c>
      <c r="BN11851" t="s">
        <v>137</v>
      </c>
      <c r="BO11851" t="s">
        <v>137</v>
      </c>
      <c r="BP11851" t="s">
        <v>137</v>
      </c>
      <c r="BQ11851" t="s">
        <v>137</v>
      </c>
      <c r="BR11851" t="s">
        <v>137</v>
      </c>
      <c r="BS11851" t="s">
        <v>137</v>
      </c>
      <c r="BT11851" t="s">
        <v>137</v>
      </c>
      <c r="BU11851" t="s">
        <v>137</v>
      </c>
      <c r="BW11851" t="s">
        <v>137</v>
      </c>
      <c r="BX11851" t="s">
        <v>137</v>
      </c>
      <c r="BY11851" t="s">
        <v>137</v>
      </c>
      <c r="BZ11851" t="s">
        <v>137</v>
      </c>
      <c r="CA11851" t="s">
        <v>137</v>
      </c>
      <c r="CB11851" t="s">
        <v>137</v>
      </c>
      <c r="CC11851" t="s">
        <v>137</v>
      </c>
      <c r="CD11851" t="s">
        <v>137</v>
      </c>
      <c r="CE11851" t="s">
        <v>137</v>
      </c>
      <c r="CF11851" t="s">
        <v>137</v>
      </c>
      <c r="CG11851" t="s">
        <v>137</v>
      </c>
      <c r="CH11851" t="s">
        <v>137</v>
      </c>
      <c r="CI11851" t="s">
        <v>137</v>
      </c>
      <c r="CJ11851" t="s">
        <v>137</v>
      </c>
      <c r="CK11851" t="s">
        <v>137</v>
      </c>
      <c r="CL11851" t="s">
        <v>137</v>
      </c>
      <c r="CM11851" t="s">
        <v>137</v>
      </c>
      <c r="CN11851" t="s">
        <v>137</v>
      </c>
      <c r="CO11851" t="s">
        <v>137</v>
      </c>
      <c r="CP11851" t="s">
        <v>137</v>
      </c>
      <c r="CQ11851" s="1">
        <v>44798.406944444447</v>
      </c>
      <c r="CR11851" s="1">
        <v>44798.406944444447</v>
      </c>
      <c r="CS11851" s="1"/>
      <c r="CT11851" t="s">
        <v>70410</v>
      </c>
      <c r="CU11851" t="s">
        <v>70410</v>
      </c>
      <c r="CV11851" t="s">
        <v>70411</v>
      </c>
      <c r="CW11851" t="s">
        <v>70412</v>
      </c>
      <c r="CX11851" s="3"/>
      <c r="CY11851" s="3"/>
      <c r="DA11851" t="s">
        <v>137</v>
      </c>
      <c r="DB11851" t="s">
        <v>137</v>
      </c>
      <c r="DC11851" t="s">
        <v>137</v>
      </c>
      <c r="DD11851" t="s">
        <v>137</v>
      </c>
      <c r="DE11851" t="s">
        <v>137</v>
      </c>
      <c r="DF11851" t="s">
        <v>70413</v>
      </c>
      <c r="DG11851" t="s">
        <v>137</v>
      </c>
      <c r="DH11851" t="s">
        <v>137</v>
      </c>
      <c r="DI11851" t="s">
        <v>137</v>
      </c>
      <c r="DJ11851" t="s">
        <v>137</v>
      </c>
      <c r="DK11851">
        <v>0</v>
      </c>
      <c r="DL11851" t="s">
        <v>209</v>
      </c>
      <c r="DM11851" t="s">
        <v>70414</v>
      </c>
      <c r="DN11851" t="s">
        <v>137</v>
      </c>
      <c r="DO11851" s="1">
        <v>44798.406944444447</v>
      </c>
      <c r="DP11851" s="1"/>
      <c r="DQ11851" t="s">
        <v>150</v>
      </c>
      <c r="DR11851" t="s">
        <v>151</v>
      </c>
      <c r="DS11851" t="s">
        <v>152</v>
      </c>
      <c r="DT11851" t="s">
        <v>137</v>
      </c>
      <c r="DU11851" t="s">
        <v>137</v>
      </c>
      <c r="DV11851" t="s">
        <v>137</v>
      </c>
      <c r="DW11851" t="s">
        <v>137</v>
      </c>
      <c r="DX11851" t="s">
        <v>137</v>
      </c>
      <c r="DY11851" t="s">
        <v>137</v>
      </c>
      <c r="DZ11851" t="s">
        <v>168</v>
      </c>
      <c r="EA11851" t="b">
        <v>0</v>
      </c>
      <c r="EB11851" t="s">
        <v>137</v>
      </c>
    </row>
    <row r="11852" spans="1:132" x14ac:dyDescent="0.25">
      <c r="A11852">
        <v>96032404</v>
      </c>
      <c r="B11852">
        <v>178</v>
      </c>
      <c r="C11852" t="s">
        <v>192</v>
      </c>
      <c r="D11852" t="s">
        <v>70415</v>
      </c>
      <c r="E11852" t="s">
        <v>134</v>
      </c>
      <c r="F11852" t="s">
        <v>162</v>
      </c>
      <c r="G11852" t="s">
        <v>137</v>
      </c>
      <c r="H11852" t="s">
        <v>137</v>
      </c>
      <c r="I11852" t="s">
        <v>70416</v>
      </c>
      <c r="J11852" t="s">
        <v>1034</v>
      </c>
      <c r="K11852" t="s">
        <v>846</v>
      </c>
      <c r="L11852" t="s">
        <v>1035</v>
      </c>
      <c r="M11852" t="s">
        <v>137</v>
      </c>
      <c r="N11852" t="s">
        <v>9542</v>
      </c>
      <c r="O11852" t="s">
        <v>9542</v>
      </c>
      <c r="P11852" s="1"/>
      <c r="Q11852" s="1">
        <v>44781.455555555556</v>
      </c>
      <c r="R11852" s="1">
        <v>44781.455555555556</v>
      </c>
      <c r="S11852" s="1">
        <v>44798.560416666667</v>
      </c>
      <c r="T11852" s="1">
        <v>44798.560416666667</v>
      </c>
      <c r="U11852" t="s">
        <v>69051</v>
      </c>
      <c r="V11852" t="s">
        <v>137</v>
      </c>
      <c r="W11852" t="s">
        <v>137</v>
      </c>
      <c r="X11852" t="s">
        <v>176</v>
      </c>
      <c r="Y11852" t="s">
        <v>199</v>
      </c>
      <c r="Z11852" t="s">
        <v>137</v>
      </c>
      <c r="AA11852" t="s">
        <v>137</v>
      </c>
      <c r="AB11852" t="s">
        <v>137</v>
      </c>
      <c r="AC11852" t="s">
        <v>137</v>
      </c>
      <c r="AD11852" s="2"/>
      <c r="AE11852" t="s">
        <v>137</v>
      </c>
      <c r="AF11852" t="s">
        <v>137</v>
      </c>
      <c r="AG11852" t="s">
        <v>137</v>
      </c>
      <c r="AH11852" t="s">
        <v>137</v>
      </c>
      <c r="AI11852" t="s">
        <v>137</v>
      </c>
      <c r="AJ11852" t="s">
        <v>137</v>
      </c>
      <c r="AK11852" t="s">
        <v>137</v>
      </c>
      <c r="AL11852" s="2"/>
      <c r="AM11852" t="s">
        <v>137</v>
      </c>
      <c r="AN11852" t="s">
        <v>137</v>
      </c>
      <c r="AO11852" t="s">
        <v>137</v>
      </c>
      <c r="AP11852" t="s">
        <v>137</v>
      </c>
      <c r="AQ11852" t="s">
        <v>137</v>
      </c>
      <c r="AR11852" t="s">
        <v>137</v>
      </c>
      <c r="AS11852" t="s">
        <v>137</v>
      </c>
      <c r="AT11852" t="s">
        <v>137</v>
      </c>
      <c r="AU11852" t="s">
        <v>137</v>
      </c>
      <c r="AV11852" t="s">
        <v>137</v>
      </c>
      <c r="AW11852" t="s">
        <v>137</v>
      </c>
      <c r="AX11852" t="s">
        <v>137</v>
      </c>
      <c r="AY11852" t="s">
        <v>137</v>
      </c>
      <c r="AZ11852" t="s">
        <v>137</v>
      </c>
      <c r="BA11852" t="s">
        <v>137</v>
      </c>
      <c r="BB11852" t="s">
        <v>137</v>
      </c>
      <c r="BC11852" t="s">
        <v>137</v>
      </c>
      <c r="BD11852" t="s">
        <v>137</v>
      </c>
      <c r="BE11852" t="s">
        <v>137</v>
      </c>
      <c r="BF11852" t="s">
        <v>137</v>
      </c>
      <c r="BG11852" t="s">
        <v>137</v>
      </c>
      <c r="BH11852" t="s">
        <v>137</v>
      </c>
      <c r="BI11852" t="s">
        <v>137</v>
      </c>
      <c r="BJ11852" t="s">
        <v>137</v>
      </c>
      <c r="BK11852" t="s">
        <v>137</v>
      </c>
      <c r="BL11852" t="s">
        <v>137</v>
      </c>
      <c r="BM11852" t="s">
        <v>137</v>
      </c>
      <c r="BN11852" t="s">
        <v>137</v>
      </c>
      <c r="BO11852" t="s">
        <v>137</v>
      </c>
      <c r="BP11852" t="s">
        <v>137</v>
      </c>
      <c r="BQ11852" t="s">
        <v>137</v>
      </c>
      <c r="BR11852" t="s">
        <v>137</v>
      </c>
      <c r="BS11852" t="s">
        <v>137</v>
      </c>
      <c r="BT11852" t="s">
        <v>137</v>
      </c>
      <c r="BU11852" t="s">
        <v>137</v>
      </c>
      <c r="BW11852" t="s">
        <v>137</v>
      </c>
      <c r="BX11852" t="s">
        <v>137</v>
      </c>
      <c r="BY11852" t="s">
        <v>137</v>
      </c>
      <c r="BZ11852" t="s">
        <v>137</v>
      </c>
      <c r="CA11852" t="s">
        <v>137</v>
      </c>
      <c r="CB11852" t="s">
        <v>137</v>
      </c>
      <c r="CC11852" t="s">
        <v>137</v>
      </c>
      <c r="CD11852" t="s">
        <v>137</v>
      </c>
      <c r="CE11852" t="s">
        <v>137</v>
      </c>
      <c r="CF11852" t="s">
        <v>137</v>
      </c>
      <c r="CG11852" t="s">
        <v>137</v>
      </c>
      <c r="CH11852" t="s">
        <v>137</v>
      </c>
      <c r="CI11852" t="s">
        <v>137</v>
      </c>
      <c r="CJ11852" t="s">
        <v>137</v>
      </c>
      <c r="CK11852" t="s">
        <v>137</v>
      </c>
      <c r="CL11852" t="s">
        <v>137</v>
      </c>
      <c r="CM11852" t="s">
        <v>137</v>
      </c>
      <c r="CN11852" t="s">
        <v>137</v>
      </c>
      <c r="CO11852" t="s">
        <v>137</v>
      </c>
      <c r="CP11852" t="s">
        <v>137</v>
      </c>
      <c r="CQ11852" s="1">
        <v>44798.560416666667</v>
      </c>
      <c r="CR11852" s="1">
        <v>44798.560416666667</v>
      </c>
      <c r="CS11852" s="1"/>
      <c r="CT11852" t="s">
        <v>70417</v>
      </c>
      <c r="CU11852" t="s">
        <v>70418</v>
      </c>
      <c r="CV11852" t="s">
        <v>70417</v>
      </c>
      <c r="CW11852" t="s">
        <v>70418</v>
      </c>
      <c r="CX11852" s="3"/>
      <c r="CY11852" s="3"/>
      <c r="CZ11852">
        <v>1</v>
      </c>
      <c r="DA11852" t="s">
        <v>137</v>
      </c>
      <c r="DB11852" t="s">
        <v>137</v>
      </c>
      <c r="DC11852" t="s">
        <v>137</v>
      </c>
      <c r="DD11852" t="s">
        <v>137</v>
      </c>
      <c r="DE11852" t="s">
        <v>137</v>
      </c>
      <c r="DF11852" t="s">
        <v>137</v>
      </c>
      <c r="DG11852" t="s">
        <v>137</v>
      </c>
      <c r="DH11852" t="s">
        <v>137</v>
      </c>
      <c r="DI11852" t="s">
        <v>137</v>
      </c>
      <c r="DJ11852" t="s">
        <v>137</v>
      </c>
      <c r="DK11852">
        <v>0</v>
      </c>
      <c r="DL11852" t="s">
        <v>209</v>
      </c>
      <c r="DM11852" t="s">
        <v>70419</v>
      </c>
      <c r="DN11852" t="s">
        <v>137</v>
      </c>
      <c r="DO11852" s="1">
        <v>44798.560416666667</v>
      </c>
      <c r="DP11852" s="1"/>
      <c r="DQ11852" t="s">
        <v>1034</v>
      </c>
      <c r="DR11852" t="s">
        <v>846</v>
      </c>
      <c r="DS11852" t="s">
        <v>1035</v>
      </c>
      <c r="DT11852" t="s">
        <v>137</v>
      </c>
      <c r="DU11852" t="s">
        <v>137</v>
      </c>
      <c r="DV11852" t="s">
        <v>137</v>
      </c>
      <c r="DW11852" t="s">
        <v>137</v>
      </c>
      <c r="DX11852" t="s">
        <v>137</v>
      </c>
      <c r="DY11852" t="s">
        <v>137</v>
      </c>
      <c r="DZ11852" t="s">
        <v>168</v>
      </c>
      <c r="EA11852" t="b">
        <v>0</v>
      </c>
      <c r="EB11852" t="s">
        <v>137</v>
      </c>
    </row>
    <row r="11853" spans="1:132" x14ac:dyDescent="0.25">
      <c r="A11853">
        <v>96031963</v>
      </c>
      <c r="B11853">
        <v>177</v>
      </c>
      <c r="C11853" t="s">
        <v>192</v>
      </c>
      <c r="D11853" t="s">
        <v>70420</v>
      </c>
      <c r="E11853" t="s">
        <v>134</v>
      </c>
      <c r="F11853" t="s">
        <v>532</v>
      </c>
      <c r="G11853" t="s">
        <v>137</v>
      </c>
      <c r="H11853" t="s">
        <v>137</v>
      </c>
      <c r="I11853" t="s">
        <v>137</v>
      </c>
      <c r="J11853" t="s">
        <v>150</v>
      </c>
      <c r="K11853" t="s">
        <v>151</v>
      </c>
      <c r="L11853" t="s">
        <v>152</v>
      </c>
      <c r="M11853" t="s">
        <v>137</v>
      </c>
      <c r="N11853" t="s">
        <v>303</v>
      </c>
      <c r="O11853" t="s">
        <v>303</v>
      </c>
      <c r="P11853" s="1"/>
      <c r="Q11853" s="1">
        <v>44781.452777777777</v>
      </c>
      <c r="R11853" s="1">
        <v>44781.452777777777</v>
      </c>
      <c r="S11853" s="1">
        <v>44788.565972222219</v>
      </c>
      <c r="T11853" s="1">
        <v>44788.565972222219</v>
      </c>
      <c r="U11853" t="s">
        <v>36639</v>
      </c>
      <c r="V11853" t="s">
        <v>137</v>
      </c>
      <c r="W11853" t="s">
        <v>137</v>
      </c>
      <c r="X11853" t="s">
        <v>185</v>
      </c>
      <c r="Y11853" t="s">
        <v>199</v>
      </c>
      <c r="Z11853" t="s">
        <v>137</v>
      </c>
      <c r="AA11853" t="s">
        <v>137</v>
      </c>
      <c r="AB11853" t="s">
        <v>137</v>
      </c>
      <c r="AC11853" t="s">
        <v>137</v>
      </c>
      <c r="AD11853" s="2"/>
      <c r="AE11853" t="s">
        <v>137</v>
      </c>
      <c r="AF11853" t="s">
        <v>137</v>
      </c>
      <c r="AG11853" t="s">
        <v>137</v>
      </c>
      <c r="AH11853" t="s">
        <v>137</v>
      </c>
      <c r="AI11853" t="s">
        <v>137</v>
      </c>
      <c r="AJ11853" t="s">
        <v>137</v>
      </c>
      <c r="AK11853" t="s">
        <v>137</v>
      </c>
      <c r="AL11853" s="2"/>
      <c r="AM11853" t="s">
        <v>137</v>
      </c>
      <c r="AN11853" t="s">
        <v>137</v>
      </c>
      <c r="AO11853" t="s">
        <v>137</v>
      </c>
      <c r="AP11853" t="s">
        <v>137</v>
      </c>
      <c r="AQ11853" t="s">
        <v>137</v>
      </c>
      <c r="AR11853" t="s">
        <v>137</v>
      </c>
      <c r="AS11853" t="s">
        <v>137</v>
      </c>
      <c r="AT11853" t="s">
        <v>137</v>
      </c>
      <c r="AU11853" t="s">
        <v>137</v>
      </c>
      <c r="AV11853" t="s">
        <v>137</v>
      </c>
      <c r="AW11853" t="s">
        <v>137</v>
      </c>
      <c r="AX11853" t="s">
        <v>137</v>
      </c>
      <c r="AY11853" t="s">
        <v>137</v>
      </c>
      <c r="AZ11853" t="s">
        <v>137</v>
      </c>
      <c r="BA11853" t="s">
        <v>137</v>
      </c>
      <c r="BB11853" t="s">
        <v>137</v>
      </c>
      <c r="BC11853" t="s">
        <v>137</v>
      </c>
      <c r="BD11853" t="s">
        <v>137</v>
      </c>
      <c r="BE11853" t="s">
        <v>137</v>
      </c>
      <c r="BF11853" t="s">
        <v>137</v>
      </c>
      <c r="BG11853" t="s">
        <v>137</v>
      </c>
      <c r="BH11853" t="s">
        <v>137</v>
      </c>
      <c r="BI11853" t="s">
        <v>137</v>
      </c>
      <c r="BJ11853" t="s">
        <v>137</v>
      </c>
      <c r="BK11853" t="s">
        <v>137</v>
      </c>
      <c r="BL11853" t="s">
        <v>137</v>
      </c>
      <c r="BM11853" t="s">
        <v>137</v>
      </c>
      <c r="BN11853" t="s">
        <v>137</v>
      </c>
      <c r="BO11853" t="s">
        <v>137</v>
      </c>
      <c r="BP11853" t="s">
        <v>137</v>
      </c>
      <c r="BQ11853" t="s">
        <v>137</v>
      </c>
      <c r="BR11853" t="s">
        <v>137</v>
      </c>
      <c r="BS11853" t="s">
        <v>137</v>
      </c>
      <c r="BT11853" t="s">
        <v>137</v>
      </c>
      <c r="BU11853" t="s">
        <v>137</v>
      </c>
      <c r="BW11853" t="s">
        <v>137</v>
      </c>
      <c r="BX11853" t="s">
        <v>137</v>
      </c>
      <c r="BY11853" t="s">
        <v>137</v>
      </c>
      <c r="BZ11853" t="s">
        <v>137</v>
      </c>
      <c r="CA11853" t="s">
        <v>137</v>
      </c>
      <c r="CB11853" t="s">
        <v>137</v>
      </c>
      <c r="CC11853" t="s">
        <v>137</v>
      </c>
      <c r="CD11853" t="s">
        <v>137</v>
      </c>
      <c r="CE11853" t="s">
        <v>137</v>
      </c>
      <c r="CF11853" t="s">
        <v>137</v>
      </c>
      <c r="CG11853" t="s">
        <v>137</v>
      </c>
      <c r="CH11853" t="s">
        <v>137</v>
      </c>
      <c r="CI11853" t="s">
        <v>137</v>
      </c>
      <c r="CJ11853" t="s">
        <v>137</v>
      </c>
      <c r="CK11853" t="s">
        <v>137</v>
      </c>
      <c r="CL11853" t="s">
        <v>137</v>
      </c>
      <c r="CM11853" t="s">
        <v>137</v>
      </c>
      <c r="CN11853" t="s">
        <v>137</v>
      </c>
      <c r="CO11853" t="s">
        <v>137</v>
      </c>
      <c r="CP11853" t="s">
        <v>137</v>
      </c>
      <c r="CQ11853" s="1">
        <v>44781.459027777775</v>
      </c>
      <c r="CR11853" s="1">
        <v>44781.459027777775</v>
      </c>
      <c r="CS11853" s="1"/>
      <c r="CT11853" t="s">
        <v>6503</v>
      </c>
      <c r="CU11853" t="s">
        <v>6503</v>
      </c>
      <c r="CV11853" t="s">
        <v>6503</v>
      </c>
      <c r="CW11853" t="s">
        <v>6503</v>
      </c>
      <c r="CX11853" s="3"/>
      <c r="CY11853" s="3"/>
      <c r="DA11853" t="s">
        <v>137</v>
      </c>
      <c r="DB11853" t="s">
        <v>137</v>
      </c>
      <c r="DC11853" t="s">
        <v>137</v>
      </c>
      <c r="DD11853" t="s">
        <v>137</v>
      </c>
      <c r="DE11853" t="s">
        <v>137</v>
      </c>
      <c r="DF11853" t="s">
        <v>137</v>
      </c>
      <c r="DG11853" t="s">
        <v>137</v>
      </c>
      <c r="DH11853" t="s">
        <v>137</v>
      </c>
      <c r="DI11853" t="s">
        <v>137</v>
      </c>
      <c r="DJ11853" t="s">
        <v>137</v>
      </c>
      <c r="DK11853">
        <v>0</v>
      </c>
      <c r="DL11853" t="s">
        <v>209</v>
      </c>
      <c r="DM11853" t="s">
        <v>70421</v>
      </c>
      <c r="DN11853" t="s">
        <v>137</v>
      </c>
      <c r="DO11853" s="1">
        <v>44781.459027777775</v>
      </c>
      <c r="DP11853" s="1"/>
      <c r="DQ11853" t="s">
        <v>150</v>
      </c>
      <c r="DR11853" t="s">
        <v>151</v>
      </c>
      <c r="DS11853" t="s">
        <v>152</v>
      </c>
      <c r="DT11853" t="s">
        <v>137</v>
      </c>
      <c r="DU11853" t="s">
        <v>137</v>
      </c>
      <c r="DV11853" t="s">
        <v>137</v>
      </c>
      <c r="DW11853" t="s">
        <v>137</v>
      </c>
      <c r="DX11853" t="s">
        <v>137</v>
      </c>
      <c r="DY11853" t="s">
        <v>137</v>
      </c>
      <c r="DZ11853" t="s">
        <v>168</v>
      </c>
      <c r="EA11853" t="b">
        <v>0</v>
      </c>
      <c r="EB11853" t="s">
        <v>137</v>
      </c>
    </row>
    <row r="11854" spans="1:132" x14ac:dyDescent="0.25">
      <c r="A11854">
        <v>96031784</v>
      </c>
      <c r="B11854">
        <v>176</v>
      </c>
      <c r="C11854" t="s">
        <v>192</v>
      </c>
      <c r="D11854" t="s">
        <v>70422</v>
      </c>
      <c r="E11854" t="s">
        <v>134</v>
      </c>
      <c r="F11854" t="s">
        <v>532</v>
      </c>
      <c r="G11854" t="s">
        <v>137</v>
      </c>
      <c r="H11854" t="s">
        <v>137</v>
      </c>
      <c r="I11854" t="s">
        <v>137</v>
      </c>
      <c r="J11854" t="s">
        <v>150</v>
      </c>
      <c r="K11854" t="s">
        <v>151</v>
      </c>
      <c r="L11854" t="s">
        <v>152</v>
      </c>
      <c r="M11854" t="s">
        <v>137</v>
      </c>
      <c r="N11854" t="s">
        <v>303</v>
      </c>
      <c r="O11854" t="s">
        <v>303</v>
      </c>
      <c r="P11854" s="1"/>
      <c r="Q11854" s="1">
        <v>44781.45208333333</v>
      </c>
      <c r="R11854" s="1">
        <v>44781.45208333333</v>
      </c>
      <c r="S11854" s="1">
        <v>44788.566666666666</v>
      </c>
      <c r="T11854" s="1">
        <v>44788.566666666666</v>
      </c>
      <c r="U11854" t="s">
        <v>36639</v>
      </c>
      <c r="V11854" t="s">
        <v>137</v>
      </c>
      <c r="W11854" t="s">
        <v>137</v>
      </c>
      <c r="X11854" t="s">
        <v>176</v>
      </c>
      <c r="Y11854" t="s">
        <v>199</v>
      </c>
      <c r="Z11854" t="s">
        <v>137</v>
      </c>
      <c r="AA11854" t="s">
        <v>137</v>
      </c>
      <c r="AB11854" t="s">
        <v>137</v>
      </c>
      <c r="AC11854" t="s">
        <v>137</v>
      </c>
      <c r="AD11854" s="2"/>
      <c r="AE11854" t="s">
        <v>137</v>
      </c>
      <c r="AF11854" t="s">
        <v>137</v>
      </c>
      <c r="AG11854" t="s">
        <v>137</v>
      </c>
      <c r="AH11854" t="s">
        <v>137</v>
      </c>
      <c r="AI11854" t="s">
        <v>137</v>
      </c>
      <c r="AJ11854" t="s">
        <v>137</v>
      </c>
      <c r="AK11854" t="s">
        <v>137</v>
      </c>
      <c r="AL11854" s="2"/>
      <c r="AM11854" t="s">
        <v>137</v>
      </c>
      <c r="AN11854" t="s">
        <v>137</v>
      </c>
      <c r="AO11854" t="s">
        <v>137</v>
      </c>
      <c r="AP11854" t="s">
        <v>137</v>
      </c>
      <c r="AQ11854" t="s">
        <v>137</v>
      </c>
      <c r="AR11854" t="s">
        <v>137</v>
      </c>
      <c r="AS11854" t="s">
        <v>137</v>
      </c>
      <c r="AT11854" t="s">
        <v>137</v>
      </c>
      <c r="AU11854" t="s">
        <v>137</v>
      </c>
      <c r="AV11854" t="s">
        <v>137</v>
      </c>
      <c r="AW11854" t="s">
        <v>137</v>
      </c>
      <c r="AX11854" t="s">
        <v>137</v>
      </c>
      <c r="AY11854" t="s">
        <v>137</v>
      </c>
      <c r="AZ11854" t="s">
        <v>137</v>
      </c>
      <c r="BA11854" t="s">
        <v>137</v>
      </c>
      <c r="BB11854" t="s">
        <v>137</v>
      </c>
      <c r="BC11854" t="s">
        <v>137</v>
      </c>
      <c r="BD11854" t="s">
        <v>137</v>
      </c>
      <c r="BE11854" t="s">
        <v>137</v>
      </c>
      <c r="BF11854" t="s">
        <v>137</v>
      </c>
      <c r="BG11854" t="s">
        <v>137</v>
      </c>
      <c r="BH11854" t="s">
        <v>137</v>
      </c>
      <c r="BI11854" t="s">
        <v>137</v>
      </c>
      <c r="BJ11854" t="s">
        <v>137</v>
      </c>
      <c r="BK11854" t="s">
        <v>137</v>
      </c>
      <c r="BL11854" t="s">
        <v>137</v>
      </c>
      <c r="BM11854" t="s">
        <v>137</v>
      </c>
      <c r="BN11854" t="s">
        <v>137</v>
      </c>
      <c r="BO11854" t="s">
        <v>137</v>
      </c>
      <c r="BP11854" t="s">
        <v>137</v>
      </c>
      <c r="BQ11854" t="s">
        <v>137</v>
      </c>
      <c r="BR11854" t="s">
        <v>137</v>
      </c>
      <c r="BS11854" t="s">
        <v>137</v>
      </c>
      <c r="BT11854" t="s">
        <v>137</v>
      </c>
      <c r="BU11854" t="s">
        <v>137</v>
      </c>
      <c r="BW11854" t="s">
        <v>137</v>
      </c>
      <c r="BX11854" t="s">
        <v>137</v>
      </c>
      <c r="BY11854" t="s">
        <v>137</v>
      </c>
      <c r="BZ11854" t="s">
        <v>137</v>
      </c>
      <c r="CA11854" t="s">
        <v>137</v>
      </c>
      <c r="CB11854" t="s">
        <v>137</v>
      </c>
      <c r="CC11854" t="s">
        <v>137</v>
      </c>
      <c r="CD11854" t="s">
        <v>137</v>
      </c>
      <c r="CE11854" t="s">
        <v>137</v>
      </c>
      <c r="CF11854" t="s">
        <v>137</v>
      </c>
      <c r="CG11854" t="s">
        <v>137</v>
      </c>
      <c r="CH11854" t="s">
        <v>137</v>
      </c>
      <c r="CI11854" t="s">
        <v>137</v>
      </c>
      <c r="CJ11854" t="s">
        <v>137</v>
      </c>
      <c r="CK11854" t="s">
        <v>137</v>
      </c>
      <c r="CL11854" t="s">
        <v>137</v>
      </c>
      <c r="CM11854" t="s">
        <v>137</v>
      </c>
      <c r="CN11854" t="s">
        <v>137</v>
      </c>
      <c r="CO11854" t="s">
        <v>137</v>
      </c>
      <c r="CP11854" t="s">
        <v>137</v>
      </c>
      <c r="CQ11854" s="1">
        <v>44781.458333333336</v>
      </c>
      <c r="CR11854" s="1">
        <v>44781.458333333336</v>
      </c>
      <c r="CS11854" s="1"/>
      <c r="CT11854" t="s">
        <v>4504</v>
      </c>
      <c r="CU11854" t="s">
        <v>4504</v>
      </c>
      <c r="CV11854" t="s">
        <v>4504</v>
      </c>
      <c r="CW11854" t="s">
        <v>4504</v>
      </c>
      <c r="CX11854" s="3"/>
      <c r="CY11854" s="3"/>
      <c r="DA11854" t="s">
        <v>137</v>
      </c>
      <c r="DB11854" t="s">
        <v>137</v>
      </c>
      <c r="DC11854" t="s">
        <v>137</v>
      </c>
      <c r="DD11854" t="s">
        <v>137</v>
      </c>
      <c r="DE11854" t="s">
        <v>137</v>
      </c>
      <c r="DF11854" t="s">
        <v>137</v>
      </c>
      <c r="DG11854" t="s">
        <v>137</v>
      </c>
      <c r="DH11854" t="s">
        <v>137</v>
      </c>
      <c r="DI11854" t="s">
        <v>137</v>
      </c>
      <c r="DJ11854" t="s">
        <v>137</v>
      </c>
      <c r="DK11854">
        <v>0</v>
      </c>
      <c r="DL11854" t="s">
        <v>209</v>
      </c>
      <c r="DM11854" t="s">
        <v>70423</v>
      </c>
      <c r="DN11854" t="s">
        <v>137</v>
      </c>
      <c r="DO11854" s="1">
        <v>44781.458333333336</v>
      </c>
      <c r="DP11854" s="1"/>
      <c r="DQ11854" t="s">
        <v>150</v>
      </c>
      <c r="DR11854" t="s">
        <v>151</v>
      </c>
      <c r="DS11854" t="s">
        <v>152</v>
      </c>
      <c r="DT11854" t="s">
        <v>137</v>
      </c>
      <c r="DU11854" t="s">
        <v>137</v>
      </c>
      <c r="DV11854" t="s">
        <v>137</v>
      </c>
      <c r="DW11854" t="s">
        <v>137</v>
      </c>
      <c r="DX11854" t="s">
        <v>137</v>
      </c>
      <c r="DY11854" t="s">
        <v>137</v>
      </c>
      <c r="DZ11854" t="s">
        <v>168</v>
      </c>
      <c r="EA11854" t="b">
        <v>0</v>
      </c>
      <c r="EB11854" t="s">
        <v>137</v>
      </c>
    </row>
    <row r="11855" spans="1:132" x14ac:dyDescent="0.25">
      <c r="A11855">
        <v>96031730</v>
      </c>
      <c r="B11855">
        <v>175</v>
      </c>
      <c r="C11855" t="s">
        <v>192</v>
      </c>
      <c r="D11855" t="s">
        <v>70424</v>
      </c>
      <c r="E11855" t="s">
        <v>134</v>
      </c>
      <c r="F11855" t="s">
        <v>532</v>
      </c>
      <c r="G11855" t="s">
        <v>137</v>
      </c>
      <c r="H11855" t="s">
        <v>137</v>
      </c>
      <c r="I11855" t="s">
        <v>137</v>
      </c>
      <c r="J11855" t="s">
        <v>32127</v>
      </c>
      <c r="K11855" t="s">
        <v>32128</v>
      </c>
      <c r="L11855" t="s">
        <v>32129</v>
      </c>
      <c r="M11855" t="s">
        <v>137</v>
      </c>
      <c r="N11855" t="s">
        <v>303</v>
      </c>
      <c r="O11855" t="s">
        <v>303</v>
      </c>
      <c r="P11855" s="1"/>
      <c r="Q11855" s="1">
        <v>44781.451388888891</v>
      </c>
      <c r="R11855" s="1">
        <v>44781.451388888891</v>
      </c>
      <c r="S11855" s="1">
        <v>44788.566666666666</v>
      </c>
      <c r="T11855" s="1">
        <v>44788.566666666666</v>
      </c>
      <c r="U11855" t="s">
        <v>36639</v>
      </c>
      <c r="V11855" t="s">
        <v>137</v>
      </c>
      <c r="W11855" t="s">
        <v>137</v>
      </c>
      <c r="X11855" t="s">
        <v>176</v>
      </c>
      <c r="Y11855" t="s">
        <v>199</v>
      </c>
      <c r="Z11855" t="s">
        <v>137</v>
      </c>
      <c r="AA11855" t="s">
        <v>137</v>
      </c>
      <c r="AB11855" t="s">
        <v>137</v>
      </c>
      <c r="AC11855" t="s">
        <v>137</v>
      </c>
      <c r="AD11855" s="2"/>
      <c r="AE11855" t="s">
        <v>137</v>
      </c>
      <c r="AF11855" t="s">
        <v>137</v>
      </c>
      <c r="AG11855" t="s">
        <v>137</v>
      </c>
      <c r="AH11855" t="s">
        <v>137</v>
      </c>
      <c r="AI11855" t="s">
        <v>137</v>
      </c>
      <c r="AJ11855" t="s">
        <v>137</v>
      </c>
      <c r="AK11855" t="s">
        <v>137</v>
      </c>
      <c r="AL11855" s="2"/>
      <c r="AM11855" t="s">
        <v>137</v>
      </c>
      <c r="AN11855" t="s">
        <v>137</v>
      </c>
      <c r="AO11855" t="s">
        <v>137</v>
      </c>
      <c r="AP11855" t="s">
        <v>137</v>
      </c>
      <c r="AQ11855" t="s">
        <v>137</v>
      </c>
      <c r="AR11855" t="s">
        <v>137</v>
      </c>
      <c r="AS11855" t="s">
        <v>137</v>
      </c>
      <c r="AT11855" t="s">
        <v>137</v>
      </c>
      <c r="AU11855" t="s">
        <v>137</v>
      </c>
      <c r="AV11855" t="s">
        <v>137</v>
      </c>
      <c r="AW11855" t="s">
        <v>137</v>
      </c>
      <c r="AX11855" t="s">
        <v>137</v>
      </c>
      <c r="AY11855" t="s">
        <v>137</v>
      </c>
      <c r="AZ11855" t="s">
        <v>137</v>
      </c>
      <c r="BA11855" t="s">
        <v>137</v>
      </c>
      <c r="BB11855" t="s">
        <v>137</v>
      </c>
      <c r="BC11855" t="s">
        <v>137</v>
      </c>
      <c r="BD11855" t="s">
        <v>137</v>
      </c>
      <c r="BE11855" t="s">
        <v>137</v>
      </c>
      <c r="BF11855" t="s">
        <v>137</v>
      </c>
      <c r="BG11855" t="s">
        <v>137</v>
      </c>
      <c r="BH11855" t="s">
        <v>137</v>
      </c>
      <c r="BI11855" t="s">
        <v>137</v>
      </c>
      <c r="BJ11855" t="s">
        <v>137</v>
      </c>
      <c r="BK11855" t="s">
        <v>137</v>
      </c>
      <c r="BL11855" t="s">
        <v>137</v>
      </c>
      <c r="BM11855" t="s">
        <v>137</v>
      </c>
      <c r="BN11855" t="s">
        <v>137</v>
      </c>
      <c r="BO11855" t="s">
        <v>137</v>
      </c>
      <c r="BP11855" t="s">
        <v>137</v>
      </c>
      <c r="BQ11855" t="s">
        <v>137</v>
      </c>
      <c r="BR11855" t="s">
        <v>137</v>
      </c>
      <c r="BS11855" t="s">
        <v>137</v>
      </c>
      <c r="BT11855" t="s">
        <v>137</v>
      </c>
      <c r="BU11855" t="s">
        <v>137</v>
      </c>
      <c r="BW11855" t="s">
        <v>137</v>
      </c>
      <c r="BX11855" t="s">
        <v>137</v>
      </c>
      <c r="BY11855" t="s">
        <v>137</v>
      </c>
      <c r="BZ11855" t="s">
        <v>137</v>
      </c>
      <c r="CA11855" t="s">
        <v>137</v>
      </c>
      <c r="CB11855" t="s">
        <v>137</v>
      </c>
      <c r="CC11855" t="s">
        <v>137</v>
      </c>
      <c r="CD11855" t="s">
        <v>137</v>
      </c>
      <c r="CE11855" t="s">
        <v>137</v>
      </c>
      <c r="CF11855" t="s">
        <v>137</v>
      </c>
      <c r="CG11855" t="s">
        <v>137</v>
      </c>
      <c r="CH11855" t="s">
        <v>137</v>
      </c>
      <c r="CI11855" t="s">
        <v>137</v>
      </c>
      <c r="CJ11855" t="s">
        <v>137</v>
      </c>
      <c r="CK11855" t="s">
        <v>137</v>
      </c>
      <c r="CL11855" t="s">
        <v>137</v>
      </c>
      <c r="CM11855" t="s">
        <v>137</v>
      </c>
      <c r="CN11855" t="s">
        <v>137</v>
      </c>
      <c r="CO11855" t="s">
        <v>137</v>
      </c>
      <c r="CP11855" t="s">
        <v>137</v>
      </c>
      <c r="CQ11855" s="1">
        <v>44781.463194444441</v>
      </c>
      <c r="CR11855" s="1">
        <v>44781.463194444441</v>
      </c>
      <c r="CS11855" s="1"/>
      <c r="CT11855" t="s">
        <v>70425</v>
      </c>
      <c r="CU11855" t="s">
        <v>70425</v>
      </c>
      <c r="CV11855" t="s">
        <v>70425</v>
      </c>
      <c r="CW11855" t="s">
        <v>70425</v>
      </c>
      <c r="CX11855" s="3"/>
      <c r="CY11855" s="3"/>
      <c r="CZ11855">
        <v>1</v>
      </c>
      <c r="DA11855" t="s">
        <v>137</v>
      </c>
      <c r="DB11855" t="s">
        <v>137</v>
      </c>
      <c r="DC11855" t="s">
        <v>137</v>
      </c>
      <c r="DD11855" t="s">
        <v>137</v>
      </c>
      <c r="DE11855" t="s">
        <v>137</v>
      </c>
      <c r="DF11855" t="s">
        <v>137</v>
      </c>
      <c r="DG11855" t="s">
        <v>137</v>
      </c>
      <c r="DH11855" t="s">
        <v>137</v>
      </c>
      <c r="DI11855" t="s">
        <v>137</v>
      </c>
      <c r="DJ11855" t="s">
        <v>137</v>
      </c>
      <c r="DK11855">
        <v>0</v>
      </c>
      <c r="DL11855" t="s">
        <v>2411</v>
      </c>
      <c r="DM11855" t="s">
        <v>70426</v>
      </c>
      <c r="DN11855" t="s">
        <v>137</v>
      </c>
      <c r="DO11855" s="1">
        <v>44781.463194444441</v>
      </c>
      <c r="DP11855" s="1"/>
      <c r="DQ11855" t="s">
        <v>32127</v>
      </c>
      <c r="DR11855" t="s">
        <v>32128</v>
      </c>
      <c r="DS11855" t="s">
        <v>32129</v>
      </c>
      <c r="DT11855" t="s">
        <v>137</v>
      </c>
      <c r="DU11855" t="s">
        <v>137</v>
      </c>
      <c r="DV11855" t="s">
        <v>137</v>
      </c>
      <c r="DW11855" t="s">
        <v>137</v>
      </c>
      <c r="DX11855" t="s">
        <v>137</v>
      </c>
      <c r="DY11855" t="s">
        <v>137</v>
      </c>
      <c r="DZ11855" t="s">
        <v>168</v>
      </c>
      <c r="EA11855" t="b">
        <v>0</v>
      </c>
      <c r="EB11855" t="s">
        <v>137</v>
      </c>
    </row>
    <row r="11856" spans="1:132" x14ac:dyDescent="0.25">
      <c r="A11856">
        <v>96031663</v>
      </c>
      <c r="B11856">
        <v>174</v>
      </c>
      <c r="C11856" t="s">
        <v>192</v>
      </c>
      <c r="D11856" t="s">
        <v>70427</v>
      </c>
      <c r="E11856" t="s">
        <v>134</v>
      </c>
      <c r="F11856" t="s">
        <v>532</v>
      </c>
      <c r="G11856" t="s">
        <v>137</v>
      </c>
      <c r="H11856" t="s">
        <v>137</v>
      </c>
      <c r="I11856" t="s">
        <v>137</v>
      </c>
      <c r="J11856" t="s">
        <v>150</v>
      </c>
      <c r="K11856" t="s">
        <v>151</v>
      </c>
      <c r="L11856" t="s">
        <v>152</v>
      </c>
      <c r="M11856" t="s">
        <v>137</v>
      </c>
      <c r="N11856" t="s">
        <v>303</v>
      </c>
      <c r="O11856" t="s">
        <v>303</v>
      </c>
      <c r="P11856" s="1"/>
      <c r="Q11856" s="1">
        <v>44781.451388888891</v>
      </c>
      <c r="R11856" s="1">
        <v>44781.451388888891</v>
      </c>
      <c r="S11856" s="1">
        <v>44788.567361111112</v>
      </c>
      <c r="T11856" s="1">
        <v>44788.567361111112</v>
      </c>
      <c r="U11856" t="s">
        <v>36639</v>
      </c>
      <c r="V11856" t="s">
        <v>137</v>
      </c>
      <c r="W11856" t="s">
        <v>137</v>
      </c>
      <c r="X11856" t="s">
        <v>144</v>
      </c>
      <c r="Y11856" t="s">
        <v>199</v>
      </c>
      <c r="Z11856" t="s">
        <v>137</v>
      </c>
      <c r="AA11856" t="s">
        <v>137</v>
      </c>
      <c r="AB11856" t="s">
        <v>137</v>
      </c>
      <c r="AC11856" t="s">
        <v>137</v>
      </c>
      <c r="AD11856" s="2"/>
      <c r="AE11856" t="s">
        <v>137</v>
      </c>
      <c r="AF11856" t="s">
        <v>137</v>
      </c>
      <c r="AG11856" t="s">
        <v>137</v>
      </c>
      <c r="AH11856" t="s">
        <v>137</v>
      </c>
      <c r="AI11856" t="s">
        <v>137</v>
      </c>
      <c r="AJ11856" t="s">
        <v>137</v>
      </c>
      <c r="AK11856" t="s">
        <v>137</v>
      </c>
      <c r="AL11856" s="2"/>
      <c r="AM11856" t="s">
        <v>137</v>
      </c>
      <c r="AN11856" t="s">
        <v>137</v>
      </c>
      <c r="AO11856" t="s">
        <v>137</v>
      </c>
      <c r="AP11856" t="s">
        <v>137</v>
      </c>
      <c r="AQ11856" t="s">
        <v>137</v>
      </c>
      <c r="AR11856" t="s">
        <v>137</v>
      </c>
      <c r="AS11856" t="s">
        <v>137</v>
      </c>
      <c r="AT11856" t="s">
        <v>137</v>
      </c>
      <c r="AU11856" t="s">
        <v>137</v>
      </c>
      <c r="AV11856" t="s">
        <v>137</v>
      </c>
      <c r="AW11856" t="s">
        <v>137</v>
      </c>
      <c r="AX11856" t="s">
        <v>137</v>
      </c>
      <c r="AY11856" t="s">
        <v>137</v>
      </c>
      <c r="AZ11856" t="s">
        <v>137</v>
      </c>
      <c r="BA11856" t="s">
        <v>137</v>
      </c>
      <c r="BB11856" t="s">
        <v>137</v>
      </c>
      <c r="BC11856" t="s">
        <v>137</v>
      </c>
      <c r="BD11856" t="s">
        <v>137</v>
      </c>
      <c r="BE11856" t="s">
        <v>137</v>
      </c>
      <c r="BF11856" t="s">
        <v>137</v>
      </c>
      <c r="BG11856" t="s">
        <v>137</v>
      </c>
      <c r="BH11856" t="s">
        <v>137</v>
      </c>
      <c r="BI11856" t="s">
        <v>137</v>
      </c>
      <c r="BJ11856" t="s">
        <v>137</v>
      </c>
      <c r="BK11856" t="s">
        <v>137</v>
      </c>
      <c r="BL11856" t="s">
        <v>137</v>
      </c>
      <c r="BM11856" t="s">
        <v>137</v>
      </c>
      <c r="BN11856" t="s">
        <v>137</v>
      </c>
      <c r="BO11856" t="s">
        <v>137</v>
      </c>
      <c r="BP11856" t="s">
        <v>137</v>
      </c>
      <c r="BQ11856" t="s">
        <v>137</v>
      </c>
      <c r="BR11856" t="s">
        <v>137</v>
      </c>
      <c r="BS11856" t="s">
        <v>137</v>
      </c>
      <c r="BT11856" t="s">
        <v>137</v>
      </c>
      <c r="BU11856" t="s">
        <v>137</v>
      </c>
      <c r="BW11856" t="s">
        <v>137</v>
      </c>
      <c r="BX11856" t="s">
        <v>137</v>
      </c>
      <c r="BY11856" t="s">
        <v>137</v>
      </c>
      <c r="BZ11856" t="s">
        <v>137</v>
      </c>
      <c r="CA11856" t="s">
        <v>137</v>
      </c>
      <c r="CB11856" t="s">
        <v>137</v>
      </c>
      <c r="CC11856" t="s">
        <v>137</v>
      </c>
      <c r="CD11856" t="s">
        <v>137</v>
      </c>
      <c r="CE11856" t="s">
        <v>137</v>
      </c>
      <c r="CF11856" t="s">
        <v>137</v>
      </c>
      <c r="CG11856" t="s">
        <v>137</v>
      </c>
      <c r="CH11856" t="s">
        <v>137</v>
      </c>
      <c r="CI11856" t="s">
        <v>137</v>
      </c>
      <c r="CJ11856" t="s">
        <v>137</v>
      </c>
      <c r="CK11856" t="s">
        <v>137</v>
      </c>
      <c r="CL11856" t="s">
        <v>137</v>
      </c>
      <c r="CM11856" t="s">
        <v>137</v>
      </c>
      <c r="CN11856" t="s">
        <v>137</v>
      </c>
      <c r="CO11856" t="s">
        <v>137</v>
      </c>
      <c r="CP11856" t="s">
        <v>137</v>
      </c>
      <c r="CQ11856" s="1">
        <v>44781.457638888889</v>
      </c>
      <c r="CR11856" s="1">
        <v>44781.457638888889</v>
      </c>
      <c r="CS11856" s="1"/>
      <c r="CT11856" t="s">
        <v>70428</v>
      </c>
      <c r="CU11856" t="s">
        <v>70428</v>
      </c>
      <c r="CV11856" t="s">
        <v>70428</v>
      </c>
      <c r="CW11856" t="s">
        <v>70428</v>
      </c>
      <c r="CX11856" s="3"/>
      <c r="CY11856" s="3"/>
      <c r="DA11856" t="s">
        <v>137</v>
      </c>
      <c r="DB11856" t="s">
        <v>137</v>
      </c>
      <c r="DC11856" t="s">
        <v>137</v>
      </c>
      <c r="DD11856" t="s">
        <v>137</v>
      </c>
      <c r="DE11856" t="s">
        <v>137</v>
      </c>
      <c r="DF11856" t="s">
        <v>137</v>
      </c>
      <c r="DG11856" t="s">
        <v>137</v>
      </c>
      <c r="DH11856" t="s">
        <v>137</v>
      </c>
      <c r="DI11856" t="s">
        <v>137</v>
      </c>
      <c r="DJ11856" t="s">
        <v>137</v>
      </c>
      <c r="DK11856">
        <v>0</v>
      </c>
      <c r="DL11856" t="s">
        <v>209</v>
      </c>
      <c r="DM11856" t="s">
        <v>70429</v>
      </c>
      <c r="DN11856" t="s">
        <v>137</v>
      </c>
      <c r="DO11856" s="1">
        <v>44781.457638888889</v>
      </c>
      <c r="DP11856" s="1"/>
      <c r="DQ11856" t="s">
        <v>150</v>
      </c>
      <c r="DR11856" t="s">
        <v>151</v>
      </c>
      <c r="DS11856" t="s">
        <v>152</v>
      </c>
      <c r="DT11856" t="s">
        <v>137</v>
      </c>
      <c r="DU11856" t="s">
        <v>137</v>
      </c>
      <c r="DV11856" t="s">
        <v>137</v>
      </c>
      <c r="DW11856" t="s">
        <v>137</v>
      </c>
      <c r="DX11856" t="s">
        <v>137</v>
      </c>
      <c r="DY11856" t="s">
        <v>137</v>
      </c>
      <c r="DZ11856" t="s">
        <v>168</v>
      </c>
      <c r="EA11856" t="b">
        <v>0</v>
      </c>
      <c r="EB11856" t="s">
        <v>137</v>
      </c>
    </row>
    <row r="11857" spans="1:132" x14ac:dyDescent="0.25">
      <c r="A11857">
        <v>96031583</v>
      </c>
      <c r="B11857">
        <v>173</v>
      </c>
      <c r="C11857" t="s">
        <v>192</v>
      </c>
      <c r="D11857" t="s">
        <v>70430</v>
      </c>
      <c r="E11857" t="s">
        <v>134</v>
      </c>
      <c r="F11857" t="s">
        <v>532</v>
      </c>
      <c r="G11857" t="s">
        <v>137</v>
      </c>
      <c r="H11857" t="s">
        <v>137</v>
      </c>
      <c r="I11857" t="s">
        <v>137</v>
      </c>
      <c r="J11857" t="s">
        <v>150</v>
      </c>
      <c r="K11857" t="s">
        <v>151</v>
      </c>
      <c r="L11857" t="s">
        <v>152</v>
      </c>
      <c r="M11857" t="s">
        <v>137</v>
      </c>
      <c r="N11857" t="s">
        <v>303</v>
      </c>
      <c r="O11857" t="s">
        <v>303</v>
      </c>
      <c r="P11857" s="1"/>
      <c r="Q11857" s="1">
        <v>44781.450694444444</v>
      </c>
      <c r="R11857" s="1">
        <v>44781.450694444444</v>
      </c>
      <c r="S11857" s="1">
        <v>44788.567361111112</v>
      </c>
      <c r="T11857" s="1">
        <v>44788.567361111112</v>
      </c>
      <c r="U11857" t="s">
        <v>36639</v>
      </c>
      <c r="V11857" t="s">
        <v>137</v>
      </c>
      <c r="W11857" t="s">
        <v>137</v>
      </c>
      <c r="X11857" t="s">
        <v>185</v>
      </c>
      <c r="Y11857" t="s">
        <v>199</v>
      </c>
      <c r="Z11857" t="s">
        <v>137</v>
      </c>
      <c r="AA11857" t="s">
        <v>137</v>
      </c>
      <c r="AB11857" t="s">
        <v>137</v>
      </c>
      <c r="AC11857" t="s">
        <v>137</v>
      </c>
      <c r="AD11857" s="2"/>
      <c r="AE11857" t="s">
        <v>137</v>
      </c>
      <c r="AF11857" t="s">
        <v>137</v>
      </c>
      <c r="AG11857" t="s">
        <v>137</v>
      </c>
      <c r="AH11857" t="s">
        <v>137</v>
      </c>
      <c r="AI11857" t="s">
        <v>137</v>
      </c>
      <c r="AJ11857" t="s">
        <v>137</v>
      </c>
      <c r="AK11857" t="s">
        <v>137</v>
      </c>
      <c r="AL11857" s="2"/>
      <c r="AM11857" t="s">
        <v>137</v>
      </c>
      <c r="AN11857" t="s">
        <v>137</v>
      </c>
      <c r="AO11857" t="s">
        <v>137</v>
      </c>
      <c r="AP11857" t="s">
        <v>137</v>
      </c>
      <c r="AQ11857" t="s">
        <v>137</v>
      </c>
      <c r="AR11857" t="s">
        <v>137</v>
      </c>
      <c r="AS11857" t="s">
        <v>137</v>
      </c>
      <c r="AT11857" t="s">
        <v>137</v>
      </c>
      <c r="AU11857" t="s">
        <v>137</v>
      </c>
      <c r="AV11857" t="s">
        <v>137</v>
      </c>
      <c r="AW11857" t="s">
        <v>137</v>
      </c>
      <c r="AX11857" t="s">
        <v>137</v>
      </c>
      <c r="AY11857" t="s">
        <v>137</v>
      </c>
      <c r="AZ11857" t="s">
        <v>137</v>
      </c>
      <c r="BA11857" t="s">
        <v>137</v>
      </c>
      <c r="BB11857" t="s">
        <v>137</v>
      </c>
      <c r="BC11857" t="s">
        <v>137</v>
      </c>
      <c r="BD11857" t="s">
        <v>137</v>
      </c>
      <c r="BE11857" t="s">
        <v>137</v>
      </c>
      <c r="BF11857" t="s">
        <v>137</v>
      </c>
      <c r="BG11857" t="s">
        <v>137</v>
      </c>
      <c r="BH11857" t="s">
        <v>137</v>
      </c>
      <c r="BI11857" t="s">
        <v>137</v>
      </c>
      <c r="BJ11857" t="s">
        <v>137</v>
      </c>
      <c r="BK11857" t="s">
        <v>137</v>
      </c>
      <c r="BL11857" t="s">
        <v>137</v>
      </c>
      <c r="BM11857" t="s">
        <v>137</v>
      </c>
      <c r="BN11857" t="s">
        <v>137</v>
      </c>
      <c r="BO11857" t="s">
        <v>137</v>
      </c>
      <c r="BP11857" t="s">
        <v>137</v>
      </c>
      <c r="BQ11857" t="s">
        <v>137</v>
      </c>
      <c r="BR11857" t="s">
        <v>137</v>
      </c>
      <c r="BS11857" t="s">
        <v>137</v>
      </c>
      <c r="BT11857" t="s">
        <v>137</v>
      </c>
      <c r="BU11857" t="s">
        <v>137</v>
      </c>
      <c r="BW11857" t="s">
        <v>137</v>
      </c>
      <c r="BX11857" t="s">
        <v>137</v>
      </c>
      <c r="BY11857" t="s">
        <v>137</v>
      </c>
      <c r="BZ11857" t="s">
        <v>137</v>
      </c>
      <c r="CA11857" t="s">
        <v>137</v>
      </c>
      <c r="CB11857" t="s">
        <v>137</v>
      </c>
      <c r="CC11857" t="s">
        <v>137</v>
      </c>
      <c r="CD11857" t="s">
        <v>137</v>
      </c>
      <c r="CE11857" t="s">
        <v>137</v>
      </c>
      <c r="CF11857" t="s">
        <v>137</v>
      </c>
      <c r="CG11857" t="s">
        <v>137</v>
      </c>
      <c r="CH11857" t="s">
        <v>137</v>
      </c>
      <c r="CI11857" t="s">
        <v>137</v>
      </c>
      <c r="CJ11857" t="s">
        <v>137</v>
      </c>
      <c r="CK11857" t="s">
        <v>137</v>
      </c>
      <c r="CL11857" t="s">
        <v>137</v>
      </c>
      <c r="CM11857" t="s">
        <v>137</v>
      </c>
      <c r="CN11857" t="s">
        <v>137</v>
      </c>
      <c r="CO11857" t="s">
        <v>137</v>
      </c>
      <c r="CP11857" t="s">
        <v>137</v>
      </c>
      <c r="CQ11857" s="1">
        <v>44781.478472222225</v>
      </c>
      <c r="CR11857" s="1">
        <v>44781.478472222225</v>
      </c>
      <c r="CS11857" s="1"/>
      <c r="CT11857" t="s">
        <v>30697</v>
      </c>
      <c r="CU11857" t="s">
        <v>30697</v>
      </c>
      <c r="CV11857" t="s">
        <v>30697</v>
      </c>
      <c r="CW11857" t="s">
        <v>30697</v>
      </c>
      <c r="CX11857" s="3"/>
      <c r="CY11857" s="3"/>
      <c r="DA11857" t="s">
        <v>137</v>
      </c>
      <c r="DB11857" t="s">
        <v>137</v>
      </c>
      <c r="DC11857" t="s">
        <v>137</v>
      </c>
      <c r="DD11857" t="s">
        <v>137</v>
      </c>
      <c r="DE11857" t="s">
        <v>137</v>
      </c>
      <c r="DF11857" t="s">
        <v>137</v>
      </c>
      <c r="DG11857" t="s">
        <v>137</v>
      </c>
      <c r="DH11857" t="s">
        <v>137</v>
      </c>
      <c r="DI11857" t="s">
        <v>137</v>
      </c>
      <c r="DJ11857" t="s">
        <v>137</v>
      </c>
      <c r="DK11857">
        <v>0</v>
      </c>
      <c r="DL11857" t="s">
        <v>209</v>
      </c>
      <c r="DM11857" t="s">
        <v>70431</v>
      </c>
      <c r="DN11857" t="s">
        <v>137</v>
      </c>
      <c r="DO11857" s="1">
        <v>44781.478472222225</v>
      </c>
      <c r="DP11857" s="1"/>
      <c r="DQ11857" t="s">
        <v>150</v>
      </c>
      <c r="DR11857" t="s">
        <v>151</v>
      </c>
      <c r="DS11857" t="s">
        <v>152</v>
      </c>
      <c r="DT11857" t="s">
        <v>137</v>
      </c>
      <c r="DU11857" t="s">
        <v>137</v>
      </c>
      <c r="DV11857" t="s">
        <v>137</v>
      </c>
      <c r="DW11857" t="s">
        <v>137</v>
      </c>
      <c r="DX11857" t="s">
        <v>137</v>
      </c>
      <c r="DY11857" t="s">
        <v>137</v>
      </c>
      <c r="DZ11857" t="s">
        <v>168</v>
      </c>
      <c r="EA11857" t="b">
        <v>0</v>
      </c>
      <c r="EB11857" t="s">
        <v>137</v>
      </c>
    </row>
    <row r="11858" spans="1:132" x14ac:dyDescent="0.25">
      <c r="A11858">
        <v>96031503</v>
      </c>
      <c r="B11858">
        <v>172</v>
      </c>
      <c r="C11858" t="s">
        <v>192</v>
      </c>
      <c r="D11858" t="s">
        <v>70432</v>
      </c>
      <c r="E11858" t="s">
        <v>134</v>
      </c>
      <c r="F11858" t="s">
        <v>532</v>
      </c>
      <c r="G11858" t="s">
        <v>137</v>
      </c>
      <c r="H11858" t="s">
        <v>137</v>
      </c>
      <c r="I11858" t="s">
        <v>137</v>
      </c>
      <c r="J11858" t="s">
        <v>150</v>
      </c>
      <c r="K11858" t="s">
        <v>151</v>
      </c>
      <c r="L11858" t="s">
        <v>152</v>
      </c>
      <c r="M11858" t="s">
        <v>137</v>
      </c>
      <c r="N11858" t="s">
        <v>303</v>
      </c>
      <c r="O11858" t="s">
        <v>303</v>
      </c>
      <c r="P11858" s="1"/>
      <c r="Q11858" s="1">
        <v>44781.450694444444</v>
      </c>
      <c r="R11858" s="1">
        <v>44781.450694444444</v>
      </c>
      <c r="S11858" s="1">
        <v>44798.425000000003</v>
      </c>
      <c r="T11858" s="1">
        <v>44798.425000000003</v>
      </c>
      <c r="U11858" t="s">
        <v>36639</v>
      </c>
      <c r="V11858" t="s">
        <v>137</v>
      </c>
      <c r="W11858" t="s">
        <v>137</v>
      </c>
      <c r="X11858" t="s">
        <v>176</v>
      </c>
      <c r="Y11858" t="s">
        <v>199</v>
      </c>
      <c r="Z11858" t="s">
        <v>137</v>
      </c>
      <c r="AA11858" t="s">
        <v>137</v>
      </c>
      <c r="AB11858" t="s">
        <v>137</v>
      </c>
      <c r="AC11858" t="s">
        <v>137</v>
      </c>
      <c r="AD11858" s="2"/>
      <c r="AE11858" t="s">
        <v>137</v>
      </c>
      <c r="AF11858" t="s">
        <v>137</v>
      </c>
      <c r="AG11858" t="s">
        <v>137</v>
      </c>
      <c r="AH11858" t="s">
        <v>137</v>
      </c>
      <c r="AI11858" t="s">
        <v>137</v>
      </c>
      <c r="AJ11858" t="s">
        <v>137</v>
      </c>
      <c r="AK11858" t="s">
        <v>137</v>
      </c>
      <c r="AL11858" s="2"/>
      <c r="AM11858" t="s">
        <v>137</v>
      </c>
      <c r="AN11858" t="s">
        <v>137</v>
      </c>
      <c r="AO11858" t="s">
        <v>137</v>
      </c>
      <c r="AP11858" t="s">
        <v>137</v>
      </c>
      <c r="AQ11858" t="s">
        <v>137</v>
      </c>
      <c r="AR11858" t="s">
        <v>137</v>
      </c>
      <c r="AS11858" t="s">
        <v>137</v>
      </c>
      <c r="AT11858" t="s">
        <v>137</v>
      </c>
      <c r="AU11858" t="s">
        <v>137</v>
      </c>
      <c r="AV11858" t="s">
        <v>137</v>
      </c>
      <c r="AW11858" t="s">
        <v>137</v>
      </c>
      <c r="AX11858" t="s">
        <v>137</v>
      </c>
      <c r="AY11858" t="s">
        <v>137</v>
      </c>
      <c r="AZ11858" t="s">
        <v>137</v>
      </c>
      <c r="BA11858" t="s">
        <v>137</v>
      </c>
      <c r="BB11858" t="s">
        <v>137</v>
      </c>
      <c r="BC11858" t="s">
        <v>137</v>
      </c>
      <c r="BD11858" t="s">
        <v>137</v>
      </c>
      <c r="BE11858" t="s">
        <v>137</v>
      </c>
      <c r="BF11858" t="s">
        <v>137</v>
      </c>
      <c r="BG11858" t="s">
        <v>137</v>
      </c>
      <c r="BH11858" t="s">
        <v>137</v>
      </c>
      <c r="BI11858" t="s">
        <v>137</v>
      </c>
      <c r="BJ11858" t="s">
        <v>137</v>
      </c>
      <c r="BK11858" t="s">
        <v>137</v>
      </c>
      <c r="BL11858" t="s">
        <v>137</v>
      </c>
      <c r="BM11858" t="s">
        <v>137</v>
      </c>
      <c r="BN11858" t="s">
        <v>137</v>
      </c>
      <c r="BO11858" t="s">
        <v>137</v>
      </c>
      <c r="BP11858" t="s">
        <v>137</v>
      </c>
      <c r="BQ11858" t="s">
        <v>137</v>
      </c>
      <c r="BR11858" t="s">
        <v>137</v>
      </c>
      <c r="BS11858" t="s">
        <v>137</v>
      </c>
      <c r="BT11858" t="s">
        <v>137</v>
      </c>
      <c r="BU11858" t="s">
        <v>137</v>
      </c>
      <c r="BW11858" t="s">
        <v>137</v>
      </c>
      <c r="BX11858" t="s">
        <v>137</v>
      </c>
      <c r="BY11858" t="s">
        <v>137</v>
      </c>
      <c r="BZ11858" t="s">
        <v>137</v>
      </c>
      <c r="CA11858" t="s">
        <v>137</v>
      </c>
      <c r="CB11858" t="s">
        <v>137</v>
      </c>
      <c r="CC11858" t="s">
        <v>137</v>
      </c>
      <c r="CD11858" t="s">
        <v>137</v>
      </c>
      <c r="CE11858" t="s">
        <v>137</v>
      </c>
      <c r="CF11858" t="s">
        <v>137</v>
      </c>
      <c r="CG11858" t="s">
        <v>137</v>
      </c>
      <c r="CH11858" t="s">
        <v>137</v>
      </c>
      <c r="CI11858" t="s">
        <v>137</v>
      </c>
      <c r="CJ11858" t="s">
        <v>137</v>
      </c>
      <c r="CK11858" t="s">
        <v>137</v>
      </c>
      <c r="CL11858" t="s">
        <v>137</v>
      </c>
      <c r="CM11858" t="s">
        <v>137</v>
      </c>
      <c r="CN11858" t="s">
        <v>137</v>
      </c>
      <c r="CO11858" t="s">
        <v>137</v>
      </c>
      <c r="CP11858" t="s">
        <v>137</v>
      </c>
      <c r="CQ11858" s="1">
        <v>44798.425000000003</v>
      </c>
      <c r="CR11858" s="1">
        <v>44798.425000000003</v>
      </c>
      <c r="CS11858" s="1"/>
      <c r="CT11858" t="s">
        <v>70433</v>
      </c>
      <c r="CU11858" t="s">
        <v>70434</v>
      </c>
      <c r="CV11858" t="s">
        <v>70433</v>
      </c>
      <c r="CW11858" t="s">
        <v>70434</v>
      </c>
      <c r="CX11858" s="3"/>
      <c r="CY11858" s="3"/>
      <c r="DA11858" t="s">
        <v>137</v>
      </c>
      <c r="DB11858" t="s">
        <v>137</v>
      </c>
      <c r="DC11858" t="s">
        <v>137</v>
      </c>
      <c r="DD11858" t="s">
        <v>137</v>
      </c>
      <c r="DE11858" t="s">
        <v>137</v>
      </c>
      <c r="DF11858" t="s">
        <v>137</v>
      </c>
      <c r="DG11858" t="s">
        <v>137</v>
      </c>
      <c r="DH11858" t="s">
        <v>137</v>
      </c>
      <c r="DI11858" t="s">
        <v>137</v>
      </c>
      <c r="DJ11858" t="s">
        <v>137</v>
      </c>
      <c r="DK11858">
        <v>0</v>
      </c>
      <c r="DL11858" t="s">
        <v>209</v>
      </c>
      <c r="DM11858" t="s">
        <v>70435</v>
      </c>
      <c r="DN11858" t="s">
        <v>137</v>
      </c>
      <c r="DO11858" s="1">
        <v>44798.425000000003</v>
      </c>
      <c r="DP11858" s="1"/>
      <c r="DQ11858" t="s">
        <v>150</v>
      </c>
      <c r="DR11858" t="s">
        <v>151</v>
      </c>
      <c r="DS11858" t="s">
        <v>152</v>
      </c>
      <c r="DT11858" t="s">
        <v>137</v>
      </c>
      <c r="DU11858" t="s">
        <v>137</v>
      </c>
      <c r="DV11858" t="s">
        <v>137</v>
      </c>
      <c r="DW11858" t="s">
        <v>137</v>
      </c>
      <c r="DX11858" t="s">
        <v>137</v>
      </c>
      <c r="DY11858" t="s">
        <v>137</v>
      </c>
      <c r="DZ11858" t="s">
        <v>168</v>
      </c>
      <c r="EA11858" t="b">
        <v>0</v>
      </c>
      <c r="EB11858" t="s">
        <v>137</v>
      </c>
    </row>
    <row r="11859" spans="1:132" x14ac:dyDescent="0.25">
      <c r="A11859">
        <v>96026255</v>
      </c>
      <c r="B11859">
        <v>171</v>
      </c>
      <c r="C11859" t="s">
        <v>192</v>
      </c>
      <c r="D11859" t="s">
        <v>70436</v>
      </c>
      <c r="E11859" t="s">
        <v>134</v>
      </c>
      <c r="F11859" t="s">
        <v>532</v>
      </c>
      <c r="G11859" t="s">
        <v>137</v>
      </c>
      <c r="H11859" t="s">
        <v>137</v>
      </c>
      <c r="I11859" t="s">
        <v>70437</v>
      </c>
      <c r="J11859" t="s">
        <v>32127</v>
      </c>
      <c r="K11859" t="s">
        <v>32128</v>
      </c>
      <c r="L11859" t="s">
        <v>32129</v>
      </c>
      <c r="M11859" t="s">
        <v>137</v>
      </c>
      <c r="N11859" t="s">
        <v>34936</v>
      </c>
      <c r="O11859" t="s">
        <v>34936</v>
      </c>
      <c r="P11859" s="1"/>
      <c r="Q11859" s="1">
        <v>44781.42083333333</v>
      </c>
      <c r="R11859" s="1">
        <v>44781.42083333333</v>
      </c>
      <c r="S11859" s="1">
        <v>44781.421527777777</v>
      </c>
      <c r="T11859" s="1">
        <v>44781.421527777777</v>
      </c>
      <c r="U11859" t="s">
        <v>69625</v>
      </c>
      <c r="V11859" t="s">
        <v>137</v>
      </c>
      <c r="W11859" t="s">
        <v>137</v>
      </c>
      <c r="X11859" t="s">
        <v>185</v>
      </c>
      <c r="Y11859" t="s">
        <v>199</v>
      </c>
      <c r="Z11859" t="s">
        <v>137</v>
      </c>
      <c r="AA11859" t="s">
        <v>137</v>
      </c>
      <c r="AB11859" t="s">
        <v>137</v>
      </c>
      <c r="AC11859" t="s">
        <v>137</v>
      </c>
      <c r="AD11859" s="2"/>
      <c r="AE11859" t="s">
        <v>137</v>
      </c>
      <c r="AF11859" t="s">
        <v>137</v>
      </c>
      <c r="AG11859" t="s">
        <v>137</v>
      </c>
      <c r="AH11859" t="s">
        <v>137</v>
      </c>
      <c r="AI11859" t="s">
        <v>137</v>
      </c>
      <c r="AJ11859" t="s">
        <v>137</v>
      </c>
      <c r="AK11859" t="s">
        <v>137</v>
      </c>
      <c r="AL11859" s="2"/>
      <c r="AM11859" t="s">
        <v>137</v>
      </c>
      <c r="AN11859" t="s">
        <v>137</v>
      </c>
      <c r="AO11859" t="s">
        <v>137</v>
      </c>
      <c r="AP11859" t="s">
        <v>137</v>
      </c>
      <c r="AQ11859" t="s">
        <v>137</v>
      </c>
      <c r="AR11859" t="s">
        <v>137</v>
      </c>
      <c r="AS11859" t="s">
        <v>137</v>
      </c>
      <c r="AT11859" t="s">
        <v>137</v>
      </c>
      <c r="AU11859" t="s">
        <v>137</v>
      </c>
      <c r="AV11859" t="s">
        <v>137</v>
      </c>
      <c r="AW11859" t="s">
        <v>137</v>
      </c>
      <c r="AX11859" t="s">
        <v>137</v>
      </c>
      <c r="AY11859" t="s">
        <v>137</v>
      </c>
      <c r="AZ11859" t="s">
        <v>137</v>
      </c>
      <c r="BA11859" t="s">
        <v>137</v>
      </c>
      <c r="BB11859" t="s">
        <v>137</v>
      </c>
      <c r="BC11859" t="s">
        <v>137</v>
      </c>
      <c r="BD11859" t="s">
        <v>137</v>
      </c>
      <c r="BE11859" t="s">
        <v>137</v>
      </c>
      <c r="BF11859" t="s">
        <v>137</v>
      </c>
      <c r="BG11859" t="s">
        <v>137</v>
      </c>
      <c r="BH11859" t="s">
        <v>137</v>
      </c>
      <c r="BI11859" t="s">
        <v>137</v>
      </c>
      <c r="BJ11859" t="s">
        <v>137</v>
      </c>
      <c r="BK11859" t="s">
        <v>137</v>
      </c>
      <c r="BL11859" t="s">
        <v>137</v>
      </c>
      <c r="BM11859" t="s">
        <v>137</v>
      </c>
      <c r="BN11859" t="s">
        <v>137</v>
      </c>
      <c r="BO11859" t="s">
        <v>137</v>
      </c>
      <c r="BP11859" t="s">
        <v>137</v>
      </c>
      <c r="BQ11859" t="s">
        <v>137</v>
      </c>
      <c r="BR11859" t="s">
        <v>137</v>
      </c>
      <c r="BS11859" t="s">
        <v>137</v>
      </c>
      <c r="BT11859" t="s">
        <v>137</v>
      </c>
      <c r="BU11859" t="s">
        <v>137</v>
      </c>
      <c r="BW11859" t="s">
        <v>137</v>
      </c>
      <c r="BX11859" t="s">
        <v>137</v>
      </c>
      <c r="BY11859" t="s">
        <v>137</v>
      </c>
      <c r="BZ11859" t="s">
        <v>137</v>
      </c>
      <c r="CA11859" t="s">
        <v>137</v>
      </c>
      <c r="CB11859" t="s">
        <v>137</v>
      </c>
      <c r="CC11859" t="s">
        <v>137</v>
      </c>
      <c r="CD11859" t="s">
        <v>137</v>
      </c>
      <c r="CE11859" t="s">
        <v>137</v>
      </c>
      <c r="CF11859" t="s">
        <v>137</v>
      </c>
      <c r="CG11859" t="s">
        <v>137</v>
      </c>
      <c r="CH11859" t="s">
        <v>137</v>
      </c>
      <c r="CI11859" t="s">
        <v>137</v>
      </c>
      <c r="CJ11859" t="s">
        <v>137</v>
      </c>
      <c r="CK11859" t="s">
        <v>137</v>
      </c>
      <c r="CL11859" t="s">
        <v>137</v>
      </c>
      <c r="CM11859" t="s">
        <v>137</v>
      </c>
      <c r="CN11859" t="s">
        <v>137</v>
      </c>
      <c r="CO11859" t="s">
        <v>137</v>
      </c>
      <c r="CP11859" t="s">
        <v>137</v>
      </c>
      <c r="CQ11859" s="1">
        <v>44781.421527777777</v>
      </c>
      <c r="CR11859" s="1">
        <v>44781.421527777777</v>
      </c>
      <c r="CS11859" s="1"/>
      <c r="CT11859" t="s">
        <v>41461</v>
      </c>
      <c r="CU11859" t="s">
        <v>41461</v>
      </c>
      <c r="CV11859" t="s">
        <v>25070</v>
      </c>
      <c r="CW11859" t="s">
        <v>25070</v>
      </c>
      <c r="CX11859" s="3"/>
      <c r="CY11859" s="3"/>
      <c r="DA11859" t="s">
        <v>137</v>
      </c>
      <c r="DB11859" t="s">
        <v>137</v>
      </c>
      <c r="DC11859" t="s">
        <v>137</v>
      </c>
      <c r="DD11859" t="s">
        <v>137</v>
      </c>
      <c r="DE11859" t="s">
        <v>137</v>
      </c>
      <c r="DF11859" t="s">
        <v>36138</v>
      </c>
      <c r="DG11859" t="s">
        <v>137</v>
      </c>
      <c r="DH11859" t="s">
        <v>137</v>
      </c>
      <c r="DI11859" t="s">
        <v>137</v>
      </c>
      <c r="DJ11859" t="s">
        <v>137</v>
      </c>
      <c r="DK11859">
        <v>0</v>
      </c>
      <c r="DL11859" t="s">
        <v>137</v>
      </c>
      <c r="DM11859" t="s">
        <v>137</v>
      </c>
      <c r="DN11859" t="s">
        <v>137</v>
      </c>
      <c r="DO11859" s="1">
        <v>44781.421527777777</v>
      </c>
      <c r="DP11859" s="1"/>
      <c r="DQ11859" t="s">
        <v>32127</v>
      </c>
      <c r="DR11859" t="s">
        <v>32128</v>
      </c>
      <c r="DS11859" t="s">
        <v>32129</v>
      </c>
      <c r="DT11859" t="s">
        <v>137</v>
      </c>
      <c r="DU11859" t="s">
        <v>137</v>
      </c>
      <c r="DV11859" t="s">
        <v>137</v>
      </c>
      <c r="DW11859" t="s">
        <v>137</v>
      </c>
      <c r="DX11859" t="s">
        <v>137</v>
      </c>
      <c r="DY11859" t="s">
        <v>137</v>
      </c>
      <c r="DZ11859" t="s">
        <v>168</v>
      </c>
      <c r="EA11859" t="b">
        <v>0</v>
      </c>
      <c r="EB11859" t="s">
        <v>137</v>
      </c>
    </row>
    <row r="11860" spans="1:132" x14ac:dyDescent="0.25">
      <c r="A11860">
        <v>95964245</v>
      </c>
      <c r="B11860">
        <v>170</v>
      </c>
      <c r="C11860" t="s">
        <v>192</v>
      </c>
      <c r="D11860" t="s">
        <v>70438</v>
      </c>
      <c r="E11860" t="s">
        <v>134</v>
      </c>
      <c r="F11860" t="s">
        <v>162</v>
      </c>
      <c r="G11860" t="s">
        <v>163</v>
      </c>
      <c r="H11860" t="s">
        <v>1188</v>
      </c>
      <c r="I11860" t="s">
        <v>70439</v>
      </c>
      <c r="J11860" t="s">
        <v>523</v>
      </c>
      <c r="K11860" t="s">
        <v>524</v>
      </c>
      <c r="L11860" t="s">
        <v>525</v>
      </c>
      <c r="M11860" t="s">
        <v>137</v>
      </c>
      <c r="N11860" t="s">
        <v>802</v>
      </c>
      <c r="O11860" t="s">
        <v>802</v>
      </c>
      <c r="P11860" s="1"/>
      <c r="Q11860" s="1">
        <v>44778.60833333333</v>
      </c>
      <c r="R11860" s="1">
        <v>44778.60833333333</v>
      </c>
      <c r="S11860" s="1">
        <v>44792.73541666667</v>
      </c>
      <c r="T11860" s="1">
        <v>44792.73541666667</v>
      </c>
      <c r="U11860" t="s">
        <v>47738</v>
      </c>
      <c r="V11860" t="s">
        <v>137</v>
      </c>
      <c r="W11860" t="s">
        <v>137</v>
      </c>
      <c r="X11860" t="s">
        <v>185</v>
      </c>
      <c r="Y11860" t="s">
        <v>813</v>
      </c>
      <c r="Z11860" t="s">
        <v>137</v>
      </c>
      <c r="AA11860" t="s">
        <v>137</v>
      </c>
      <c r="AB11860" t="s">
        <v>137</v>
      </c>
      <c r="AC11860" t="s">
        <v>137</v>
      </c>
      <c r="AD11860" s="2"/>
      <c r="AE11860" t="s">
        <v>137</v>
      </c>
      <c r="AF11860" t="s">
        <v>137</v>
      </c>
      <c r="AG11860" t="s">
        <v>137</v>
      </c>
      <c r="AH11860" t="s">
        <v>137</v>
      </c>
      <c r="AI11860" t="s">
        <v>137</v>
      </c>
      <c r="AJ11860" t="s">
        <v>137</v>
      </c>
      <c r="AK11860" t="s">
        <v>137</v>
      </c>
      <c r="AL11860" s="2"/>
      <c r="AM11860" t="s">
        <v>137</v>
      </c>
      <c r="AN11860" t="s">
        <v>137</v>
      </c>
      <c r="AO11860" t="s">
        <v>137</v>
      </c>
      <c r="AP11860" t="s">
        <v>137</v>
      </c>
      <c r="AQ11860" t="s">
        <v>137</v>
      </c>
      <c r="AR11860" t="s">
        <v>137</v>
      </c>
      <c r="AS11860" t="s">
        <v>137</v>
      </c>
      <c r="AT11860" t="s">
        <v>137</v>
      </c>
      <c r="AU11860" t="s">
        <v>137</v>
      </c>
      <c r="AV11860" t="s">
        <v>137</v>
      </c>
      <c r="AW11860" t="s">
        <v>137</v>
      </c>
      <c r="AX11860" t="s">
        <v>137</v>
      </c>
      <c r="AY11860" t="s">
        <v>137</v>
      </c>
      <c r="AZ11860" t="s">
        <v>137</v>
      </c>
      <c r="BA11860" t="s">
        <v>137</v>
      </c>
      <c r="BB11860" t="s">
        <v>137</v>
      </c>
      <c r="BC11860" t="s">
        <v>137</v>
      </c>
      <c r="BD11860" t="s">
        <v>137</v>
      </c>
      <c r="BE11860" t="s">
        <v>137</v>
      </c>
      <c r="BF11860" t="s">
        <v>137</v>
      </c>
      <c r="BG11860" t="s">
        <v>137</v>
      </c>
      <c r="BH11860" t="s">
        <v>137</v>
      </c>
      <c r="BI11860" t="s">
        <v>137</v>
      </c>
      <c r="BJ11860" t="s">
        <v>137</v>
      </c>
      <c r="BK11860" t="s">
        <v>137</v>
      </c>
      <c r="BL11860" t="s">
        <v>137</v>
      </c>
      <c r="BM11860" t="s">
        <v>137</v>
      </c>
      <c r="BN11860" t="s">
        <v>137</v>
      </c>
      <c r="BO11860" t="s">
        <v>137</v>
      </c>
      <c r="BP11860" t="s">
        <v>137</v>
      </c>
      <c r="BQ11860" t="s">
        <v>137</v>
      </c>
      <c r="BR11860" t="s">
        <v>137</v>
      </c>
      <c r="BS11860" t="s">
        <v>137</v>
      </c>
      <c r="BT11860" t="s">
        <v>137</v>
      </c>
      <c r="BU11860" t="s">
        <v>137</v>
      </c>
      <c r="BW11860" t="s">
        <v>137</v>
      </c>
      <c r="BX11860" t="s">
        <v>137</v>
      </c>
      <c r="BY11860" t="s">
        <v>137</v>
      </c>
      <c r="BZ11860" t="s">
        <v>137</v>
      </c>
      <c r="CA11860" t="s">
        <v>137</v>
      </c>
      <c r="CB11860" t="s">
        <v>137</v>
      </c>
      <c r="CC11860" t="s">
        <v>137</v>
      </c>
      <c r="CD11860" t="s">
        <v>137</v>
      </c>
      <c r="CE11860" t="s">
        <v>137</v>
      </c>
      <c r="CF11860" t="s">
        <v>137</v>
      </c>
      <c r="CG11860" t="s">
        <v>137</v>
      </c>
      <c r="CH11860" t="s">
        <v>137</v>
      </c>
      <c r="CI11860" t="s">
        <v>137</v>
      </c>
      <c r="CJ11860" t="s">
        <v>137</v>
      </c>
      <c r="CK11860" t="s">
        <v>137</v>
      </c>
      <c r="CL11860" t="s">
        <v>137</v>
      </c>
      <c r="CM11860" t="s">
        <v>137</v>
      </c>
      <c r="CN11860" t="s">
        <v>137</v>
      </c>
      <c r="CO11860" t="s">
        <v>137</v>
      </c>
      <c r="CP11860" t="s">
        <v>137</v>
      </c>
      <c r="CQ11860" s="1">
        <v>44778.609027777777</v>
      </c>
      <c r="CR11860" s="1">
        <v>44778.609027777777</v>
      </c>
      <c r="CS11860" s="1"/>
      <c r="CT11860" t="s">
        <v>4212</v>
      </c>
      <c r="CU11860" t="s">
        <v>4212</v>
      </c>
      <c r="CV11860" t="s">
        <v>4212</v>
      </c>
      <c r="CW11860" t="s">
        <v>4212</v>
      </c>
      <c r="CX11860" s="3"/>
      <c r="CY11860" s="3"/>
      <c r="CZ11860">
        <v>1</v>
      </c>
      <c r="DA11860" t="s">
        <v>137</v>
      </c>
      <c r="DB11860" t="s">
        <v>137</v>
      </c>
      <c r="DC11860" t="s">
        <v>137</v>
      </c>
      <c r="DD11860" t="s">
        <v>137</v>
      </c>
      <c r="DE11860" t="s">
        <v>137</v>
      </c>
      <c r="DF11860" t="s">
        <v>137</v>
      </c>
      <c r="DG11860" t="s">
        <v>137</v>
      </c>
      <c r="DH11860" t="s">
        <v>137</v>
      </c>
      <c r="DI11860" t="s">
        <v>137</v>
      </c>
      <c r="DJ11860" t="s">
        <v>137</v>
      </c>
      <c r="DK11860">
        <v>0</v>
      </c>
      <c r="DL11860" t="s">
        <v>137</v>
      </c>
      <c r="DM11860" t="s">
        <v>137</v>
      </c>
      <c r="DN11860" t="s">
        <v>137</v>
      </c>
      <c r="DO11860" s="1">
        <v>44778.609027777777</v>
      </c>
      <c r="DP11860" s="1"/>
      <c r="DQ11860" t="s">
        <v>523</v>
      </c>
      <c r="DR11860" t="s">
        <v>524</v>
      </c>
      <c r="DS11860" t="s">
        <v>525</v>
      </c>
      <c r="DT11860" t="s">
        <v>137</v>
      </c>
      <c r="DU11860" t="s">
        <v>137</v>
      </c>
      <c r="DV11860" t="s">
        <v>137</v>
      </c>
      <c r="DW11860" t="s">
        <v>137</v>
      </c>
      <c r="DX11860" t="s">
        <v>137</v>
      </c>
      <c r="DY11860" t="s">
        <v>137</v>
      </c>
      <c r="DZ11860" t="s">
        <v>168</v>
      </c>
      <c r="EA11860" t="b">
        <v>0</v>
      </c>
      <c r="EB11860" t="s">
        <v>137</v>
      </c>
    </row>
    <row r="11861" spans="1:132" x14ac:dyDescent="0.25">
      <c r="A11861">
        <v>95964062</v>
      </c>
      <c r="B11861">
        <v>169</v>
      </c>
      <c r="C11861" t="s">
        <v>192</v>
      </c>
      <c r="D11861" t="s">
        <v>70440</v>
      </c>
      <c r="E11861" t="s">
        <v>134</v>
      </c>
      <c r="F11861" t="s">
        <v>532</v>
      </c>
      <c r="G11861" t="s">
        <v>137</v>
      </c>
      <c r="H11861" t="s">
        <v>137</v>
      </c>
      <c r="I11861" t="s">
        <v>70441</v>
      </c>
      <c r="J11861" t="s">
        <v>32127</v>
      </c>
      <c r="K11861" t="s">
        <v>32128</v>
      </c>
      <c r="L11861" t="s">
        <v>32129</v>
      </c>
      <c r="M11861" t="s">
        <v>137</v>
      </c>
      <c r="N11861" t="s">
        <v>34936</v>
      </c>
      <c r="O11861" t="s">
        <v>34936</v>
      </c>
      <c r="P11861" s="1"/>
      <c r="Q11861" s="1">
        <v>44778.606944444444</v>
      </c>
      <c r="R11861" s="1">
        <v>44778.606944444444</v>
      </c>
      <c r="S11861" s="1">
        <v>44778.606944444444</v>
      </c>
      <c r="T11861" s="1">
        <v>44778.606944444444</v>
      </c>
      <c r="U11861" t="s">
        <v>69625</v>
      </c>
      <c r="V11861" t="s">
        <v>137</v>
      </c>
      <c r="W11861" t="s">
        <v>137</v>
      </c>
      <c r="X11861" t="s">
        <v>185</v>
      </c>
      <c r="Y11861" t="s">
        <v>199</v>
      </c>
      <c r="Z11861" t="s">
        <v>137</v>
      </c>
      <c r="AA11861" t="s">
        <v>137</v>
      </c>
      <c r="AB11861" t="s">
        <v>137</v>
      </c>
      <c r="AC11861" t="s">
        <v>137</v>
      </c>
      <c r="AD11861" s="2"/>
      <c r="AE11861" t="s">
        <v>137</v>
      </c>
      <c r="AF11861" t="s">
        <v>137</v>
      </c>
      <c r="AG11861" t="s">
        <v>137</v>
      </c>
      <c r="AH11861" t="s">
        <v>137</v>
      </c>
      <c r="AI11861" t="s">
        <v>137</v>
      </c>
      <c r="AJ11861" t="s">
        <v>137</v>
      </c>
      <c r="AK11861" t="s">
        <v>137</v>
      </c>
      <c r="AL11861" s="2"/>
      <c r="AM11861" t="s">
        <v>137</v>
      </c>
      <c r="AN11861" t="s">
        <v>137</v>
      </c>
      <c r="AO11861" t="s">
        <v>137</v>
      </c>
      <c r="AP11861" t="s">
        <v>137</v>
      </c>
      <c r="AQ11861" t="s">
        <v>137</v>
      </c>
      <c r="AR11861" t="s">
        <v>137</v>
      </c>
      <c r="AS11861" t="s">
        <v>137</v>
      </c>
      <c r="AT11861" t="s">
        <v>137</v>
      </c>
      <c r="AU11861" t="s">
        <v>137</v>
      </c>
      <c r="AV11861" t="s">
        <v>137</v>
      </c>
      <c r="AW11861" t="s">
        <v>137</v>
      </c>
      <c r="AX11861" t="s">
        <v>137</v>
      </c>
      <c r="AY11861" t="s">
        <v>137</v>
      </c>
      <c r="AZ11861" t="s">
        <v>137</v>
      </c>
      <c r="BA11861" t="s">
        <v>137</v>
      </c>
      <c r="BB11861" t="s">
        <v>137</v>
      </c>
      <c r="BC11861" t="s">
        <v>137</v>
      </c>
      <c r="BD11861" t="s">
        <v>137</v>
      </c>
      <c r="BE11861" t="s">
        <v>137</v>
      </c>
      <c r="BF11861" t="s">
        <v>137</v>
      </c>
      <c r="BG11861" t="s">
        <v>137</v>
      </c>
      <c r="BH11861" t="s">
        <v>137</v>
      </c>
      <c r="BI11861" t="s">
        <v>137</v>
      </c>
      <c r="BJ11861" t="s">
        <v>137</v>
      </c>
      <c r="BK11861" t="s">
        <v>137</v>
      </c>
      <c r="BL11861" t="s">
        <v>137</v>
      </c>
      <c r="BM11861" t="s">
        <v>137</v>
      </c>
      <c r="BN11861" t="s">
        <v>137</v>
      </c>
      <c r="BO11861" t="s">
        <v>137</v>
      </c>
      <c r="BP11861" t="s">
        <v>137</v>
      </c>
      <c r="BQ11861" t="s">
        <v>137</v>
      </c>
      <c r="BR11861" t="s">
        <v>137</v>
      </c>
      <c r="BS11861" t="s">
        <v>137</v>
      </c>
      <c r="BT11861" t="s">
        <v>137</v>
      </c>
      <c r="BU11861" t="s">
        <v>137</v>
      </c>
      <c r="BW11861" t="s">
        <v>137</v>
      </c>
      <c r="BX11861" t="s">
        <v>137</v>
      </c>
      <c r="BY11861" t="s">
        <v>137</v>
      </c>
      <c r="BZ11861" t="s">
        <v>137</v>
      </c>
      <c r="CA11861" t="s">
        <v>137</v>
      </c>
      <c r="CB11861" t="s">
        <v>137</v>
      </c>
      <c r="CC11861" t="s">
        <v>137</v>
      </c>
      <c r="CD11861" t="s">
        <v>137</v>
      </c>
      <c r="CE11861" t="s">
        <v>137</v>
      </c>
      <c r="CF11861" t="s">
        <v>137</v>
      </c>
      <c r="CG11861" t="s">
        <v>137</v>
      </c>
      <c r="CH11861" t="s">
        <v>137</v>
      </c>
      <c r="CI11861" t="s">
        <v>137</v>
      </c>
      <c r="CJ11861" t="s">
        <v>137</v>
      </c>
      <c r="CK11861" t="s">
        <v>137</v>
      </c>
      <c r="CL11861" t="s">
        <v>137</v>
      </c>
      <c r="CM11861" t="s">
        <v>137</v>
      </c>
      <c r="CN11861" t="s">
        <v>137</v>
      </c>
      <c r="CO11861" t="s">
        <v>137</v>
      </c>
      <c r="CP11861" t="s">
        <v>137</v>
      </c>
      <c r="CQ11861" s="1">
        <v>44778.606944444444</v>
      </c>
      <c r="CR11861" s="1">
        <v>44778.606944444444</v>
      </c>
      <c r="CS11861" s="1"/>
      <c r="CT11861" t="s">
        <v>39507</v>
      </c>
      <c r="CU11861" t="s">
        <v>39507</v>
      </c>
      <c r="CV11861" t="s">
        <v>39507</v>
      </c>
      <c r="CW11861" t="s">
        <v>39507</v>
      </c>
      <c r="CX11861" s="3"/>
      <c r="CY11861" s="3"/>
      <c r="DA11861" t="s">
        <v>137</v>
      </c>
      <c r="DB11861" t="s">
        <v>137</v>
      </c>
      <c r="DC11861" t="s">
        <v>137</v>
      </c>
      <c r="DD11861" t="s">
        <v>137</v>
      </c>
      <c r="DE11861" t="s">
        <v>137</v>
      </c>
      <c r="DF11861" t="s">
        <v>137</v>
      </c>
      <c r="DG11861" t="s">
        <v>137</v>
      </c>
      <c r="DH11861" t="s">
        <v>137</v>
      </c>
      <c r="DI11861" t="s">
        <v>137</v>
      </c>
      <c r="DJ11861" t="s">
        <v>137</v>
      </c>
      <c r="DK11861">
        <v>0</v>
      </c>
      <c r="DL11861" t="s">
        <v>137</v>
      </c>
      <c r="DM11861" t="s">
        <v>137</v>
      </c>
      <c r="DN11861" t="s">
        <v>137</v>
      </c>
      <c r="DO11861" s="1">
        <v>44778.606944444444</v>
      </c>
      <c r="DP11861" s="1"/>
      <c r="DQ11861" t="s">
        <v>32127</v>
      </c>
      <c r="DR11861" t="s">
        <v>32128</v>
      </c>
      <c r="DS11861" t="s">
        <v>32129</v>
      </c>
      <c r="DT11861" t="s">
        <v>137</v>
      </c>
      <c r="DU11861" t="s">
        <v>137</v>
      </c>
      <c r="DV11861" t="s">
        <v>137</v>
      </c>
      <c r="DW11861" t="s">
        <v>137</v>
      </c>
      <c r="DX11861" t="s">
        <v>65216</v>
      </c>
      <c r="DY11861" t="s">
        <v>137</v>
      </c>
      <c r="DZ11861" t="s">
        <v>168</v>
      </c>
      <c r="EA11861" t="b">
        <v>0</v>
      </c>
      <c r="EB11861" t="s">
        <v>137</v>
      </c>
    </row>
    <row r="11862" spans="1:132" x14ac:dyDescent="0.25">
      <c r="A11862">
        <v>95953296</v>
      </c>
      <c r="B11862">
        <v>168</v>
      </c>
      <c r="C11862" t="s">
        <v>192</v>
      </c>
      <c r="D11862" t="s">
        <v>70442</v>
      </c>
      <c r="E11862" t="s">
        <v>134</v>
      </c>
      <c r="F11862" t="s">
        <v>162</v>
      </c>
      <c r="G11862" t="s">
        <v>163</v>
      </c>
      <c r="H11862" t="s">
        <v>1188</v>
      </c>
      <c r="I11862" t="s">
        <v>70443</v>
      </c>
      <c r="J11862" t="s">
        <v>523</v>
      </c>
      <c r="K11862" t="s">
        <v>524</v>
      </c>
      <c r="L11862" t="s">
        <v>525</v>
      </c>
      <c r="M11862" t="s">
        <v>137</v>
      </c>
      <c r="N11862" t="s">
        <v>802</v>
      </c>
      <c r="O11862" t="s">
        <v>802</v>
      </c>
      <c r="P11862" s="1"/>
      <c r="Q11862" s="1">
        <v>44778.517361111109</v>
      </c>
      <c r="R11862" s="1">
        <v>44778.517361111109</v>
      </c>
      <c r="S11862" s="1">
        <v>45282.677777777775</v>
      </c>
      <c r="T11862" s="1">
        <v>45282.677777777775</v>
      </c>
      <c r="U11862" t="s">
        <v>47738</v>
      </c>
      <c r="V11862" t="s">
        <v>137</v>
      </c>
      <c r="W11862" t="s">
        <v>137</v>
      </c>
      <c r="X11862" t="s">
        <v>176</v>
      </c>
      <c r="Y11862" t="s">
        <v>2572</v>
      </c>
      <c r="Z11862" t="s">
        <v>137</v>
      </c>
      <c r="AA11862" t="s">
        <v>137</v>
      </c>
      <c r="AB11862" t="s">
        <v>137</v>
      </c>
      <c r="AC11862" t="s">
        <v>137</v>
      </c>
      <c r="AD11862" s="2"/>
      <c r="AE11862" t="s">
        <v>137</v>
      </c>
      <c r="AF11862" t="s">
        <v>137</v>
      </c>
      <c r="AG11862" t="s">
        <v>137</v>
      </c>
      <c r="AH11862" t="s">
        <v>137</v>
      </c>
      <c r="AI11862" t="s">
        <v>137</v>
      </c>
      <c r="AJ11862" t="s">
        <v>137</v>
      </c>
      <c r="AK11862" t="s">
        <v>137</v>
      </c>
      <c r="AL11862" s="2"/>
      <c r="AM11862" t="s">
        <v>137</v>
      </c>
      <c r="AN11862" t="s">
        <v>137</v>
      </c>
      <c r="AO11862" t="s">
        <v>137</v>
      </c>
      <c r="AP11862" t="s">
        <v>137</v>
      </c>
      <c r="AQ11862" t="s">
        <v>137</v>
      </c>
      <c r="AR11862" t="s">
        <v>137</v>
      </c>
      <c r="AS11862" t="s">
        <v>137</v>
      </c>
      <c r="AT11862" t="s">
        <v>137</v>
      </c>
      <c r="AU11862" t="s">
        <v>137</v>
      </c>
      <c r="AV11862" t="s">
        <v>137</v>
      </c>
      <c r="AW11862" t="s">
        <v>137</v>
      </c>
      <c r="AX11862" t="s">
        <v>137</v>
      </c>
      <c r="AY11862" t="s">
        <v>137</v>
      </c>
      <c r="AZ11862" t="s">
        <v>137</v>
      </c>
      <c r="BA11862" t="s">
        <v>137</v>
      </c>
      <c r="BB11862" t="s">
        <v>137</v>
      </c>
      <c r="BC11862" t="s">
        <v>137</v>
      </c>
      <c r="BD11862" t="s">
        <v>137</v>
      </c>
      <c r="BE11862" t="s">
        <v>137</v>
      </c>
      <c r="BF11862" t="s">
        <v>137</v>
      </c>
      <c r="BG11862" t="s">
        <v>137</v>
      </c>
      <c r="BH11862" t="s">
        <v>137</v>
      </c>
      <c r="BI11862" t="s">
        <v>137</v>
      </c>
      <c r="BJ11862" t="s">
        <v>137</v>
      </c>
      <c r="BK11862" t="s">
        <v>137</v>
      </c>
      <c r="BL11862" t="s">
        <v>137</v>
      </c>
      <c r="BM11862" t="s">
        <v>137</v>
      </c>
      <c r="BN11862" t="s">
        <v>137</v>
      </c>
      <c r="BO11862" t="s">
        <v>137</v>
      </c>
      <c r="BP11862" t="s">
        <v>137</v>
      </c>
      <c r="BQ11862" t="s">
        <v>137</v>
      </c>
      <c r="BR11862" t="s">
        <v>137</v>
      </c>
      <c r="BS11862" t="s">
        <v>137</v>
      </c>
      <c r="BT11862" t="s">
        <v>137</v>
      </c>
      <c r="BU11862" t="s">
        <v>137</v>
      </c>
      <c r="BW11862" t="s">
        <v>137</v>
      </c>
      <c r="BX11862" t="s">
        <v>137</v>
      </c>
      <c r="BY11862" t="s">
        <v>137</v>
      </c>
      <c r="BZ11862" t="s">
        <v>137</v>
      </c>
      <c r="CA11862" t="s">
        <v>137</v>
      </c>
      <c r="CB11862" t="s">
        <v>137</v>
      </c>
      <c r="CC11862" t="s">
        <v>137</v>
      </c>
      <c r="CD11862" t="s">
        <v>137</v>
      </c>
      <c r="CE11862" t="s">
        <v>137</v>
      </c>
      <c r="CF11862" t="s">
        <v>137</v>
      </c>
      <c r="CG11862" t="s">
        <v>137</v>
      </c>
      <c r="CH11862" t="s">
        <v>137</v>
      </c>
      <c r="CI11862" t="s">
        <v>137</v>
      </c>
      <c r="CJ11862" t="s">
        <v>137</v>
      </c>
      <c r="CK11862" t="s">
        <v>137</v>
      </c>
      <c r="CL11862" t="s">
        <v>137</v>
      </c>
      <c r="CM11862" t="s">
        <v>137</v>
      </c>
      <c r="CN11862" t="s">
        <v>137</v>
      </c>
      <c r="CO11862" t="s">
        <v>137</v>
      </c>
      <c r="CP11862" t="s">
        <v>137</v>
      </c>
      <c r="CQ11862" s="1">
        <v>45282.677777777775</v>
      </c>
      <c r="CR11862" s="1">
        <v>45282.677777777775</v>
      </c>
      <c r="CS11862" s="1"/>
      <c r="CT11862" t="s">
        <v>70444</v>
      </c>
      <c r="CU11862" t="s">
        <v>70445</v>
      </c>
      <c r="CV11862" t="s">
        <v>70446</v>
      </c>
      <c r="CW11862" t="s">
        <v>70447</v>
      </c>
      <c r="CX11862" s="3"/>
      <c r="CY11862" s="3"/>
      <c r="CZ11862">
        <v>1</v>
      </c>
      <c r="DA11862" t="s">
        <v>137</v>
      </c>
      <c r="DB11862" t="s">
        <v>137</v>
      </c>
      <c r="DC11862" t="s">
        <v>137</v>
      </c>
      <c r="DD11862" t="s">
        <v>137</v>
      </c>
      <c r="DE11862" t="s">
        <v>137</v>
      </c>
      <c r="DF11862" t="s">
        <v>137</v>
      </c>
      <c r="DG11862" t="s">
        <v>137</v>
      </c>
      <c r="DH11862" t="s">
        <v>137</v>
      </c>
      <c r="DI11862" t="s">
        <v>137</v>
      </c>
      <c r="DJ11862" t="s">
        <v>137</v>
      </c>
      <c r="DK11862">
        <v>0</v>
      </c>
      <c r="DL11862" t="s">
        <v>209</v>
      </c>
      <c r="DM11862" t="s">
        <v>47344</v>
      </c>
      <c r="DN11862" t="s">
        <v>137</v>
      </c>
      <c r="DO11862" s="1">
        <v>45282.677777777775</v>
      </c>
      <c r="DP11862" s="1"/>
      <c r="DQ11862" t="s">
        <v>1709</v>
      </c>
      <c r="DR11862" t="s">
        <v>1710</v>
      </c>
      <c r="DS11862" t="s">
        <v>1711</v>
      </c>
      <c r="DT11862" t="s">
        <v>137</v>
      </c>
      <c r="DU11862" t="s">
        <v>137</v>
      </c>
      <c r="DV11862" t="s">
        <v>137</v>
      </c>
      <c r="DW11862" t="s">
        <v>137</v>
      </c>
      <c r="DX11862" t="s">
        <v>137</v>
      </c>
      <c r="DY11862" t="s">
        <v>137</v>
      </c>
      <c r="DZ11862" t="s">
        <v>168</v>
      </c>
      <c r="EA11862" t="b">
        <v>0</v>
      </c>
      <c r="EB11862" t="s">
        <v>137</v>
      </c>
    </row>
    <row r="11863" spans="1:132" x14ac:dyDescent="0.25">
      <c r="A11863">
        <v>95952801</v>
      </c>
      <c r="B11863">
        <v>167</v>
      </c>
      <c r="C11863" t="s">
        <v>494</v>
      </c>
      <c r="D11863" t="s">
        <v>70448</v>
      </c>
      <c r="E11863" t="s">
        <v>134</v>
      </c>
      <c r="F11863" t="s">
        <v>532</v>
      </c>
      <c r="G11863" t="s">
        <v>137</v>
      </c>
      <c r="H11863" t="s">
        <v>137</v>
      </c>
      <c r="I11863" t="s">
        <v>70449</v>
      </c>
      <c r="J11863" t="s">
        <v>523</v>
      </c>
      <c r="K11863" t="s">
        <v>524</v>
      </c>
      <c r="L11863" t="s">
        <v>525</v>
      </c>
      <c r="M11863" t="s">
        <v>137</v>
      </c>
      <c r="N11863" t="s">
        <v>802</v>
      </c>
      <c r="O11863" t="s">
        <v>802</v>
      </c>
      <c r="P11863" s="1"/>
      <c r="Q11863" s="1">
        <v>44778.513194444444</v>
      </c>
      <c r="R11863" s="1">
        <v>44778.513194444444</v>
      </c>
      <c r="S11863" s="1">
        <v>44778.513194444444</v>
      </c>
      <c r="T11863" s="1">
        <v>44778.513194444444</v>
      </c>
      <c r="U11863" t="s">
        <v>36639</v>
      </c>
      <c r="V11863" t="s">
        <v>137</v>
      </c>
      <c r="W11863" t="s">
        <v>137</v>
      </c>
      <c r="X11863" t="s">
        <v>137</v>
      </c>
      <c r="Y11863" t="s">
        <v>199</v>
      </c>
      <c r="Z11863" t="s">
        <v>137</v>
      </c>
      <c r="AA11863" t="s">
        <v>137</v>
      </c>
      <c r="AB11863" t="s">
        <v>137</v>
      </c>
      <c r="AC11863" t="s">
        <v>137</v>
      </c>
      <c r="AD11863" s="2"/>
      <c r="AE11863" t="s">
        <v>137</v>
      </c>
      <c r="AF11863" t="s">
        <v>137</v>
      </c>
      <c r="AG11863" t="s">
        <v>137</v>
      </c>
      <c r="AH11863" t="s">
        <v>137</v>
      </c>
      <c r="AI11863" t="s">
        <v>137</v>
      </c>
      <c r="AJ11863" t="s">
        <v>137</v>
      </c>
      <c r="AK11863" t="s">
        <v>137</v>
      </c>
      <c r="AL11863" s="2"/>
      <c r="AM11863" t="s">
        <v>137</v>
      </c>
      <c r="AN11863" t="s">
        <v>137</v>
      </c>
      <c r="AO11863" t="s">
        <v>137</v>
      </c>
      <c r="AP11863" t="s">
        <v>137</v>
      </c>
      <c r="AQ11863" t="s">
        <v>137</v>
      </c>
      <c r="AR11863" t="s">
        <v>137</v>
      </c>
      <c r="AS11863" t="s">
        <v>137</v>
      </c>
      <c r="AT11863" t="s">
        <v>137</v>
      </c>
      <c r="AU11863" t="s">
        <v>137</v>
      </c>
      <c r="AV11863" t="s">
        <v>137</v>
      </c>
      <c r="AW11863" t="s">
        <v>137</v>
      </c>
      <c r="AX11863" t="s">
        <v>137</v>
      </c>
      <c r="AY11863" t="s">
        <v>137</v>
      </c>
      <c r="AZ11863" t="s">
        <v>137</v>
      </c>
      <c r="BA11863" t="s">
        <v>137</v>
      </c>
      <c r="BB11863" t="s">
        <v>137</v>
      </c>
      <c r="BC11863" t="s">
        <v>137</v>
      </c>
      <c r="BD11863" t="s">
        <v>137</v>
      </c>
      <c r="BE11863" t="s">
        <v>137</v>
      </c>
      <c r="BF11863" t="s">
        <v>137</v>
      </c>
      <c r="BG11863" t="s">
        <v>137</v>
      </c>
      <c r="BH11863" t="s">
        <v>137</v>
      </c>
      <c r="BI11863" t="s">
        <v>137</v>
      </c>
      <c r="BJ11863" t="s">
        <v>137</v>
      </c>
      <c r="BK11863" t="s">
        <v>137</v>
      </c>
      <c r="BL11863" t="s">
        <v>137</v>
      </c>
      <c r="BM11863" t="s">
        <v>137</v>
      </c>
      <c r="BN11863" t="s">
        <v>137</v>
      </c>
      <c r="BO11863" t="s">
        <v>137</v>
      </c>
      <c r="BP11863" t="s">
        <v>137</v>
      </c>
      <c r="BQ11863" t="s">
        <v>137</v>
      </c>
      <c r="BR11863" t="s">
        <v>137</v>
      </c>
      <c r="BS11863" t="s">
        <v>137</v>
      </c>
      <c r="BT11863" t="s">
        <v>137</v>
      </c>
      <c r="BU11863" t="s">
        <v>137</v>
      </c>
      <c r="BW11863" t="s">
        <v>137</v>
      </c>
      <c r="BX11863" t="s">
        <v>137</v>
      </c>
      <c r="BY11863" t="s">
        <v>137</v>
      </c>
      <c r="BZ11863" t="s">
        <v>137</v>
      </c>
      <c r="CA11863" t="s">
        <v>137</v>
      </c>
      <c r="CB11863" t="s">
        <v>137</v>
      </c>
      <c r="CC11863" t="s">
        <v>137</v>
      </c>
      <c r="CD11863" t="s">
        <v>137</v>
      </c>
      <c r="CE11863" t="s">
        <v>137</v>
      </c>
      <c r="CF11863" t="s">
        <v>137</v>
      </c>
      <c r="CG11863" t="s">
        <v>137</v>
      </c>
      <c r="CH11863" t="s">
        <v>137</v>
      </c>
      <c r="CI11863" t="s">
        <v>137</v>
      </c>
      <c r="CJ11863" t="s">
        <v>137</v>
      </c>
      <c r="CK11863" t="s">
        <v>137</v>
      </c>
      <c r="CL11863" t="s">
        <v>137</v>
      </c>
      <c r="CM11863" t="s">
        <v>137</v>
      </c>
      <c r="CN11863" t="s">
        <v>137</v>
      </c>
      <c r="CO11863" t="s">
        <v>137</v>
      </c>
      <c r="CP11863" t="s">
        <v>137</v>
      </c>
      <c r="CQ11863" s="1">
        <v>44778.513194444444</v>
      </c>
      <c r="CR11863" s="1">
        <v>44778.513194444444</v>
      </c>
      <c r="CS11863" s="1"/>
      <c r="CT11863" t="s">
        <v>137</v>
      </c>
      <c r="CU11863" t="s">
        <v>137</v>
      </c>
      <c r="CV11863" t="s">
        <v>539</v>
      </c>
      <c r="CW11863" t="s">
        <v>539</v>
      </c>
      <c r="CX11863" s="3"/>
      <c r="CY11863" s="3"/>
      <c r="DA11863" t="s">
        <v>137</v>
      </c>
      <c r="DB11863" t="s">
        <v>137</v>
      </c>
      <c r="DC11863" t="s">
        <v>137</v>
      </c>
      <c r="DD11863" t="s">
        <v>137</v>
      </c>
      <c r="DE11863" t="s">
        <v>137</v>
      </c>
      <c r="DF11863" t="s">
        <v>137</v>
      </c>
      <c r="DG11863" t="s">
        <v>137</v>
      </c>
      <c r="DH11863" t="s">
        <v>137</v>
      </c>
      <c r="DI11863" t="s">
        <v>137</v>
      </c>
      <c r="DJ11863" t="s">
        <v>137</v>
      </c>
      <c r="DK11863">
        <v>0</v>
      </c>
      <c r="DL11863" t="s">
        <v>209</v>
      </c>
      <c r="DM11863" t="s">
        <v>137</v>
      </c>
      <c r="DN11863" t="s">
        <v>137</v>
      </c>
      <c r="DO11863" s="1">
        <v>44778.513194444444</v>
      </c>
      <c r="DP11863" s="1">
        <v>44778.513194444444</v>
      </c>
      <c r="DQ11863" t="s">
        <v>137</v>
      </c>
      <c r="DR11863" t="s">
        <v>137</v>
      </c>
      <c r="DS11863" t="s">
        <v>137</v>
      </c>
      <c r="DT11863" t="s">
        <v>137</v>
      </c>
      <c r="DU11863" t="s">
        <v>137</v>
      </c>
      <c r="DV11863" t="s">
        <v>137</v>
      </c>
      <c r="DW11863" t="s">
        <v>137</v>
      </c>
      <c r="DX11863" t="s">
        <v>137</v>
      </c>
      <c r="DY11863" t="s">
        <v>137</v>
      </c>
      <c r="DZ11863" t="s">
        <v>168</v>
      </c>
      <c r="EA11863" t="b">
        <v>1</v>
      </c>
      <c r="EB11863" t="s">
        <v>137</v>
      </c>
    </row>
    <row r="11864" spans="1:132" x14ac:dyDescent="0.25">
      <c r="A11864">
        <v>95948929</v>
      </c>
      <c r="B11864">
        <v>166</v>
      </c>
      <c r="C11864" t="s">
        <v>494</v>
      </c>
      <c r="D11864" t="s">
        <v>70450</v>
      </c>
      <c r="E11864" t="s">
        <v>134</v>
      </c>
      <c r="F11864" t="s">
        <v>532</v>
      </c>
      <c r="G11864" t="s">
        <v>137</v>
      </c>
      <c r="H11864" t="s">
        <v>137</v>
      </c>
      <c r="I11864" t="s">
        <v>137</v>
      </c>
      <c r="J11864" t="s">
        <v>523</v>
      </c>
      <c r="K11864" t="s">
        <v>524</v>
      </c>
      <c r="L11864" t="s">
        <v>525</v>
      </c>
      <c r="M11864" t="s">
        <v>137</v>
      </c>
      <c r="N11864" t="s">
        <v>802</v>
      </c>
      <c r="O11864" t="s">
        <v>802</v>
      </c>
      <c r="P11864" s="1"/>
      <c r="Q11864" s="1">
        <v>44778.484722222223</v>
      </c>
      <c r="R11864" s="1">
        <v>44778.484722222223</v>
      </c>
      <c r="S11864" s="1">
        <v>44778.484722222223</v>
      </c>
      <c r="T11864" s="1">
        <v>44778.484722222223</v>
      </c>
      <c r="U11864" t="s">
        <v>36639</v>
      </c>
      <c r="V11864" t="s">
        <v>137</v>
      </c>
      <c r="W11864" t="s">
        <v>137</v>
      </c>
      <c r="X11864" t="s">
        <v>137</v>
      </c>
      <c r="Y11864" t="s">
        <v>199</v>
      </c>
      <c r="Z11864" t="s">
        <v>137</v>
      </c>
      <c r="AA11864" t="s">
        <v>137</v>
      </c>
      <c r="AB11864" t="s">
        <v>137</v>
      </c>
      <c r="AC11864" t="s">
        <v>137</v>
      </c>
      <c r="AD11864" s="2"/>
      <c r="AE11864" t="s">
        <v>137</v>
      </c>
      <c r="AF11864" t="s">
        <v>137</v>
      </c>
      <c r="AG11864" t="s">
        <v>137</v>
      </c>
      <c r="AH11864" t="s">
        <v>137</v>
      </c>
      <c r="AI11864" t="s">
        <v>137</v>
      </c>
      <c r="AJ11864" t="s">
        <v>137</v>
      </c>
      <c r="AK11864" t="s">
        <v>137</v>
      </c>
      <c r="AL11864" s="2"/>
      <c r="AM11864" t="s">
        <v>137</v>
      </c>
      <c r="AN11864" t="s">
        <v>137</v>
      </c>
      <c r="AO11864" t="s">
        <v>137</v>
      </c>
      <c r="AP11864" t="s">
        <v>137</v>
      </c>
      <c r="AQ11864" t="s">
        <v>137</v>
      </c>
      <c r="AR11864" t="s">
        <v>137</v>
      </c>
      <c r="AS11864" t="s">
        <v>137</v>
      </c>
      <c r="AT11864" t="s">
        <v>137</v>
      </c>
      <c r="AU11864" t="s">
        <v>137</v>
      </c>
      <c r="AV11864" t="s">
        <v>137</v>
      </c>
      <c r="AW11864" t="s">
        <v>137</v>
      </c>
      <c r="AX11864" t="s">
        <v>137</v>
      </c>
      <c r="AY11864" t="s">
        <v>137</v>
      </c>
      <c r="AZ11864" t="s">
        <v>137</v>
      </c>
      <c r="BA11864" t="s">
        <v>137</v>
      </c>
      <c r="BB11864" t="s">
        <v>137</v>
      </c>
      <c r="BC11864" t="s">
        <v>137</v>
      </c>
      <c r="BD11864" t="s">
        <v>137</v>
      </c>
      <c r="BE11864" t="s">
        <v>137</v>
      </c>
      <c r="BF11864" t="s">
        <v>137</v>
      </c>
      <c r="BG11864" t="s">
        <v>137</v>
      </c>
      <c r="BH11864" t="s">
        <v>137</v>
      </c>
      <c r="BI11864" t="s">
        <v>137</v>
      </c>
      <c r="BJ11864" t="s">
        <v>137</v>
      </c>
      <c r="BK11864" t="s">
        <v>137</v>
      </c>
      <c r="BL11864" t="s">
        <v>137</v>
      </c>
      <c r="BM11864" t="s">
        <v>137</v>
      </c>
      <c r="BN11864" t="s">
        <v>137</v>
      </c>
      <c r="BO11864" t="s">
        <v>137</v>
      </c>
      <c r="BP11864" t="s">
        <v>137</v>
      </c>
      <c r="BQ11864" t="s">
        <v>137</v>
      </c>
      <c r="BR11864" t="s">
        <v>137</v>
      </c>
      <c r="BS11864" t="s">
        <v>137</v>
      </c>
      <c r="BT11864" t="s">
        <v>137</v>
      </c>
      <c r="BU11864" t="s">
        <v>137</v>
      </c>
      <c r="BW11864" t="s">
        <v>137</v>
      </c>
      <c r="BX11864" t="s">
        <v>137</v>
      </c>
      <c r="BY11864" t="s">
        <v>137</v>
      </c>
      <c r="BZ11864" t="s">
        <v>137</v>
      </c>
      <c r="CA11864" t="s">
        <v>137</v>
      </c>
      <c r="CB11864" t="s">
        <v>137</v>
      </c>
      <c r="CC11864" t="s">
        <v>137</v>
      </c>
      <c r="CD11864" t="s">
        <v>137</v>
      </c>
      <c r="CE11864" t="s">
        <v>137</v>
      </c>
      <c r="CF11864" t="s">
        <v>137</v>
      </c>
      <c r="CG11864" t="s">
        <v>137</v>
      </c>
      <c r="CH11864" t="s">
        <v>137</v>
      </c>
      <c r="CI11864" t="s">
        <v>137</v>
      </c>
      <c r="CJ11864" t="s">
        <v>137</v>
      </c>
      <c r="CK11864" t="s">
        <v>137</v>
      </c>
      <c r="CL11864" t="s">
        <v>137</v>
      </c>
      <c r="CM11864" t="s">
        <v>137</v>
      </c>
      <c r="CN11864" t="s">
        <v>137</v>
      </c>
      <c r="CO11864" t="s">
        <v>137</v>
      </c>
      <c r="CP11864" t="s">
        <v>137</v>
      </c>
      <c r="CQ11864" s="1">
        <v>44778.484722222223</v>
      </c>
      <c r="CR11864" s="1">
        <v>44778.484722222223</v>
      </c>
      <c r="CS11864" s="1"/>
      <c r="CT11864" t="s">
        <v>137</v>
      </c>
      <c r="CU11864" t="s">
        <v>137</v>
      </c>
      <c r="CV11864" t="s">
        <v>539</v>
      </c>
      <c r="CW11864" t="s">
        <v>539</v>
      </c>
      <c r="CX11864" s="3"/>
      <c r="CY11864" s="3"/>
      <c r="DA11864" t="s">
        <v>137</v>
      </c>
      <c r="DB11864" t="s">
        <v>137</v>
      </c>
      <c r="DC11864" t="s">
        <v>137</v>
      </c>
      <c r="DD11864" t="s">
        <v>137</v>
      </c>
      <c r="DE11864" t="s">
        <v>137</v>
      </c>
      <c r="DF11864" t="s">
        <v>137</v>
      </c>
      <c r="DG11864" t="s">
        <v>137</v>
      </c>
      <c r="DH11864" t="s">
        <v>137</v>
      </c>
      <c r="DI11864" t="s">
        <v>137</v>
      </c>
      <c r="DJ11864" t="s">
        <v>137</v>
      </c>
      <c r="DK11864">
        <v>0</v>
      </c>
      <c r="DL11864" t="s">
        <v>209</v>
      </c>
      <c r="DM11864" t="s">
        <v>137</v>
      </c>
      <c r="DN11864" t="s">
        <v>137</v>
      </c>
      <c r="DO11864" s="1">
        <v>44778.484722222223</v>
      </c>
      <c r="DP11864" s="1">
        <v>44778.484722222223</v>
      </c>
      <c r="DQ11864" t="s">
        <v>137</v>
      </c>
      <c r="DR11864" t="s">
        <v>137</v>
      </c>
      <c r="DS11864" t="s">
        <v>137</v>
      </c>
      <c r="DT11864" t="s">
        <v>137</v>
      </c>
      <c r="DU11864" t="s">
        <v>137</v>
      </c>
      <c r="DV11864" t="s">
        <v>137</v>
      </c>
      <c r="DW11864" t="s">
        <v>137</v>
      </c>
      <c r="DX11864" t="s">
        <v>137</v>
      </c>
      <c r="DY11864" t="s">
        <v>137</v>
      </c>
      <c r="DZ11864" t="s">
        <v>168</v>
      </c>
      <c r="EA11864" t="b">
        <v>1</v>
      </c>
      <c r="EB11864" t="s">
        <v>137</v>
      </c>
    </row>
    <row r="11865" spans="1:132" x14ac:dyDescent="0.25">
      <c r="A11865">
        <v>95948313</v>
      </c>
      <c r="B11865">
        <v>165</v>
      </c>
      <c r="C11865" t="s">
        <v>192</v>
      </c>
      <c r="D11865" t="s">
        <v>70451</v>
      </c>
      <c r="E11865" t="s">
        <v>134</v>
      </c>
      <c r="F11865" t="s">
        <v>532</v>
      </c>
      <c r="G11865" t="s">
        <v>137</v>
      </c>
      <c r="H11865" t="s">
        <v>137</v>
      </c>
      <c r="I11865" t="s">
        <v>137</v>
      </c>
      <c r="J11865" t="s">
        <v>150</v>
      </c>
      <c r="K11865" t="s">
        <v>151</v>
      </c>
      <c r="L11865" t="s">
        <v>152</v>
      </c>
      <c r="M11865" t="s">
        <v>137</v>
      </c>
      <c r="N11865" t="s">
        <v>303</v>
      </c>
      <c r="O11865" t="s">
        <v>303</v>
      </c>
      <c r="P11865" s="1"/>
      <c r="Q11865" s="1">
        <v>44778.479861111111</v>
      </c>
      <c r="R11865" s="1">
        <v>44778.479861111111</v>
      </c>
      <c r="S11865" s="1">
        <v>44788.567361111112</v>
      </c>
      <c r="T11865" s="1">
        <v>44788.567361111112</v>
      </c>
      <c r="U11865" t="s">
        <v>36639</v>
      </c>
      <c r="V11865" t="s">
        <v>137</v>
      </c>
      <c r="W11865" t="s">
        <v>137</v>
      </c>
      <c r="X11865" t="s">
        <v>144</v>
      </c>
      <c r="Y11865" t="s">
        <v>199</v>
      </c>
      <c r="Z11865" t="s">
        <v>137</v>
      </c>
      <c r="AA11865" t="s">
        <v>137</v>
      </c>
      <c r="AB11865" t="s">
        <v>137</v>
      </c>
      <c r="AC11865" t="s">
        <v>137</v>
      </c>
      <c r="AD11865" s="2"/>
      <c r="AE11865" t="s">
        <v>137</v>
      </c>
      <c r="AF11865" t="s">
        <v>137</v>
      </c>
      <c r="AG11865" t="s">
        <v>137</v>
      </c>
      <c r="AH11865" t="s">
        <v>137</v>
      </c>
      <c r="AI11865" t="s">
        <v>137</v>
      </c>
      <c r="AJ11865" t="s">
        <v>137</v>
      </c>
      <c r="AK11865" t="s">
        <v>137</v>
      </c>
      <c r="AL11865" s="2"/>
      <c r="AM11865" t="s">
        <v>137</v>
      </c>
      <c r="AN11865" t="s">
        <v>137</v>
      </c>
      <c r="AO11865" t="s">
        <v>137</v>
      </c>
      <c r="AP11865" t="s">
        <v>137</v>
      </c>
      <c r="AQ11865" t="s">
        <v>137</v>
      </c>
      <c r="AR11865" t="s">
        <v>137</v>
      </c>
      <c r="AS11865" t="s">
        <v>137</v>
      </c>
      <c r="AT11865" t="s">
        <v>137</v>
      </c>
      <c r="AU11865" t="s">
        <v>137</v>
      </c>
      <c r="AV11865" t="s">
        <v>137</v>
      </c>
      <c r="AW11865" t="s">
        <v>137</v>
      </c>
      <c r="AX11865" t="s">
        <v>137</v>
      </c>
      <c r="AY11865" t="s">
        <v>137</v>
      </c>
      <c r="AZ11865" t="s">
        <v>137</v>
      </c>
      <c r="BA11865" t="s">
        <v>137</v>
      </c>
      <c r="BB11865" t="s">
        <v>137</v>
      </c>
      <c r="BC11865" t="s">
        <v>137</v>
      </c>
      <c r="BD11865" t="s">
        <v>137</v>
      </c>
      <c r="BE11865" t="s">
        <v>137</v>
      </c>
      <c r="BF11865" t="s">
        <v>137</v>
      </c>
      <c r="BG11865" t="s">
        <v>137</v>
      </c>
      <c r="BH11865" t="s">
        <v>137</v>
      </c>
      <c r="BI11865" t="s">
        <v>137</v>
      </c>
      <c r="BJ11865" t="s">
        <v>137</v>
      </c>
      <c r="BK11865" t="s">
        <v>137</v>
      </c>
      <c r="BL11865" t="s">
        <v>137</v>
      </c>
      <c r="BM11865" t="s">
        <v>137</v>
      </c>
      <c r="BN11865" t="s">
        <v>137</v>
      </c>
      <c r="BO11865" t="s">
        <v>137</v>
      </c>
      <c r="BP11865" t="s">
        <v>137</v>
      </c>
      <c r="BQ11865" t="s">
        <v>137</v>
      </c>
      <c r="BR11865" t="s">
        <v>137</v>
      </c>
      <c r="BS11865" t="s">
        <v>137</v>
      </c>
      <c r="BT11865" t="s">
        <v>137</v>
      </c>
      <c r="BU11865" t="s">
        <v>137</v>
      </c>
      <c r="BW11865" t="s">
        <v>137</v>
      </c>
      <c r="BX11865" t="s">
        <v>137</v>
      </c>
      <c r="BY11865" t="s">
        <v>137</v>
      </c>
      <c r="BZ11865" t="s">
        <v>137</v>
      </c>
      <c r="CA11865" t="s">
        <v>137</v>
      </c>
      <c r="CB11865" t="s">
        <v>137</v>
      </c>
      <c r="CC11865" t="s">
        <v>137</v>
      </c>
      <c r="CD11865" t="s">
        <v>137</v>
      </c>
      <c r="CE11865" t="s">
        <v>137</v>
      </c>
      <c r="CF11865" t="s">
        <v>137</v>
      </c>
      <c r="CG11865" t="s">
        <v>137</v>
      </c>
      <c r="CH11865" t="s">
        <v>137</v>
      </c>
      <c r="CI11865" t="s">
        <v>137</v>
      </c>
      <c r="CJ11865" t="s">
        <v>137</v>
      </c>
      <c r="CK11865" t="s">
        <v>137</v>
      </c>
      <c r="CL11865" t="s">
        <v>137</v>
      </c>
      <c r="CM11865" t="s">
        <v>137</v>
      </c>
      <c r="CN11865" t="s">
        <v>137</v>
      </c>
      <c r="CO11865" t="s">
        <v>137</v>
      </c>
      <c r="CP11865" t="s">
        <v>137</v>
      </c>
      <c r="CQ11865" s="1">
        <v>44778.484027777777</v>
      </c>
      <c r="CR11865" s="1">
        <v>44778.484027777777</v>
      </c>
      <c r="CS11865" s="1"/>
      <c r="CT11865" t="s">
        <v>35256</v>
      </c>
      <c r="CU11865" t="s">
        <v>35256</v>
      </c>
      <c r="CV11865" t="s">
        <v>35256</v>
      </c>
      <c r="CW11865" t="s">
        <v>35256</v>
      </c>
      <c r="CX11865" s="3"/>
      <c r="CY11865" s="3"/>
      <c r="DA11865" t="s">
        <v>137</v>
      </c>
      <c r="DB11865" t="s">
        <v>137</v>
      </c>
      <c r="DC11865" t="s">
        <v>137</v>
      </c>
      <c r="DD11865" t="s">
        <v>137</v>
      </c>
      <c r="DE11865" t="s">
        <v>137</v>
      </c>
      <c r="DF11865" t="s">
        <v>137</v>
      </c>
      <c r="DG11865" t="s">
        <v>137</v>
      </c>
      <c r="DH11865" t="s">
        <v>137</v>
      </c>
      <c r="DI11865" t="s">
        <v>137</v>
      </c>
      <c r="DJ11865" t="s">
        <v>137</v>
      </c>
      <c r="DK11865">
        <v>0</v>
      </c>
      <c r="DL11865" t="s">
        <v>209</v>
      </c>
      <c r="DM11865" t="s">
        <v>70452</v>
      </c>
      <c r="DN11865" t="s">
        <v>137</v>
      </c>
      <c r="DO11865" s="1">
        <v>44778.484027777777</v>
      </c>
      <c r="DP11865" s="1"/>
      <c r="DQ11865" t="s">
        <v>150</v>
      </c>
      <c r="DR11865" t="s">
        <v>151</v>
      </c>
      <c r="DS11865" t="s">
        <v>152</v>
      </c>
      <c r="DT11865" t="s">
        <v>137</v>
      </c>
      <c r="DU11865" t="s">
        <v>137</v>
      </c>
      <c r="DV11865" t="s">
        <v>137</v>
      </c>
      <c r="DW11865" t="s">
        <v>137</v>
      </c>
      <c r="DX11865" t="s">
        <v>137</v>
      </c>
      <c r="DY11865" t="s">
        <v>137</v>
      </c>
      <c r="DZ11865" t="s">
        <v>168</v>
      </c>
      <c r="EA11865" t="b">
        <v>0</v>
      </c>
      <c r="EB11865" t="s">
        <v>137</v>
      </c>
    </row>
    <row r="11866" spans="1:132" x14ac:dyDescent="0.25">
      <c r="A11866">
        <v>95928349</v>
      </c>
      <c r="B11866">
        <v>163</v>
      </c>
      <c r="C11866" t="s">
        <v>192</v>
      </c>
      <c r="D11866" t="s">
        <v>70453</v>
      </c>
      <c r="E11866" t="s">
        <v>134</v>
      </c>
      <c r="F11866" t="s">
        <v>162</v>
      </c>
      <c r="G11866" t="s">
        <v>137</v>
      </c>
      <c r="H11866" t="s">
        <v>137</v>
      </c>
      <c r="I11866" t="s">
        <v>70454</v>
      </c>
      <c r="J11866" t="s">
        <v>139</v>
      </c>
      <c r="K11866" t="s">
        <v>140</v>
      </c>
      <c r="L11866" t="s">
        <v>141</v>
      </c>
      <c r="M11866" t="s">
        <v>137</v>
      </c>
      <c r="N11866" t="s">
        <v>165</v>
      </c>
      <c r="O11866" t="s">
        <v>165</v>
      </c>
      <c r="P11866" s="1"/>
      <c r="Q11866" s="1">
        <v>44778.21597222222</v>
      </c>
      <c r="R11866" s="1">
        <v>44778.21597222222</v>
      </c>
      <c r="S11866" s="1">
        <v>44788.568055555559</v>
      </c>
      <c r="T11866" s="1">
        <v>44788.568055555559</v>
      </c>
      <c r="U11866" t="s">
        <v>137</v>
      </c>
      <c r="V11866" t="s">
        <v>137</v>
      </c>
      <c r="W11866" t="s">
        <v>137</v>
      </c>
      <c r="X11866" t="s">
        <v>185</v>
      </c>
      <c r="Y11866" t="s">
        <v>137</v>
      </c>
      <c r="Z11866" t="s">
        <v>137</v>
      </c>
      <c r="AA11866" t="s">
        <v>137</v>
      </c>
      <c r="AB11866" t="s">
        <v>137</v>
      </c>
      <c r="AC11866" t="s">
        <v>137</v>
      </c>
      <c r="AD11866" s="2"/>
      <c r="AE11866" t="s">
        <v>137</v>
      </c>
      <c r="AF11866" t="s">
        <v>137</v>
      </c>
      <c r="AG11866" t="s">
        <v>137</v>
      </c>
      <c r="AH11866" t="s">
        <v>137</v>
      </c>
      <c r="AI11866" t="s">
        <v>137</v>
      </c>
      <c r="AJ11866" t="s">
        <v>137</v>
      </c>
      <c r="AK11866" t="s">
        <v>137</v>
      </c>
      <c r="AL11866" s="2"/>
      <c r="AM11866" t="s">
        <v>137</v>
      </c>
      <c r="AN11866" t="s">
        <v>137</v>
      </c>
      <c r="AO11866" t="s">
        <v>137</v>
      </c>
      <c r="AP11866" t="s">
        <v>137</v>
      </c>
      <c r="AQ11866" t="s">
        <v>137</v>
      </c>
      <c r="AR11866" t="s">
        <v>137</v>
      </c>
      <c r="AS11866" t="s">
        <v>137</v>
      </c>
      <c r="AT11866" t="s">
        <v>137</v>
      </c>
      <c r="AU11866" t="s">
        <v>137</v>
      </c>
      <c r="AV11866" t="s">
        <v>137</v>
      </c>
      <c r="AW11866" t="s">
        <v>137</v>
      </c>
      <c r="AX11866" t="s">
        <v>137</v>
      </c>
      <c r="AY11866" t="s">
        <v>137</v>
      </c>
      <c r="AZ11866" t="s">
        <v>137</v>
      </c>
      <c r="BA11866" t="s">
        <v>137</v>
      </c>
      <c r="BB11866" t="s">
        <v>137</v>
      </c>
      <c r="BC11866" t="s">
        <v>137</v>
      </c>
      <c r="BD11866" t="s">
        <v>137</v>
      </c>
      <c r="BE11866" t="s">
        <v>137</v>
      </c>
      <c r="BF11866" t="s">
        <v>137</v>
      </c>
      <c r="BG11866" t="s">
        <v>137</v>
      </c>
      <c r="BH11866" t="s">
        <v>137</v>
      </c>
      <c r="BI11866" t="s">
        <v>137</v>
      </c>
      <c r="BJ11866" t="s">
        <v>137</v>
      </c>
      <c r="BK11866" t="s">
        <v>137</v>
      </c>
      <c r="BL11866" t="s">
        <v>137</v>
      </c>
      <c r="BM11866" t="s">
        <v>137</v>
      </c>
      <c r="BN11866" t="s">
        <v>137</v>
      </c>
      <c r="BO11866" t="s">
        <v>137</v>
      </c>
      <c r="BP11866" t="s">
        <v>137</v>
      </c>
      <c r="BQ11866" t="s">
        <v>137</v>
      </c>
      <c r="BR11866" t="s">
        <v>137</v>
      </c>
      <c r="BS11866" t="s">
        <v>137</v>
      </c>
      <c r="BT11866" t="s">
        <v>137</v>
      </c>
      <c r="BU11866" t="s">
        <v>137</v>
      </c>
      <c r="BW11866" t="s">
        <v>137</v>
      </c>
      <c r="BX11866" t="s">
        <v>137</v>
      </c>
      <c r="BY11866" t="s">
        <v>137</v>
      </c>
      <c r="BZ11866" t="s">
        <v>137</v>
      </c>
      <c r="CA11866" t="s">
        <v>137</v>
      </c>
      <c r="CB11866" t="s">
        <v>137</v>
      </c>
      <c r="CC11866" t="s">
        <v>137</v>
      </c>
      <c r="CD11866" t="s">
        <v>137</v>
      </c>
      <c r="CE11866" t="s">
        <v>137</v>
      </c>
      <c r="CF11866" t="s">
        <v>137</v>
      </c>
      <c r="CG11866" t="s">
        <v>137</v>
      </c>
      <c r="CH11866" t="s">
        <v>137</v>
      </c>
      <c r="CI11866" t="s">
        <v>137</v>
      </c>
      <c r="CJ11866" t="s">
        <v>137</v>
      </c>
      <c r="CK11866" t="s">
        <v>137</v>
      </c>
      <c r="CL11866" t="s">
        <v>137</v>
      </c>
      <c r="CM11866" t="s">
        <v>137</v>
      </c>
      <c r="CN11866" t="s">
        <v>137</v>
      </c>
      <c r="CO11866" t="s">
        <v>137</v>
      </c>
      <c r="CP11866" t="s">
        <v>137</v>
      </c>
      <c r="CQ11866" s="1">
        <v>44778.567361111112</v>
      </c>
      <c r="CR11866" s="1">
        <v>44778.567361111112</v>
      </c>
      <c r="CS11866" s="1"/>
      <c r="CT11866" t="s">
        <v>70455</v>
      </c>
      <c r="CU11866" t="s">
        <v>70456</v>
      </c>
      <c r="CV11866" t="s">
        <v>70455</v>
      </c>
      <c r="CW11866" t="s">
        <v>70456</v>
      </c>
      <c r="CX11866" s="3"/>
      <c r="CY11866" s="3"/>
      <c r="DA11866" t="s">
        <v>137</v>
      </c>
      <c r="DB11866" t="s">
        <v>137</v>
      </c>
      <c r="DC11866" t="s">
        <v>137</v>
      </c>
      <c r="DD11866" t="s">
        <v>137</v>
      </c>
      <c r="DE11866" t="s">
        <v>137</v>
      </c>
      <c r="DF11866" t="s">
        <v>137</v>
      </c>
      <c r="DG11866" t="s">
        <v>137</v>
      </c>
      <c r="DH11866" t="s">
        <v>137</v>
      </c>
      <c r="DI11866" t="s">
        <v>137</v>
      </c>
      <c r="DJ11866" t="s">
        <v>137</v>
      </c>
      <c r="DK11866">
        <v>0</v>
      </c>
      <c r="DL11866" t="s">
        <v>209</v>
      </c>
      <c r="DM11866" t="s">
        <v>70457</v>
      </c>
      <c r="DN11866" t="s">
        <v>137</v>
      </c>
      <c r="DO11866" s="1">
        <v>44778.567361111112</v>
      </c>
      <c r="DP11866" s="1"/>
      <c r="DQ11866" t="s">
        <v>150</v>
      </c>
      <c r="DR11866" t="s">
        <v>151</v>
      </c>
      <c r="DS11866" t="s">
        <v>152</v>
      </c>
      <c r="DT11866" t="s">
        <v>70458</v>
      </c>
      <c r="DU11866" t="s">
        <v>137</v>
      </c>
      <c r="DV11866" t="s">
        <v>137</v>
      </c>
      <c r="DW11866" t="s">
        <v>137</v>
      </c>
      <c r="DX11866" t="s">
        <v>39655</v>
      </c>
      <c r="DY11866" t="s">
        <v>137</v>
      </c>
      <c r="DZ11866" t="s">
        <v>168</v>
      </c>
      <c r="EA11866" t="b">
        <v>0</v>
      </c>
      <c r="EB11866" t="s">
        <v>137</v>
      </c>
    </row>
    <row r="11867" spans="1:132" x14ac:dyDescent="0.25">
      <c r="A11867">
        <v>95928281</v>
      </c>
      <c r="B11867">
        <v>162</v>
      </c>
      <c r="C11867" t="s">
        <v>192</v>
      </c>
      <c r="D11867" t="s">
        <v>70459</v>
      </c>
      <c r="E11867" t="s">
        <v>134</v>
      </c>
      <c r="F11867" t="s">
        <v>162</v>
      </c>
      <c r="G11867" t="s">
        <v>137</v>
      </c>
      <c r="H11867" t="s">
        <v>137</v>
      </c>
      <c r="I11867" t="s">
        <v>70460</v>
      </c>
      <c r="J11867" t="s">
        <v>139</v>
      </c>
      <c r="K11867" t="s">
        <v>140</v>
      </c>
      <c r="L11867" t="s">
        <v>141</v>
      </c>
      <c r="M11867" t="s">
        <v>137</v>
      </c>
      <c r="N11867" t="s">
        <v>165</v>
      </c>
      <c r="O11867" t="s">
        <v>165</v>
      </c>
      <c r="P11867" s="1"/>
      <c r="Q11867" s="1">
        <v>44778.212500000001</v>
      </c>
      <c r="R11867" s="1">
        <v>44778.212500000001</v>
      </c>
      <c r="S11867" s="1">
        <v>44791.447222222225</v>
      </c>
      <c r="T11867" s="1">
        <v>44791.447222222225</v>
      </c>
      <c r="U11867" t="s">
        <v>137</v>
      </c>
      <c r="V11867" t="s">
        <v>137</v>
      </c>
      <c r="W11867" t="s">
        <v>137</v>
      </c>
      <c r="X11867" t="s">
        <v>185</v>
      </c>
      <c r="Y11867" t="s">
        <v>137</v>
      </c>
      <c r="Z11867" t="s">
        <v>137</v>
      </c>
      <c r="AA11867" t="s">
        <v>137</v>
      </c>
      <c r="AB11867" t="s">
        <v>137</v>
      </c>
      <c r="AC11867" t="s">
        <v>137</v>
      </c>
      <c r="AD11867" s="2"/>
      <c r="AE11867" t="s">
        <v>137</v>
      </c>
      <c r="AF11867" t="s">
        <v>137</v>
      </c>
      <c r="AG11867" t="s">
        <v>137</v>
      </c>
      <c r="AH11867" t="s">
        <v>137</v>
      </c>
      <c r="AI11867" t="s">
        <v>137</v>
      </c>
      <c r="AJ11867" t="s">
        <v>137</v>
      </c>
      <c r="AK11867" t="s">
        <v>137</v>
      </c>
      <c r="AL11867" s="2"/>
      <c r="AM11867" t="s">
        <v>137</v>
      </c>
      <c r="AN11867" t="s">
        <v>137</v>
      </c>
      <c r="AO11867" t="s">
        <v>137</v>
      </c>
      <c r="AP11867" t="s">
        <v>137</v>
      </c>
      <c r="AQ11867" t="s">
        <v>137</v>
      </c>
      <c r="AR11867" t="s">
        <v>137</v>
      </c>
      <c r="AS11867" t="s">
        <v>137</v>
      </c>
      <c r="AT11867" t="s">
        <v>137</v>
      </c>
      <c r="AU11867" t="s">
        <v>137</v>
      </c>
      <c r="AV11867" t="s">
        <v>137</v>
      </c>
      <c r="AW11867" t="s">
        <v>137</v>
      </c>
      <c r="AX11867" t="s">
        <v>137</v>
      </c>
      <c r="AY11867" t="s">
        <v>137</v>
      </c>
      <c r="AZ11867" t="s">
        <v>137</v>
      </c>
      <c r="BA11867" t="s">
        <v>137</v>
      </c>
      <c r="BB11867" t="s">
        <v>137</v>
      </c>
      <c r="BC11867" t="s">
        <v>137</v>
      </c>
      <c r="BD11867" t="s">
        <v>137</v>
      </c>
      <c r="BE11867" t="s">
        <v>137</v>
      </c>
      <c r="BF11867" t="s">
        <v>137</v>
      </c>
      <c r="BG11867" t="s">
        <v>137</v>
      </c>
      <c r="BH11867" t="s">
        <v>137</v>
      </c>
      <c r="BI11867" t="s">
        <v>137</v>
      </c>
      <c r="BJ11867" t="s">
        <v>137</v>
      </c>
      <c r="BK11867" t="s">
        <v>137</v>
      </c>
      <c r="BL11867" t="s">
        <v>137</v>
      </c>
      <c r="BM11867" t="s">
        <v>137</v>
      </c>
      <c r="BN11867" t="s">
        <v>137</v>
      </c>
      <c r="BO11867" t="s">
        <v>137</v>
      </c>
      <c r="BP11867" t="s">
        <v>137</v>
      </c>
      <c r="BQ11867" t="s">
        <v>137</v>
      </c>
      <c r="BR11867" t="s">
        <v>137</v>
      </c>
      <c r="BS11867" t="s">
        <v>137</v>
      </c>
      <c r="BT11867" t="s">
        <v>137</v>
      </c>
      <c r="BU11867" t="s">
        <v>137</v>
      </c>
      <c r="BW11867" t="s">
        <v>137</v>
      </c>
      <c r="BX11867" t="s">
        <v>137</v>
      </c>
      <c r="BY11867" t="s">
        <v>137</v>
      </c>
      <c r="BZ11867" t="s">
        <v>137</v>
      </c>
      <c r="CA11867" t="s">
        <v>137</v>
      </c>
      <c r="CB11867" t="s">
        <v>137</v>
      </c>
      <c r="CC11867" t="s">
        <v>137</v>
      </c>
      <c r="CD11867" t="s">
        <v>137</v>
      </c>
      <c r="CE11867" t="s">
        <v>137</v>
      </c>
      <c r="CF11867" t="s">
        <v>137</v>
      </c>
      <c r="CG11867" t="s">
        <v>137</v>
      </c>
      <c r="CH11867" t="s">
        <v>137</v>
      </c>
      <c r="CI11867" t="s">
        <v>137</v>
      </c>
      <c r="CJ11867" t="s">
        <v>137</v>
      </c>
      <c r="CK11867" t="s">
        <v>137</v>
      </c>
      <c r="CL11867" t="s">
        <v>137</v>
      </c>
      <c r="CM11867" t="s">
        <v>137</v>
      </c>
      <c r="CN11867" t="s">
        <v>137</v>
      </c>
      <c r="CO11867" t="s">
        <v>137</v>
      </c>
      <c r="CP11867" t="s">
        <v>137</v>
      </c>
      <c r="CQ11867" s="1">
        <v>44778.568055555559</v>
      </c>
      <c r="CR11867" s="1">
        <v>44778.568055555559</v>
      </c>
      <c r="CS11867" s="1"/>
      <c r="CT11867" t="s">
        <v>70461</v>
      </c>
      <c r="CU11867" t="s">
        <v>70462</v>
      </c>
      <c r="CV11867" t="s">
        <v>70461</v>
      </c>
      <c r="CW11867" t="s">
        <v>70462</v>
      </c>
      <c r="CX11867" s="3"/>
      <c r="CY11867" s="3"/>
      <c r="DA11867" t="s">
        <v>137</v>
      </c>
      <c r="DB11867" t="s">
        <v>137</v>
      </c>
      <c r="DC11867" t="s">
        <v>137</v>
      </c>
      <c r="DD11867" t="s">
        <v>137</v>
      </c>
      <c r="DE11867" t="s">
        <v>137</v>
      </c>
      <c r="DF11867" t="s">
        <v>137</v>
      </c>
      <c r="DG11867" t="s">
        <v>137</v>
      </c>
      <c r="DH11867" t="s">
        <v>137</v>
      </c>
      <c r="DI11867" t="s">
        <v>137</v>
      </c>
      <c r="DJ11867" t="s">
        <v>137</v>
      </c>
      <c r="DK11867">
        <v>0</v>
      </c>
      <c r="DL11867" t="s">
        <v>209</v>
      </c>
      <c r="DM11867" t="s">
        <v>70463</v>
      </c>
      <c r="DN11867" t="s">
        <v>137</v>
      </c>
      <c r="DO11867" s="1">
        <v>44778.568055555559</v>
      </c>
      <c r="DP11867" s="1"/>
      <c r="DQ11867" t="s">
        <v>150</v>
      </c>
      <c r="DR11867" t="s">
        <v>151</v>
      </c>
      <c r="DS11867" t="s">
        <v>152</v>
      </c>
      <c r="DT11867" t="s">
        <v>70464</v>
      </c>
      <c r="DU11867" t="s">
        <v>137</v>
      </c>
      <c r="DV11867" t="s">
        <v>137</v>
      </c>
      <c r="DW11867" t="s">
        <v>137</v>
      </c>
      <c r="DX11867" t="s">
        <v>39655</v>
      </c>
      <c r="DY11867" t="s">
        <v>137</v>
      </c>
      <c r="DZ11867" t="s">
        <v>168</v>
      </c>
      <c r="EA11867" t="b">
        <v>0</v>
      </c>
      <c r="EB11867" t="s">
        <v>137</v>
      </c>
    </row>
    <row r="11868" spans="1:132" x14ac:dyDescent="0.25">
      <c r="A11868">
        <v>95910572</v>
      </c>
      <c r="B11868">
        <v>161</v>
      </c>
      <c r="C11868" t="s">
        <v>192</v>
      </c>
      <c r="D11868" t="s">
        <v>70465</v>
      </c>
      <c r="E11868" t="s">
        <v>134</v>
      </c>
      <c r="F11868" t="s">
        <v>532</v>
      </c>
      <c r="G11868" t="s">
        <v>137</v>
      </c>
      <c r="H11868" t="s">
        <v>137</v>
      </c>
      <c r="I11868" t="s">
        <v>137</v>
      </c>
      <c r="J11868" t="s">
        <v>150</v>
      </c>
      <c r="K11868" t="s">
        <v>151</v>
      </c>
      <c r="L11868" t="s">
        <v>152</v>
      </c>
      <c r="M11868" t="s">
        <v>137</v>
      </c>
      <c r="N11868" t="s">
        <v>303</v>
      </c>
      <c r="O11868" t="s">
        <v>303</v>
      </c>
      <c r="P11868" s="1"/>
      <c r="Q11868" s="1">
        <v>44777.683333333334</v>
      </c>
      <c r="R11868" s="1">
        <v>44777.683333333334</v>
      </c>
      <c r="S11868" s="1">
        <v>44788.568055555559</v>
      </c>
      <c r="T11868" s="1">
        <v>44788.568055555559</v>
      </c>
      <c r="U11868" t="s">
        <v>36639</v>
      </c>
      <c r="V11868" t="s">
        <v>137</v>
      </c>
      <c r="W11868" t="s">
        <v>137</v>
      </c>
      <c r="X11868" t="s">
        <v>176</v>
      </c>
      <c r="Y11868" t="s">
        <v>199</v>
      </c>
      <c r="Z11868" t="s">
        <v>137</v>
      </c>
      <c r="AA11868" t="s">
        <v>137</v>
      </c>
      <c r="AB11868" t="s">
        <v>137</v>
      </c>
      <c r="AC11868" t="s">
        <v>137</v>
      </c>
      <c r="AD11868" s="2"/>
      <c r="AE11868" t="s">
        <v>137</v>
      </c>
      <c r="AF11868" t="s">
        <v>137</v>
      </c>
      <c r="AG11868" t="s">
        <v>137</v>
      </c>
      <c r="AH11868" t="s">
        <v>137</v>
      </c>
      <c r="AI11868" t="s">
        <v>137</v>
      </c>
      <c r="AJ11868" t="s">
        <v>137</v>
      </c>
      <c r="AK11868" t="s">
        <v>137</v>
      </c>
      <c r="AL11868" s="2"/>
      <c r="AM11868" t="s">
        <v>137</v>
      </c>
      <c r="AN11868" t="s">
        <v>137</v>
      </c>
      <c r="AO11868" t="s">
        <v>137</v>
      </c>
      <c r="AP11868" t="s">
        <v>137</v>
      </c>
      <c r="AQ11868" t="s">
        <v>137</v>
      </c>
      <c r="AR11868" t="s">
        <v>137</v>
      </c>
      <c r="AS11868" t="s">
        <v>137</v>
      </c>
      <c r="AT11868" t="s">
        <v>137</v>
      </c>
      <c r="AU11868" t="s">
        <v>137</v>
      </c>
      <c r="AV11868" t="s">
        <v>137</v>
      </c>
      <c r="AW11868" t="s">
        <v>137</v>
      </c>
      <c r="AX11868" t="s">
        <v>137</v>
      </c>
      <c r="AY11868" t="s">
        <v>137</v>
      </c>
      <c r="AZ11868" t="s">
        <v>137</v>
      </c>
      <c r="BA11868" t="s">
        <v>137</v>
      </c>
      <c r="BB11868" t="s">
        <v>137</v>
      </c>
      <c r="BC11868" t="s">
        <v>137</v>
      </c>
      <c r="BD11868" t="s">
        <v>137</v>
      </c>
      <c r="BE11868" t="s">
        <v>137</v>
      </c>
      <c r="BF11868" t="s">
        <v>137</v>
      </c>
      <c r="BG11868" t="s">
        <v>137</v>
      </c>
      <c r="BH11868" t="s">
        <v>137</v>
      </c>
      <c r="BI11868" t="s">
        <v>137</v>
      </c>
      <c r="BJ11868" t="s">
        <v>137</v>
      </c>
      <c r="BK11868" t="s">
        <v>137</v>
      </c>
      <c r="BL11868" t="s">
        <v>137</v>
      </c>
      <c r="BM11868" t="s">
        <v>137</v>
      </c>
      <c r="BN11868" t="s">
        <v>137</v>
      </c>
      <c r="BO11868" t="s">
        <v>137</v>
      </c>
      <c r="BP11868" t="s">
        <v>137</v>
      </c>
      <c r="BQ11868" t="s">
        <v>137</v>
      </c>
      <c r="BR11868" t="s">
        <v>137</v>
      </c>
      <c r="BS11868" t="s">
        <v>137</v>
      </c>
      <c r="BT11868" t="s">
        <v>137</v>
      </c>
      <c r="BU11868" t="s">
        <v>137</v>
      </c>
      <c r="BW11868" t="s">
        <v>137</v>
      </c>
      <c r="BX11868" t="s">
        <v>137</v>
      </c>
      <c r="BY11868" t="s">
        <v>137</v>
      </c>
      <c r="BZ11868" t="s">
        <v>137</v>
      </c>
      <c r="CA11868" t="s">
        <v>137</v>
      </c>
      <c r="CB11868" t="s">
        <v>137</v>
      </c>
      <c r="CC11868" t="s">
        <v>137</v>
      </c>
      <c r="CD11868" t="s">
        <v>137</v>
      </c>
      <c r="CE11868" t="s">
        <v>137</v>
      </c>
      <c r="CF11868" t="s">
        <v>137</v>
      </c>
      <c r="CG11868" t="s">
        <v>137</v>
      </c>
      <c r="CH11868" t="s">
        <v>137</v>
      </c>
      <c r="CI11868" t="s">
        <v>137</v>
      </c>
      <c r="CJ11868" t="s">
        <v>137</v>
      </c>
      <c r="CK11868" t="s">
        <v>137</v>
      </c>
      <c r="CL11868" t="s">
        <v>137</v>
      </c>
      <c r="CM11868" t="s">
        <v>137</v>
      </c>
      <c r="CN11868" t="s">
        <v>137</v>
      </c>
      <c r="CO11868" t="s">
        <v>137</v>
      </c>
      <c r="CP11868" t="s">
        <v>137</v>
      </c>
      <c r="CQ11868" s="1">
        <v>44777.684027777781</v>
      </c>
      <c r="CR11868" s="1">
        <v>44777.684027777781</v>
      </c>
      <c r="CS11868" s="1"/>
      <c r="CT11868" t="s">
        <v>13481</v>
      </c>
      <c r="CU11868" t="s">
        <v>13481</v>
      </c>
      <c r="CV11868" t="s">
        <v>13481</v>
      </c>
      <c r="CW11868" t="s">
        <v>13481</v>
      </c>
      <c r="CX11868" s="3"/>
      <c r="CY11868" s="3"/>
      <c r="DA11868" t="s">
        <v>137</v>
      </c>
      <c r="DB11868" t="s">
        <v>137</v>
      </c>
      <c r="DC11868" t="s">
        <v>137</v>
      </c>
      <c r="DD11868" t="s">
        <v>137</v>
      </c>
      <c r="DE11868" t="s">
        <v>137</v>
      </c>
      <c r="DF11868" t="s">
        <v>137</v>
      </c>
      <c r="DG11868" t="s">
        <v>137</v>
      </c>
      <c r="DH11868" t="s">
        <v>137</v>
      </c>
      <c r="DI11868" t="s">
        <v>137</v>
      </c>
      <c r="DJ11868" t="s">
        <v>137</v>
      </c>
      <c r="DK11868">
        <v>0</v>
      </c>
      <c r="DL11868" t="s">
        <v>209</v>
      </c>
      <c r="DM11868" t="s">
        <v>70466</v>
      </c>
      <c r="DN11868" t="s">
        <v>137</v>
      </c>
      <c r="DO11868" s="1">
        <v>44777.684027777781</v>
      </c>
      <c r="DP11868" s="1"/>
      <c r="DQ11868" t="s">
        <v>150</v>
      </c>
      <c r="DR11868" t="s">
        <v>151</v>
      </c>
      <c r="DS11868" t="s">
        <v>152</v>
      </c>
      <c r="DT11868" t="s">
        <v>137</v>
      </c>
      <c r="DU11868" t="s">
        <v>137</v>
      </c>
      <c r="DV11868" t="s">
        <v>137</v>
      </c>
      <c r="DW11868" t="s">
        <v>137</v>
      </c>
      <c r="DX11868" t="s">
        <v>137</v>
      </c>
      <c r="DY11868" t="s">
        <v>137</v>
      </c>
      <c r="DZ11868" t="s">
        <v>168</v>
      </c>
      <c r="EA11868" t="b">
        <v>0</v>
      </c>
      <c r="EB11868" t="s">
        <v>137</v>
      </c>
    </row>
    <row r="11869" spans="1:132" x14ac:dyDescent="0.25">
      <c r="A11869">
        <v>95905572</v>
      </c>
      <c r="B11869">
        <v>160</v>
      </c>
      <c r="C11869" t="s">
        <v>192</v>
      </c>
      <c r="D11869" t="s">
        <v>70467</v>
      </c>
      <c r="E11869" t="s">
        <v>134</v>
      </c>
      <c r="F11869" t="s">
        <v>162</v>
      </c>
      <c r="G11869" t="s">
        <v>137</v>
      </c>
      <c r="H11869" t="s">
        <v>137</v>
      </c>
      <c r="I11869" t="s">
        <v>70468</v>
      </c>
      <c r="J11869" t="s">
        <v>139</v>
      </c>
      <c r="K11869" t="s">
        <v>140</v>
      </c>
      <c r="L11869" t="s">
        <v>141</v>
      </c>
      <c r="M11869" t="s">
        <v>137</v>
      </c>
      <c r="N11869" t="s">
        <v>165</v>
      </c>
      <c r="O11869" t="s">
        <v>165</v>
      </c>
      <c r="P11869" s="1"/>
      <c r="Q11869" s="1">
        <v>44777.643750000003</v>
      </c>
      <c r="R11869" s="1">
        <v>44777.643750000003</v>
      </c>
      <c r="S11869" s="1">
        <v>44851.563888888886</v>
      </c>
      <c r="T11869" s="1">
        <v>44851.563888888886</v>
      </c>
      <c r="U11869" t="s">
        <v>137</v>
      </c>
      <c r="V11869" t="s">
        <v>137</v>
      </c>
      <c r="W11869" t="s">
        <v>137</v>
      </c>
      <c r="X11869" t="s">
        <v>144</v>
      </c>
      <c r="Y11869" t="s">
        <v>137</v>
      </c>
      <c r="Z11869" t="s">
        <v>137</v>
      </c>
      <c r="AA11869" t="s">
        <v>137</v>
      </c>
      <c r="AB11869" t="s">
        <v>137</v>
      </c>
      <c r="AC11869" t="s">
        <v>137</v>
      </c>
      <c r="AD11869" s="2"/>
      <c r="AE11869" t="s">
        <v>137</v>
      </c>
      <c r="AF11869" t="s">
        <v>137</v>
      </c>
      <c r="AG11869" t="s">
        <v>137</v>
      </c>
      <c r="AH11869" t="s">
        <v>137</v>
      </c>
      <c r="AI11869" t="s">
        <v>137</v>
      </c>
      <c r="AJ11869" t="s">
        <v>137</v>
      </c>
      <c r="AK11869" t="s">
        <v>137</v>
      </c>
      <c r="AL11869" s="2"/>
      <c r="AM11869" t="s">
        <v>137</v>
      </c>
      <c r="AN11869" t="s">
        <v>137</v>
      </c>
      <c r="AO11869" t="s">
        <v>137</v>
      </c>
      <c r="AP11869" t="s">
        <v>137</v>
      </c>
      <c r="AQ11869" t="s">
        <v>137</v>
      </c>
      <c r="AR11869" t="s">
        <v>137</v>
      </c>
      <c r="AS11869" t="s">
        <v>137</v>
      </c>
      <c r="AT11869" t="s">
        <v>137</v>
      </c>
      <c r="AU11869" t="s">
        <v>137</v>
      </c>
      <c r="AV11869" t="s">
        <v>137</v>
      </c>
      <c r="AW11869" t="s">
        <v>137</v>
      </c>
      <c r="AX11869" t="s">
        <v>137</v>
      </c>
      <c r="AY11869" t="s">
        <v>137</v>
      </c>
      <c r="AZ11869" t="s">
        <v>137</v>
      </c>
      <c r="BA11869" t="s">
        <v>137</v>
      </c>
      <c r="BB11869" t="s">
        <v>137</v>
      </c>
      <c r="BC11869" t="s">
        <v>137</v>
      </c>
      <c r="BD11869" t="s">
        <v>137</v>
      </c>
      <c r="BE11869" t="s">
        <v>137</v>
      </c>
      <c r="BF11869" t="s">
        <v>137</v>
      </c>
      <c r="BG11869" t="s">
        <v>137</v>
      </c>
      <c r="BH11869" t="s">
        <v>137</v>
      </c>
      <c r="BI11869" t="s">
        <v>137</v>
      </c>
      <c r="BJ11869" t="s">
        <v>137</v>
      </c>
      <c r="BK11869" t="s">
        <v>137</v>
      </c>
      <c r="BL11869" t="s">
        <v>137</v>
      </c>
      <c r="BM11869" t="s">
        <v>137</v>
      </c>
      <c r="BN11869" t="s">
        <v>137</v>
      </c>
      <c r="BO11869" t="s">
        <v>137</v>
      </c>
      <c r="BP11869" t="s">
        <v>137</v>
      </c>
      <c r="BQ11869" t="s">
        <v>137</v>
      </c>
      <c r="BR11869" t="s">
        <v>137</v>
      </c>
      <c r="BS11869" t="s">
        <v>137</v>
      </c>
      <c r="BT11869" t="s">
        <v>137</v>
      </c>
      <c r="BU11869" t="s">
        <v>137</v>
      </c>
      <c r="BW11869" t="s">
        <v>137</v>
      </c>
      <c r="BX11869" t="s">
        <v>137</v>
      </c>
      <c r="BY11869" t="s">
        <v>137</v>
      </c>
      <c r="BZ11869" t="s">
        <v>137</v>
      </c>
      <c r="CA11869" t="s">
        <v>137</v>
      </c>
      <c r="CB11869" t="s">
        <v>137</v>
      </c>
      <c r="CC11869" t="s">
        <v>137</v>
      </c>
      <c r="CD11869" t="s">
        <v>137</v>
      </c>
      <c r="CE11869" t="s">
        <v>137</v>
      </c>
      <c r="CF11869" t="s">
        <v>137</v>
      </c>
      <c r="CG11869" t="s">
        <v>137</v>
      </c>
      <c r="CH11869" t="s">
        <v>137</v>
      </c>
      <c r="CI11869" t="s">
        <v>137</v>
      </c>
      <c r="CJ11869" t="s">
        <v>137</v>
      </c>
      <c r="CK11869" t="s">
        <v>137</v>
      </c>
      <c r="CL11869" t="s">
        <v>137</v>
      </c>
      <c r="CM11869" t="s">
        <v>137</v>
      </c>
      <c r="CN11869" t="s">
        <v>137</v>
      </c>
      <c r="CO11869" t="s">
        <v>137</v>
      </c>
      <c r="CP11869" t="s">
        <v>137</v>
      </c>
      <c r="CQ11869" s="1">
        <v>44851.563888888886</v>
      </c>
      <c r="CR11869" s="1">
        <v>44851.563888888886</v>
      </c>
      <c r="CS11869" s="1"/>
      <c r="CT11869" t="s">
        <v>70469</v>
      </c>
      <c r="CU11869" t="s">
        <v>70470</v>
      </c>
      <c r="CV11869" t="s">
        <v>70469</v>
      </c>
      <c r="CW11869" t="s">
        <v>70470</v>
      </c>
      <c r="CX11869" s="3"/>
      <c r="CY11869" s="3"/>
      <c r="DA11869" t="s">
        <v>137</v>
      </c>
      <c r="DB11869" t="s">
        <v>137</v>
      </c>
      <c r="DC11869" t="s">
        <v>137</v>
      </c>
      <c r="DD11869" t="s">
        <v>137</v>
      </c>
      <c r="DE11869" t="s">
        <v>137</v>
      </c>
      <c r="DF11869" t="s">
        <v>137</v>
      </c>
      <c r="DG11869" t="s">
        <v>137</v>
      </c>
      <c r="DH11869" t="s">
        <v>137</v>
      </c>
      <c r="DI11869" t="s">
        <v>137</v>
      </c>
      <c r="DJ11869" t="s">
        <v>137</v>
      </c>
      <c r="DK11869">
        <v>0</v>
      </c>
      <c r="DL11869" t="s">
        <v>209</v>
      </c>
      <c r="DM11869" t="s">
        <v>39547</v>
      </c>
      <c r="DN11869" t="s">
        <v>137</v>
      </c>
      <c r="DO11869" s="1">
        <v>44851.563888888886</v>
      </c>
      <c r="DP11869" s="1"/>
      <c r="DQ11869" t="s">
        <v>150</v>
      </c>
      <c r="DR11869" t="s">
        <v>151</v>
      </c>
      <c r="DS11869" t="s">
        <v>152</v>
      </c>
      <c r="DT11869" t="s">
        <v>70471</v>
      </c>
      <c r="DU11869" t="s">
        <v>137</v>
      </c>
      <c r="DV11869" t="s">
        <v>137</v>
      </c>
      <c r="DW11869" t="s">
        <v>137</v>
      </c>
      <c r="DX11869" t="s">
        <v>39655</v>
      </c>
      <c r="DY11869" t="s">
        <v>137</v>
      </c>
      <c r="DZ11869" t="s">
        <v>168</v>
      </c>
      <c r="EA11869" t="b">
        <v>0</v>
      </c>
      <c r="EB11869" t="s">
        <v>137</v>
      </c>
    </row>
    <row r="11870" spans="1:132" x14ac:dyDescent="0.25">
      <c r="A11870">
        <v>95905570</v>
      </c>
      <c r="B11870">
        <v>159</v>
      </c>
      <c r="C11870" t="s">
        <v>192</v>
      </c>
      <c r="D11870" t="s">
        <v>70467</v>
      </c>
      <c r="E11870" t="s">
        <v>134</v>
      </c>
      <c r="F11870" t="s">
        <v>162</v>
      </c>
      <c r="G11870" t="s">
        <v>137</v>
      </c>
      <c r="H11870" t="s">
        <v>137</v>
      </c>
      <c r="I11870" t="s">
        <v>70468</v>
      </c>
      <c r="J11870" t="s">
        <v>139</v>
      </c>
      <c r="K11870" t="s">
        <v>140</v>
      </c>
      <c r="L11870" t="s">
        <v>141</v>
      </c>
      <c r="M11870" t="s">
        <v>137</v>
      </c>
      <c r="N11870" t="s">
        <v>165</v>
      </c>
      <c r="O11870" t="s">
        <v>165</v>
      </c>
      <c r="P11870" s="1"/>
      <c r="Q11870" s="1">
        <v>44777.643750000003</v>
      </c>
      <c r="R11870" s="1">
        <v>44777.643750000003</v>
      </c>
      <c r="S11870" s="1">
        <v>44848.46597222222</v>
      </c>
      <c r="T11870" s="1">
        <v>44848.46597222222</v>
      </c>
      <c r="U11870" t="s">
        <v>137</v>
      </c>
      <c r="V11870" t="s">
        <v>137</v>
      </c>
      <c r="W11870" t="s">
        <v>137</v>
      </c>
      <c r="X11870" t="s">
        <v>144</v>
      </c>
      <c r="Y11870" t="s">
        <v>137</v>
      </c>
      <c r="Z11870" t="s">
        <v>137</v>
      </c>
      <c r="AA11870" t="s">
        <v>137</v>
      </c>
      <c r="AB11870" t="s">
        <v>137</v>
      </c>
      <c r="AC11870" t="s">
        <v>137</v>
      </c>
      <c r="AD11870" s="2"/>
      <c r="AE11870" t="s">
        <v>137</v>
      </c>
      <c r="AF11870" t="s">
        <v>137</v>
      </c>
      <c r="AG11870" t="s">
        <v>137</v>
      </c>
      <c r="AH11870" t="s">
        <v>137</v>
      </c>
      <c r="AI11870" t="s">
        <v>137</v>
      </c>
      <c r="AJ11870" t="s">
        <v>137</v>
      </c>
      <c r="AK11870" t="s">
        <v>137</v>
      </c>
      <c r="AL11870" s="2"/>
      <c r="AM11870" t="s">
        <v>137</v>
      </c>
      <c r="AN11870" t="s">
        <v>137</v>
      </c>
      <c r="AO11870" t="s">
        <v>137</v>
      </c>
      <c r="AP11870" t="s">
        <v>137</v>
      </c>
      <c r="AQ11870" t="s">
        <v>137</v>
      </c>
      <c r="AR11870" t="s">
        <v>137</v>
      </c>
      <c r="AS11870" t="s">
        <v>137</v>
      </c>
      <c r="AT11870" t="s">
        <v>137</v>
      </c>
      <c r="AU11870" t="s">
        <v>137</v>
      </c>
      <c r="AV11870" t="s">
        <v>137</v>
      </c>
      <c r="AW11870" t="s">
        <v>137</v>
      </c>
      <c r="AX11870" t="s">
        <v>137</v>
      </c>
      <c r="AY11870" t="s">
        <v>137</v>
      </c>
      <c r="AZ11870" t="s">
        <v>137</v>
      </c>
      <c r="BA11870" t="s">
        <v>137</v>
      </c>
      <c r="BB11870" t="s">
        <v>137</v>
      </c>
      <c r="BC11870" t="s">
        <v>137</v>
      </c>
      <c r="BD11870" t="s">
        <v>137</v>
      </c>
      <c r="BE11870" t="s">
        <v>137</v>
      </c>
      <c r="BF11870" t="s">
        <v>137</v>
      </c>
      <c r="BG11870" t="s">
        <v>137</v>
      </c>
      <c r="BH11870" t="s">
        <v>137</v>
      </c>
      <c r="BI11870" t="s">
        <v>137</v>
      </c>
      <c r="BJ11870" t="s">
        <v>137</v>
      </c>
      <c r="BK11870" t="s">
        <v>137</v>
      </c>
      <c r="BL11870" t="s">
        <v>137</v>
      </c>
      <c r="BM11870" t="s">
        <v>137</v>
      </c>
      <c r="BN11870" t="s">
        <v>137</v>
      </c>
      <c r="BO11870" t="s">
        <v>137</v>
      </c>
      <c r="BP11870" t="s">
        <v>137</v>
      </c>
      <c r="BQ11870" t="s">
        <v>137</v>
      </c>
      <c r="BR11870" t="s">
        <v>137</v>
      </c>
      <c r="BS11870" t="s">
        <v>137</v>
      </c>
      <c r="BT11870" t="s">
        <v>137</v>
      </c>
      <c r="BU11870" t="s">
        <v>137</v>
      </c>
      <c r="BW11870" t="s">
        <v>137</v>
      </c>
      <c r="BX11870" t="s">
        <v>137</v>
      </c>
      <c r="BY11870" t="s">
        <v>137</v>
      </c>
      <c r="BZ11870" t="s">
        <v>137</v>
      </c>
      <c r="CA11870" t="s">
        <v>137</v>
      </c>
      <c r="CB11870" t="s">
        <v>137</v>
      </c>
      <c r="CC11870" t="s">
        <v>137</v>
      </c>
      <c r="CD11870" t="s">
        <v>137</v>
      </c>
      <c r="CE11870" t="s">
        <v>137</v>
      </c>
      <c r="CF11870" t="s">
        <v>137</v>
      </c>
      <c r="CG11870" t="s">
        <v>137</v>
      </c>
      <c r="CH11870" t="s">
        <v>137</v>
      </c>
      <c r="CI11870" t="s">
        <v>137</v>
      </c>
      <c r="CJ11870" t="s">
        <v>137</v>
      </c>
      <c r="CK11870" t="s">
        <v>137</v>
      </c>
      <c r="CL11870" t="s">
        <v>137</v>
      </c>
      <c r="CM11870" t="s">
        <v>137</v>
      </c>
      <c r="CN11870" t="s">
        <v>137</v>
      </c>
      <c r="CO11870" t="s">
        <v>137</v>
      </c>
      <c r="CP11870" t="s">
        <v>137</v>
      </c>
      <c r="CQ11870" s="1">
        <v>44848.46597222222</v>
      </c>
      <c r="CR11870" s="1">
        <v>44848.46597222222</v>
      </c>
      <c r="CS11870" s="1"/>
      <c r="CT11870" t="s">
        <v>70472</v>
      </c>
      <c r="CU11870" t="s">
        <v>70473</v>
      </c>
      <c r="CV11870" t="s">
        <v>70472</v>
      </c>
      <c r="CW11870" t="s">
        <v>70473</v>
      </c>
      <c r="CX11870" s="3"/>
      <c r="CY11870" s="3"/>
      <c r="DA11870" t="s">
        <v>137</v>
      </c>
      <c r="DB11870" t="s">
        <v>137</v>
      </c>
      <c r="DC11870" t="s">
        <v>137</v>
      </c>
      <c r="DD11870" t="s">
        <v>137</v>
      </c>
      <c r="DE11870" t="s">
        <v>137</v>
      </c>
      <c r="DF11870" t="s">
        <v>137</v>
      </c>
      <c r="DG11870" t="s">
        <v>137</v>
      </c>
      <c r="DH11870" t="s">
        <v>137</v>
      </c>
      <c r="DI11870" t="s">
        <v>137</v>
      </c>
      <c r="DJ11870" t="s">
        <v>137</v>
      </c>
      <c r="DK11870">
        <v>0</v>
      </c>
      <c r="DL11870" t="s">
        <v>209</v>
      </c>
      <c r="DM11870" t="s">
        <v>70474</v>
      </c>
      <c r="DN11870" t="s">
        <v>137</v>
      </c>
      <c r="DO11870" s="1">
        <v>44848.46597222222</v>
      </c>
      <c r="DP11870" s="1"/>
      <c r="DQ11870" t="s">
        <v>1034</v>
      </c>
      <c r="DR11870" t="s">
        <v>846</v>
      </c>
      <c r="DS11870" t="s">
        <v>1035</v>
      </c>
      <c r="DT11870" t="s">
        <v>70475</v>
      </c>
      <c r="DU11870" t="s">
        <v>137</v>
      </c>
      <c r="DV11870" t="s">
        <v>137</v>
      </c>
      <c r="DW11870" t="s">
        <v>137</v>
      </c>
      <c r="DX11870" t="s">
        <v>39655</v>
      </c>
      <c r="DY11870" t="s">
        <v>137</v>
      </c>
      <c r="DZ11870" t="s">
        <v>168</v>
      </c>
      <c r="EA11870" t="b">
        <v>0</v>
      </c>
      <c r="EB11870" t="s">
        <v>137</v>
      </c>
    </row>
    <row r="11871" spans="1:132" x14ac:dyDescent="0.25">
      <c r="A11871">
        <v>95897887</v>
      </c>
      <c r="B11871">
        <v>158</v>
      </c>
      <c r="C11871" t="s">
        <v>192</v>
      </c>
      <c r="D11871" t="s">
        <v>70476</v>
      </c>
      <c r="E11871" t="s">
        <v>134</v>
      </c>
      <c r="F11871" t="s">
        <v>162</v>
      </c>
      <c r="G11871" t="s">
        <v>137</v>
      </c>
      <c r="H11871" t="s">
        <v>137</v>
      </c>
      <c r="I11871" t="s">
        <v>70477</v>
      </c>
      <c r="J11871" t="s">
        <v>139</v>
      </c>
      <c r="K11871" t="s">
        <v>140</v>
      </c>
      <c r="L11871" t="s">
        <v>141</v>
      </c>
      <c r="M11871" t="s">
        <v>137</v>
      </c>
      <c r="N11871" t="s">
        <v>295</v>
      </c>
      <c r="O11871" t="s">
        <v>295</v>
      </c>
      <c r="P11871" s="1"/>
      <c r="Q11871" s="1">
        <v>44777.586111111108</v>
      </c>
      <c r="R11871" s="1">
        <v>44777.586111111108</v>
      </c>
      <c r="S11871" s="1">
        <v>44777.587500000001</v>
      </c>
      <c r="T11871" s="1">
        <v>44777.587500000001</v>
      </c>
      <c r="U11871" t="s">
        <v>69051</v>
      </c>
      <c r="V11871" t="s">
        <v>137</v>
      </c>
      <c r="W11871" t="s">
        <v>137</v>
      </c>
      <c r="X11871" t="s">
        <v>176</v>
      </c>
      <c r="Y11871" t="s">
        <v>199</v>
      </c>
      <c r="Z11871" t="s">
        <v>137</v>
      </c>
      <c r="AA11871" t="s">
        <v>137</v>
      </c>
      <c r="AB11871" t="s">
        <v>137</v>
      </c>
      <c r="AC11871" t="s">
        <v>137</v>
      </c>
      <c r="AD11871" s="2"/>
      <c r="AE11871" t="s">
        <v>137</v>
      </c>
      <c r="AF11871" t="s">
        <v>137</v>
      </c>
      <c r="AG11871" t="s">
        <v>137</v>
      </c>
      <c r="AH11871" t="s">
        <v>137</v>
      </c>
      <c r="AI11871" t="s">
        <v>137</v>
      </c>
      <c r="AJ11871" t="s">
        <v>137</v>
      </c>
      <c r="AK11871" t="s">
        <v>137</v>
      </c>
      <c r="AL11871" s="2"/>
      <c r="AM11871" t="s">
        <v>137</v>
      </c>
      <c r="AN11871" t="s">
        <v>137</v>
      </c>
      <c r="AO11871" t="s">
        <v>137</v>
      </c>
      <c r="AP11871" t="s">
        <v>137</v>
      </c>
      <c r="AQ11871" t="s">
        <v>137</v>
      </c>
      <c r="AR11871" t="s">
        <v>137</v>
      </c>
      <c r="AS11871" t="s">
        <v>137</v>
      </c>
      <c r="AT11871" t="s">
        <v>137</v>
      </c>
      <c r="AU11871" t="s">
        <v>137</v>
      </c>
      <c r="AV11871" t="s">
        <v>137</v>
      </c>
      <c r="AW11871" t="s">
        <v>137</v>
      </c>
      <c r="AX11871" t="s">
        <v>137</v>
      </c>
      <c r="AY11871" t="s">
        <v>137</v>
      </c>
      <c r="AZ11871" t="s">
        <v>137</v>
      </c>
      <c r="BA11871" t="s">
        <v>137</v>
      </c>
      <c r="BB11871" t="s">
        <v>137</v>
      </c>
      <c r="BC11871" t="s">
        <v>137</v>
      </c>
      <c r="BD11871" t="s">
        <v>137</v>
      </c>
      <c r="BE11871" t="s">
        <v>137</v>
      </c>
      <c r="BF11871" t="s">
        <v>137</v>
      </c>
      <c r="BG11871" t="s">
        <v>137</v>
      </c>
      <c r="BH11871" t="s">
        <v>137</v>
      </c>
      <c r="BI11871" t="s">
        <v>137</v>
      </c>
      <c r="BJ11871" t="s">
        <v>137</v>
      </c>
      <c r="BK11871" t="s">
        <v>137</v>
      </c>
      <c r="BL11871" t="s">
        <v>137</v>
      </c>
      <c r="BM11871" t="s">
        <v>137</v>
      </c>
      <c r="BN11871" t="s">
        <v>137</v>
      </c>
      <c r="BO11871" t="s">
        <v>137</v>
      </c>
      <c r="BP11871" t="s">
        <v>137</v>
      </c>
      <c r="BQ11871" t="s">
        <v>137</v>
      </c>
      <c r="BR11871" t="s">
        <v>137</v>
      </c>
      <c r="BS11871" t="s">
        <v>137</v>
      </c>
      <c r="BT11871" t="s">
        <v>137</v>
      </c>
      <c r="BU11871" t="s">
        <v>137</v>
      </c>
      <c r="BW11871" t="s">
        <v>137</v>
      </c>
      <c r="BX11871" t="s">
        <v>137</v>
      </c>
      <c r="BY11871" t="s">
        <v>137</v>
      </c>
      <c r="BZ11871" t="s">
        <v>137</v>
      </c>
      <c r="CA11871" t="s">
        <v>137</v>
      </c>
      <c r="CB11871" t="s">
        <v>137</v>
      </c>
      <c r="CC11871" t="s">
        <v>137</v>
      </c>
      <c r="CD11871" t="s">
        <v>137</v>
      </c>
      <c r="CE11871" t="s">
        <v>137</v>
      </c>
      <c r="CF11871" t="s">
        <v>137</v>
      </c>
      <c r="CG11871" t="s">
        <v>137</v>
      </c>
      <c r="CH11871" t="s">
        <v>137</v>
      </c>
      <c r="CI11871" t="s">
        <v>137</v>
      </c>
      <c r="CJ11871" t="s">
        <v>137</v>
      </c>
      <c r="CK11871" t="s">
        <v>137</v>
      </c>
      <c r="CL11871" t="s">
        <v>137</v>
      </c>
      <c r="CM11871" t="s">
        <v>137</v>
      </c>
      <c r="CN11871" t="s">
        <v>137</v>
      </c>
      <c r="CO11871" t="s">
        <v>137</v>
      </c>
      <c r="CP11871" t="s">
        <v>137</v>
      </c>
      <c r="CQ11871" s="1">
        <v>44777.587500000001</v>
      </c>
      <c r="CR11871" s="1">
        <v>44777.587500000001</v>
      </c>
      <c r="CS11871" s="1"/>
      <c r="CT11871" t="s">
        <v>22469</v>
      </c>
      <c r="CU11871" t="s">
        <v>22469</v>
      </c>
      <c r="CV11871" t="s">
        <v>22469</v>
      </c>
      <c r="CW11871" t="s">
        <v>22469</v>
      </c>
      <c r="CX11871" s="3"/>
      <c r="CY11871" s="3"/>
      <c r="DA11871" t="s">
        <v>137</v>
      </c>
      <c r="DB11871" t="s">
        <v>137</v>
      </c>
      <c r="DC11871" t="s">
        <v>137</v>
      </c>
      <c r="DD11871" t="s">
        <v>137</v>
      </c>
      <c r="DE11871" t="s">
        <v>137</v>
      </c>
      <c r="DF11871" t="s">
        <v>137</v>
      </c>
      <c r="DG11871" t="s">
        <v>137</v>
      </c>
      <c r="DH11871" t="s">
        <v>137</v>
      </c>
      <c r="DI11871" t="s">
        <v>137</v>
      </c>
      <c r="DJ11871" t="s">
        <v>137</v>
      </c>
      <c r="DK11871">
        <v>0</v>
      </c>
      <c r="DL11871" t="s">
        <v>209</v>
      </c>
      <c r="DM11871" t="s">
        <v>70478</v>
      </c>
      <c r="DN11871" t="s">
        <v>137</v>
      </c>
      <c r="DO11871" s="1">
        <v>44777.587500000001</v>
      </c>
      <c r="DP11871" s="1"/>
      <c r="DQ11871" t="s">
        <v>1034</v>
      </c>
      <c r="DR11871" t="s">
        <v>846</v>
      </c>
      <c r="DS11871" t="s">
        <v>1035</v>
      </c>
      <c r="DT11871" t="s">
        <v>70479</v>
      </c>
      <c r="DU11871" t="s">
        <v>137</v>
      </c>
      <c r="DV11871" t="s">
        <v>137</v>
      </c>
      <c r="DW11871" t="s">
        <v>137</v>
      </c>
      <c r="DX11871" t="s">
        <v>39655</v>
      </c>
      <c r="DY11871" t="s">
        <v>137</v>
      </c>
      <c r="DZ11871" t="s">
        <v>168</v>
      </c>
      <c r="EA11871" t="b">
        <v>0</v>
      </c>
      <c r="EB11871" t="s">
        <v>137</v>
      </c>
    </row>
    <row r="11872" spans="1:132" x14ac:dyDescent="0.25">
      <c r="A11872">
        <v>95876616</v>
      </c>
      <c r="B11872">
        <v>157</v>
      </c>
      <c r="C11872" t="s">
        <v>192</v>
      </c>
      <c r="D11872" t="s">
        <v>70480</v>
      </c>
      <c r="E11872" t="s">
        <v>134</v>
      </c>
      <c r="F11872" t="s">
        <v>162</v>
      </c>
      <c r="G11872" t="s">
        <v>137</v>
      </c>
      <c r="H11872" t="s">
        <v>137</v>
      </c>
      <c r="I11872" t="s">
        <v>70481</v>
      </c>
      <c r="J11872" t="s">
        <v>139</v>
      </c>
      <c r="K11872" t="s">
        <v>140</v>
      </c>
      <c r="L11872" t="s">
        <v>141</v>
      </c>
      <c r="M11872" t="s">
        <v>137</v>
      </c>
      <c r="N11872" t="s">
        <v>295</v>
      </c>
      <c r="O11872" t="s">
        <v>295</v>
      </c>
      <c r="P11872" s="1"/>
      <c r="Q11872" s="1">
        <v>44777.436805555553</v>
      </c>
      <c r="R11872" s="1">
        <v>44777.436805555553</v>
      </c>
      <c r="S11872" s="1">
        <v>44777.4375</v>
      </c>
      <c r="T11872" s="1">
        <v>44777.4375</v>
      </c>
      <c r="U11872" t="s">
        <v>69051</v>
      </c>
      <c r="V11872" t="s">
        <v>137</v>
      </c>
      <c r="W11872" t="s">
        <v>137</v>
      </c>
      <c r="X11872" t="s">
        <v>176</v>
      </c>
      <c r="Y11872" t="s">
        <v>199</v>
      </c>
      <c r="Z11872" t="s">
        <v>137</v>
      </c>
      <c r="AA11872" t="s">
        <v>137</v>
      </c>
      <c r="AB11872" t="s">
        <v>137</v>
      </c>
      <c r="AC11872" t="s">
        <v>137</v>
      </c>
      <c r="AD11872" s="2"/>
      <c r="AE11872" t="s">
        <v>137</v>
      </c>
      <c r="AF11872" t="s">
        <v>137</v>
      </c>
      <c r="AG11872" t="s">
        <v>137</v>
      </c>
      <c r="AH11872" t="s">
        <v>137</v>
      </c>
      <c r="AI11872" t="s">
        <v>137</v>
      </c>
      <c r="AJ11872" t="s">
        <v>137</v>
      </c>
      <c r="AK11872" t="s">
        <v>137</v>
      </c>
      <c r="AL11872" s="2"/>
      <c r="AM11872" t="s">
        <v>137</v>
      </c>
      <c r="AN11872" t="s">
        <v>137</v>
      </c>
      <c r="AO11872" t="s">
        <v>137</v>
      </c>
      <c r="AP11872" t="s">
        <v>137</v>
      </c>
      <c r="AQ11872" t="s">
        <v>137</v>
      </c>
      <c r="AR11872" t="s">
        <v>137</v>
      </c>
      <c r="AS11872" t="s">
        <v>137</v>
      </c>
      <c r="AT11872" t="s">
        <v>137</v>
      </c>
      <c r="AU11872" t="s">
        <v>137</v>
      </c>
      <c r="AV11872" t="s">
        <v>137</v>
      </c>
      <c r="AW11872" t="s">
        <v>137</v>
      </c>
      <c r="AX11872" t="s">
        <v>137</v>
      </c>
      <c r="AY11872" t="s">
        <v>137</v>
      </c>
      <c r="AZ11872" t="s">
        <v>137</v>
      </c>
      <c r="BA11872" t="s">
        <v>137</v>
      </c>
      <c r="BB11872" t="s">
        <v>137</v>
      </c>
      <c r="BC11872" t="s">
        <v>137</v>
      </c>
      <c r="BD11872" t="s">
        <v>137</v>
      </c>
      <c r="BE11872" t="s">
        <v>137</v>
      </c>
      <c r="BF11872" t="s">
        <v>137</v>
      </c>
      <c r="BG11872" t="s">
        <v>137</v>
      </c>
      <c r="BH11872" t="s">
        <v>137</v>
      </c>
      <c r="BI11872" t="s">
        <v>137</v>
      </c>
      <c r="BJ11872" t="s">
        <v>137</v>
      </c>
      <c r="BK11872" t="s">
        <v>137</v>
      </c>
      <c r="BL11872" t="s">
        <v>137</v>
      </c>
      <c r="BM11872" t="s">
        <v>137</v>
      </c>
      <c r="BN11872" t="s">
        <v>137</v>
      </c>
      <c r="BO11872" t="s">
        <v>137</v>
      </c>
      <c r="BP11872" t="s">
        <v>137</v>
      </c>
      <c r="BQ11872" t="s">
        <v>137</v>
      </c>
      <c r="BR11872" t="s">
        <v>137</v>
      </c>
      <c r="BS11872" t="s">
        <v>137</v>
      </c>
      <c r="BT11872" t="s">
        <v>137</v>
      </c>
      <c r="BU11872" t="s">
        <v>137</v>
      </c>
      <c r="BW11872" t="s">
        <v>137</v>
      </c>
      <c r="BX11872" t="s">
        <v>137</v>
      </c>
      <c r="BY11872" t="s">
        <v>137</v>
      </c>
      <c r="BZ11872" t="s">
        <v>137</v>
      </c>
      <c r="CA11872" t="s">
        <v>137</v>
      </c>
      <c r="CB11872" t="s">
        <v>137</v>
      </c>
      <c r="CC11872" t="s">
        <v>137</v>
      </c>
      <c r="CD11872" t="s">
        <v>137</v>
      </c>
      <c r="CE11872" t="s">
        <v>137</v>
      </c>
      <c r="CF11872" t="s">
        <v>137</v>
      </c>
      <c r="CG11872" t="s">
        <v>137</v>
      </c>
      <c r="CH11872" t="s">
        <v>137</v>
      </c>
      <c r="CI11872" t="s">
        <v>137</v>
      </c>
      <c r="CJ11872" t="s">
        <v>137</v>
      </c>
      <c r="CK11872" t="s">
        <v>137</v>
      </c>
      <c r="CL11872" t="s">
        <v>137</v>
      </c>
      <c r="CM11872" t="s">
        <v>137</v>
      </c>
      <c r="CN11872" t="s">
        <v>137</v>
      </c>
      <c r="CO11872" t="s">
        <v>137</v>
      </c>
      <c r="CP11872" t="s">
        <v>137</v>
      </c>
      <c r="CQ11872" s="1">
        <v>44777.4375</v>
      </c>
      <c r="CR11872" s="1">
        <v>44777.4375</v>
      </c>
      <c r="CS11872" s="1"/>
      <c r="CT11872" t="s">
        <v>34557</v>
      </c>
      <c r="CU11872" t="s">
        <v>34557</v>
      </c>
      <c r="CV11872" t="s">
        <v>5993</v>
      </c>
      <c r="CW11872" t="s">
        <v>5993</v>
      </c>
      <c r="CX11872" s="3"/>
      <c r="CY11872" s="3"/>
      <c r="DA11872" t="s">
        <v>137</v>
      </c>
      <c r="DB11872" t="s">
        <v>137</v>
      </c>
      <c r="DC11872" t="s">
        <v>137</v>
      </c>
      <c r="DD11872" t="s">
        <v>137</v>
      </c>
      <c r="DE11872" t="s">
        <v>137</v>
      </c>
      <c r="DF11872" t="s">
        <v>137</v>
      </c>
      <c r="DG11872" t="s">
        <v>137</v>
      </c>
      <c r="DH11872" t="s">
        <v>137</v>
      </c>
      <c r="DI11872" t="s">
        <v>137</v>
      </c>
      <c r="DJ11872" t="s">
        <v>137</v>
      </c>
      <c r="DK11872">
        <v>0</v>
      </c>
      <c r="DL11872" t="s">
        <v>209</v>
      </c>
      <c r="DM11872" t="s">
        <v>70482</v>
      </c>
      <c r="DN11872" t="s">
        <v>137</v>
      </c>
      <c r="DO11872" s="1">
        <v>44777.4375</v>
      </c>
      <c r="DP11872" s="1"/>
      <c r="DQ11872" t="s">
        <v>1034</v>
      </c>
      <c r="DR11872" t="s">
        <v>846</v>
      </c>
      <c r="DS11872" t="s">
        <v>1035</v>
      </c>
      <c r="DT11872" t="s">
        <v>137</v>
      </c>
      <c r="DU11872" t="s">
        <v>137</v>
      </c>
      <c r="DV11872" t="s">
        <v>137</v>
      </c>
      <c r="DW11872" t="s">
        <v>137</v>
      </c>
      <c r="DX11872" t="s">
        <v>137</v>
      </c>
      <c r="DY11872" t="s">
        <v>137</v>
      </c>
      <c r="DZ11872" t="s">
        <v>168</v>
      </c>
      <c r="EA11872" t="b">
        <v>0</v>
      </c>
      <c r="EB11872" t="s">
        <v>137</v>
      </c>
    </row>
    <row r="11873" spans="1:132" x14ac:dyDescent="0.25">
      <c r="A11873">
        <v>95874786</v>
      </c>
      <c r="B11873">
        <v>156</v>
      </c>
      <c r="C11873" t="s">
        <v>192</v>
      </c>
      <c r="D11873" t="s">
        <v>70483</v>
      </c>
      <c r="E11873" t="s">
        <v>134</v>
      </c>
      <c r="F11873" t="s">
        <v>532</v>
      </c>
      <c r="G11873" t="s">
        <v>163</v>
      </c>
      <c r="H11873" t="s">
        <v>137</v>
      </c>
      <c r="I11873" t="s">
        <v>137</v>
      </c>
      <c r="J11873" t="s">
        <v>150</v>
      </c>
      <c r="K11873" t="s">
        <v>151</v>
      </c>
      <c r="L11873" t="s">
        <v>152</v>
      </c>
      <c r="M11873" t="s">
        <v>137</v>
      </c>
      <c r="N11873" t="s">
        <v>303</v>
      </c>
      <c r="O11873" t="s">
        <v>303</v>
      </c>
      <c r="P11873" s="1"/>
      <c r="Q11873" s="1">
        <v>44777.424305555556</v>
      </c>
      <c r="R11873" s="1">
        <v>44777.424305555556</v>
      </c>
      <c r="S11873" s="1">
        <v>44788.568749999999</v>
      </c>
      <c r="T11873" s="1">
        <v>44788.568749999999</v>
      </c>
      <c r="U11873" t="s">
        <v>46464</v>
      </c>
      <c r="V11873" t="s">
        <v>137</v>
      </c>
      <c r="W11873" t="s">
        <v>137</v>
      </c>
      <c r="X11873" t="s">
        <v>176</v>
      </c>
      <c r="Y11873" t="s">
        <v>199</v>
      </c>
      <c r="Z11873" t="s">
        <v>137</v>
      </c>
      <c r="AA11873" t="s">
        <v>137</v>
      </c>
      <c r="AB11873" t="s">
        <v>137</v>
      </c>
      <c r="AC11873" t="s">
        <v>137</v>
      </c>
      <c r="AD11873" s="2"/>
      <c r="AE11873" t="s">
        <v>137</v>
      </c>
      <c r="AF11873" t="s">
        <v>137</v>
      </c>
      <c r="AG11873" t="s">
        <v>137</v>
      </c>
      <c r="AH11873" t="s">
        <v>137</v>
      </c>
      <c r="AI11873" t="s">
        <v>137</v>
      </c>
      <c r="AJ11873" t="s">
        <v>137</v>
      </c>
      <c r="AK11873" t="s">
        <v>137</v>
      </c>
      <c r="AL11873" s="2"/>
      <c r="AM11873" t="s">
        <v>137</v>
      </c>
      <c r="AN11873" t="s">
        <v>137</v>
      </c>
      <c r="AO11873" t="s">
        <v>137</v>
      </c>
      <c r="AP11873" t="s">
        <v>137</v>
      </c>
      <c r="AQ11873" t="s">
        <v>137</v>
      </c>
      <c r="AR11873" t="s">
        <v>137</v>
      </c>
      <c r="AS11873" t="s">
        <v>137</v>
      </c>
      <c r="AT11873" t="s">
        <v>137</v>
      </c>
      <c r="AU11873" t="s">
        <v>137</v>
      </c>
      <c r="AV11873" t="s">
        <v>137</v>
      </c>
      <c r="AW11873" t="s">
        <v>137</v>
      </c>
      <c r="AX11873" t="s">
        <v>137</v>
      </c>
      <c r="AY11873" t="s">
        <v>137</v>
      </c>
      <c r="AZ11873" t="s">
        <v>137</v>
      </c>
      <c r="BA11873" t="s">
        <v>137</v>
      </c>
      <c r="BB11873" t="s">
        <v>137</v>
      </c>
      <c r="BC11873" t="s">
        <v>137</v>
      </c>
      <c r="BD11873" t="s">
        <v>137</v>
      </c>
      <c r="BE11873" t="s">
        <v>137</v>
      </c>
      <c r="BF11873" t="s">
        <v>137</v>
      </c>
      <c r="BG11873" t="s">
        <v>137</v>
      </c>
      <c r="BH11873" t="s">
        <v>137</v>
      </c>
      <c r="BI11873" t="s">
        <v>137</v>
      </c>
      <c r="BJ11873" t="s">
        <v>137</v>
      </c>
      <c r="BK11873" t="s">
        <v>137</v>
      </c>
      <c r="BL11873" t="s">
        <v>137</v>
      </c>
      <c r="BM11873" t="s">
        <v>137</v>
      </c>
      <c r="BN11873" t="s">
        <v>137</v>
      </c>
      <c r="BO11873" t="s">
        <v>137</v>
      </c>
      <c r="BP11873" t="s">
        <v>137</v>
      </c>
      <c r="BQ11873" t="s">
        <v>137</v>
      </c>
      <c r="BR11873" t="s">
        <v>137</v>
      </c>
      <c r="BS11873" t="s">
        <v>137</v>
      </c>
      <c r="BT11873" t="s">
        <v>137</v>
      </c>
      <c r="BU11873" t="s">
        <v>137</v>
      </c>
      <c r="BW11873" t="s">
        <v>137</v>
      </c>
      <c r="BX11873" t="s">
        <v>137</v>
      </c>
      <c r="BY11873" t="s">
        <v>137</v>
      </c>
      <c r="BZ11873" t="s">
        <v>137</v>
      </c>
      <c r="CA11873" t="s">
        <v>137</v>
      </c>
      <c r="CB11873" t="s">
        <v>137</v>
      </c>
      <c r="CC11873" t="s">
        <v>137</v>
      </c>
      <c r="CD11873" t="s">
        <v>137</v>
      </c>
      <c r="CE11873" t="s">
        <v>137</v>
      </c>
      <c r="CF11873" t="s">
        <v>137</v>
      </c>
      <c r="CG11873" t="s">
        <v>137</v>
      </c>
      <c r="CH11873" t="s">
        <v>137</v>
      </c>
      <c r="CI11873" t="s">
        <v>137</v>
      </c>
      <c r="CJ11873" t="s">
        <v>137</v>
      </c>
      <c r="CK11873" t="s">
        <v>137</v>
      </c>
      <c r="CL11873" t="s">
        <v>137</v>
      </c>
      <c r="CM11873" t="s">
        <v>137</v>
      </c>
      <c r="CN11873" t="s">
        <v>137</v>
      </c>
      <c r="CO11873" t="s">
        <v>137</v>
      </c>
      <c r="CP11873" t="s">
        <v>137</v>
      </c>
      <c r="CQ11873" s="1">
        <v>44777.425000000003</v>
      </c>
      <c r="CR11873" s="1">
        <v>44777.425000000003</v>
      </c>
      <c r="CS11873" s="1"/>
      <c r="CT11873" t="s">
        <v>5070</v>
      </c>
      <c r="CU11873" t="s">
        <v>5070</v>
      </c>
      <c r="CV11873" t="s">
        <v>5070</v>
      </c>
      <c r="CW11873" t="s">
        <v>5070</v>
      </c>
      <c r="CX11873" s="3"/>
      <c r="CY11873" s="3"/>
      <c r="DA11873" t="s">
        <v>137</v>
      </c>
      <c r="DB11873" t="s">
        <v>137</v>
      </c>
      <c r="DC11873" t="s">
        <v>137</v>
      </c>
      <c r="DD11873" t="s">
        <v>137</v>
      </c>
      <c r="DE11873" t="s">
        <v>137</v>
      </c>
      <c r="DF11873" t="s">
        <v>137</v>
      </c>
      <c r="DG11873" t="s">
        <v>137</v>
      </c>
      <c r="DH11873" t="s">
        <v>137</v>
      </c>
      <c r="DI11873" t="s">
        <v>137</v>
      </c>
      <c r="DJ11873" t="s">
        <v>137</v>
      </c>
      <c r="DK11873">
        <v>0</v>
      </c>
      <c r="DL11873" t="s">
        <v>209</v>
      </c>
      <c r="DM11873" t="s">
        <v>70484</v>
      </c>
      <c r="DN11873" t="s">
        <v>137</v>
      </c>
      <c r="DO11873" s="1">
        <v>44777.425000000003</v>
      </c>
      <c r="DP11873" s="1"/>
      <c r="DQ11873" t="s">
        <v>150</v>
      </c>
      <c r="DR11873" t="s">
        <v>151</v>
      </c>
      <c r="DS11873" t="s">
        <v>152</v>
      </c>
      <c r="DT11873" t="s">
        <v>137</v>
      </c>
      <c r="DU11873" t="s">
        <v>137</v>
      </c>
      <c r="DV11873" t="s">
        <v>137</v>
      </c>
      <c r="DW11873" t="s">
        <v>137</v>
      </c>
      <c r="DX11873" t="s">
        <v>137</v>
      </c>
      <c r="DY11873" t="s">
        <v>137</v>
      </c>
      <c r="DZ11873" t="s">
        <v>168</v>
      </c>
      <c r="EA11873" t="b">
        <v>0</v>
      </c>
      <c r="EB11873" t="s">
        <v>137</v>
      </c>
    </row>
    <row r="11874" spans="1:132" x14ac:dyDescent="0.25">
      <c r="A11874">
        <v>95874425</v>
      </c>
      <c r="B11874">
        <v>155</v>
      </c>
      <c r="C11874" t="s">
        <v>192</v>
      </c>
      <c r="D11874" t="s">
        <v>70485</v>
      </c>
      <c r="E11874" t="s">
        <v>134</v>
      </c>
      <c r="F11874" t="s">
        <v>532</v>
      </c>
      <c r="G11874" t="s">
        <v>137</v>
      </c>
      <c r="H11874" t="s">
        <v>137</v>
      </c>
      <c r="I11874" t="s">
        <v>137</v>
      </c>
      <c r="J11874" t="s">
        <v>150</v>
      </c>
      <c r="K11874" t="s">
        <v>151</v>
      </c>
      <c r="L11874" t="s">
        <v>152</v>
      </c>
      <c r="M11874" t="s">
        <v>137</v>
      </c>
      <c r="N11874" t="s">
        <v>303</v>
      </c>
      <c r="O11874" t="s">
        <v>303</v>
      </c>
      <c r="P11874" s="1"/>
      <c r="Q11874" s="1">
        <v>44777.422222222223</v>
      </c>
      <c r="R11874" s="1">
        <v>44777.422222222223</v>
      </c>
      <c r="S11874" s="1">
        <v>44788.568749999999</v>
      </c>
      <c r="T11874" s="1">
        <v>44788.568749999999</v>
      </c>
      <c r="U11874" t="s">
        <v>36639</v>
      </c>
      <c r="V11874" t="s">
        <v>137</v>
      </c>
      <c r="W11874" t="s">
        <v>137</v>
      </c>
      <c r="X11874" t="s">
        <v>185</v>
      </c>
      <c r="Y11874" t="s">
        <v>199</v>
      </c>
      <c r="Z11874" t="s">
        <v>137</v>
      </c>
      <c r="AA11874" t="s">
        <v>137</v>
      </c>
      <c r="AB11874" t="s">
        <v>137</v>
      </c>
      <c r="AC11874" t="s">
        <v>137</v>
      </c>
      <c r="AD11874" s="2"/>
      <c r="AE11874" t="s">
        <v>137</v>
      </c>
      <c r="AF11874" t="s">
        <v>137</v>
      </c>
      <c r="AG11874" t="s">
        <v>137</v>
      </c>
      <c r="AH11874" t="s">
        <v>137</v>
      </c>
      <c r="AI11874" t="s">
        <v>137</v>
      </c>
      <c r="AJ11874" t="s">
        <v>137</v>
      </c>
      <c r="AK11874" t="s">
        <v>137</v>
      </c>
      <c r="AL11874" s="2"/>
      <c r="AM11874" t="s">
        <v>137</v>
      </c>
      <c r="AN11874" t="s">
        <v>137</v>
      </c>
      <c r="AO11874" t="s">
        <v>137</v>
      </c>
      <c r="AP11874" t="s">
        <v>137</v>
      </c>
      <c r="AQ11874" t="s">
        <v>137</v>
      </c>
      <c r="AR11874" t="s">
        <v>137</v>
      </c>
      <c r="AS11874" t="s">
        <v>137</v>
      </c>
      <c r="AT11874" t="s">
        <v>137</v>
      </c>
      <c r="AU11874" t="s">
        <v>137</v>
      </c>
      <c r="AV11874" t="s">
        <v>137</v>
      </c>
      <c r="AW11874" t="s">
        <v>137</v>
      </c>
      <c r="AX11874" t="s">
        <v>137</v>
      </c>
      <c r="AY11874" t="s">
        <v>137</v>
      </c>
      <c r="AZ11874" t="s">
        <v>137</v>
      </c>
      <c r="BA11874" t="s">
        <v>137</v>
      </c>
      <c r="BB11874" t="s">
        <v>137</v>
      </c>
      <c r="BC11874" t="s">
        <v>137</v>
      </c>
      <c r="BD11874" t="s">
        <v>137</v>
      </c>
      <c r="BE11874" t="s">
        <v>137</v>
      </c>
      <c r="BF11874" t="s">
        <v>137</v>
      </c>
      <c r="BG11874" t="s">
        <v>137</v>
      </c>
      <c r="BH11874" t="s">
        <v>137</v>
      </c>
      <c r="BI11874" t="s">
        <v>137</v>
      </c>
      <c r="BJ11874" t="s">
        <v>137</v>
      </c>
      <c r="BK11874" t="s">
        <v>137</v>
      </c>
      <c r="BL11874" t="s">
        <v>137</v>
      </c>
      <c r="BM11874" t="s">
        <v>137</v>
      </c>
      <c r="BN11874" t="s">
        <v>137</v>
      </c>
      <c r="BO11874" t="s">
        <v>137</v>
      </c>
      <c r="BP11874" t="s">
        <v>137</v>
      </c>
      <c r="BQ11874" t="s">
        <v>137</v>
      </c>
      <c r="BR11874" t="s">
        <v>137</v>
      </c>
      <c r="BS11874" t="s">
        <v>137</v>
      </c>
      <c r="BT11874" t="s">
        <v>137</v>
      </c>
      <c r="BU11874" t="s">
        <v>137</v>
      </c>
      <c r="BW11874" t="s">
        <v>137</v>
      </c>
      <c r="BX11874" t="s">
        <v>137</v>
      </c>
      <c r="BY11874" t="s">
        <v>137</v>
      </c>
      <c r="BZ11874" t="s">
        <v>137</v>
      </c>
      <c r="CA11874" t="s">
        <v>137</v>
      </c>
      <c r="CB11874" t="s">
        <v>137</v>
      </c>
      <c r="CC11874" t="s">
        <v>137</v>
      </c>
      <c r="CD11874" t="s">
        <v>137</v>
      </c>
      <c r="CE11874" t="s">
        <v>137</v>
      </c>
      <c r="CF11874" t="s">
        <v>137</v>
      </c>
      <c r="CG11874" t="s">
        <v>137</v>
      </c>
      <c r="CH11874" t="s">
        <v>137</v>
      </c>
      <c r="CI11874" t="s">
        <v>137</v>
      </c>
      <c r="CJ11874" t="s">
        <v>137</v>
      </c>
      <c r="CK11874" t="s">
        <v>137</v>
      </c>
      <c r="CL11874" t="s">
        <v>137</v>
      </c>
      <c r="CM11874" t="s">
        <v>137</v>
      </c>
      <c r="CN11874" t="s">
        <v>137</v>
      </c>
      <c r="CO11874" t="s">
        <v>137</v>
      </c>
      <c r="CP11874" t="s">
        <v>137</v>
      </c>
      <c r="CQ11874" s="1">
        <v>44777.664583333331</v>
      </c>
      <c r="CR11874" s="1">
        <v>44777.664583333331</v>
      </c>
      <c r="CS11874" s="1"/>
      <c r="CT11874" t="s">
        <v>70486</v>
      </c>
      <c r="CU11874" t="s">
        <v>70486</v>
      </c>
      <c r="CV11874" t="s">
        <v>70486</v>
      </c>
      <c r="CW11874" t="s">
        <v>70486</v>
      </c>
      <c r="CX11874" s="3"/>
      <c r="CY11874" s="3"/>
      <c r="DA11874" t="s">
        <v>137</v>
      </c>
      <c r="DB11874" t="s">
        <v>137</v>
      </c>
      <c r="DC11874" t="s">
        <v>137</v>
      </c>
      <c r="DD11874" t="s">
        <v>137</v>
      </c>
      <c r="DE11874" t="s">
        <v>137</v>
      </c>
      <c r="DF11874" t="s">
        <v>137</v>
      </c>
      <c r="DG11874" t="s">
        <v>137</v>
      </c>
      <c r="DH11874" t="s">
        <v>137</v>
      </c>
      <c r="DI11874" t="s">
        <v>137</v>
      </c>
      <c r="DJ11874" t="s">
        <v>137</v>
      </c>
      <c r="DK11874">
        <v>0</v>
      </c>
      <c r="DL11874" t="s">
        <v>209</v>
      </c>
      <c r="DM11874" t="s">
        <v>70487</v>
      </c>
      <c r="DN11874" t="s">
        <v>137</v>
      </c>
      <c r="DO11874" s="1">
        <v>44777.664583333331</v>
      </c>
      <c r="DP11874" s="1"/>
      <c r="DQ11874" t="s">
        <v>150</v>
      </c>
      <c r="DR11874" t="s">
        <v>151</v>
      </c>
      <c r="DS11874" t="s">
        <v>152</v>
      </c>
      <c r="DT11874" t="s">
        <v>137</v>
      </c>
      <c r="DU11874" t="s">
        <v>137</v>
      </c>
      <c r="DV11874" t="s">
        <v>137</v>
      </c>
      <c r="DW11874" t="s">
        <v>137</v>
      </c>
      <c r="DX11874" t="s">
        <v>137</v>
      </c>
      <c r="DY11874" t="s">
        <v>137</v>
      </c>
      <c r="DZ11874" t="s">
        <v>168</v>
      </c>
      <c r="EA11874" t="b">
        <v>0</v>
      </c>
      <c r="EB11874" t="s">
        <v>137</v>
      </c>
    </row>
    <row r="11875" spans="1:132" x14ac:dyDescent="0.25">
      <c r="A11875">
        <v>95874319</v>
      </c>
      <c r="B11875">
        <v>154</v>
      </c>
      <c r="C11875" t="s">
        <v>192</v>
      </c>
      <c r="D11875" t="s">
        <v>70488</v>
      </c>
      <c r="E11875" t="s">
        <v>134</v>
      </c>
      <c r="F11875" t="s">
        <v>532</v>
      </c>
      <c r="G11875" t="s">
        <v>194</v>
      </c>
      <c r="H11875" t="s">
        <v>137</v>
      </c>
      <c r="I11875" t="s">
        <v>137</v>
      </c>
      <c r="J11875" t="s">
        <v>150</v>
      </c>
      <c r="K11875" t="s">
        <v>151</v>
      </c>
      <c r="L11875" t="s">
        <v>152</v>
      </c>
      <c r="M11875" t="s">
        <v>137</v>
      </c>
      <c r="N11875" t="s">
        <v>303</v>
      </c>
      <c r="O11875" t="s">
        <v>303</v>
      </c>
      <c r="P11875" s="1"/>
      <c r="Q11875" s="1">
        <v>44777.421527777777</v>
      </c>
      <c r="R11875" s="1">
        <v>44777.421527777777</v>
      </c>
      <c r="S11875" s="1">
        <v>44788.568749999999</v>
      </c>
      <c r="T11875" s="1">
        <v>44788.568749999999</v>
      </c>
      <c r="U11875" t="s">
        <v>67832</v>
      </c>
      <c r="V11875" t="s">
        <v>137</v>
      </c>
      <c r="W11875" t="s">
        <v>137</v>
      </c>
      <c r="X11875" t="s">
        <v>144</v>
      </c>
      <c r="Y11875" t="s">
        <v>199</v>
      </c>
      <c r="Z11875" t="s">
        <v>137</v>
      </c>
      <c r="AA11875" t="s">
        <v>137</v>
      </c>
      <c r="AB11875" t="s">
        <v>137</v>
      </c>
      <c r="AC11875" t="s">
        <v>137</v>
      </c>
      <c r="AD11875" s="2"/>
      <c r="AE11875" t="s">
        <v>137</v>
      </c>
      <c r="AF11875" t="s">
        <v>137</v>
      </c>
      <c r="AG11875" t="s">
        <v>137</v>
      </c>
      <c r="AH11875" t="s">
        <v>137</v>
      </c>
      <c r="AI11875" t="s">
        <v>137</v>
      </c>
      <c r="AJ11875" t="s">
        <v>137</v>
      </c>
      <c r="AK11875" t="s">
        <v>137</v>
      </c>
      <c r="AL11875" s="2"/>
      <c r="AM11875" t="s">
        <v>137</v>
      </c>
      <c r="AN11875" t="s">
        <v>137</v>
      </c>
      <c r="AO11875" t="s">
        <v>137</v>
      </c>
      <c r="AP11875" t="s">
        <v>137</v>
      </c>
      <c r="AQ11875" t="s">
        <v>137</v>
      </c>
      <c r="AR11875" t="s">
        <v>137</v>
      </c>
      <c r="AS11875" t="s">
        <v>137</v>
      </c>
      <c r="AT11875" t="s">
        <v>137</v>
      </c>
      <c r="AU11875" t="s">
        <v>137</v>
      </c>
      <c r="AV11875" t="s">
        <v>137</v>
      </c>
      <c r="AW11875" t="s">
        <v>137</v>
      </c>
      <c r="AX11875" t="s">
        <v>137</v>
      </c>
      <c r="AY11875" t="s">
        <v>137</v>
      </c>
      <c r="AZ11875" t="s">
        <v>137</v>
      </c>
      <c r="BA11875" t="s">
        <v>137</v>
      </c>
      <c r="BB11875" t="s">
        <v>137</v>
      </c>
      <c r="BC11875" t="s">
        <v>137</v>
      </c>
      <c r="BD11875" t="s">
        <v>137</v>
      </c>
      <c r="BE11875" t="s">
        <v>137</v>
      </c>
      <c r="BF11875" t="s">
        <v>137</v>
      </c>
      <c r="BG11875" t="s">
        <v>137</v>
      </c>
      <c r="BH11875" t="s">
        <v>137</v>
      </c>
      <c r="BI11875" t="s">
        <v>137</v>
      </c>
      <c r="BJ11875" t="s">
        <v>137</v>
      </c>
      <c r="BK11875" t="s">
        <v>137</v>
      </c>
      <c r="BL11875" t="s">
        <v>137</v>
      </c>
      <c r="BM11875" t="s">
        <v>137</v>
      </c>
      <c r="BN11875" t="s">
        <v>137</v>
      </c>
      <c r="BO11875" t="s">
        <v>137</v>
      </c>
      <c r="BP11875" t="s">
        <v>137</v>
      </c>
      <c r="BQ11875" t="s">
        <v>137</v>
      </c>
      <c r="BR11875" t="s">
        <v>137</v>
      </c>
      <c r="BS11875" t="s">
        <v>137</v>
      </c>
      <c r="BT11875" t="s">
        <v>137</v>
      </c>
      <c r="BU11875" t="s">
        <v>137</v>
      </c>
      <c r="BW11875" t="s">
        <v>137</v>
      </c>
      <c r="BX11875" t="s">
        <v>137</v>
      </c>
      <c r="BY11875" t="s">
        <v>137</v>
      </c>
      <c r="BZ11875" t="s">
        <v>137</v>
      </c>
      <c r="CA11875" t="s">
        <v>137</v>
      </c>
      <c r="CB11875" t="s">
        <v>137</v>
      </c>
      <c r="CC11875" t="s">
        <v>137</v>
      </c>
      <c r="CD11875" t="s">
        <v>137</v>
      </c>
      <c r="CE11875" t="s">
        <v>137</v>
      </c>
      <c r="CF11875" t="s">
        <v>137</v>
      </c>
      <c r="CG11875" t="s">
        <v>137</v>
      </c>
      <c r="CH11875" t="s">
        <v>137</v>
      </c>
      <c r="CI11875" t="s">
        <v>137</v>
      </c>
      <c r="CJ11875" t="s">
        <v>137</v>
      </c>
      <c r="CK11875" t="s">
        <v>137</v>
      </c>
      <c r="CL11875" t="s">
        <v>137</v>
      </c>
      <c r="CM11875" t="s">
        <v>137</v>
      </c>
      <c r="CN11875" t="s">
        <v>137</v>
      </c>
      <c r="CO11875" t="s">
        <v>137</v>
      </c>
      <c r="CP11875" t="s">
        <v>137</v>
      </c>
      <c r="CQ11875" s="1">
        <v>44777.664583333331</v>
      </c>
      <c r="CR11875" s="1">
        <v>44777.664583333331</v>
      </c>
      <c r="CS11875" s="1"/>
      <c r="CT11875" t="s">
        <v>70489</v>
      </c>
      <c r="CU11875" t="s">
        <v>70489</v>
      </c>
      <c r="CV11875" t="s">
        <v>70489</v>
      </c>
      <c r="CW11875" t="s">
        <v>70489</v>
      </c>
      <c r="CX11875" s="3"/>
      <c r="CY11875" s="3"/>
      <c r="DA11875" t="s">
        <v>137</v>
      </c>
      <c r="DB11875" t="s">
        <v>137</v>
      </c>
      <c r="DC11875" t="s">
        <v>137</v>
      </c>
      <c r="DD11875" t="s">
        <v>137</v>
      </c>
      <c r="DE11875" t="s">
        <v>137</v>
      </c>
      <c r="DF11875" t="s">
        <v>137</v>
      </c>
      <c r="DG11875" t="s">
        <v>137</v>
      </c>
      <c r="DH11875" t="s">
        <v>137</v>
      </c>
      <c r="DI11875" t="s">
        <v>137</v>
      </c>
      <c r="DJ11875" t="s">
        <v>137</v>
      </c>
      <c r="DK11875">
        <v>0</v>
      </c>
      <c r="DL11875" t="s">
        <v>209</v>
      </c>
      <c r="DM11875" t="s">
        <v>70487</v>
      </c>
      <c r="DN11875" t="s">
        <v>137</v>
      </c>
      <c r="DO11875" s="1">
        <v>44777.664583333331</v>
      </c>
      <c r="DP11875" s="1"/>
      <c r="DQ11875" t="s">
        <v>150</v>
      </c>
      <c r="DR11875" t="s">
        <v>151</v>
      </c>
      <c r="DS11875" t="s">
        <v>152</v>
      </c>
      <c r="DT11875" t="s">
        <v>137</v>
      </c>
      <c r="DU11875" t="s">
        <v>137</v>
      </c>
      <c r="DV11875" t="s">
        <v>137</v>
      </c>
      <c r="DW11875" t="s">
        <v>137</v>
      </c>
      <c r="DX11875" t="s">
        <v>137</v>
      </c>
      <c r="DY11875" t="s">
        <v>137</v>
      </c>
      <c r="DZ11875" t="s">
        <v>168</v>
      </c>
      <c r="EA11875" t="b">
        <v>0</v>
      </c>
      <c r="EB11875" t="s">
        <v>137</v>
      </c>
    </row>
    <row r="11876" spans="1:132" x14ac:dyDescent="0.25">
      <c r="A11876">
        <v>95868939</v>
      </c>
      <c r="B11876">
        <v>153</v>
      </c>
      <c r="C11876" t="s">
        <v>192</v>
      </c>
      <c r="D11876" t="s">
        <v>70490</v>
      </c>
      <c r="E11876" t="s">
        <v>134</v>
      </c>
      <c r="F11876" t="s">
        <v>532</v>
      </c>
      <c r="G11876" t="s">
        <v>194</v>
      </c>
      <c r="H11876" t="s">
        <v>927</v>
      </c>
      <c r="I11876" t="s">
        <v>70491</v>
      </c>
      <c r="J11876" t="s">
        <v>32127</v>
      </c>
      <c r="K11876" t="s">
        <v>32128</v>
      </c>
      <c r="L11876" t="s">
        <v>32129</v>
      </c>
      <c r="M11876" t="s">
        <v>137</v>
      </c>
      <c r="N11876" t="s">
        <v>34936</v>
      </c>
      <c r="O11876" t="s">
        <v>34936</v>
      </c>
      <c r="P11876" s="1"/>
      <c r="Q11876" s="1">
        <v>44777.380555555559</v>
      </c>
      <c r="R11876" s="1">
        <v>44777.380555555559</v>
      </c>
      <c r="S11876" s="1">
        <v>44778.375694444447</v>
      </c>
      <c r="T11876" s="1">
        <v>44778.375694444447</v>
      </c>
      <c r="U11876" t="s">
        <v>70492</v>
      </c>
      <c r="V11876" t="s">
        <v>137</v>
      </c>
      <c r="W11876" t="s">
        <v>137</v>
      </c>
      <c r="X11876" t="s">
        <v>231</v>
      </c>
      <c r="Y11876" t="s">
        <v>199</v>
      </c>
      <c r="Z11876" t="s">
        <v>137</v>
      </c>
      <c r="AA11876" t="s">
        <v>137</v>
      </c>
      <c r="AB11876" t="s">
        <v>137</v>
      </c>
      <c r="AC11876" t="s">
        <v>137</v>
      </c>
      <c r="AD11876" s="2"/>
      <c r="AE11876" t="s">
        <v>137</v>
      </c>
      <c r="AF11876" t="s">
        <v>137</v>
      </c>
      <c r="AG11876" t="s">
        <v>137</v>
      </c>
      <c r="AH11876" t="s">
        <v>137</v>
      </c>
      <c r="AI11876" t="s">
        <v>137</v>
      </c>
      <c r="AJ11876" t="s">
        <v>137</v>
      </c>
      <c r="AK11876" t="s">
        <v>137</v>
      </c>
      <c r="AL11876" s="2"/>
      <c r="AM11876" t="s">
        <v>137</v>
      </c>
      <c r="AN11876" t="s">
        <v>137</v>
      </c>
      <c r="AO11876" t="s">
        <v>137</v>
      </c>
      <c r="AP11876" t="s">
        <v>137</v>
      </c>
      <c r="AQ11876" t="s">
        <v>137</v>
      </c>
      <c r="AR11876" t="s">
        <v>137</v>
      </c>
      <c r="AS11876" t="s">
        <v>137</v>
      </c>
      <c r="AT11876" t="s">
        <v>137</v>
      </c>
      <c r="AU11876" t="s">
        <v>137</v>
      </c>
      <c r="AV11876" t="s">
        <v>137</v>
      </c>
      <c r="AW11876" t="s">
        <v>137</v>
      </c>
      <c r="AX11876" t="s">
        <v>137</v>
      </c>
      <c r="AY11876" t="s">
        <v>137</v>
      </c>
      <c r="AZ11876" t="s">
        <v>137</v>
      </c>
      <c r="BA11876" t="s">
        <v>137</v>
      </c>
      <c r="BB11876" t="s">
        <v>137</v>
      </c>
      <c r="BC11876" t="s">
        <v>137</v>
      </c>
      <c r="BD11876" t="s">
        <v>137</v>
      </c>
      <c r="BE11876" t="s">
        <v>137</v>
      </c>
      <c r="BF11876" t="s">
        <v>137</v>
      </c>
      <c r="BG11876" t="s">
        <v>137</v>
      </c>
      <c r="BH11876" t="s">
        <v>137</v>
      </c>
      <c r="BI11876" t="s">
        <v>137</v>
      </c>
      <c r="BJ11876" t="s">
        <v>137</v>
      </c>
      <c r="BK11876" t="s">
        <v>137</v>
      </c>
      <c r="BL11876" t="s">
        <v>137</v>
      </c>
      <c r="BM11876" t="s">
        <v>137</v>
      </c>
      <c r="BN11876" t="s">
        <v>137</v>
      </c>
      <c r="BO11876" t="s">
        <v>137</v>
      </c>
      <c r="BP11876" t="s">
        <v>137</v>
      </c>
      <c r="BQ11876" t="s">
        <v>137</v>
      </c>
      <c r="BR11876" t="s">
        <v>137</v>
      </c>
      <c r="BS11876" t="s">
        <v>137</v>
      </c>
      <c r="BT11876" t="s">
        <v>137</v>
      </c>
      <c r="BU11876" t="s">
        <v>137</v>
      </c>
      <c r="BW11876" t="s">
        <v>137</v>
      </c>
      <c r="BX11876" t="s">
        <v>137</v>
      </c>
      <c r="BY11876" t="s">
        <v>137</v>
      </c>
      <c r="BZ11876" t="s">
        <v>137</v>
      </c>
      <c r="CA11876" t="s">
        <v>137</v>
      </c>
      <c r="CB11876" t="s">
        <v>137</v>
      </c>
      <c r="CC11876" t="s">
        <v>137</v>
      </c>
      <c r="CD11876" t="s">
        <v>137</v>
      </c>
      <c r="CE11876" t="s">
        <v>137</v>
      </c>
      <c r="CF11876" t="s">
        <v>137</v>
      </c>
      <c r="CG11876" t="s">
        <v>137</v>
      </c>
      <c r="CH11876" t="s">
        <v>137</v>
      </c>
      <c r="CI11876" t="s">
        <v>137</v>
      </c>
      <c r="CJ11876" t="s">
        <v>137</v>
      </c>
      <c r="CK11876" t="s">
        <v>137</v>
      </c>
      <c r="CL11876" t="s">
        <v>137</v>
      </c>
      <c r="CM11876" t="s">
        <v>137</v>
      </c>
      <c r="CN11876" t="s">
        <v>137</v>
      </c>
      <c r="CO11876" t="s">
        <v>137</v>
      </c>
      <c r="CP11876" t="s">
        <v>137</v>
      </c>
      <c r="CQ11876" s="1">
        <v>44778.375694444447</v>
      </c>
      <c r="CR11876" s="1">
        <v>44778.375694444447</v>
      </c>
      <c r="CS11876" s="1"/>
      <c r="CT11876" t="s">
        <v>54214</v>
      </c>
      <c r="CU11876" t="s">
        <v>54214</v>
      </c>
      <c r="CV11876" t="s">
        <v>70493</v>
      </c>
      <c r="CW11876" t="s">
        <v>70494</v>
      </c>
      <c r="CX11876" s="3"/>
      <c r="CY11876" s="3"/>
      <c r="DA11876" t="s">
        <v>137</v>
      </c>
      <c r="DB11876" t="s">
        <v>137</v>
      </c>
      <c r="DC11876" t="s">
        <v>137</v>
      </c>
      <c r="DD11876" t="s">
        <v>137</v>
      </c>
      <c r="DE11876" t="s">
        <v>137</v>
      </c>
      <c r="DF11876" t="s">
        <v>70495</v>
      </c>
      <c r="DG11876" t="s">
        <v>137</v>
      </c>
      <c r="DH11876" t="s">
        <v>137</v>
      </c>
      <c r="DI11876" t="s">
        <v>137</v>
      </c>
      <c r="DJ11876" t="s">
        <v>137</v>
      </c>
      <c r="DK11876">
        <v>0</v>
      </c>
      <c r="DL11876" t="s">
        <v>137</v>
      </c>
      <c r="DM11876" t="s">
        <v>137</v>
      </c>
      <c r="DN11876" t="s">
        <v>137</v>
      </c>
      <c r="DO11876" s="1">
        <v>44778.375694444447</v>
      </c>
      <c r="DP11876" s="1"/>
      <c r="DQ11876" t="s">
        <v>32127</v>
      </c>
      <c r="DR11876" t="s">
        <v>32128</v>
      </c>
      <c r="DS11876" t="s">
        <v>32129</v>
      </c>
      <c r="DT11876" t="s">
        <v>137</v>
      </c>
      <c r="DU11876" t="s">
        <v>137</v>
      </c>
      <c r="DV11876" t="s">
        <v>137</v>
      </c>
      <c r="DW11876" t="s">
        <v>137</v>
      </c>
      <c r="DX11876" t="s">
        <v>137</v>
      </c>
      <c r="DY11876" t="s">
        <v>137</v>
      </c>
      <c r="DZ11876" t="s">
        <v>168</v>
      </c>
      <c r="EA11876" t="b">
        <v>0</v>
      </c>
      <c r="EB11876" t="s">
        <v>137</v>
      </c>
    </row>
    <row r="11877" spans="1:132" x14ac:dyDescent="0.25">
      <c r="A11877">
        <v>95868736</v>
      </c>
      <c r="B11877">
        <v>152</v>
      </c>
      <c r="C11877" t="s">
        <v>192</v>
      </c>
      <c r="D11877" t="s">
        <v>70496</v>
      </c>
      <c r="E11877" t="s">
        <v>1457</v>
      </c>
      <c r="F11877" t="s">
        <v>532</v>
      </c>
      <c r="G11877" t="s">
        <v>194</v>
      </c>
      <c r="H11877" t="s">
        <v>195</v>
      </c>
      <c r="I11877" t="s">
        <v>70497</v>
      </c>
      <c r="J11877" t="s">
        <v>32127</v>
      </c>
      <c r="K11877" t="s">
        <v>32128</v>
      </c>
      <c r="L11877" t="s">
        <v>32129</v>
      </c>
      <c r="M11877" t="s">
        <v>137</v>
      </c>
      <c r="N11877" t="s">
        <v>34936</v>
      </c>
      <c r="O11877" t="s">
        <v>34936</v>
      </c>
      <c r="P11877" s="1"/>
      <c r="Q11877" s="1">
        <v>44777.379166666666</v>
      </c>
      <c r="R11877" s="1">
        <v>44777.379166666666</v>
      </c>
      <c r="S11877" s="1">
        <v>44782.644444444442</v>
      </c>
      <c r="T11877" s="1">
        <v>44782.644444444442</v>
      </c>
      <c r="U11877" t="s">
        <v>70498</v>
      </c>
      <c r="V11877" t="s">
        <v>137</v>
      </c>
      <c r="W11877" t="s">
        <v>137</v>
      </c>
      <c r="X11877" t="s">
        <v>231</v>
      </c>
      <c r="Y11877" t="s">
        <v>199</v>
      </c>
      <c r="Z11877" t="s">
        <v>137</v>
      </c>
      <c r="AA11877" t="s">
        <v>137</v>
      </c>
      <c r="AB11877" t="s">
        <v>137</v>
      </c>
      <c r="AC11877" t="s">
        <v>137</v>
      </c>
      <c r="AD11877" s="2"/>
      <c r="AE11877" t="s">
        <v>137</v>
      </c>
      <c r="AF11877" t="s">
        <v>137</v>
      </c>
      <c r="AG11877" t="s">
        <v>137</v>
      </c>
      <c r="AH11877" t="s">
        <v>137</v>
      </c>
      <c r="AI11877" t="s">
        <v>137</v>
      </c>
      <c r="AJ11877" t="s">
        <v>137</v>
      </c>
      <c r="AK11877" t="s">
        <v>137</v>
      </c>
      <c r="AL11877" s="2"/>
      <c r="AM11877" t="s">
        <v>137</v>
      </c>
      <c r="AN11877" t="s">
        <v>137</v>
      </c>
      <c r="AO11877" t="s">
        <v>137</v>
      </c>
      <c r="AP11877" t="s">
        <v>137</v>
      </c>
      <c r="AQ11877" t="s">
        <v>137</v>
      </c>
      <c r="AR11877" t="s">
        <v>137</v>
      </c>
      <c r="AS11877" t="s">
        <v>137</v>
      </c>
      <c r="AT11877" t="s">
        <v>137</v>
      </c>
      <c r="AU11877" t="s">
        <v>137</v>
      </c>
      <c r="AV11877" t="s">
        <v>137</v>
      </c>
      <c r="AW11877" t="s">
        <v>137</v>
      </c>
      <c r="AX11877" t="s">
        <v>137</v>
      </c>
      <c r="AY11877" t="s">
        <v>137</v>
      </c>
      <c r="AZ11877" t="s">
        <v>137</v>
      </c>
      <c r="BA11877" t="s">
        <v>137</v>
      </c>
      <c r="BB11877" t="s">
        <v>137</v>
      </c>
      <c r="BC11877" t="s">
        <v>137</v>
      </c>
      <c r="BD11877" t="s">
        <v>137</v>
      </c>
      <c r="BE11877" t="s">
        <v>137</v>
      </c>
      <c r="BF11877" t="s">
        <v>137</v>
      </c>
      <c r="BG11877" t="s">
        <v>137</v>
      </c>
      <c r="BH11877" t="s">
        <v>137</v>
      </c>
      <c r="BI11877" t="s">
        <v>137</v>
      </c>
      <c r="BJ11877" t="s">
        <v>137</v>
      </c>
      <c r="BK11877" t="s">
        <v>137</v>
      </c>
      <c r="BL11877" t="s">
        <v>137</v>
      </c>
      <c r="BM11877" t="s">
        <v>137</v>
      </c>
      <c r="BN11877" t="s">
        <v>137</v>
      </c>
      <c r="BO11877" t="s">
        <v>137</v>
      </c>
      <c r="BP11877" t="s">
        <v>137</v>
      </c>
      <c r="BQ11877" t="s">
        <v>137</v>
      </c>
      <c r="BR11877" t="s">
        <v>137</v>
      </c>
      <c r="BS11877" t="s">
        <v>137</v>
      </c>
      <c r="BT11877" t="s">
        <v>137</v>
      </c>
      <c r="BU11877" t="s">
        <v>137</v>
      </c>
      <c r="BW11877" t="s">
        <v>137</v>
      </c>
      <c r="BX11877" t="s">
        <v>137</v>
      </c>
      <c r="BY11877" t="s">
        <v>137</v>
      </c>
      <c r="BZ11877" t="s">
        <v>137</v>
      </c>
      <c r="CA11877" t="s">
        <v>137</v>
      </c>
      <c r="CB11877" t="s">
        <v>137</v>
      </c>
      <c r="CC11877" t="s">
        <v>137</v>
      </c>
      <c r="CD11877" t="s">
        <v>137</v>
      </c>
      <c r="CE11877" t="s">
        <v>137</v>
      </c>
      <c r="CF11877" t="s">
        <v>137</v>
      </c>
      <c r="CG11877" t="s">
        <v>137</v>
      </c>
      <c r="CH11877" t="s">
        <v>137</v>
      </c>
      <c r="CI11877" t="s">
        <v>137</v>
      </c>
      <c r="CJ11877" t="s">
        <v>137</v>
      </c>
      <c r="CK11877" t="s">
        <v>137</v>
      </c>
      <c r="CL11877" t="s">
        <v>137</v>
      </c>
      <c r="CM11877" t="s">
        <v>137</v>
      </c>
      <c r="CN11877" t="s">
        <v>137</v>
      </c>
      <c r="CO11877" t="s">
        <v>137</v>
      </c>
      <c r="CP11877" t="s">
        <v>137</v>
      </c>
      <c r="CQ11877" s="1">
        <v>44782.644444444442</v>
      </c>
      <c r="CR11877" s="1">
        <v>44782.644444444442</v>
      </c>
      <c r="CS11877" s="1"/>
      <c r="CT11877" t="s">
        <v>10117</v>
      </c>
      <c r="CU11877" t="s">
        <v>10117</v>
      </c>
      <c r="CV11877" t="s">
        <v>70499</v>
      </c>
      <c r="CW11877" t="s">
        <v>70500</v>
      </c>
      <c r="CX11877" s="3"/>
      <c r="CY11877" s="3"/>
      <c r="DA11877" t="s">
        <v>137</v>
      </c>
      <c r="DB11877" t="s">
        <v>137</v>
      </c>
      <c r="DC11877" t="s">
        <v>137</v>
      </c>
      <c r="DD11877" t="s">
        <v>137</v>
      </c>
      <c r="DE11877" t="s">
        <v>137</v>
      </c>
      <c r="DF11877" t="s">
        <v>70501</v>
      </c>
      <c r="DG11877" t="s">
        <v>137</v>
      </c>
      <c r="DH11877" t="s">
        <v>137</v>
      </c>
      <c r="DI11877" t="s">
        <v>137</v>
      </c>
      <c r="DJ11877" t="s">
        <v>137</v>
      </c>
      <c r="DK11877">
        <v>0</v>
      </c>
      <c r="DL11877" t="s">
        <v>137</v>
      </c>
      <c r="DM11877" t="s">
        <v>137</v>
      </c>
      <c r="DN11877" t="s">
        <v>137</v>
      </c>
      <c r="DO11877" s="1">
        <v>44782.644444444442</v>
      </c>
      <c r="DP11877" s="1"/>
      <c r="DQ11877" t="s">
        <v>32127</v>
      </c>
      <c r="DR11877" t="s">
        <v>32128</v>
      </c>
      <c r="DS11877" t="s">
        <v>32129</v>
      </c>
      <c r="DT11877" t="s">
        <v>137</v>
      </c>
      <c r="DU11877" t="s">
        <v>137</v>
      </c>
      <c r="DV11877" t="s">
        <v>137</v>
      </c>
      <c r="DW11877" t="s">
        <v>137</v>
      </c>
      <c r="DX11877" t="s">
        <v>137</v>
      </c>
      <c r="DY11877" t="s">
        <v>137</v>
      </c>
      <c r="DZ11877" t="s">
        <v>168</v>
      </c>
      <c r="EA11877" t="b">
        <v>0</v>
      </c>
      <c r="EB11877" t="s">
        <v>137</v>
      </c>
    </row>
    <row r="11878" spans="1:132" x14ac:dyDescent="0.25">
      <c r="A11878">
        <v>95840275</v>
      </c>
      <c r="B11878">
        <v>151</v>
      </c>
      <c r="C11878" t="s">
        <v>192</v>
      </c>
      <c r="D11878" t="s">
        <v>70502</v>
      </c>
      <c r="E11878" t="s">
        <v>134</v>
      </c>
      <c r="F11878" t="s">
        <v>532</v>
      </c>
      <c r="G11878" t="s">
        <v>194</v>
      </c>
      <c r="H11878" t="s">
        <v>137</v>
      </c>
      <c r="I11878" t="s">
        <v>137</v>
      </c>
      <c r="J11878" t="s">
        <v>150</v>
      </c>
      <c r="K11878" t="s">
        <v>151</v>
      </c>
      <c r="L11878" t="s">
        <v>152</v>
      </c>
      <c r="M11878" t="s">
        <v>137</v>
      </c>
      <c r="N11878" t="s">
        <v>303</v>
      </c>
      <c r="O11878" t="s">
        <v>303</v>
      </c>
      <c r="P11878" s="1"/>
      <c r="Q11878" s="1">
        <v>44776.665972222225</v>
      </c>
      <c r="R11878" s="1">
        <v>44776.665972222225</v>
      </c>
      <c r="S11878" s="1">
        <v>44788.569444444445</v>
      </c>
      <c r="T11878" s="1">
        <v>44788.569444444445</v>
      </c>
      <c r="U11878" t="s">
        <v>67832</v>
      </c>
      <c r="V11878" t="s">
        <v>137</v>
      </c>
      <c r="W11878" t="s">
        <v>137</v>
      </c>
      <c r="X11878" t="s">
        <v>185</v>
      </c>
      <c r="Y11878" t="s">
        <v>199</v>
      </c>
      <c r="Z11878" t="s">
        <v>137</v>
      </c>
      <c r="AA11878" t="s">
        <v>137</v>
      </c>
      <c r="AB11878" t="s">
        <v>137</v>
      </c>
      <c r="AC11878" t="s">
        <v>137</v>
      </c>
      <c r="AD11878" s="2"/>
      <c r="AE11878" t="s">
        <v>137</v>
      </c>
      <c r="AF11878" t="s">
        <v>137</v>
      </c>
      <c r="AG11878" t="s">
        <v>137</v>
      </c>
      <c r="AH11878" t="s">
        <v>137</v>
      </c>
      <c r="AI11878" t="s">
        <v>137</v>
      </c>
      <c r="AJ11878" t="s">
        <v>137</v>
      </c>
      <c r="AK11878" t="s">
        <v>137</v>
      </c>
      <c r="AL11878" s="2"/>
      <c r="AM11878" t="s">
        <v>137</v>
      </c>
      <c r="AN11878" t="s">
        <v>137</v>
      </c>
      <c r="AO11878" t="s">
        <v>137</v>
      </c>
      <c r="AP11878" t="s">
        <v>137</v>
      </c>
      <c r="AQ11878" t="s">
        <v>137</v>
      </c>
      <c r="AR11878" t="s">
        <v>137</v>
      </c>
      <c r="AS11878" t="s">
        <v>137</v>
      </c>
      <c r="AT11878" t="s">
        <v>137</v>
      </c>
      <c r="AU11878" t="s">
        <v>137</v>
      </c>
      <c r="AV11878" t="s">
        <v>137</v>
      </c>
      <c r="AW11878" t="s">
        <v>137</v>
      </c>
      <c r="AX11878" t="s">
        <v>137</v>
      </c>
      <c r="AY11878" t="s">
        <v>137</v>
      </c>
      <c r="AZ11878" t="s">
        <v>137</v>
      </c>
      <c r="BA11878" t="s">
        <v>137</v>
      </c>
      <c r="BB11878" t="s">
        <v>137</v>
      </c>
      <c r="BC11878" t="s">
        <v>137</v>
      </c>
      <c r="BD11878" t="s">
        <v>137</v>
      </c>
      <c r="BE11878" t="s">
        <v>137</v>
      </c>
      <c r="BF11878" t="s">
        <v>137</v>
      </c>
      <c r="BG11878" t="s">
        <v>137</v>
      </c>
      <c r="BH11878" t="s">
        <v>137</v>
      </c>
      <c r="BI11878" t="s">
        <v>137</v>
      </c>
      <c r="BJ11878" t="s">
        <v>137</v>
      </c>
      <c r="BK11878" t="s">
        <v>137</v>
      </c>
      <c r="BL11878" t="s">
        <v>137</v>
      </c>
      <c r="BM11878" t="s">
        <v>137</v>
      </c>
      <c r="BN11878" t="s">
        <v>137</v>
      </c>
      <c r="BO11878" t="s">
        <v>137</v>
      </c>
      <c r="BP11878" t="s">
        <v>137</v>
      </c>
      <c r="BQ11878" t="s">
        <v>137</v>
      </c>
      <c r="BR11878" t="s">
        <v>137</v>
      </c>
      <c r="BS11878" t="s">
        <v>137</v>
      </c>
      <c r="BT11878" t="s">
        <v>137</v>
      </c>
      <c r="BU11878" t="s">
        <v>137</v>
      </c>
      <c r="BW11878" t="s">
        <v>137</v>
      </c>
      <c r="BX11878" t="s">
        <v>137</v>
      </c>
      <c r="BY11878" t="s">
        <v>137</v>
      </c>
      <c r="BZ11878" t="s">
        <v>137</v>
      </c>
      <c r="CA11878" t="s">
        <v>137</v>
      </c>
      <c r="CB11878" t="s">
        <v>137</v>
      </c>
      <c r="CC11878" t="s">
        <v>137</v>
      </c>
      <c r="CD11878" t="s">
        <v>137</v>
      </c>
      <c r="CE11878" t="s">
        <v>137</v>
      </c>
      <c r="CF11878" t="s">
        <v>137</v>
      </c>
      <c r="CG11878" t="s">
        <v>137</v>
      </c>
      <c r="CH11878" t="s">
        <v>137</v>
      </c>
      <c r="CI11878" t="s">
        <v>137</v>
      </c>
      <c r="CJ11878" t="s">
        <v>137</v>
      </c>
      <c r="CK11878" t="s">
        <v>137</v>
      </c>
      <c r="CL11878" t="s">
        <v>137</v>
      </c>
      <c r="CM11878" t="s">
        <v>137</v>
      </c>
      <c r="CN11878" t="s">
        <v>137</v>
      </c>
      <c r="CO11878" t="s">
        <v>137</v>
      </c>
      <c r="CP11878" t="s">
        <v>137</v>
      </c>
      <c r="CQ11878" s="1">
        <v>44776.666666666664</v>
      </c>
      <c r="CR11878" s="1">
        <v>44776.666666666664</v>
      </c>
      <c r="CS11878" s="1"/>
      <c r="CT11878" t="s">
        <v>16913</v>
      </c>
      <c r="CU11878" t="s">
        <v>16913</v>
      </c>
      <c r="CV11878" t="s">
        <v>16913</v>
      </c>
      <c r="CW11878" t="s">
        <v>16913</v>
      </c>
      <c r="CX11878" s="3"/>
      <c r="CY11878" s="3"/>
      <c r="DA11878" t="s">
        <v>137</v>
      </c>
      <c r="DB11878" t="s">
        <v>137</v>
      </c>
      <c r="DC11878" t="s">
        <v>137</v>
      </c>
      <c r="DD11878" t="s">
        <v>137</v>
      </c>
      <c r="DE11878" t="s">
        <v>137</v>
      </c>
      <c r="DF11878" t="s">
        <v>137</v>
      </c>
      <c r="DG11878" t="s">
        <v>137</v>
      </c>
      <c r="DH11878" t="s">
        <v>137</v>
      </c>
      <c r="DI11878" t="s">
        <v>137</v>
      </c>
      <c r="DJ11878" t="s">
        <v>137</v>
      </c>
      <c r="DK11878">
        <v>0</v>
      </c>
      <c r="DL11878" t="s">
        <v>209</v>
      </c>
      <c r="DM11878" t="s">
        <v>70503</v>
      </c>
      <c r="DN11878" t="s">
        <v>137</v>
      </c>
      <c r="DO11878" s="1">
        <v>44776.666666666664</v>
      </c>
      <c r="DP11878" s="1"/>
      <c r="DQ11878" t="s">
        <v>150</v>
      </c>
      <c r="DR11878" t="s">
        <v>151</v>
      </c>
      <c r="DS11878" t="s">
        <v>152</v>
      </c>
      <c r="DT11878" t="s">
        <v>137</v>
      </c>
      <c r="DU11878" t="s">
        <v>137</v>
      </c>
      <c r="DV11878" t="s">
        <v>137</v>
      </c>
      <c r="DW11878" t="s">
        <v>137</v>
      </c>
      <c r="DX11878" t="s">
        <v>137</v>
      </c>
      <c r="DY11878" t="s">
        <v>137</v>
      </c>
      <c r="DZ11878" t="s">
        <v>168</v>
      </c>
      <c r="EA11878" t="b">
        <v>0</v>
      </c>
      <c r="EB11878" t="s">
        <v>137</v>
      </c>
    </row>
    <row r="11879" spans="1:132" x14ac:dyDescent="0.25">
      <c r="A11879">
        <v>95840140</v>
      </c>
      <c r="B11879">
        <v>150</v>
      </c>
      <c r="C11879" t="s">
        <v>192</v>
      </c>
      <c r="D11879" t="s">
        <v>70504</v>
      </c>
      <c r="E11879" t="s">
        <v>134</v>
      </c>
      <c r="F11879" t="s">
        <v>532</v>
      </c>
      <c r="G11879" t="s">
        <v>137</v>
      </c>
      <c r="H11879" t="s">
        <v>137</v>
      </c>
      <c r="I11879" t="s">
        <v>137</v>
      </c>
      <c r="J11879" t="s">
        <v>150</v>
      </c>
      <c r="K11879" t="s">
        <v>151</v>
      </c>
      <c r="L11879" t="s">
        <v>152</v>
      </c>
      <c r="M11879" t="s">
        <v>137</v>
      </c>
      <c r="N11879" t="s">
        <v>303</v>
      </c>
      <c r="O11879" t="s">
        <v>303</v>
      </c>
      <c r="P11879" s="1"/>
      <c r="Q11879" s="1">
        <v>44776.664583333331</v>
      </c>
      <c r="R11879" s="1">
        <v>44776.664583333331</v>
      </c>
      <c r="S11879" s="1">
        <v>44788.569444444445</v>
      </c>
      <c r="T11879" s="1">
        <v>44788.569444444445</v>
      </c>
      <c r="U11879" t="s">
        <v>36639</v>
      </c>
      <c r="V11879" t="s">
        <v>137</v>
      </c>
      <c r="W11879" t="s">
        <v>137</v>
      </c>
      <c r="X11879" t="s">
        <v>185</v>
      </c>
      <c r="Y11879" t="s">
        <v>199</v>
      </c>
      <c r="Z11879" t="s">
        <v>137</v>
      </c>
      <c r="AA11879" t="s">
        <v>137</v>
      </c>
      <c r="AB11879" t="s">
        <v>137</v>
      </c>
      <c r="AC11879" t="s">
        <v>137</v>
      </c>
      <c r="AD11879" s="2"/>
      <c r="AE11879" t="s">
        <v>137</v>
      </c>
      <c r="AF11879" t="s">
        <v>137</v>
      </c>
      <c r="AG11879" t="s">
        <v>137</v>
      </c>
      <c r="AH11879" t="s">
        <v>137</v>
      </c>
      <c r="AI11879" t="s">
        <v>137</v>
      </c>
      <c r="AJ11879" t="s">
        <v>137</v>
      </c>
      <c r="AK11879" t="s">
        <v>137</v>
      </c>
      <c r="AL11879" s="2"/>
      <c r="AM11879" t="s">
        <v>137</v>
      </c>
      <c r="AN11879" t="s">
        <v>137</v>
      </c>
      <c r="AO11879" t="s">
        <v>137</v>
      </c>
      <c r="AP11879" t="s">
        <v>137</v>
      </c>
      <c r="AQ11879" t="s">
        <v>137</v>
      </c>
      <c r="AR11879" t="s">
        <v>137</v>
      </c>
      <c r="AS11879" t="s">
        <v>137</v>
      </c>
      <c r="AT11879" t="s">
        <v>137</v>
      </c>
      <c r="AU11879" t="s">
        <v>137</v>
      </c>
      <c r="AV11879" t="s">
        <v>137</v>
      </c>
      <c r="AW11879" t="s">
        <v>137</v>
      </c>
      <c r="AX11879" t="s">
        <v>137</v>
      </c>
      <c r="AY11879" t="s">
        <v>137</v>
      </c>
      <c r="AZ11879" t="s">
        <v>137</v>
      </c>
      <c r="BA11879" t="s">
        <v>137</v>
      </c>
      <c r="BB11879" t="s">
        <v>137</v>
      </c>
      <c r="BC11879" t="s">
        <v>137</v>
      </c>
      <c r="BD11879" t="s">
        <v>137</v>
      </c>
      <c r="BE11879" t="s">
        <v>137</v>
      </c>
      <c r="BF11879" t="s">
        <v>137</v>
      </c>
      <c r="BG11879" t="s">
        <v>137</v>
      </c>
      <c r="BH11879" t="s">
        <v>137</v>
      </c>
      <c r="BI11879" t="s">
        <v>137</v>
      </c>
      <c r="BJ11879" t="s">
        <v>137</v>
      </c>
      <c r="BK11879" t="s">
        <v>137</v>
      </c>
      <c r="BL11879" t="s">
        <v>137</v>
      </c>
      <c r="BM11879" t="s">
        <v>137</v>
      </c>
      <c r="BN11879" t="s">
        <v>137</v>
      </c>
      <c r="BO11879" t="s">
        <v>137</v>
      </c>
      <c r="BP11879" t="s">
        <v>137</v>
      </c>
      <c r="BQ11879" t="s">
        <v>137</v>
      </c>
      <c r="BR11879" t="s">
        <v>137</v>
      </c>
      <c r="BS11879" t="s">
        <v>137</v>
      </c>
      <c r="BT11879" t="s">
        <v>137</v>
      </c>
      <c r="BU11879" t="s">
        <v>137</v>
      </c>
      <c r="BW11879" t="s">
        <v>137</v>
      </c>
      <c r="BX11879" t="s">
        <v>137</v>
      </c>
      <c r="BY11879" t="s">
        <v>137</v>
      </c>
      <c r="BZ11879" t="s">
        <v>137</v>
      </c>
      <c r="CA11879" t="s">
        <v>137</v>
      </c>
      <c r="CB11879" t="s">
        <v>137</v>
      </c>
      <c r="CC11879" t="s">
        <v>137</v>
      </c>
      <c r="CD11879" t="s">
        <v>137</v>
      </c>
      <c r="CE11879" t="s">
        <v>137</v>
      </c>
      <c r="CF11879" t="s">
        <v>137</v>
      </c>
      <c r="CG11879" t="s">
        <v>137</v>
      </c>
      <c r="CH11879" t="s">
        <v>137</v>
      </c>
      <c r="CI11879" t="s">
        <v>137</v>
      </c>
      <c r="CJ11879" t="s">
        <v>137</v>
      </c>
      <c r="CK11879" t="s">
        <v>137</v>
      </c>
      <c r="CL11879" t="s">
        <v>137</v>
      </c>
      <c r="CM11879" t="s">
        <v>137</v>
      </c>
      <c r="CN11879" t="s">
        <v>137</v>
      </c>
      <c r="CO11879" t="s">
        <v>137</v>
      </c>
      <c r="CP11879" t="s">
        <v>137</v>
      </c>
      <c r="CQ11879" s="1">
        <v>44776.665277777778</v>
      </c>
      <c r="CR11879" s="1">
        <v>44776.665277777778</v>
      </c>
      <c r="CS11879" s="1"/>
      <c r="CT11879" t="s">
        <v>4401</v>
      </c>
      <c r="CU11879" t="s">
        <v>4401</v>
      </c>
      <c r="CV11879" t="s">
        <v>4401</v>
      </c>
      <c r="CW11879" t="s">
        <v>4401</v>
      </c>
      <c r="CX11879" s="3"/>
      <c r="CY11879" s="3"/>
      <c r="DA11879" t="s">
        <v>137</v>
      </c>
      <c r="DB11879" t="s">
        <v>137</v>
      </c>
      <c r="DC11879" t="s">
        <v>137</v>
      </c>
      <c r="DD11879" t="s">
        <v>137</v>
      </c>
      <c r="DE11879" t="s">
        <v>137</v>
      </c>
      <c r="DF11879" t="s">
        <v>137</v>
      </c>
      <c r="DG11879" t="s">
        <v>137</v>
      </c>
      <c r="DH11879" t="s">
        <v>137</v>
      </c>
      <c r="DI11879" t="s">
        <v>137</v>
      </c>
      <c r="DJ11879" t="s">
        <v>137</v>
      </c>
      <c r="DK11879">
        <v>0</v>
      </c>
      <c r="DL11879" t="s">
        <v>209</v>
      </c>
      <c r="DM11879" t="s">
        <v>70505</v>
      </c>
      <c r="DN11879" t="s">
        <v>137</v>
      </c>
      <c r="DO11879" s="1">
        <v>44776.665277777778</v>
      </c>
      <c r="DP11879" s="1"/>
      <c r="DQ11879" t="s">
        <v>150</v>
      </c>
      <c r="DR11879" t="s">
        <v>151</v>
      </c>
      <c r="DS11879" t="s">
        <v>152</v>
      </c>
      <c r="DT11879" t="s">
        <v>137</v>
      </c>
      <c r="DU11879" t="s">
        <v>137</v>
      </c>
      <c r="DV11879" t="s">
        <v>137</v>
      </c>
      <c r="DW11879" t="s">
        <v>137</v>
      </c>
      <c r="DX11879" t="s">
        <v>137</v>
      </c>
      <c r="DY11879" t="s">
        <v>137</v>
      </c>
      <c r="DZ11879" t="s">
        <v>168</v>
      </c>
      <c r="EA11879" t="b">
        <v>0</v>
      </c>
      <c r="EB11879" t="s">
        <v>137</v>
      </c>
    </row>
    <row r="11880" spans="1:132" x14ac:dyDescent="0.25">
      <c r="A11880">
        <v>95830958</v>
      </c>
      <c r="B11880">
        <v>149</v>
      </c>
      <c r="C11880" t="s">
        <v>192</v>
      </c>
      <c r="D11880" t="s">
        <v>70506</v>
      </c>
      <c r="E11880" t="s">
        <v>134</v>
      </c>
      <c r="F11880" t="s">
        <v>532</v>
      </c>
      <c r="G11880" t="s">
        <v>137</v>
      </c>
      <c r="H11880" t="s">
        <v>137</v>
      </c>
      <c r="I11880" t="s">
        <v>70507</v>
      </c>
      <c r="J11880" t="s">
        <v>150</v>
      </c>
      <c r="K11880" t="s">
        <v>151</v>
      </c>
      <c r="L11880" t="s">
        <v>152</v>
      </c>
      <c r="M11880" t="s">
        <v>137</v>
      </c>
      <c r="N11880" t="s">
        <v>303</v>
      </c>
      <c r="O11880" t="s">
        <v>303</v>
      </c>
      <c r="P11880" s="1"/>
      <c r="Q11880" s="1">
        <v>44776.605555555558</v>
      </c>
      <c r="R11880" s="1">
        <v>44776.605555555558</v>
      </c>
      <c r="S11880" s="1">
        <v>44788.570138888892</v>
      </c>
      <c r="T11880" s="1">
        <v>44788.570138888892</v>
      </c>
      <c r="U11880" t="s">
        <v>36639</v>
      </c>
      <c r="V11880" t="s">
        <v>137</v>
      </c>
      <c r="W11880" t="s">
        <v>137</v>
      </c>
      <c r="X11880" t="s">
        <v>144</v>
      </c>
      <c r="Y11880" t="s">
        <v>199</v>
      </c>
      <c r="Z11880" t="s">
        <v>137</v>
      </c>
      <c r="AA11880" t="s">
        <v>137</v>
      </c>
      <c r="AB11880" t="s">
        <v>137</v>
      </c>
      <c r="AC11880" t="s">
        <v>137</v>
      </c>
      <c r="AD11880" s="2"/>
      <c r="AE11880" t="s">
        <v>137</v>
      </c>
      <c r="AF11880" t="s">
        <v>137</v>
      </c>
      <c r="AG11880" t="s">
        <v>137</v>
      </c>
      <c r="AH11880" t="s">
        <v>137</v>
      </c>
      <c r="AI11880" t="s">
        <v>137</v>
      </c>
      <c r="AJ11880" t="s">
        <v>137</v>
      </c>
      <c r="AK11880" t="s">
        <v>137</v>
      </c>
      <c r="AL11880" s="2"/>
      <c r="AM11880" t="s">
        <v>137</v>
      </c>
      <c r="AN11880" t="s">
        <v>137</v>
      </c>
      <c r="AO11880" t="s">
        <v>137</v>
      </c>
      <c r="AP11880" t="s">
        <v>137</v>
      </c>
      <c r="AQ11880" t="s">
        <v>137</v>
      </c>
      <c r="AR11880" t="s">
        <v>137</v>
      </c>
      <c r="AS11880" t="s">
        <v>137</v>
      </c>
      <c r="AT11880" t="s">
        <v>137</v>
      </c>
      <c r="AU11880" t="s">
        <v>137</v>
      </c>
      <c r="AV11880" t="s">
        <v>137</v>
      </c>
      <c r="AW11880" t="s">
        <v>137</v>
      </c>
      <c r="AX11880" t="s">
        <v>137</v>
      </c>
      <c r="AY11880" t="s">
        <v>137</v>
      </c>
      <c r="AZ11880" t="s">
        <v>137</v>
      </c>
      <c r="BA11880" t="s">
        <v>137</v>
      </c>
      <c r="BB11880" t="s">
        <v>137</v>
      </c>
      <c r="BC11880" t="s">
        <v>137</v>
      </c>
      <c r="BD11880" t="s">
        <v>137</v>
      </c>
      <c r="BE11880" t="s">
        <v>137</v>
      </c>
      <c r="BF11880" t="s">
        <v>137</v>
      </c>
      <c r="BG11880" t="s">
        <v>137</v>
      </c>
      <c r="BH11880" t="s">
        <v>137</v>
      </c>
      <c r="BI11880" t="s">
        <v>137</v>
      </c>
      <c r="BJ11880" t="s">
        <v>137</v>
      </c>
      <c r="BK11880" t="s">
        <v>137</v>
      </c>
      <c r="BL11880" t="s">
        <v>137</v>
      </c>
      <c r="BM11880" t="s">
        <v>137</v>
      </c>
      <c r="BN11880" t="s">
        <v>137</v>
      </c>
      <c r="BO11880" t="s">
        <v>137</v>
      </c>
      <c r="BP11880" t="s">
        <v>137</v>
      </c>
      <c r="BQ11880" t="s">
        <v>137</v>
      </c>
      <c r="BR11880" t="s">
        <v>137</v>
      </c>
      <c r="BS11880" t="s">
        <v>137</v>
      </c>
      <c r="BT11880" t="s">
        <v>137</v>
      </c>
      <c r="BU11880" t="s">
        <v>137</v>
      </c>
      <c r="BW11880" t="s">
        <v>137</v>
      </c>
      <c r="BX11880" t="s">
        <v>137</v>
      </c>
      <c r="BY11880" t="s">
        <v>137</v>
      </c>
      <c r="BZ11880" t="s">
        <v>137</v>
      </c>
      <c r="CA11880" t="s">
        <v>137</v>
      </c>
      <c r="CB11880" t="s">
        <v>137</v>
      </c>
      <c r="CC11880" t="s">
        <v>137</v>
      </c>
      <c r="CD11880" t="s">
        <v>137</v>
      </c>
      <c r="CE11880" t="s">
        <v>137</v>
      </c>
      <c r="CF11880" t="s">
        <v>137</v>
      </c>
      <c r="CG11880" t="s">
        <v>137</v>
      </c>
      <c r="CH11880" t="s">
        <v>137</v>
      </c>
      <c r="CI11880" t="s">
        <v>137</v>
      </c>
      <c r="CJ11880" t="s">
        <v>137</v>
      </c>
      <c r="CK11880" t="s">
        <v>137</v>
      </c>
      <c r="CL11880" t="s">
        <v>137</v>
      </c>
      <c r="CM11880" t="s">
        <v>137</v>
      </c>
      <c r="CN11880" t="s">
        <v>137</v>
      </c>
      <c r="CO11880" t="s">
        <v>137</v>
      </c>
      <c r="CP11880" t="s">
        <v>137</v>
      </c>
      <c r="CQ11880" s="1">
        <v>44776.657638888886</v>
      </c>
      <c r="CR11880" s="1">
        <v>44776.657638888886</v>
      </c>
      <c r="CS11880" s="1"/>
      <c r="CT11880" t="s">
        <v>37273</v>
      </c>
      <c r="CU11880" t="s">
        <v>37273</v>
      </c>
      <c r="CV11880" t="s">
        <v>32218</v>
      </c>
      <c r="CW11880" t="s">
        <v>32218</v>
      </c>
      <c r="CX11880" s="3"/>
      <c r="CY11880" s="3"/>
      <c r="DA11880" t="s">
        <v>137</v>
      </c>
      <c r="DB11880" t="s">
        <v>137</v>
      </c>
      <c r="DC11880" t="s">
        <v>137</v>
      </c>
      <c r="DD11880" t="s">
        <v>137</v>
      </c>
      <c r="DE11880" t="s">
        <v>137</v>
      </c>
      <c r="DF11880" t="s">
        <v>70508</v>
      </c>
      <c r="DG11880" t="s">
        <v>137</v>
      </c>
      <c r="DH11880" t="s">
        <v>137</v>
      </c>
      <c r="DI11880" t="s">
        <v>137</v>
      </c>
      <c r="DJ11880" t="s">
        <v>137</v>
      </c>
      <c r="DK11880">
        <v>0</v>
      </c>
      <c r="DL11880" t="s">
        <v>209</v>
      </c>
      <c r="DM11880" t="s">
        <v>70509</v>
      </c>
      <c r="DN11880" t="s">
        <v>137</v>
      </c>
      <c r="DO11880" s="1">
        <v>44776.657638888886</v>
      </c>
      <c r="DP11880" s="1"/>
      <c r="DQ11880" t="s">
        <v>150</v>
      </c>
      <c r="DR11880" t="s">
        <v>151</v>
      </c>
      <c r="DS11880" t="s">
        <v>152</v>
      </c>
      <c r="DT11880" t="s">
        <v>137</v>
      </c>
      <c r="DU11880" t="s">
        <v>137</v>
      </c>
      <c r="DV11880" t="s">
        <v>137</v>
      </c>
      <c r="DW11880" t="s">
        <v>137</v>
      </c>
      <c r="DX11880" t="s">
        <v>137</v>
      </c>
      <c r="DY11880" t="s">
        <v>137</v>
      </c>
      <c r="DZ11880" t="s">
        <v>168</v>
      </c>
      <c r="EA11880" t="b">
        <v>0</v>
      </c>
      <c r="EB11880" t="s">
        <v>137</v>
      </c>
    </row>
    <row r="11881" spans="1:132" x14ac:dyDescent="0.25">
      <c r="A11881">
        <v>95828115</v>
      </c>
      <c r="B11881">
        <v>148</v>
      </c>
      <c r="C11881" t="s">
        <v>192</v>
      </c>
      <c r="D11881" t="s">
        <v>70510</v>
      </c>
      <c r="E11881" t="s">
        <v>134</v>
      </c>
      <c r="F11881" t="s">
        <v>532</v>
      </c>
      <c r="G11881" t="s">
        <v>137</v>
      </c>
      <c r="H11881" t="s">
        <v>137</v>
      </c>
      <c r="I11881" t="s">
        <v>137</v>
      </c>
      <c r="J11881" t="s">
        <v>150</v>
      </c>
      <c r="K11881" t="s">
        <v>151</v>
      </c>
      <c r="L11881" t="s">
        <v>152</v>
      </c>
      <c r="M11881" t="s">
        <v>137</v>
      </c>
      <c r="N11881" t="s">
        <v>303</v>
      </c>
      <c r="O11881" t="s">
        <v>303</v>
      </c>
      <c r="P11881" s="1"/>
      <c r="Q11881" s="1">
        <v>44776.586111111108</v>
      </c>
      <c r="R11881" s="1">
        <v>44776.586111111108</v>
      </c>
      <c r="S11881" s="1">
        <v>44788.570138888892</v>
      </c>
      <c r="T11881" s="1">
        <v>44788.570138888892</v>
      </c>
      <c r="U11881" t="s">
        <v>36639</v>
      </c>
      <c r="V11881" t="s">
        <v>137</v>
      </c>
      <c r="W11881" t="s">
        <v>137</v>
      </c>
      <c r="X11881" t="s">
        <v>144</v>
      </c>
      <c r="Y11881" t="s">
        <v>199</v>
      </c>
      <c r="Z11881" t="s">
        <v>137</v>
      </c>
      <c r="AA11881" t="s">
        <v>137</v>
      </c>
      <c r="AB11881" t="s">
        <v>137</v>
      </c>
      <c r="AC11881" t="s">
        <v>137</v>
      </c>
      <c r="AD11881" s="2"/>
      <c r="AE11881" t="s">
        <v>137</v>
      </c>
      <c r="AF11881" t="s">
        <v>137</v>
      </c>
      <c r="AG11881" t="s">
        <v>137</v>
      </c>
      <c r="AH11881" t="s">
        <v>137</v>
      </c>
      <c r="AI11881" t="s">
        <v>137</v>
      </c>
      <c r="AJ11881" t="s">
        <v>137</v>
      </c>
      <c r="AK11881" t="s">
        <v>137</v>
      </c>
      <c r="AL11881" s="2"/>
      <c r="AM11881" t="s">
        <v>137</v>
      </c>
      <c r="AN11881" t="s">
        <v>137</v>
      </c>
      <c r="AO11881" t="s">
        <v>137</v>
      </c>
      <c r="AP11881" t="s">
        <v>137</v>
      </c>
      <c r="AQ11881" t="s">
        <v>137</v>
      </c>
      <c r="AR11881" t="s">
        <v>137</v>
      </c>
      <c r="AS11881" t="s">
        <v>137</v>
      </c>
      <c r="AT11881" t="s">
        <v>137</v>
      </c>
      <c r="AU11881" t="s">
        <v>137</v>
      </c>
      <c r="AV11881" t="s">
        <v>137</v>
      </c>
      <c r="AW11881" t="s">
        <v>137</v>
      </c>
      <c r="AX11881" t="s">
        <v>137</v>
      </c>
      <c r="AY11881" t="s">
        <v>137</v>
      </c>
      <c r="AZ11881" t="s">
        <v>137</v>
      </c>
      <c r="BA11881" t="s">
        <v>137</v>
      </c>
      <c r="BB11881" t="s">
        <v>137</v>
      </c>
      <c r="BC11881" t="s">
        <v>137</v>
      </c>
      <c r="BD11881" t="s">
        <v>137</v>
      </c>
      <c r="BE11881" t="s">
        <v>137</v>
      </c>
      <c r="BF11881" t="s">
        <v>137</v>
      </c>
      <c r="BG11881" t="s">
        <v>137</v>
      </c>
      <c r="BH11881" t="s">
        <v>137</v>
      </c>
      <c r="BI11881" t="s">
        <v>137</v>
      </c>
      <c r="BJ11881" t="s">
        <v>137</v>
      </c>
      <c r="BK11881" t="s">
        <v>137</v>
      </c>
      <c r="BL11881" t="s">
        <v>137</v>
      </c>
      <c r="BM11881" t="s">
        <v>137</v>
      </c>
      <c r="BN11881" t="s">
        <v>137</v>
      </c>
      <c r="BO11881" t="s">
        <v>137</v>
      </c>
      <c r="BP11881" t="s">
        <v>137</v>
      </c>
      <c r="BQ11881" t="s">
        <v>137</v>
      </c>
      <c r="BR11881" t="s">
        <v>137</v>
      </c>
      <c r="BS11881" t="s">
        <v>137</v>
      </c>
      <c r="BT11881" t="s">
        <v>137</v>
      </c>
      <c r="BU11881" t="s">
        <v>137</v>
      </c>
      <c r="BW11881" t="s">
        <v>137</v>
      </c>
      <c r="BX11881" t="s">
        <v>137</v>
      </c>
      <c r="BY11881" t="s">
        <v>137</v>
      </c>
      <c r="BZ11881" t="s">
        <v>137</v>
      </c>
      <c r="CA11881" t="s">
        <v>137</v>
      </c>
      <c r="CB11881" t="s">
        <v>137</v>
      </c>
      <c r="CC11881" t="s">
        <v>137</v>
      </c>
      <c r="CD11881" t="s">
        <v>137</v>
      </c>
      <c r="CE11881" t="s">
        <v>137</v>
      </c>
      <c r="CF11881" t="s">
        <v>137</v>
      </c>
      <c r="CG11881" t="s">
        <v>137</v>
      </c>
      <c r="CH11881" t="s">
        <v>137</v>
      </c>
      <c r="CI11881" t="s">
        <v>137</v>
      </c>
      <c r="CJ11881" t="s">
        <v>137</v>
      </c>
      <c r="CK11881" t="s">
        <v>137</v>
      </c>
      <c r="CL11881" t="s">
        <v>137</v>
      </c>
      <c r="CM11881" t="s">
        <v>137</v>
      </c>
      <c r="CN11881" t="s">
        <v>137</v>
      </c>
      <c r="CO11881" t="s">
        <v>137</v>
      </c>
      <c r="CP11881" t="s">
        <v>137</v>
      </c>
      <c r="CQ11881" s="1">
        <v>44788.570138888892</v>
      </c>
      <c r="CR11881" s="1">
        <v>44788.570138888892</v>
      </c>
      <c r="CS11881" s="1"/>
      <c r="CT11881" t="s">
        <v>13926</v>
      </c>
      <c r="CU11881" t="s">
        <v>13926</v>
      </c>
      <c r="CV11881" t="s">
        <v>70511</v>
      </c>
      <c r="CW11881" t="s">
        <v>70512</v>
      </c>
      <c r="CX11881" s="3"/>
      <c r="CY11881" s="3"/>
      <c r="DA11881" t="s">
        <v>137</v>
      </c>
      <c r="DB11881" t="s">
        <v>137</v>
      </c>
      <c r="DC11881" t="s">
        <v>137</v>
      </c>
      <c r="DD11881" t="s">
        <v>137</v>
      </c>
      <c r="DE11881" t="s">
        <v>137</v>
      </c>
      <c r="DF11881" t="s">
        <v>70513</v>
      </c>
      <c r="DG11881" t="s">
        <v>137</v>
      </c>
      <c r="DH11881" t="s">
        <v>137</v>
      </c>
      <c r="DI11881" t="s">
        <v>137</v>
      </c>
      <c r="DJ11881" t="s">
        <v>137</v>
      </c>
      <c r="DK11881">
        <v>0</v>
      </c>
      <c r="DL11881" t="s">
        <v>209</v>
      </c>
      <c r="DM11881" t="s">
        <v>70514</v>
      </c>
      <c r="DN11881" t="s">
        <v>137</v>
      </c>
      <c r="DO11881" s="1">
        <v>44788.570138888892</v>
      </c>
      <c r="DP11881" s="1"/>
      <c r="DQ11881" t="s">
        <v>150</v>
      </c>
      <c r="DR11881" t="s">
        <v>151</v>
      </c>
      <c r="DS11881" t="s">
        <v>152</v>
      </c>
      <c r="DT11881" t="s">
        <v>137</v>
      </c>
      <c r="DU11881" t="s">
        <v>137</v>
      </c>
      <c r="DV11881" t="s">
        <v>137</v>
      </c>
      <c r="DW11881" t="s">
        <v>137</v>
      </c>
      <c r="DX11881" t="s">
        <v>137</v>
      </c>
      <c r="DY11881" t="s">
        <v>137</v>
      </c>
      <c r="DZ11881" t="s">
        <v>168</v>
      </c>
      <c r="EA11881" t="b">
        <v>0</v>
      </c>
      <c r="EB11881" t="s">
        <v>137</v>
      </c>
    </row>
    <row r="11882" spans="1:132" x14ac:dyDescent="0.25">
      <c r="A11882">
        <v>95827934</v>
      </c>
      <c r="B11882">
        <v>147</v>
      </c>
      <c r="C11882" t="s">
        <v>192</v>
      </c>
      <c r="D11882" t="s">
        <v>70515</v>
      </c>
      <c r="E11882" t="s">
        <v>134</v>
      </c>
      <c r="F11882" t="s">
        <v>532</v>
      </c>
      <c r="G11882" t="s">
        <v>137</v>
      </c>
      <c r="H11882" t="s">
        <v>137</v>
      </c>
      <c r="I11882" t="s">
        <v>137</v>
      </c>
      <c r="J11882" t="s">
        <v>150</v>
      </c>
      <c r="K11882" t="s">
        <v>151</v>
      </c>
      <c r="L11882" t="s">
        <v>152</v>
      </c>
      <c r="M11882" t="s">
        <v>137</v>
      </c>
      <c r="N11882" t="s">
        <v>303</v>
      </c>
      <c r="O11882" t="s">
        <v>303</v>
      </c>
      <c r="P11882" s="1"/>
      <c r="Q11882" s="1">
        <v>44776.584722222222</v>
      </c>
      <c r="R11882" s="1">
        <v>44776.584722222222</v>
      </c>
      <c r="S11882" s="1">
        <v>44788.570833333331</v>
      </c>
      <c r="T11882" s="1">
        <v>44788.570833333331</v>
      </c>
      <c r="U11882" t="s">
        <v>36639</v>
      </c>
      <c r="V11882" t="s">
        <v>137</v>
      </c>
      <c r="W11882" t="s">
        <v>137</v>
      </c>
      <c r="X11882" t="s">
        <v>185</v>
      </c>
      <c r="Y11882" t="s">
        <v>199</v>
      </c>
      <c r="Z11882" t="s">
        <v>137</v>
      </c>
      <c r="AA11882" t="s">
        <v>137</v>
      </c>
      <c r="AB11882" t="s">
        <v>137</v>
      </c>
      <c r="AC11882" t="s">
        <v>137</v>
      </c>
      <c r="AD11882" s="2"/>
      <c r="AE11882" t="s">
        <v>137</v>
      </c>
      <c r="AF11882" t="s">
        <v>137</v>
      </c>
      <c r="AG11882" t="s">
        <v>137</v>
      </c>
      <c r="AH11882" t="s">
        <v>137</v>
      </c>
      <c r="AI11882" t="s">
        <v>137</v>
      </c>
      <c r="AJ11882" t="s">
        <v>137</v>
      </c>
      <c r="AK11882" t="s">
        <v>137</v>
      </c>
      <c r="AL11882" s="2"/>
      <c r="AM11882" t="s">
        <v>137</v>
      </c>
      <c r="AN11882" t="s">
        <v>137</v>
      </c>
      <c r="AO11882" t="s">
        <v>137</v>
      </c>
      <c r="AP11882" t="s">
        <v>137</v>
      </c>
      <c r="AQ11882" t="s">
        <v>137</v>
      </c>
      <c r="AR11882" t="s">
        <v>137</v>
      </c>
      <c r="AS11882" t="s">
        <v>137</v>
      </c>
      <c r="AT11882" t="s">
        <v>137</v>
      </c>
      <c r="AU11882" t="s">
        <v>137</v>
      </c>
      <c r="AV11882" t="s">
        <v>137</v>
      </c>
      <c r="AW11882" t="s">
        <v>137</v>
      </c>
      <c r="AX11882" t="s">
        <v>137</v>
      </c>
      <c r="AY11882" t="s">
        <v>137</v>
      </c>
      <c r="AZ11882" t="s">
        <v>137</v>
      </c>
      <c r="BA11882" t="s">
        <v>137</v>
      </c>
      <c r="BB11882" t="s">
        <v>137</v>
      </c>
      <c r="BC11882" t="s">
        <v>137</v>
      </c>
      <c r="BD11882" t="s">
        <v>137</v>
      </c>
      <c r="BE11882" t="s">
        <v>137</v>
      </c>
      <c r="BF11882" t="s">
        <v>137</v>
      </c>
      <c r="BG11882" t="s">
        <v>137</v>
      </c>
      <c r="BH11882" t="s">
        <v>137</v>
      </c>
      <c r="BI11882" t="s">
        <v>137</v>
      </c>
      <c r="BJ11882" t="s">
        <v>137</v>
      </c>
      <c r="BK11882" t="s">
        <v>137</v>
      </c>
      <c r="BL11882" t="s">
        <v>137</v>
      </c>
      <c r="BM11882" t="s">
        <v>137</v>
      </c>
      <c r="BN11882" t="s">
        <v>137</v>
      </c>
      <c r="BO11882" t="s">
        <v>137</v>
      </c>
      <c r="BP11882" t="s">
        <v>137</v>
      </c>
      <c r="BQ11882" t="s">
        <v>137</v>
      </c>
      <c r="BR11882" t="s">
        <v>137</v>
      </c>
      <c r="BS11882" t="s">
        <v>137</v>
      </c>
      <c r="BT11882" t="s">
        <v>137</v>
      </c>
      <c r="BU11882" t="s">
        <v>137</v>
      </c>
      <c r="BW11882" t="s">
        <v>137</v>
      </c>
      <c r="BX11882" t="s">
        <v>137</v>
      </c>
      <c r="BY11882" t="s">
        <v>137</v>
      </c>
      <c r="BZ11882" t="s">
        <v>137</v>
      </c>
      <c r="CA11882" t="s">
        <v>137</v>
      </c>
      <c r="CB11882" t="s">
        <v>137</v>
      </c>
      <c r="CC11882" t="s">
        <v>137</v>
      </c>
      <c r="CD11882" t="s">
        <v>137</v>
      </c>
      <c r="CE11882" t="s">
        <v>137</v>
      </c>
      <c r="CF11882" t="s">
        <v>137</v>
      </c>
      <c r="CG11882" t="s">
        <v>137</v>
      </c>
      <c r="CH11882" t="s">
        <v>137</v>
      </c>
      <c r="CI11882" t="s">
        <v>137</v>
      </c>
      <c r="CJ11882" t="s">
        <v>137</v>
      </c>
      <c r="CK11882" t="s">
        <v>137</v>
      </c>
      <c r="CL11882" t="s">
        <v>137</v>
      </c>
      <c r="CM11882" t="s">
        <v>137</v>
      </c>
      <c r="CN11882" t="s">
        <v>137</v>
      </c>
      <c r="CO11882" t="s">
        <v>137</v>
      </c>
      <c r="CP11882" t="s">
        <v>137</v>
      </c>
      <c r="CQ11882" s="1">
        <v>44788.570833333331</v>
      </c>
      <c r="CR11882" s="1">
        <v>44788.570833333331</v>
      </c>
      <c r="CS11882" s="1"/>
      <c r="CT11882" t="s">
        <v>70516</v>
      </c>
      <c r="CU11882" t="s">
        <v>70517</v>
      </c>
      <c r="CV11882" t="s">
        <v>70516</v>
      </c>
      <c r="CW11882" t="s">
        <v>70517</v>
      </c>
      <c r="CX11882" s="3"/>
      <c r="CY11882" s="3"/>
      <c r="DA11882" t="s">
        <v>137</v>
      </c>
      <c r="DB11882" t="s">
        <v>137</v>
      </c>
      <c r="DC11882" t="s">
        <v>137</v>
      </c>
      <c r="DD11882" t="s">
        <v>137</v>
      </c>
      <c r="DE11882" t="s">
        <v>137</v>
      </c>
      <c r="DF11882" t="s">
        <v>137</v>
      </c>
      <c r="DG11882" t="s">
        <v>137</v>
      </c>
      <c r="DH11882" t="s">
        <v>137</v>
      </c>
      <c r="DI11882" t="s">
        <v>137</v>
      </c>
      <c r="DJ11882" t="s">
        <v>137</v>
      </c>
      <c r="DK11882">
        <v>0</v>
      </c>
      <c r="DL11882" t="s">
        <v>209</v>
      </c>
      <c r="DM11882" t="s">
        <v>70518</v>
      </c>
      <c r="DN11882" t="s">
        <v>137</v>
      </c>
      <c r="DO11882" s="1">
        <v>44788.570833333331</v>
      </c>
      <c r="DP11882" s="1"/>
      <c r="DQ11882" t="s">
        <v>150</v>
      </c>
      <c r="DR11882" t="s">
        <v>151</v>
      </c>
      <c r="DS11882" t="s">
        <v>152</v>
      </c>
      <c r="DT11882" t="s">
        <v>137</v>
      </c>
      <c r="DU11882" t="s">
        <v>137</v>
      </c>
      <c r="DV11882" t="s">
        <v>137</v>
      </c>
      <c r="DW11882" t="s">
        <v>137</v>
      </c>
      <c r="DX11882" t="s">
        <v>137</v>
      </c>
      <c r="DY11882" t="s">
        <v>137</v>
      </c>
      <c r="DZ11882" t="s">
        <v>168</v>
      </c>
      <c r="EA11882" t="b">
        <v>0</v>
      </c>
      <c r="EB11882" t="s">
        <v>137</v>
      </c>
    </row>
    <row r="11883" spans="1:132" x14ac:dyDescent="0.25">
      <c r="A11883">
        <v>95827869</v>
      </c>
      <c r="B11883">
        <v>146</v>
      </c>
      <c r="C11883" t="s">
        <v>192</v>
      </c>
      <c r="D11883" t="s">
        <v>70519</v>
      </c>
      <c r="E11883" t="s">
        <v>134</v>
      </c>
      <c r="F11883" t="s">
        <v>532</v>
      </c>
      <c r="G11883" t="s">
        <v>137</v>
      </c>
      <c r="H11883" t="s">
        <v>137</v>
      </c>
      <c r="I11883" t="s">
        <v>137</v>
      </c>
      <c r="J11883" t="s">
        <v>150</v>
      </c>
      <c r="K11883" t="s">
        <v>151</v>
      </c>
      <c r="L11883" t="s">
        <v>152</v>
      </c>
      <c r="M11883" t="s">
        <v>137</v>
      </c>
      <c r="N11883" t="s">
        <v>303</v>
      </c>
      <c r="O11883" t="s">
        <v>303</v>
      </c>
      <c r="P11883" s="1"/>
      <c r="Q11883" s="1">
        <v>44776.584027777775</v>
      </c>
      <c r="R11883" s="1">
        <v>44776.584027777775</v>
      </c>
      <c r="S11883" s="1">
        <v>44798.407638888886</v>
      </c>
      <c r="T11883" s="1">
        <v>44798.407638888886</v>
      </c>
      <c r="U11883" t="s">
        <v>36639</v>
      </c>
      <c r="V11883" t="s">
        <v>137</v>
      </c>
      <c r="W11883" t="s">
        <v>137</v>
      </c>
      <c r="X11883" t="s">
        <v>144</v>
      </c>
      <c r="Y11883" t="s">
        <v>199</v>
      </c>
      <c r="Z11883" t="s">
        <v>137</v>
      </c>
      <c r="AA11883" t="s">
        <v>137</v>
      </c>
      <c r="AB11883" t="s">
        <v>137</v>
      </c>
      <c r="AC11883" t="s">
        <v>137</v>
      </c>
      <c r="AD11883" s="2"/>
      <c r="AE11883" t="s">
        <v>137</v>
      </c>
      <c r="AF11883" t="s">
        <v>137</v>
      </c>
      <c r="AG11883" t="s">
        <v>137</v>
      </c>
      <c r="AH11883" t="s">
        <v>137</v>
      </c>
      <c r="AI11883" t="s">
        <v>137</v>
      </c>
      <c r="AJ11883" t="s">
        <v>137</v>
      </c>
      <c r="AK11883" t="s">
        <v>137</v>
      </c>
      <c r="AL11883" s="2"/>
      <c r="AM11883" t="s">
        <v>137</v>
      </c>
      <c r="AN11883" t="s">
        <v>137</v>
      </c>
      <c r="AO11883" t="s">
        <v>137</v>
      </c>
      <c r="AP11883" t="s">
        <v>137</v>
      </c>
      <c r="AQ11883" t="s">
        <v>137</v>
      </c>
      <c r="AR11883" t="s">
        <v>137</v>
      </c>
      <c r="AS11883" t="s">
        <v>137</v>
      </c>
      <c r="AT11883" t="s">
        <v>137</v>
      </c>
      <c r="AU11883" t="s">
        <v>137</v>
      </c>
      <c r="AV11883" t="s">
        <v>137</v>
      </c>
      <c r="AW11883" t="s">
        <v>137</v>
      </c>
      <c r="AX11883" t="s">
        <v>137</v>
      </c>
      <c r="AY11883" t="s">
        <v>137</v>
      </c>
      <c r="AZ11883" t="s">
        <v>137</v>
      </c>
      <c r="BA11883" t="s">
        <v>137</v>
      </c>
      <c r="BB11883" t="s">
        <v>137</v>
      </c>
      <c r="BC11883" t="s">
        <v>137</v>
      </c>
      <c r="BD11883" t="s">
        <v>137</v>
      </c>
      <c r="BE11883" t="s">
        <v>137</v>
      </c>
      <c r="BF11883" t="s">
        <v>137</v>
      </c>
      <c r="BG11883" t="s">
        <v>137</v>
      </c>
      <c r="BH11883" t="s">
        <v>137</v>
      </c>
      <c r="BI11883" t="s">
        <v>137</v>
      </c>
      <c r="BJ11883" t="s">
        <v>137</v>
      </c>
      <c r="BK11883" t="s">
        <v>137</v>
      </c>
      <c r="BL11883" t="s">
        <v>137</v>
      </c>
      <c r="BM11883" t="s">
        <v>137</v>
      </c>
      <c r="BN11883" t="s">
        <v>137</v>
      </c>
      <c r="BO11883" t="s">
        <v>137</v>
      </c>
      <c r="BP11883" t="s">
        <v>137</v>
      </c>
      <c r="BQ11883" t="s">
        <v>137</v>
      </c>
      <c r="BR11883" t="s">
        <v>137</v>
      </c>
      <c r="BS11883" t="s">
        <v>137</v>
      </c>
      <c r="BT11883" t="s">
        <v>137</v>
      </c>
      <c r="BU11883" t="s">
        <v>137</v>
      </c>
      <c r="BW11883" t="s">
        <v>137</v>
      </c>
      <c r="BX11883" t="s">
        <v>137</v>
      </c>
      <c r="BY11883" t="s">
        <v>137</v>
      </c>
      <c r="BZ11883" t="s">
        <v>137</v>
      </c>
      <c r="CA11883" t="s">
        <v>137</v>
      </c>
      <c r="CB11883" t="s">
        <v>137</v>
      </c>
      <c r="CC11883" t="s">
        <v>137</v>
      </c>
      <c r="CD11883" t="s">
        <v>137</v>
      </c>
      <c r="CE11883" t="s">
        <v>137</v>
      </c>
      <c r="CF11883" t="s">
        <v>137</v>
      </c>
      <c r="CG11883" t="s">
        <v>137</v>
      </c>
      <c r="CH11883" t="s">
        <v>137</v>
      </c>
      <c r="CI11883" t="s">
        <v>137</v>
      </c>
      <c r="CJ11883" t="s">
        <v>137</v>
      </c>
      <c r="CK11883" t="s">
        <v>137</v>
      </c>
      <c r="CL11883" t="s">
        <v>137</v>
      </c>
      <c r="CM11883" t="s">
        <v>137</v>
      </c>
      <c r="CN11883" t="s">
        <v>137</v>
      </c>
      <c r="CO11883" t="s">
        <v>137</v>
      </c>
      <c r="CP11883" t="s">
        <v>137</v>
      </c>
      <c r="CQ11883" s="1">
        <v>44798.407638888886</v>
      </c>
      <c r="CR11883" s="1">
        <v>44798.407638888886</v>
      </c>
      <c r="CS11883" s="1"/>
      <c r="CT11883" t="s">
        <v>70520</v>
      </c>
      <c r="CU11883" t="s">
        <v>70521</v>
      </c>
      <c r="CV11883" t="s">
        <v>70520</v>
      </c>
      <c r="CW11883" t="s">
        <v>70521</v>
      </c>
      <c r="CX11883" s="3"/>
      <c r="CY11883" s="3"/>
      <c r="DA11883" t="s">
        <v>137</v>
      </c>
      <c r="DB11883" t="s">
        <v>137</v>
      </c>
      <c r="DC11883" t="s">
        <v>137</v>
      </c>
      <c r="DD11883" t="s">
        <v>137</v>
      </c>
      <c r="DE11883" t="s">
        <v>137</v>
      </c>
      <c r="DF11883" t="s">
        <v>137</v>
      </c>
      <c r="DG11883" t="s">
        <v>137</v>
      </c>
      <c r="DH11883" t="s">
        <v>137</v>
      </c>
      <c r="DI11883" t="s">
        <v>137</v>
      </c>
      <c r="DJ11883" t="s">
        <v>137</v>
      </c>
      <c r="DK11883">
        <v>0</v>
      </c>
      <c r="DL11883" t="s">
        <v>209</v>
      </c>
      <c r="DM11883" t="s">
        <v>16532</v>
      </c>
      <c r="DN11883" t="s">
        <v>137</v>
      </c>
      <c r="DO11883" s="1">
        <v>44798.407638888886</v>
      </c>
      <c r="DP11883" s="1"/>
      <c r="DQ11883" t="s">
        <v>150</v>
      </c>
      <c r="DR11883" t="s">
        <v>151</v>
      </c>
      <c r="DS11883" t="s">
        <v>152</v>
      </c>
      <c r="DT11883" t="s">
        <v>137</v>
      </c>
      <c r="DU11883" t="s">
        <v>137</v>
      </c>
      <c r="DV11883" t="s">
        <v>137</v>
      </c>
      <c r="DW11883" t="s">
        <v>137</v>
      </c>
      <c r="DX11883" t="s">
        <v>137</v>
      </c>
      <c r="DY11883" t="s">
        <v>137</v>
      </c>
      <c r="DZ11883" t="s">
        <v>168</v>
      </c>
      <c r="EA11883" t="b">
        <v>0</v>
      </c>
      <c r="EB11883" t="s">
        <v>137</v>
      </c>
    </row>
    <row r="11884" spans="1:132" x14ac:dyDescent="0.25">
      <c r="A11884">
        <v>95827637</v>
      </c>
      <c r="B11884">
        <v>145</v>
      </c>
      <c r="C11884" t="s">
        <v>192</v>
      </c>
      <c r="D11884" t="s">
        <v>70522</v>
      </c>
      <c r="E11884" t="s">
        <v>134</v>
      </c>
      <c r="F11884" t="s">
        <v>532</v>
      </c>
      <c r="G11884" t="s">
        <v>194</v>
      </c>
      <c r="H11884" t="s">
        <v>2448</v>
      </c>
      <c r="I11884" t="s">
        <v>137</v>
      </c>
      <c r="J11884" t="s">
        <v>52452</v>
      </c>
      <c r="K11884" t="s">
        <v>52453</v>
      </c>
      <c r="L11884" t="s">
        <v>52454</v>
      </c>
      <c r="M11884" t="s">
        <v>137</v>
      </c>
      <c r="N11884" t="s">
        <v>303</v>
      </c>
      <c r="O11884" t="s">
        <v>303</v>
      </c>
      <c r="P11884" s="1"/>
      <c r="Q11884" s="1">
        <v>44776.583333333336</v>
      </c>
      <c r="R11884" s="1">
        <v>44776.583333333336</v>
      </c>
      <c r="S11884" s="1">
        <v>44791.4375</v>
      </c>
      <c r="T11884" s="1">
        <v>44791.4375</v>
      </c>
      <c r="U11884" t="s">
        <v>70157</v>
      </c>
      <c r="V11884" t="s">
        <v>137</v>
      </c>
      <c r="W11884" t="s">
        <v>137</v>
      </c>
      <c r="X11884" t="s">
        <v>185</v>
      </c>
      <c r="Y11884" t="s">
        <v>199</v>
      </c>
      <c r="Z11884" t="s">
        <v>137</v>
      </c>
      <c r="AA11884" t="s">
        <v>137</v>
      </c>
      <c r="AB11884" t="s">
        <v>137</v>
      </c>
      <c r="AC11884" t="s">
        <v>137</v>
      </c>
      <c r="AD11884" s="2"/>
      <c r="AE11884" t="s">
        <v>137</v>
      </c>
      <c r="AF11884" t="s">
        <v>137</v>
      </c>
      <c r="AG11884" t="s">
        <v>137</v>
      </c>
      <c r="AH11884" t="s">
        <v>137</v>
      </c>
      <c r="AI11884" t="s">
        <v>137</v>
      </c>
      <c r="AJ11884" t="s">
        <v>137</v>
      </c>
      <c r="AK11884" t="s">
        <v>137</v>
      </c>
      <c r="AL11884" s="2"/>
      <c r="AM11884" t="s">
        <v>137</v>
      </c>
      <c r="AN11884" t="s">
        <v>137</v>
      </c>
      <c r="AO11884" t="s">
        <v>137</v>
      </c>
      <c r="AP11884" t="s">
        <v>137</v>
      </c>
      <c r="AQ11884" t="s">
        <v>137</v>
      </c>
      <c r="AR11884" t="s">
        <v>137</v>
      </c>
      <c r="AS11884" t="s">
        <v>137</v>
      </c>
      <c r="AT11884" t="s">
        <v>137</v>
      </c>
      <c r="AU11884" t="s">
        <v>137</v>
      </c>
      <c r="AV11884" t="s">
        <v>137</v>
      </c>
      <c r="AW11884" t="s">
        <v>137</v>
      </c>
      <c r="AX11884" t="s">
        <v>137</v>
      </c>
      <c r="AY11884" t="s">
        <v>137</v>
      </c>
      <c r="AZ11884" t="s">
        <v>137</v>
      </c>
      <c r="BA11884" t="s">
        <v>137</v>
      </c>
      <c r="BB11884" t="s">
        <v>137</v>
      </c>
      <c r="BC11884" t="s">
        <v>137</v>
      </c>
      <c r="BD11884" t="s">
        <v>137</v>
      </c>
      <c r="BE11884" t="s">
        <v>137</v>
      </c>
      <c r="BF11884" t="s">
        <v>137</v>
      </c>
      <c r="BG11884" t="s">
        <v>137</v>
      </c>
      <c r="BH11884" t="s">
        <v>137</v>
      </c>
      <c r="BI11884" t="s">
        <v>137</v>
      </c>
      <c r="BJ11884" t="s">
        <v>137</v>
      </c>
      <c r="BK11884" t="s">
        <v>137</v>
      </c>
      <c r="BL11884" t="s">
        <v>137</v>
      </c>
      <c r="BM11884" t="s">
        <v>137</v>
      </c>
      <c r="BN11884" t="s">
        <v>137</v>
      </c>
      <c r="BO11884" t="s">
        <v>137</v>
      </c>
      <c r="BP11884" t="s">
        <v>137</v>
      </c>
      <c r="BQ11884" t="s">
        <v>137</v>
      </c>
      <c r="BR11884" t="s">
        <v>137</v>
      </c>
      <c r="BS11884" t="s">
        <v>137</v>
      </c>
      <c r="BT11884" t="s">
        <v>471</v>
      </c>
      <c r="BU11884" t="s">
        <v>771</v>
      </c>
      <c r="BW11884" t="s">
        <v>137</v>
      </c>
      <c r="BX11884" t="s">
        <v>137</v>
      </c>
      <c r="BY11884" t="s">
        <v>137</v>
      </c>
      <c r="BZ11884" t="s">
        <v>137</v>
      </c>
      <c r="CA11884" t="s">
        <v>137</v>
      </c>
      <c r="CB11884" t="s">
        <v>137</v>
      </c>
      <c r="CC11884" t="s">
        <v>137</v>
      </c>
      <c r="CD11884" t="s">
        <v>137</v>
      </c>
      <c r="CE11884" t="s">
        <v>137</v>
      </c>
      <c r="CF11884" t="s">
        <v>137</v>
      </c>
      <c r="CG11884" t="s">
        <v>137</v>
      </c>
      <c r="CH11884" t="s">
        <v>137</v>
      </c>
      <c r="CI11884" t="s">
        <v>137</v>
      </c>
      <c r="CJ11884" t="s">
        <v>137</v>
      </c>
      <c r="CK11884" t="s">
        <v>137</v>
      </c>
      <c r="CL11884" t="s">
        <v>137</v>
      </c>
      <c r="CM11884" t="s">
        <v>137</v>
      </c>
      <c r="CN11884" t="s">
        <v>137</v>
      </c>
      <c r="CO11884" t="s">
        <v>137</v>
      </c>
      <c r="CP11884" t="s">
        <v>137</v>
      </c>
      <c r="CQ11884" s="1">
        <v>44781.412499999999</v>
      </c>
      <c r="CR11884" s="1">
        <v>44781.412499999999</v>
      </c>
      <c r="CS11884" s="1"/>
      <c r="CT11884" t="s">
        <v>70523</v>
      </c>
      <c r="CU11884" t="s">
        <v>70524</v>
      </c>
      <c r="CV11884" t="s">
        <v>70525</v>
      </c>
      <c r="CW11884" t="s">
        <v>70526</v>
      </c>
      <c r="CX11884" s="3"/>
      <c r="CY11884" s="3"/>
      <c r="DA11884" t="s">
        <v>137</v>
      </c>
      <c r="DB11884" t="s">
        <v>137</v>
      </c>
      <c r="DC11884" t="s">
        <v>137</v>
      </c>
      <c r="DD11884" t="s">
        <v>137</v>
      </c>
      <c r="DE11884" t="s">
        <v>137</v>
      </c>
      <c r="DF11884" t="s">
        <v>52793</v>
      </c>
      <c r="DG11884" t="s">
        <v>137</v>
      </c>
      <c r="DH11884" t="s">
        <v>137</v>
      </c>
      <c r="DI11884" t="s">
        <v>137</v>
      </c>
      <c r="DJ11884" t="s">
        <v>137</v>
      </c>
      <c r="DK11884">
        <v>0</v>
      </c>
      <c r="DL11884" t="s">
        <v>209</v>
      </c>
      <c r="DM11884" t="s">
        <v>70527</v>
      </c>
      <c r="DN11884" t="s">
        <v>137</v>
      </c>
      <c r="DO11884" s="1">
        <v>44781.412499999999</v>
      </c>
      <c r="DP11884" s="1"/>
      <c r="DQ11884" t="s">
        <v>52452</v>
      </c>
      <c r="DR11884" t="s">
        <v>52453</v>
      </c>
      <c r="DS11884" t="s">
        <v>52454</v>
      </c>
      <c r="DT11884" t="s">
        <v>137</v>
      </c>
      <c r="DU11884" t="s">
        <v>137</v>
      </c>
      <c r="DV11884" t="s">
        <v>137</v>
      </c>
      <c r="DW11884" t="s">
        <v>137</v>
      </c>
      <c r="DX11884" t="s">
        <v>137</v>
      </c>
      <c r="DY11884" t="s">
        <v>137</v>
      </c>
      <c r="DZ11884" t="s">
        <v>168</v>
      </c>
      <c r="EA11884" t="b">
        <v>0</v>
      </c>
      <c r="EB11884" t="s">
        <v>137</v>
      </c>
    </row>
    <row r="11885" spans="1:132" x14ac:dyDescent="0.25">
      <c r="A11885">
        <v>95824213</v>
      </c>
      <c r="B11885">
        <v>144</v>
      </c>
      <c r="C11885" t="s">
        <v>192</v>
      </c>
      <c r="D11885" t="s">
        <v>70528</v>
      </c>
      <c r="E11885" t="s">
        <v>134</v>
      </c>
      <c r="F11885" t="s">
        <v>532</v>
      </c>
      <c r="G11885" t="s">
        <v>137</v>
      </c>
      <c r="H11885" t="s">
        <v>137</v>
      </c>
      <c r="I11885" t="s">
        <v>137</v>
      </c>
      <c r="J11885" t="s">
        <v>150</v>
      </c>
      <c r="K11885" t="s">
        <v>151</v>
      </c>
      <c r="L11885" t="s">
        <v>152</v>
      </c>
      <c r="M11885" t="s">
        <v>137</v>
      </c>
      <c r="N11885" t="s">
        <v>303</v>
      </c>
      <c r="O11885" t="s">
        <v>303</v>
      </c>
      <c r="P11885" s="1"/>
      <c r="Q11885" s="1">
        <v>44776.559027777781</v>
      </c>
      <c r="R11885" s="1">
        <v>44776.559027777781</v>
      </c>
      <c r="S11885" s="1">
        <v>44798.407638888886</v>
      </c>
      <c r="T11885" s="1">
        <v>44798.407638888886</v>
      </c>
      <c r="U11885" t="s">
        <v>36639</v>
      </c>
      <c r="V11885" t="s">
        <v>137</v>
      </c>
      <c r="W11885" t="s">
        <v>137</v>
      </c>
      <c r="X11885" t="s">
        <v>144</v>
      </c>
      <c r="Y11885" t="s">
        <v>199</v>
      </c>
      <c r="Z11885" t="s">
        <v>137</v>
      </c>
      <c r="AA11885" t="s">
        <v>137</v>
      </c>
      <c r="AB11885" t="s">
        <v>137</v>
      </c>
      <c r="AC11885" t="s">
        <v>137</v>
      </c>
      <c r="AD11885" s="2"/>
      <c r="AE11885" t="s">
        <v>137</v>
      </c>
      <c r="AF11885" t="s">
        <v>137</v>
      </c>
      <c r="AG11885" t="s">
        <v>137</v>
      </c>
      <c r="AH11885" t="s">
        <v>137</v>
      </c>
      <c r="AI11885" t="s">
        <v>137</v>
      </c>
      <c r="AJ11885" t="s">
        <v>137</v>
      </c>
      <c r="AK11885" t="s">
        <v>137</v>
      </c>
      <c r="AL11885" s="2"/>
      <c r="AM11885" t="s">
        <v>137</v>
      </c>
      <c r="AN11885" t="s">
        <v>137</v>
      </c>
      <c r="AO11885" t="s">
        <v>137</v>
      </c>
      <c r="AP11885" t="s">
        <v>137</v>
      </c>
      <c r="AQ11885" t="s">
        <v>137</v>
      </c>
      <c r="AR11885" t="s">
        <v>137</v>
      </c>
      <c r="AS11885" t="s">
        <v>137</v>
      </c>
      <c r="AT11885" t="s">
        <v>137</v>
      </c>
      <c r="AU11885" t="s">
        <v>137</v>
      </c>
      <c r="AV11885" t="s">
        <v>137</v>
      </c>
      <c r="AW11885" t="s">
        <v>137</v>
      </c>
      <c r="AX11885" t="s">
        <v>137</v>
      </c>
      <c r="AY11885" t="s">
        <v>137</v>
      </c>
      <c r="AZ11885" t="s">
        <v>137</v>
      </c>
      <c r="BA11885" t="s">
        <v>137</v>
      </c>
      <c r="BB11885" t="s">
        <v>137</v>
      </c>
      <c r="BC11885" t="s">
        <v>137</v>
      </c>
      <c r="BD11885" t="s">
        <v>137</v>
      </c>
      <c r="BE11885" t="s">
        <v>137</v>
      </c>
      <c r="BF11885" t="s">
        <v>137</v>
      </c>
      <c r="BG11885" t="s">
        <v>137</v>
      </c>
      <c r="BH11885" t="s">
        <v>137</v>
      </c>
      <c r="BI11885" t="s">
        <v>137</v>
      </c>
      <c r="BJ11885" t="s">
        <v>137</v>
      </c>
      <c r="BK11885" t="s">
        <v>137</v>
      </c>
      <c r="BL11885" t="s">
        <v>137</v>
      </c>
      <c r="BM11885" t="s">
        <v>137</v>
      </c>
      <c r="BN11885" t="s">
        <v>137</v>
      </c>
      <c r="BO11885" t="s">
        <v>137</v>
      </c>
      <c r="BP11885" t="s">
        <v>137</v>
      </c>
      <c r="BQ11885" t="s">
        <v>137</v>
      </c>
      <c r="BR11885" t="s">
        <v>137</v>
      </c>
      <c r="BS11885" t="s">
        <v>137</v>
      </c>
      <c r="BT11885" t="s">
        <v>137</v>
      </c>
      <c r="BU11885" t="s">
        <v>137</v>
      </c>
      <c r="BW11885" t="s">
        <v>137</v>
      </c>
      <c r="BX11885" t="s">
        <v>137</v>
      </c>
      <c r="BY11885" t="s">
        <v>137</v>
      </c>
      <c r="BZ11885" t="s">
        <v>137</v>
      </c>
      <c r="CA11885" t="s">
        <v>137</v>
      </c>
      <c r="CB11885" t="s">
        <v>137</v>
      </c>
      <c r="CC11885" t="s">
        <v>137</v>
      </c>
      <c r="CD11885" t="s">
        <v>137</v>
      </c>
      <c r="CE11885" t="s">
        <v>137</v>
      </c>
      <c r="CF11885" t="s">
        <v>137</v>
      </c>
      <c r="CG11885" t="s">
        <v>137</v>
      </c>
      <c r="CH11885" t="s">
        <v>137</v>
      </c>
      <c r="CI11885" t="s">
        <v>137</v>
      </c>
      <c r="CJ11885" t="s">
        <v>137</v>
      </c>
      <c r="CK11885" t="s">
        <v>137</v>
      </c>
      <c r="CL11885" t="s">
        <v>137</v>
      </c>
      <c r="CM11885" t="s">
        <v>137</v>
      </c>
      <c r="CN11885" t="s">
        <v>137</v>
      </c>
      <c r="CO11885" t="s">
        <v>137</v>
      </c>
      <c r="CP11885" t="s">
        <v>137</v>
      </c>
      <c r="CQ11885" s="1">
        <v>44798.407638888886</v>
      </c>
      <c r="CR11885" s="1">
        <v>44798.407638888886</v>
      </c>
      <c r="CS11885" s="1"/>
      <c r="CT11885" t="s">
        <v>70529</v>
      </c>
      <c r="CU11885" t="s">
        <v>70529</v>
      </c>
      <c r="CV11885" t="s">
        <v>70530</v>
      </c>
      <c r="CW11885" t="s">
        <v>70531</v>
      </c>
      <c r="CX11885" s="3"/>
      <c r="CY11885" s="3"/>
      <c r="DA11885" t="s">
        <v>137</v>
      </c>
      <c r="DB11885" t="s">
        <v>137</v>
      </c>
      <c r="DC11885" t="s">
        <v>137</v>
      </c>
      <c r="DD11885" t="s">
        <v>137</v>
      </c>
      <c r="DE11885" t="s">
        <v>137</v>
      </c>
      <c r="DF11885" t="s">
        <v>70532</v>
      </c>
      <c r="DG11885" t="s">
        <v>137</v>
      </c>
      <c r="DH11885" t="s">
        <v>137</v>
      </c>
      <c r="DI11885" t="s">
        <v>137</v>
      </c>
      <c r="DJ11885" t="s">
        <v>137</v>
      </c>
      <c r="DK11885">
        <v>0</v>
      </c>
      <c r="DL11885" t="s">
        <v>209</v>
      </c>
      <c r="DM11885" t="s">
        <v>70533</v>
      </c>
      <c r="DN11885" t="s">
        <v>137</v>
      </c>
      <c r="DO11885" s="1">
        <v>44798.407638888886</v>
      </c>
      <c r="DP11885" s="1"/>
      <c r="DQ11885" t="s">
        <v>150</v>
      </c>
      <c r="DR11885" t="s">
        <v>151</v>
      </c>
      <c r="DS11885" t="s">
        <v>152</v>
      </c>
      <c r="DT11885" t="s">
        <v>137</v>
      </c>
      <c r="DU11885" t="s">
        <v>137</v>
      </c>
      <c r="DV11885" t="s">
        <v>137</v>
      </c>
      <c r="DW11885" t="s">
        <v>137</v>
      </c>
      <c r="DX11885" t="s">
        <v>137</v>
      </c>
      <c r="DY11885" t="s">
        <v>137</v>
      </c>
      <c r="DZ11885" t="s">
        <v>168</v>
      </c>
      <c r="EA11885" t="b">
        <v>0</v>
      </c>
      <c r="EB11885" t="s">
        <v>137</v>
      </c>
    </row>
    <row r="11886" spans="1:132" x14ac:dyDescent="0.25">
      <c r="A11886">
        <v>95814185</v>
      </c>
      <c r="B11886">
        <v>143</v>
      </c>
      <c r="C11886" t="s">
        <v>192</v>
      </c>
      <c r="D11886" t="s">
        <v>70534</v>
      </c>
      <c r="E11886" t="s">
        <v>134</v>
      </c>
      <c r="F11886" t="s">
        <v>532</v>
      </c>
      <c r="G11886" t="s">
        <v>137</v>
      </c>
      <c r="H11886" t="s">
        <v>137</v>
      </c>
      <c r="I11886" t="s">
        <v>137</v>
      </c>
      <c r="J11886" t="s">
        <v>150</v>
      </c>
      <c r="K11886" t="s">
        <v>151</v>
      </c>
      <c r="L11886" t="s">
        <v>152</v>
      </c>
      <c r="M11886" t="s">
        <v>137</v>
      </c>
      <c r="N11886" t="s">
        <v>303</v>
      </c>
      <c r="O11886" t="s">
        <v>303</v>
      </c>
      <c r="P11886" s="1"/>
      <c r="Q11886" s="1">
        <v>44776.488888888889</v>
      </c>
      <c r="R11886" s="1">
        <v>44776.488888888889</v>
      </c>
      <c r="S11886" s="1">
        <v>44791.438194444447</v>
      </c>
      <c r="T11886" s="1">
        <v>44791.438194444447</v>
      </c>
      <c r="U11886" t="s">
        <v>36639</v>
      </c>
      <c r="V11886" t="s">
        <v>137</v>
      </c>
      <c r="W11886" t="s">
        <v>137</v>
      </c>
      <c r="X11886" t="s">
        <v>185</v>
      </c>
      <c r="Y11886" t="s">
        <v>199</v>
      </c>
      <c r="Z11886" t="s">
        <v>137</v>
      </c>
      <c r="AA11886" t="s">
        <v>137</v>
      </c>
      <c r="AB11886" t="s">
        <v>137</v>
      </c>
      <c r="AC11886" t="s">
        <v>137</v>
      </c>
      <c r="AD11886" s="2"/>
      <c r="AE11886" t="s">
        <v>137</v>
      </c>
      <c r="AF11886" t="s">
        <v>137</v>
      </c>
      <c r="AG11886" t="s">
        <v>137</v>
      </c>
      <c r="AH11886" t="s">
        <v>137</v>
      </c>
      <c r="AI11886" t="s">
        <v>137</v>
      </c>
      <c r="AJ11886" t="s">
        <v>137</v>
      </c>
      <c r="AK11886" t="s">
        <v>137</v>
      </c>
      <c r="AL11886" s="2"/>
      <c r="AM11886" t="s">
        <v>137</v>
      </c>
      <c r="AN11886" t="s">
        <v>137</v>
      </c>
      <c r="AO11886" t="s">
        <v>137</v>
      </c>
      <c r="AP11886" t="s">
        <v>137</v>
      </c>
      <c r="AQ11886" t="s">
        <v>137</v>
      </c>
      <c r="AR11886" t="s">
        <v>137</v>
      </c>
      <c r="AS11886" t="s">
        <v>137</v>
      </c>
      <c r="AT11886" t="s">
        <v>137</v>
      </c>
      <c r="AU11886" t="s">
        <v>137</v>
      </c>
      <c r="AV11886" t="s">
        <v>137</v>
      </c>
      <c r="AW11886" t="s">
        <v>137</v>
      </c>
      <c r="AX11886" t="s">
        <v>137</v>
      </c>
      <c r="AY11886" t="s">
        <v>137</v>
      </c>
      <c r="AZ11886" t="s">
        <v>137</v>
      </c>
      <c r="BA11886" t="s">
        <v>137</v>
      </c>
      <c r="BB11886" t="s">
        <v>137</v>
      </c>
      <c r="BC11886" t="s">
        <v>137</v>
      </c>
      <c r="BD11886" t="s">
        <v>137</v>
      </c>
      <c r="BE11886" t="s">
        <v>137</v>
      </c>
      <c r="BF11886" t="s">
        <v>137</v>
      </c>
      <c r="BG11886" t="s">
        <v>137</v>
      </c>
      <c r="BH11886" t="s">
        <v>137</v>
      </c>
      <c r="BI11886" t="s">
        <v>137</v>
      </c>
      <c r="BJ11886" t="s">
        <v>137</v>
      </c>
      <c r="BK11886" t="s">
        <v>137</v>
      </c>
      <c r="BL11886" t="s">
        <v>137</v>
      </c>
      <c r="BM11886" t="s">
        <v>137</v>
      </c>
      <c r="BN11886" t="s">
        <v>137</v>
      </c>
      <c r="BO11886" t="s">
        <v>137</v>
      </c>
      <c r="BP11886" t="s">
        <v>137</v>
      </c>
      <c r="BQ11886" t="s">
        <v>137</v>
      </c>
      <c r="BR11886" t="s">
        <v>137</v>
      </c>
      <c r="BS11886" t="s">
        <v>137</v>
      </c>
      <c r="BT11886" t="s">
        <v>137</v>
      </c>
      <c r="BU11886" t="s">
        <v>137</v>
      </c>
      <c r="BW11886" t="s">
        <v>137</v>
      </c>
      <c r="BX11886" t="s">
        <v>137</v>
      </c>
      <c r="BY11886" t="s">
        <v>137</v>
      </c>
      <c r="BZ11886" t="s">
        <v>137</v>
      </c>
      <c r="CA11886" t="s">
        <v>137</v>
      </c>
      <c r="CB11886" t="s">
        <v>137</v>
      </c>
      <c r="CC11886" t="s">
        <v>137</v>
      </c>
      <c r="CD11886" t="s">
        <v>137</v>
      </c>
      <c r="CE11886" t="s">
        <v>137</v>
      </c>
      <c r="CF11886" t="s">
        <v>137</v>
      </c>
      <c r="CG11886" t="s">
        <v>137</v>
      </c>
      <c r="CH11886" t="s">
        <v>137</v>
      </c>
      <c r="CI11886" t="s">
        <v>137</v>
      </c>
      <c r="CJ11886" t="s">
        <v>137</v>
      </c>
      <c r="CK11886" t="s">
        <v>137</v>
      </c>
      <c r="CL11886" t="s">
        <v>137</v>
      </c>
      <c r="CM11886" t="s">
        <v>137</v>
      </c>
      <c r="CN11886" t="s">
        <v>137</v>
      </c>
      <c r="CO11886" t="s">
        <v>137</v>
      </c>
      <c r="CP11886" t="s">
        <v>137</v>
      </c>
      <c r="CQ11886" s="1">
        <v>44776.489583333336</v>
      </c>
      <c r="CR11886" s="1">
        <v>44776.489583333336</v>
      </c>
      <c r="CS11886" s="1"/>
      <c r="CT11886" t="s">
        <v>5993</v>
      </c>
      <c r="CU11886" t="s">
        <v>5993</v>
      </c>
      <c r="CV11886" t="s">
        <v>5993</v>
      </c>
      <c r="CW11886" t="s">
        <v>5993</v>
      </c>
      <c r="CX11886" s="3"/>
      <c r="CY11886" s="3"/>
      <c r="DA11886" t="s">
        <v>137</v>
      </c>
      <c r="DB11886" t="s">
        <v>137</v>
      </c>
      <c r="DC11886" t="s">
        <v>137</v>
      </c>
      <c r="DD11886" t="s">
        <v>137</v>
      </c>
      <c r="DE11886" t="s">
        <v>137</v>
      </c>
      <c r="DF11886" t="s">
        <v>137</v>
      </c>
      <c r="DG11886" t="s">
        <v>137</v>
      </c>
      <c r="DH11886" t="s">
        <v>137</v>
      </c>
      <c r="DI11886" t="s">
        <v>137</v>
      </c>
      <c r="DJ11886" t="s">
        <v>137</v>
      </c>
      <c r="DK11886">
        <v>0</v>
      </c>
      <c r="DL11886" t="s">
        <v>209</v>
      </c>
      <c r="DM11886" t="s">
        <v>70535</v>
      </c>
      <c r="DN11886" t="s">
        <v>137</v>
      </c>
      <c r="DO11886" s="1">
        <v>44776.489583333336</v>
      </c>
      <c r="DP11886" s="1"/>
      <c r="DQ11886" t="s">
        <v>150</v>
      </c>
      <c r="DR11886" t="s">
        <v>151</v>
      </c>
      <c r="DS11886" t="s">
        <v>152</v>
      </c>
      <c r="DT11886" t="s">
        <v>137</v>
      </c>
      <c r="DU11886" t="s">
        <v>137</v>
      </c>
      <c r="DV11886" t="s">
        <v>137</v>
      </c>
      <c r="DW11886" t="s">
        <v>137</v>
      </c>
      <c r="DX11886" t="s">
        <v>137</v>
      </c>
      <c r="DY11886" t="s">
        <v>137</v>
      </c>
      <c r="DZ11886" t="s">
        <v>168</v>
      </c>
      <c r="EA11886" t="b">
        <v>0</v>
      </c>
      <c r="EB11886" t="s">
        <v>137</v>
      </c>
    </row>
    <row r="11887" spans="1:132" x14ac:dyDescent="0.25">
      <c r="A11887">
        <v>95810731</v>
      </c>
      <c r="B11887">
        <v>142</v>
      </c>
      <c r="C11887" t="s">
        <v>192</v>
      </c>
      <c r="D11887" t="s">
        <v>70536</v>
      </c>
      <c r="E11887" t="s">
        <v>134</v>
      </c>
      <c r="F11887" t="s">
        <v>532</v>
      </c>
      <c r="G11887" t="s">
        <v>137</v>
      </c>
      <c r="H11887" t="s">
        <v>137</v>
      </c>
      <c r="I11887" t="s">
        <v>137</v>
      </c>
      <c r="J11887" t="s">
        <v>150</v>
      </c>
      <c r="K11887" t="s">
        <v>151</v>
      </c>
      <c r="L11887" t="s">
        <v>152</v>
      </c>
      <c r="M11887" t="s">
        <v>137</v>
      </c>
      <c r="N11887" t="s">
        <v>303</v>
      </c>
      <c r="O11887" t="s">
        <v>303</v>
      </c>
      <c r="P11887" s="1"/>
      <c r="Q11887" s="1">
        <v>44776.466666666667</v>
      </c>
      <c r="R11887" s="1">
        <v>44776.466666666667</v>
      </c>
      <c r="S11887" s="1">
        <v>44791.438888888886</v>
      </c>
      <c r="T11887" s="1">
        <v>44791.438888888886</v>
      </c>
      <c r="U11887" t="s">
        <v>36639</v>
      </c>
      <c r="V11887" t="s">
        <v>137</v>
      </c>
      <c r="W11887" t="s">
        <v>137</v>
      </c>
      <c r="X11887" t="s">
        <v>176</v>
      </c>
      <c r="Y11887" t="s">
        <v>199</v>
      </c>
      <c r="Z11887" t="s">
        <v>137</v>
      </c>
      <c r="AA11887" t="s">
        <v>137</v>
      </c>
      <c r="AB11887" t="s">
        <v>137</v>
      </c>
      <c r="AC11887" t="s">
        <v>137</v>
      </c>
      <c r="AD11887" s="2"/>
      <c r="AE11887" t="s">
        <v>137</v>
      </c>
      <c r="AF11887" t="s">
        <v>137</v>
      </c>
      <c r="AG11887" t="s">
        <v>137</v>
      </c>
      <c r="AH11887" t="s">
        <v>137</v>
      </c>
      <c r="AI11887" t="s">
        <v>137</v>
      </c>
      <c r="AJ11887" t="s">
        <v>137</v>
      </c>
      <c r="AK11887" t="s">
        <v>137</v>
      </c>
      <c r="AL11887" s="2"/>
      <c r="AM11887" t="s">
        <v>137</v>
      </c>
      <c r="AN11887" t="s">
        <v>137</v>
      </c>
      <c r="AO11887" t="s">
        <v>137</v>
      </c>
      <c r="AP11887" t="s">
        <v>137</v>
      </c>
      <c r="AQ11887" t="s">
        <v>137</v>
      </c>
      <c r="AR11887" t="s">
        <v>137</v>
      </c>
      <c r="AS11887" t="s">
        <v>137</v>
      </c>
      <c r="AT11887" t="s">
        <v>137</v>
      </c>
      <c r="AU11887" t="s">
        <v>137</v>
      </c>
      <c r="AV11887" t="s">
        <v>137</v>
      </c>
      <c r="AW11887" t="s">
        <v>137</v>
      </c>
      <c r="AX11887" t="s">
        <v>137</v>
      </c>
      <c r="AY11887" t="s">
        <v>137</v>
      </c>
      <c r="AZ11887" t="s">
        <v>137</v>
      </c>
      <c r="BA11887" t="s">
        <v>137</v>
      </c>
      <c r="BB11887" t="s">
        <v>137</v>
      </c>
      <c r="BC11887" t="s">
        <v>137</v>
      </c>
      <c r="BD11887" t="s">
        <v>137</v>
      </c>
      <c r="BE11887" t="s">
        <v>137</v>
      </c>
      <c r="BF11887" t="s">
        <v>137</v>
      </c>
      <c r="BG11887" t="s">
        <v>137</v>
      </c>
      <c r="BH11887" t="s">
        <v>137</v>
      </c>
      <c r="BI11887" t="s">
        <v>137</v>
      </c>
      <c r="BJ11887" t="s">
        <v>137</v>
      </c>
      <c r="BK11887" t="s">
        <v>137</v>
      </c>
      <c r="BL11887" t="s">
        <v>137</v>
      </c>
      <c r="BM11887" t="s">
        <v>137</v>
      </c>
      <c r="BN11887" t="s">
        <v>137</v>
      </c>
      <c r="BO11887" t="s">
        <v>137</v>
      </c>
      <c r="BP11887" t="s">
        <v>137</v>
      </c>
      <c r="BQ11887" t="s">
        <v>137</v>
      </c>
      <c r="BR11887" t="s">
        <v>137</v>
      </c>
      <c r="BS11887" t="s">
        <v>137</v>
      </c>
      <c r="BT11887" t="s">
        <v>137</v>
      </c>
      <c r="BU11887" t="s">
        <v>137</v>
      </c>
      <c r="BW11887" t="s">
        <v>137</v>
      </c>
      <c r="BX11887" t="s">
        <v>137</v>
      </c>
      <c r="BY11887" t="s">
        <v>137</v>
      </c>
      <c r="BZ11887" t="s">
        <v>137</v>
      </c>
      <c r="CA11887" t="s">
        <v>137</v>
      </c>
      <c r="CB11887" t="s">
        <v>137</v>
      </c>
      <c r="CC11887" t="s">
        <v>137</v>
      </c>
      <c r="CD11887" t="s">
        <v>137</v>
      </c>
      <c r="CE11887" t="s">
        <v>137</v>
      </c>
      <c r="CF11887" t="s">
        <v>137</v>
      </c>
      <c r="CG11887" t="s">
        <v>137</v>
      </c>
      <c r="CH11887" t="s">
        <v>137</v>
      </c>
      <c r="CI11887" t="s">
        <v>137</v>
      </c>
      <c r="CJ11887" t="s">
        <v>137</v>
      </c>
      <c r="CK11887" t="s">
        <v>137</v>
      </c>
      <c r="CL11887" t="s">
        <v>137</v>
      </c>
      <c r="CM11887" t="s">
        <v>137</v>
      </c>
      <c r="CN11887" t="s">
        <v>137</v>
      </c>
      <c r="CO11887" t="s">
        <v>137</v>
      </c>
      <c r="CP11887" t="s">
        <v>137</v>
      </c>
      <c r="CQ11887" s="1">
        <v>44776.486111111109</v>
      </c>
      <c r="CR11887" s="1">
        <v>44776.486111111109</v>
      </c>
      <c r="CS11887" s="1"/>
      <c r="CT11887" t="s">
        <v>22752</v>
      </c>
      <c r="CU11887" t="s">
        <v>22752</v>
      </c>
      <c r="CV11887" t="s">
        <v>22752</v>
      </c>
      <c r="CW11887" t="s">
        <v>22752</v>
      </c>
      <c r="CX11887" s="3"/>
      <c r="CY11887" s="3"/>
      <c r="DA11887" t="s">
        <v>137</v>
      </c>
      <c r="DB11887" t="s">
        <v>137</v>
      </c>
      <c r="DC11887" t="s">
        <v>137</v>
      </c>
      <c r="DD11887" t="s">
        <v>137</v>
      </c>
      <c r="DE11887" t="s">
        <v>137</v>
      </c>
      <c r="DF11887" t="s">
        <v>137</v>
      </c>
      <c r="DG11887" t="s">
        <v>137</v>
      </c>
      <c r="DH11887" t="s">
        <v>137</v>
      </c>
      <c r="DI11887" t="s">
        <v>137</v>
      </c>
      <c r="DJ11887" t="s">
        <v>137</v>
      </c>
      <c r="DK11887">
        <v>0</v>
      </c>
      <c r="DL11887" t="s">
        <v>209</v>
      </c>
      <c r="DM11887" t="s">
        <v>70537</v>
      </c>
      <c r="DN11887" t="s">
        <v>137</v>
      </c>
      <c r="DO11887" s="1">
        <v>44776.486111111109</v>
      </c>
      <c r="DP11887" s="1"/>
      <c r="DQ11887" t="s">
        <v>150</v>
      </c>
      <c r="DR11887" t="s">
        <v>151</v>
      </c>
      <c r="DS11887" t="s">
        <v>152</v>
      </c>
      <c r="DT11887" t="s">
        <v>137</v>
      </c>
      <c r="DU11887" t="s">
        <v>137</v>
      </c>
      <c r="DV11887" t="s">
        <v>137</v>
      </c>
      <c r="DW11887" t="s">
        <v>137</v>
      </c>
      <c r="DX11887" t="s">
        <v>137</v>
      </c>
      <c r="DY11887" t="s">
        <v>137</v>
      </c>
      <c r="DZ11887" t="s">
        <v>168</v>
      </c>
      <c r="EA11887" t="b">
        <v>0</v>
      </c>
      <c r="EB11887" t="s">
        <v>137</v>
      </c>
    </row>
    <row r="11888" spans="1:132" x14ac:dyDescent="0.25">
      <c r="A11888">
        <v>95797763</v>
      </c>
      <c r="B11888">
        <v>141</v>
      </c>
      <c r="C11888" t="s">
        <v>192</v>
      </c>
      <c r="D11888" t="s">
        <v>70538</v>
      </c>
      <c r="E11888" t="s">
        <v>9583</v>
      </c>
      <c r="F11888" t="s">
        <v>532</v>
      </c>
      <c r="G11888" t="s">
        <v>29789</v>
      </c>
      <c r="H11888" t="s">
        <v>364</v>
      </c>
      <c r="I11888" t="s">
        <v>70539</v>
      </c>
      <c r="J11888" t="s">
        <v>32127</v>
      </c>
      <c r="K11888" t="s">
        <v>32128</v>
      </c>
      <c r="L11888" t="s">
        <v>32129</v>
      </c>
      <c r="M11888" t="s">
        <v>137</v>
      </c>
      <c r="N11888" t="s">
        <v>34936</v>
      </c>
      <c r="O11888" t="s">
        <v>34936</v>
      </c>
      <c r="P11888" s="1">
        <v>44783</v>
      </c>
      <c r="Q11888" s="1">
        <v>44776.379861111112</v>
      </c>
      <c r="R11888" s="1">
        <v>44776.379861111112</v>
      </c>
      <c r="S11888" s="1">
        <v>44799.381944444445</v>
      </c>
      <c r="T11888" s="1">
        <v>44799.381944444445</v>
      </c>
      <c r="U11888" t="s">
        <v>70540</v>
      </c>
      <c r="V11888" t="s">
        <v>137</v>
      </c>
      <c r="W11888" t="s">
        <v>137</v>
      </c>
      <c r="X11888" t="s">
        <v>185</v>
      </c>
      <c r="Y11888" t="s">
        <v>199</v>
      </c>
      <c r="Z11888" t="s">
        <v>137</v>
      </c>
      <c r="AA11888" t="s">
        <v>137</v>
      </c>
      <c r="AB11888" t="s">
        <v>137</v>
      </c>
      <c r="AC11888" t="s">
        <v>137</v>
      </c>
      <c r="AD11888" s="2"/>
      <c r="AE11888" t="s">
        <v>137</v>
      </c>
      <c r="AF11888" t="s">
        <v>137</v>
      </c>
      <c r="AG11888" t="s">
        <v>137</v>
      </c>
      <c r="AH11888" t="s">
        <v>137</v>
      </c>
      <c r="AI11888" t="s">
        <v>137</v>
      </c>
      <c r="AJ11888" t="s">
        <v>137</v>
      </c>
      <c r="AK11888" t="s">
        <v>137</v>
      </c>
      <c r="AL11888" s="2"/>
      <c r="AM11888" t="s">
        <v>137</v>
      </c>
      <c r="AN11888" t="s">
        <v>137</v>
      </c>
      <c r="AO11888" t="s">
        <v>137</v>
      </c>
      <c r="AP11888" t="s">
        <v>137</v>
      </c>
      <c r="AQ11888" t="s">
        <v>137</v>
      </c>
      <c r="AR11888" t="s">
        <v>137</v>
      </c>
      <c r="AS11888" t="s">
        <v>137</v>
      </c>
      <c r="AT11888" t="s">
        <v>137</v>
      </c>
      <c r="AU11888" t="s">
        <v>137</v>
      </c>
      <c r="AV11888" t="s">
        <v>137</v>
      </c>
      <c r="AW11888" t="s">
        <v>137</v>
      </c>
      <c r="AX11888" t="s">
        <v>137</v>
      </c>
      <c r="AY11888" t="s">
        <v>137</v>
      </c>
      <c r="AZ11888" t="s">
        <v>137</v>
      </c>
      <c r="BA11888" t="s">
        <v>137</v>
      </c>
      <c r="BB11888" t="s">
        <v>137</v>
      </c>
      <c r="BC11888" t="s">
        <v>137</v>
      </c>
      <c r="BD11888" t="s">
        <v>137</v>
      </c>
      <c r="BE11888" t="s">
        <v>137</v>
      </c>
      <c r="BF11888" t="s">
        <v>137</v>
      </c>
      <c r="BG11888" t="s">
        <v>137</v>
      </c>
      <c r="BH11888" t="s">
        <v>137</v>
      </c>
      <c r="BI11888" t="s">
        <v>137</v>
      </c>
      <c r="BJ11888" t="s">
        <v>137</v>
      </c>
      <c r="BK11888" t="s">
        <v>137</v>
      </c>
      <c r="BL11888" t="s">
        <v>137</v>
      </c>
      <c r="BM11888" t="s">
        <v>137</v>
      </c>
      <c r="BN11888" t="s">
        <v>137</v>
      </c>
      <c r="BO11888" t="s">
        <v>137</v>
      </c>
      <c r="BP11888" t="s">
        <v>137</v>
      </c>
      <c r="BQ11888" t="s">
        <v>137</v>
      </c>
      <c r="BR11888" t="s">
        <v>137</v>
      </c>
      <c r="BS11888" t="s">
        <v>137</v>
      </c>
      <c r="BT11888" t="s">
        <v>919</v>
      </c>
      <c r="BU11888" t="s">
        <v>14333</v>
      </c>
      <c r="BW11888" t="s">
        <v>137</v>
      </c>
      <c r="BX11888" t="s">
        <v>137</v>
      </c>
      <c r="BY11888" t="s">
        <v>137</v>
      </c>
      <c r="BZ11888" t="s">
        <v>137</v>
      </c>
      <c r="CA11888" t="s">
        <v>137</v>
      </c>
      <c r="CB11888" t="s">
        <v>137</v>
      </c>
      <c r="CC11888" t="s">
        <v>137</v>
      </c>
      <c r="CD11888" t="s">
        <v>137</v>
      </c>
      <c r="CE11888" t="s">
        <v>137</v>
      </c>
      <c r="CF11888" t="s">
        <v>137</v>
      </c>
      <c r="CG11888" t="s">
        <v>137</v>
      </c>
      <c r="CH11888" t="s">
        <v>137</v>
      </c>
      <c r="CI11888" t="s">
        <v>137</v>
      </c>
      <c r="CJ11888" t="s">
        <v>137</v>
      </c>
      <c r="CK11888" t="s">
        <v>137</v>
      </c>
      <c r="CL11888" t="s">
        <v>137</v>
      </c>
      <c r="CM11888" t="s">
        <v>137</v>
      </c>
      <c r="CN11888" t="s">
        <v>137</v>
      </c>
      <c r="CO11888" t="s">
        <v>137</v>
      </c>
      <c r="CP11888" t="s">
        <v>137</v>
      </c>
      <c r="CQ11888" s="1">
        <v>44799.381944444445</v>
      </c>
      <c r="CR11888" s="1">
        <v>44799.381944444445</v>
      </c>
      <c r="CS11888" s="1"/>
      <c r="CT11888" t="s">
        <v>70541</v>
      </c>
      <c r="CU11888" t="s">
        <v>70542</v>
      </c>
      <c r="CV11888" t="s">
        <v>70541</v>
      </c>
      <c r="CW11888" t="s">
        <v>70542</v>
      </c>
      <c r="CX11888" s="3"/>
      <c r="CY11888" s="3"/>
      <c r="DA11888" t="s">
        <v>137</v>
      </c>
      <c r="DB11888" t="s">
        <v>137</v>
      </c>
      <c r="DC11888" t="s">
        <v>137</v>
      </c>
      <c r="DD11888" t="s">
        <v>137</v>
      </c>
      <c r="DE11888" t="s">
        <v>137</v>
      </c>
      <c r="DF11888" t="s">
        <v>137</v>
      </c>
      <c r="DG11888" t="s">
        <v>137</v>
      </c>
      <c r="DH11888" t="s">
        <v>137</v>
      </c>
      <c r="DI11888" t="s">
        <v>137</v>
      </c>
      <c r="DJ11888" t="s">
        <v>137</v>
      </c>
      <c r="DK11888">
        <v>0</v>
      </c>
      <c r="DL11888" t="s">
        <v>137</v>
      </c>
      <c r="DM11888" t="s">
        <v>137</v>
      </c>
      <c r="DN11888" t="s">
        <v>137</v>
      </c>
      <c r="DO11888" s="1">
        <v>44799.381944444445</v>
      </c>
      <c r="DP11888" s="1"/>
      <c r="DQ11888" t="s">
        <v>1034</v>
      </c>
      <c r="DR11888" t="s">
        <v>846</v>
      </c>
      <c r="DS11888" t="s">
        <v>1035</v>
      </c>
      <c r="DT11888" t="s">
        <v>137</v>
      </c>
      <c r="DU11888" t="s">
        <v>137</v>
      </c>
      <c r="DV11888" t="s">
        <v>137</v>
      </c>
      <c r="DW11888" t="s">
        <v>137</v>
      </c>
      <c r="DX11888" t="s">
        <v>65216</v>
      </c>
      <c r="DY11888" t="s">
        <v>137</v>
      </c>
      <c r="DZ11888" t="s">
        <v>168</v>
      </c>
      <c r="EA11888" t="b">
        <v>0</v>
      </c>
      <c r="EB11888" t="s">
        <v>137</v>
      </c>
    </row>
    <row r="11889" spans="1:132" x14ac:dyDescent="0.25">
      <c r="A11889">
        <v>95769599</v>
      </c>
      <c r="B11889">
        <v>140</v>
      </c>
      <c r="C11889" t="s">
        <v>192</v>
      </c>
      <c r="D11889" t="s">
        <v>70543</v>
      </c>
      <c r="E11889" t="s">
        <v>134</v>
      </c>
      <c r="F11889" t="s">
        <v>532</v>
      </c>
      <c r="G11889" t="s">
        <v>163</v>
      </c>
      <c r="H11889" t="s">
        <v>1188</v>
      </c>
      <c r="I11889" t="s">
        <v>137</v>
      </c>
      <c r="J11889" t="s">
        <v>150</v>
      </c>
      <c r="K11889" t="s">
        <v>151</v>
      </c>
      <c r="L11889" t="s">
        <v>152</v>
      </c>
      <c r="M11889" t="s">
        <v>137</v>
      </c>
      <c r="N11889" t="s">
        <v>303</v>
      </c>
      <c r="O11889" t="s">
        <v>303</v>
      </c>
      <c r="P11889" s="1"/>
      <c r="Q11889" s="1">
        <v>44775.673611111109</v>
      </c>
      <c r="R11889" s="1">
        <v>44775.673611111109</v>
      </c>
      <c r="S11889" s="1">
        <v>44791.438888888886</v>
      </c>
      <c r="T11889" s="1">
        <v>44791.438888888886</v>
      </c>
      <c r="U11889" t="s">
        <v>47738</v>
      </c>
      <c r="V11889" t="s">
        <v>137</v>
      </c>
      <c r="W11889" t="s">
        <v>137</v>
      </c>
      <c r="X11889" t="s">
        <v>176</v>
      </c>
      <c r="Y11889" t="s">
        <v>199</v>
      </c>
      <c r="Z11889" t="s">
        <v>137</v>
      </c>
      <c r="AA11889" t="s">
        <v>137</v>
      </c>
      <c r="AB11889" t="s">
        <v>137</v>
      </c>
      <c r="AC11889" t="s">
        <v>137</v>
      </c>
      <c r="AD11889" s="2"/>
      <c r="AE11889" t="s">
        <v>137</v>
      </c>
      <c r="AF11889" t="s">
        <v>137</v>
      </c>
      <c r="AG11889" t="s">
        <v>137</v>
      </c>
      <c r="AH11889" t="s">
        <v>137</v>
      </c>
      <c r="AI11889" t="s">
        <v>137</v>
      </c>
      <c r="AJ11889" t="s">
        <v>137</v>
      </c>
      <c r="AK11889" t="s">
        <v>137</v>
      </c>
      <c r="AL11889" s="2"/>
      <c r="AM11889" t="s">
        <v>137</v>
      </c>
      <c r="AN11889" t="s">
        <v>137</v>
      </c>
      <c r="AO11889" t="s">
        <v>137</v>
      </c>
      <c r="AP11889" t="s">
        <v>137</v>
      </c>
      <c r="AQ11889" t="s">
        <v>137</v>
      </c>
      <c r="AR11889" t="s">
        <v>137</v>
      </c>
      <c r="AS11889" t="s">
        <v>137</v>
      </c>
      <c r="AT11889" t="s">
        <v>137</v>
      </c>
      <c r="AU11889" t="s">
        <v>137</v>
      </c>
      <c r="AV11889" t="s">
        <v>137</v>
      </c>
      <c r="AW11889" t="s">
        <v>137</v>
      </c>
      <c r="AX11889" t="s">
        <v>137</v>
      </c>
      <c r="AY11889" t="s">
        <v>137</v>
      </c>
      <c r="AZ11889" t="s">
        <v>137</v>
      </c>
      <c r="BA11889" t="s">
        <v>137</v>
      </c>
      <c r="BB11889" t="s">
        <v>137</v>
      </c>
      <c r="BC11889" t="s">
        <v>137</v>
      </c>
      <c r="BD11889" t="s">
        <v>137</v>
      </c>
      <c r="BE11889" t="s">
        <v>137</v>
      </c>
      <c r="BF11889" t="s">
        <v>137</v>
      </c>
      <c r="BG11889" t="s">
        <v>137</v>
      </c>
      <c r="BH11889" t="s">
        <v>137</v>
      </c>
      <c r="BI11889" t="s">
        <v>137</v>
      </c>
      <c r="BJ11889" t="s">
        <v>137</v>
      </c>
      <c r="BK11889" t="s">
        <v>137</v>
      </c>
      <c r="BL11889" t="s">
        <v>137</v>
      </c>
      <c r="BM11889" t="s">
        <v>137</v>
      </c>
      <c r="BN11889" t="s">
        <v>137</v>
      </c>
      <c r="BO11889" t="s">
        <v>137</v>
      </c>
      <c r="BP11889" t="s">
        <v>137</v>
      </c>
      <c r="BQ11889" t="s">
        <v>137</v>
      </c>
      <c r="BR11889" t="s">
        <v>137</v>
      </c>
      <c r="BS11889" t="s">
        <v>137</v>
      </c>
      <c r="BT11889" t="s">
        <v>137</v>
      </c>
      <c r="BU11889" t="s">
        <v>137</v>
      </c>
      <c r="BW11889" t="s">
        <v>137</v>
      </c>
      <c r="BX11889" t="s">
        <v>137</v>
      </c>
      <c r="BY11889" t="s">
        <v>137</v>
      </c>
      <c r="BZ11889" t="s">
        <v>137</v>
      </c>
      <c r="CA11889" t="s">
        <v>137</v>
      </c>
      <c r="CB11889" t="s">
        <v>137</v>
      </c>
      <c r="CC11889" t="s">
        <v>137</v>
      </c>
      <c r="CD11889" t="s">
        <v>137</v>
      </c>
      <c r="CE11889" t="s">
        <v>137</v>
      </c>
      <c r="CF11889" t="s">
        <v>137</v>
      </c>
      <c r="CG11889" t="s">
        <v>137</v>
      </c>
      <c r="CH11889" t="s">
        <v>137</v>
      </c>
      <c r="CI11889" t="s">
        <v>137</v>
      </c>
      <c r="CJ11889" t="s">
        <v>137</v>
      </c>
      <c r="CK11889" t="s">
        <v>137</v>
      </c>
      <c r="CL11889" t="s">
        <v>137</v>
      </c>
      <c r="CM11889" t="s">
        <v>137</v>
      </c>
      <c r="CN11889" t="s">
        <v>137</v>
      </c>
      <c r="CO11889" t="s">
        <v>137</v>
      </c>
      <c r="CP11889" t="s">
        <v>137</v>
      </c>
      <c r="CQ11889" s="1">
        <v>44775.673611111109</v>
      </c>
      <c r="CR11889" s="1">
        <v>44775.673611111109</v>
      </c>
      <c r="CS11889" s="1"/>
      <c r="CT11889" t="s">
        <v>34557</v>
      </c>
      <c r="CU11889" t="s">
        <v>34557</v>
      </c>
      <c r="CV11889" t="s">
        <v>34557</v>
      </c>
      <c r="CW11889" t="s">
        <v>34557</v>
      </c>
      <c r="CX11889" s="3"/>
      <c r="CY11889" s="3"/>
      <c r="DA11889" t="s">
        <v>137</v>
      </c>
      <c r="DB11889" t="s">
        <v>137</v>
      </c>
      <c r="DC11889" t="s">
        <v>137</v>
      </c>
      <c r="DD11889" t="s">
        <v>137</v>
      </c>
      <c r="DE11889" t="s">
        <v>137</v>
      </c>
      <c r="DF11889" t="s">
        <v>137</v>
      </c>
      <c r="DG11889" t="s">
        <v>137</v>
      </c>
      <c r="DH11889" t="s">
        <v>137</v>
      </c>
      <c r="DI11889" t="s">
        <v>137</v>
      </c>
      <c r="DJ11889" t="s">
        <v>137</v>
      </c>
      <c r="DK11889">
        <v>0</v>
      </c>
      <c r="DL11889" t="s">
        <v>209</v>
      </c>
      <c r="DM11889" t="s">
        <v>70544</v>
      </c>
      <c r="DN11889" t="s">
        <v>137</v>
      </c>
      <c r="DO11889" s="1">
        <v>44775.673611111109</v>
      </c>
      <c r="DP11889" s="1"/>
      <c r="DQ11889" t="s">
        <v>150</v>
      </c>
      <c r="DR11889" t="s">
        <v>151</v>
      </c>
      <c r="DS11889" t="s">
        <v>152</v>
      </c>
      <c r="DT11889" t="s">
        <v>137</v>
      </c>
      <c r="DU11889" t="s">
        <v>137</v>
      </c>
      <c r="DV11889" t="s">
        <v>137</v>
      </c>
      <c r="DW11889" t="s">
        <v>137</v>
      </c>
      <c r="DX11889" t="s">
        <v>137</v>
      </c>
      <c r="DY11889" t="s">
        <v>137</v>
      </c>
      <c r="DZ11889" t="s">
        <v>168</v>
      </c>
      <c r="EA11889" t="b">
        <v>0</v>
      </c>
      <c r="EB11889" t="s">
        <v>137</v>
      </c>
    </row>
    <row r="11890" spans="1:132" x14ac:dyDescent="0.25">
      <c r="A11890">
        <v>95766590</v>
      </c>
      <c r="B11890">
        <v>139</v>
      </c>
      <c r="C11890" t="s">
        <v>192</v>
      </c>
      <c r="D11890" t="s">
        <v>70545</v>
      </c>
      <c r="E11890" t="s">
        <v>134</v>
      </c>
      <c r="F11890" t="s">
        <v>532</v>
      </c>
      <c r="G11890" t="s">
        <v>194</v>
      </c>
      <c r="H11890" t="s">
        <v>195</v>
      </c>
      <c r="I11890" t="s">
        <v>137</v>
      </c>
      <c r="J11890" t="s">
        <v>150</v>
      </c>
      <c r="K11890" t="s">
        <v>151</v>
      </c>
      <c r="L11890" t="s">
        <v>152</v>
      </c>
      <c r="M11890" t="s">
        <v>137</v>
      </c>
      <c r="N11890" t="s">
        <v>303</v>
      </c>
      <c r="O11890" t="s">
        <v>303</v>
      </c>
      <c r="P11890" s="1"/>
      <c r="Q11890" s="1">
        <v>44775.651388888888</v>
      </c>
      <c r="R11890" s="1">
        <v>44775.651388888888</v>
      </c>
      <c r="S11890" s="1">
        <v>44887.474305555559</v>
      </c>
      <c r="T11890" s="1">
        <v>44887.474305555559</v>
      </c>
      <c r="U11890" t="s">
        <v>68709</v>
      </c>
      <c r="V11890" t="s">
        <v>137</v>
      </c>
      <c r="W11890" t="s">
        <v>137</v>
      </c>
      <c r="X11890" t="s">
        <v>369</v>
      </c>
      <c r="Y11890" t="s">
        <v>199</v>
      </c>
      <c r="Z11890" t="s">
        <v>137</v>
      </c>
      <c r="AA11890" t="s">
        <v>137</v>
      </c>
      <c r="AB11890" t="s">
        <v>137</v>
      </c>
      <c r="AC11890" t="s">
        <v>137</v>
      </c>
      <c r="AD11890" s="2"/>
      <c r="AE11890" t="s">
        <v>137</v>
      </c>
      <c r="AF11890" t="s">
        <v>137</v>
      </c>
      <c r="AG11890" t="s">
        <v>137</v>
      </c>
      <c r="AH11890" t="s">
        <v>137</v>
      </c>
      <c r="AI11890" t="s">
        <v>137</v>
      </c>
      <c r="AJ11890" t="s">
        <v>137</v>
      </c>
      <c r="AK11890" t="s">
        <v>137</v>
      </c>
      <c r="AL11890" s="2"/>
      <c r="AM11890" t="s">
        <v>137</v>
      </c>
      <c r="AN11890" t="s">
        <v>137</v>
      </c>
      <c r="AO11890" t="s">
        <v>137</v>
      </c>
      <c r="AP11890" t="s">
        <v>137</v>
      </c>
      <c r="AQ11890" t="s">
        <v>137</v>
      </c>
      <c r="AR11890" t="s">
        <v>137</v>
      </c>
      <c r="AS11890" t="s">
        <v>137</v>
      </c>
      <c r="AT11890" t="s">
        <v>137</v>
      </c>
      <c r="AU11890" t="s">
        <v>137</v>
      </c>
      <c r="AV11890" t="s">
        <v>137</v>
      </c>
      <c r="AW11890" t="s">
        <v>137</v>
      </c>
      <c r="AX11890" t="s">
        <v>137</v>
      </c>
      <c r="AY11890" t="s">
        <v>137</v>
      </c>
      <c r="AZ11890" t="s">
        <v>137</v>
      </c>
      <c r="BA11890" t="s">
        <v>137</v>
      </c>
      <c r="BB11890" t="s">
        <v>137</v>
      </c>
      <c r="BC11890" t="s">
        <v>137</v>
      </c>
      <c r="BD11890" t="s">
        <v>137</v>
      </c>
      <c r="BE11890" t="s">
        <v>137</v>
      </c>
      <c r="BF11890" t="s">
        <v>137</v>
      </c>
      <c r="BG11890" t="s">
        <v>137</v>
      </c>
      <c r="BH11890" t="s">
        <v>137</v>
      </c>
      <c r="BI11890" t="s">
        <v>137</v>
      </c>
      <c r="BJ11890" t="s">
        <v>137</v>
      </c>
      <c r="BK11890" t="s">
        <v>137</v>
      </c>
      <c r="BL11890" t="s">
        <v>137</v>
      </c>
      <c r="BM11890" t="s">
        <v>137</v>
      </c>
      <c r="BN11890" t="s">
        <v>137</v>
      </c>
      <c r="BO11890" t="s">
        <v>137</v>
      </c>
      <c r="BP11890" t="s">
        <v>137</v>
      </c>
      <c r="BQ11890" t="s">
        <v>137</v>
      </c>
      <c r="BR11890" t="s">
        <v>137</v>
      </c>
      <c r="BS11890" t="s">
        <v>137</v>
      </c>
      <c r="BT11890" t="s">
        <v>137</v>
      </c>
      <c r="BU11890" t="s">
        <v>137</v>
      </c>
      <c r="BW11890" t="s">
        <v>137</v>
      </c>
      <c r="BX11890" t="s">
        <v>137</v>
      </c>
      <c r="BY11890" t="s">
        <v>137</v>
      </c>
      <c r="BZ11890" t="s">
        <v>137</v>
      </c>
      <c r="CA11890" t="s">
        <v>137</v>
      </c>
      <c r="CB11890" t="s">
        <v>137</v>
      </c>
      <c r="CC11890" t="s">
        <v>137</v>
      </c>
      <c r="CD11890" t="s">
        <v>137</v>
      </c>
      <c r="CE11890" t="s">
        <v>137</v>
      </c>
      <c r="CF11890" t="s">
        <v>137</v>
      </c>
      <c r="CG11890" t="s">
        <v>137</v>
      </c>
      <c r="CH11890" t="s">
        <v>137</v>
      </c>
      <c r="CI11890" t="s">
        <v>137</v>
      </c>
      <c r="CJ11890" t="s">
        <v>137</v>
      </c>
      <c r="CK11890" t="s">
        <v>137</v>
      </c>
      <c r="CL11890" t="s">
        <v>137</v>
      </c>
      <c r="CM11890" t="s">
        <v>137</v>
      </c>
      <c r="CN11890" t="s">
        <v>137</v>
      </c>
      <c r="CO11890" t="s">
        <v>137</v>
      </c>
      <c r="CP11890" t="s">
        <v>137</v>
      </c>
      <c r="CQ11890" s="1">
        <v>44775.675000000003</v>
      </c>
      <c r="CR11890" s="1">
        <v>44775.675000000003</v>
      </c>
      <c r="CS11890" s="1"/>
      <c r="CT11890" t="s">
        <v>39774</v>
      </c>
      <c r="CU11890" t="s">
        <v>39774</v>
      </c>
      <c r="CV11890" t="s">
        <v>70546</v>
      </c>
      <c r="CW11890" t="s">
        <v>70546</v>
      </c>
      <c r="CX11890" s="3"/>
      <c r="CY11890" s="3"/>
      <c r="DA11890" t="s">
        <v>137</v>
      </c>
      <c r="DB11890" t="s">
        <v>137</v>
      </c>
      <c r="DC11890" t="s">
        <v>137</v>
      </c>
      <c r="DD11890" t="s">
        <v>137</v>
      </c>
      <c r="DE11890" t="s">
        <v>137</v>
      </c>
      <c r="DF11890" t="s">
        <v>70547</v>
      </c>
      <c r="DG11890" t="s">
        <v>137</v>
      </c>
      <c r="DH11890" t="s">
        <v>137</v>
      </c>
      <c r="DI11890" t="s">
        <v>137</v>
      </c>
      <c r="DJ11890" t="s">
        <v>137</v>
      </c>
      <c r="DK11890">
        <v>0</v>
      </c>
      <c r="DL11890" t="s">
        <v>209</v>
      </c>
      <c r="DM11890" t="s">
        <v>70548</v>
      </c>
      <c r="DN11890" t="s">
        <v>137</v>
      </c>
      <c r="DO11890" s="1">
        <v>44775.675000000003</v>
      </c>
      <c r="DP11890" s="1"/>
      <c r="DQ11890" t="s">
        <v>150</v>
      </c>
      <c r="DR11890" t="s">
        <v>151</v>
      </c>
      <c r="DS11890" t="s">
        <v>152</v>
      </c>
      <c r="DT11890" t="s">
        <v>137</v>
      </c>
      <c r="DU11890" t="s">
        <v>137</v>
      </c>
      <c r="DV11890" t="s">
        <v>137</v>
      </c>
      <c r="DW11890" t="s">
        <v>137</v>
      </c>
      <c r="DX11890" t="s">
        <v>137</v>
      </c>
      <c r="DY11890" t="s">
        <v>137</v>
      </c>
      <c r="DZ11890" t="s">
        <v>168</v>
      </c>
      <c r="EA11890" t="b">
        <v>0</v>
      </c>
      <c r="EB11890" t="s">
        <v>137</v>
      </c>
    </row>
    <row r="11891" spans="1:132" x14ac:dyDescent="0.25">
      <c r="A11891">
        <v>95755827</v>
      </c>
      <c r="B11891">
        <v>138</v>
      </c>
      <c r="C11891" t="s">
        <v>192</v>
      </c>
      <c r="D11891" t="s">
        <v>70549</v>
      </c>
      <c r="E11891" t="s">
        <v>134</v>
      </c>
      <c r="F11891" t="s">
        <v>162</v>
      </c>
      <c r="G11891" t="s">
        <v>137</v>
      </c>
      <c r="H11891" t="s">
        <v>137</v>
      </c>
      <c r="I11891" t="s">
        <v>70550</v>
      </c>
      <c r="J11891" t="s">
        <v>150</v>
      </c>
      <c r="K11891" t="s">
        <v>151</v>
      </c>
      <c r="L11891" t="s">
        <v>152</v>
      </c>
      <c r="M11891" t="s">
        <v>137</v>
      </c>
      <c r="N11891" t="s">
        <v>9542</v>
      </c>
      <c r="O11891" t="s">
        <v>9542</v>
      </c>
      <c r="P11891" s="1"/>
      <c r="Q11891" s="1">
        <v>44775.577777777777</v>
      </c>
      <c r="R11891" s="1">
        <v>44775.577777777777</v>
      </c>
      <c r="S11891" s="1">
        <v>44782.40625</v>
      </c>
      <c r="T11891" s="1">
        <v>44782.40625</v>
      </c>
      <c r="U11891" t="s">
        <v>70551</v>
      </c>
      <c r="V11891" t="s">
        <v>137</v>
      </c>
      <c r="W11891" t="s">
        <v>137</v>
      </c>
      <c r="X11891" t="s">
        <v>176</v>
      </c>
      <c r="Y11891" t="s">
        <v>199</v>
      </c>
      <c r="Z11891" t="s">
        <v>137</v>
      </c>
      <c r="AA11891" t="s">
        <v>137</v>
      </c>
      <c r="AB11891" t="s">
        <v>137</v>
      </c>
      <c r="AC11891" t="s">
        <v>137</v>
      </c>
      <c r="AD11891" s="2"/>
      <c r="AE11891" t="s">
        <v>137</v>
      </c>
      <c r="AF11891" t="s">
        <v>137</v>
      </c>
      <c r="AG11891" t="s">
        <v>137</v>
      </c>
      <c r="AH11891" t="s">
        <v>137</v>
      </c>
      <c r="AI11891" t="s">
        <v>137</v>
      </c>
      <c r="AJ11891" t="s">
        <v>137</v>
      </c>
      <c r="AK11891" t="s">
        <v>137</v>
      </c>
      <c r="AL11891" s="2"/>
      <c r="AM11891" t="s">
        <v>137</v>
      </c>
      <c r="AN11891" t="s">
        <v>137</v>
      </c>
      <c r="AO11891" t="s">
        <v>137</v>
      </c>
      <c r="AP11891" t="s">
        <v>137</v>
      </c>
      <c r="AQ11891" t="s">
        <v>137</v>
      </c>
      <c r="AR11891" t="s">
        <v>137</v>
      </c>
      <c r="AS11891" t="s">
        <v>137</v>
      </c>
      <c r="AT11891" t="s">
        <v>137</v>
      </c>
      <c r="AU11891" t="s">
        <v>137</v>
      </c>
      <c r="AV11891" t="s">
        <v>137</v>
      </c>
      <c r="AW11891" t="s">
        <v>137</v>
      </c>
      <c r="AX11891" t="s">
        <v>137</v>
      </c>
      <c r="AY11891" t="s">
        <v>137</v>
      </c>
      <c r="AZ11891" t="s">
        <v>137</v>
      </c>
      <c r="BA11891" t="s">
        <v>137</v>
      </c>
      <c r="BB11891" t="s">
        <v>137</v>
      </c>
      <c r="BC11891" t="s">
        <v>137</v>
      </c>
      <c r="BD11891" t="s">
        <v>137</v>
      </c>
      <c r="BE11891" t="s">
        <v>137</v>
      </c>
      <c r="BF11891" t="s">
        <v>137</v>
      </c>
      <c r="BG11891" t="s">
        <v>137</v>
      </c>
      <c r="BH11891" t="s">
        <v>137</v>
      </c>
      <c r="BI11891" t="s">
        <v>137</v>
      </c>
      <c r="BJ11891" t="s">
        <v>137</v>
      </c>
      <c r="BK11891" t="s">
        <v>137</v>
      </c>
      <c r="BL11891" t="s">
        <v>137</v>
      </c>
      <c r="BM11891" t="s">
        <v>137</v>
      </c>
      <c r="BN11891" t="s">
        <v>137</v>
      </c>
      <c r="BO11891" t="s">
        <v>137</v>
      </c>
      <c r="BP11891" t="s">
        <v>137</v>
      </c>
      <c r="BQ11891" t="s">
        <v>137</v>
      </c>
      <c r="BR11891" t="s">
        <v>137</v>
      </c>
      <c r="BS11891" t="s">
        <v>137</v>
      </c>
      <c r="BT11891" t="s">
        <v>137</v>
      </c>
      <c r="BU11891" t="s">
        <v>137</v>
      </c>
      <c r="BW11891" t="s">
        <v>137</v>
      </c>
      <c r="BX11891" t="s">
        <v>137</v>
      </c>
      <c r="BY11891" t="s">
        <v>137</v>
      </c>
      <c r="BZ11891" t="s">
        <v>137</v>
      </c>
      <c r="CA11891" t="s">
        <v>137</v>
      </c>
      <c r="CB11891" t="s">
        <v>137</v>
      </c>
      <c r="CC11891" t="s">
        <v>137</v>
      </c>
      <c r="CD11891" t="s">
        <v>137</v>
      </c>
      <c r="CE11891" t="s">
        <v>137</v>
      </c>
      <c r="CF11891" t="s">
        <v>137</v>
      </c>
      <c r="CG11891" t="s">
        <v>137</v>
      </c>
      <c r="CH11891" t="s">
        <v>137</v>
      </c>
      <c r="CI11891" t="s">
        <v>137</v>
      </c>
      <c r="CJ11891" t="s">
        <v>137</v>
      </c>
      <c r="CK11891" t="s">
        <v>137</v>
      </c>
      <c r="CL11891" t="s">
        <v>137</v>
      </c>
      <c r="CM11891" t="s">
        <v>137</v>
      </c>
      <c r="CN11891" t="s">
        <v>137</v>
      </c>
      <c r="CO11891" t="s">
        <v>137</v>
      </c>
      <c r="CP11891" t="s">
        <v>137</v>
      </c>
      <c r="CQ11891" s="1">
        <v>44782.40625</v>
      </c>
      <c r="CR11891" s="1">
        <v>44776.465277777781</v>
      </c>
      <c r="CS11891" s="1"/>
      <c r="CT11891" t="s">
        <v>70552</v>
      </c>
      <c r="CU11891" t="s">
        <v>70553</v>
      </c>
      <c r="CV11891" t="s">
        <v>70552</v>
      </c>
      <c r="CW11891" t="s">
        <v>70553</v>
      </c>
      <c r="CX11891" s="3"/>
      <c r="CY11891" s="3"/>
      <c r="CZ11891">
        <v>1</v>
      </c>
      <c r="DA11891" t="s">
        <v>137</v>
      </c>
      <c r="DB11891" t="s">
        <v>137</v>
      </c>
      <c r="DC11891" t="s">
        <v>137</v>
      </c>
      <c r="DD11891" t="s">
        <v>137</v>
      </c>
      <c r="DE11891" t="s">
        <v>137</v>
      </c>
      <c r="DF11891" t="s">
        <v>137</v>
      </c>
      <c r="DG11891" t="s">
        <v>137</v>
      </c>
      <c r="DH11891" t="s">
        <v>137</v>
      </c>
      <c r="DI11891" t="s">
        <v>137</v>
      </c>
      <c r="DJ11891" t="s">
        <v>137</v>
      </c>
      <c r="DK11891">
        <v>0</v>
      </c>
      <c r="DL11891" t="s">
        <v>209</v>
      </c>
      <c r="DM11891" t="s">
        <v>70554</v>
      </c>
      <c r="DN11891" t="s">
        <v>137</v>
      </c>
      <c r="DO11891" s="1">
        <v>44776.465277777781</v>
      </c>
      <c r="DP11891" s="1"/>
      <c r="DQ11891" t="s">
        <v>150</v>
      </c>
      <c r="DR11891" t="s">
        <v>151</v>
      </c>
      <c r="DS11891" t="s">
        <v>152</v>
      </c>
      <c r="DT11891" t="s">
        <v>137</v>
      </c>
      <c r="DU11891" t="s">
        <v>137</v>
      </c>
      <c r="DV11891" t="s">
        <v>137</v>
      </c>
      <c r="DW11891" t="s">
        <v>137</v>
      </c>
      <c r="DX11891" t="s">
        <v>137</v>
      </c>
      <c r="DY11891" t="s">
        <v>137</v>
      </c>
      <c r="DZ11891" t="s">
        <v>168</v>
      </c>
      <c r="EA11891" t="b">
        <v>0</v>
      </c>
      <c r="EB11891" t="s">
        <v>137</v>
      </c>
    </row>
    <row r="11892" spans="1:132" x14ac:dyDescent="0.25">
      <c r="A11892">
        <v>95753657</v>
      </c>
      <c r="B11892">
        <v>137</v>
      </c>
      <c r="C11892" t="s">
        <v>192</v>
      </c>
      <c r="D11892" t="s">
        <v>70555</v>
      </c>
      <c r="E11892" t="s">
        <v>134</v>
      </c>
      <c r="F11892" t="s">
        <v>532</v>
      </c>
      <c r="G11892" t="s">
        <v>163</v>
      </c>
      <c r="H11892" t="s">
        <v>364</v>
      </c>
      <c r="I11892" t="s">
        <v>137</v>
      </c>
      <c r="J11892" t="s">
        <v>150</v>
      </c>
      <c r="K11892" t="s">
        <v>151</v>
      </c>
      <c r="L11892" t="s">
        <v>152</v>
      </c>
      <c r="M11892" t="s">
        <v>137</v>
      </c>
      <c r="N11892" t="s">
        <v>303</v>
      </c>
      <c r="O11892" t="s">
        <v>303</v>
      </c>
      <c r="P11892" s="1"/>
      <c r="Q11892" s="1">
        <v>44775.5625</v>
      </c>
      <c r="R11892" s="1">
        <v>44775.5625</v>
      </c>
      <c r="S11892" s="1">
        <v>44791.439583333333</v>
      </c>
      <c r="T11892" s="1">
        <v>44791.439583333333</v>
      </c>
      <c r="U11892" t="s">
        <v>46464</v>
      </c>
      <c r="V11892" t="s">
        <v>137</v>
      </c>
      <c r="W11892" t="s">
        <v>137</v>
      </c>
      <c r="X11892" t="s">
        <v>144</v>
      </c>
      <c r="Y11892" t="s">
        <v>199</v>
      </c>
      <c r="Z11892" t="s">
        <v>137</v>
      </c>
      <c r="AA11892" t="s">
        <v>137</v>
      </c>
      <c r="AB11892" t="s">
        <v>137</v>
      </c>
      <c r="AC11892" t="s">
        <v>137</v>
      </c>
      <c r="AD11892" s="2"/>
      <c r="AE11892" t="s">
        <v>137</v>
      </c>
      <c r="AF11892" t="s">
        <v>137</v>
      </c>
      <c r="AG11892" t="s">
        <v>137</v>
      </c>
      <c r="AH11892" t="s">
        <v>137</v>
      </c>
      <c r="AI11892" t="s">
        <v>137</v>
      </c>
      <c r="AJ11892" t="s">
        <v>137</v>
      </c>
      <c r="AK11892" t="s">
        <v>137</v>
      </c>
      <c r="AL11892" s="2"/>
      <c r="AM11892" t="s">
        <v>137</v>
      </c>
      <c r="AN11892" t="s">
        <v>137</v>
      </c>
      <c r="AO11892" t="s">
        <v>137</v>
      </c>
      <c r="AP11892" t="s">
        <v>137</v>
      </c>
      <c r="AQ11892" t="s">
        <v>137</v>
      </c>
      <c r="AR11892" t="s">
        <v>137</v>
      </c>
      <c r="AS11892" t="s">
        <v>137</v>
      </c>
      <c r="AT11892" t="s">
        <v>137</v>
      </c>
      <c r="AU11892" t="s">
        <v>137</v>
      </c>
      <c r="AV11892" t="s">
        <v>137</v>
      </c>
      <c r="AW11892" t="s">
        <v>137</v>
      </c>
      <c r="AX11892" t="s">
        <v>137</v>
      </c>
      <c r="AY11892" t="s">
        <v>137</v>
      </c>
      <c r="AZ11892" t="s">
        <v>137</v>
      </c>
      <c r="BA11892" t="s">
        <v>137</v>
      </c>
      <c r="BB11892" t="s">
        <v>137</v>
      </c>
      <c r="BC11892" t="s">
        <v>137</v>
      </c>
      <c r="BD11892" t="s">
        <v>137</v>
      </c>
      <c r="BE11892" t="s">
        <v>137</v>
      </c>
      <c r="BF11892" t="s">
        <v>137</v>
      </c>
      <c r="BG11892" t="s">
        <v>137</v>
      </c>
      <c r="BH11892" t="s">
        <v>137</v>
      </c>
      <c r="BI11892" t="s">
        <v>137</v>
      </c>
      <c r="BJ11892" t="s">
        <v>137</v>
      </c>
      <c r="BK11892" t="s">
        <v>137</v>
      </c>
      <c r="BL11892" t="s">
        <v>137</v>
      </c>
      <c r="BM11892" t="s">
        <v>137</v>
      </c>
      <c r="BN11892" t="s">
        <v>137</v>
      </c>
      <c r="BO11892" t="s">
        <v>137</v>
      </c>
      <c r="BP11892" t="s">
        <v>137</v>
      </c>
      <c r="BQ11892" t="s">
        <v>137</v>
      </c>
      <c r="BR11892" t="s">
        <v>137</v>
      </c>
      <c r="BS11892" t="s">
        <v>137</v>
      </c>
      <c r="BT11892" t="s">
        <v>137</v>
      </c>
      <c r="BU11892" t="s">
        <v>137</v>
      </c>
      <c r="BW11892" t="s">
        <v>137</v>
      </c>
      <c r="BX11892" t="s">
        <v>137</v>
      </c>
      <c r="BY11892" t="s">
        <v>137</v>
      </c>
      <c r="BZ11892" t="s">
        <v>137</v>
      </c>
      <c r="CA11892" t="s">
        <v>137</v>
      </c>
      <c r="CB11892" t="s">
        <v>137</v>
      </c>
      <c r="CC11892" t="s">
        <v>137</v>
      </c>
      <c r="CD11892" t="s">
        <v>137</v>
      </c>
      <c r="CE11892" t="s">
        <v>137</v>
      </c>
      <c r="CF11892" t="s">
        <v>137</v>
      </c>
      <c r="CG11892" t="s">
        <v>137</v>
      </c>
      <c r="CH11892" t="s">
        <v>137</v>
      </c>
      <c r="CI11892" t="s">
        <v>137</v>
      </c>
      <c r="CJ11892" t="s">
        <v>137</v>
      </c>
      <c r="CK11892" t="s">
        <v>137</v>
      </c>
      <c r="CL11892" t="s">
        <v>137</v>
      </c>
      <c r="CM11892" t="s">
        <v>137</v>
      </c>
      <c r="CN11892" t="s">
        <v>137</v>
      </c>
      <c r="CO11892" t="s">
        <v>137</v>
      </c>
      <c r="CP11892" t="s">
        <v>137</v>
      </c>
      <c r="CQ11892" s="1">
        <v>44776.487500000003</v>
      </c>
      <c r="CR11892" s="1">
        <v>44776.487500000003</v>
      </c>
      <c r="CS11892" s="1"/>
      <c r="CT11892" t="s">
        <v>70556</v>
      </c>
      <c r="CU11892" t="s">
        <v>70557</v>
      </c>
      <c r="CV11892" t="s">
        <v>70558</v>
      </c>
      <c r="CW11892" t="s">
        <v>70559</v>
      </c>
      <c r="CX11892" s="3"/>
      <c r="CY11892" s="3"/>
      <c r="DA11892" t="s">
        <v>137</v>
      </c>
      <c r="DB11892" t="s">
        <v>137</v>
      </c>
      <c r="DC11892" t="s">
        <v>137</v>
      </c>
      <c r="DD11892" t="s">
        <v>137</v>
      </c>
      <c r="DE11892" t="s">
        <v>137</v>
      </c>
      <c r="DF11892" t="s">
        <v>70560</v>
      </c>
      <c r="DG11892" t="s">
        <v>137</v>
      </c>
      <c r="DH11892" t="s">
        <v>137</v>
      </c>
      <c r="DI11892" t="s">
        <v>137</v>
      </c>
      <c r="DJ11892" t="s">
        <v>137</v>
      </c>
      <c r="DK11892">
        <v>0</v>
      </c>
      <c r="DL11892" t="s">
        <v>209</v>
      </c>
      <c r="DM11892" t="s">
        <v>70561</v>
      </c>
      <c r="DN11892" t="s">
        <v>137</v>
      </c>
      <c r="DO11892" s="1">
        <v>44776.487500000003</v>
      </c>
      <c r="DP11892" s="1"/>
      <c r="DQ11892" t="s">
        <v>150</v>
      </c>
      <c r="DR11892" t="s">
        <v>151</v>
      </c>
      <c r="DS11892" t="s">
        <v>152</v>
      </c>
      <c r="DT11892" t="s">
        <v>137</v>
      </c>
      <c r="DU11892" t="s">
        <v>137</v>
      </c>
      <c r="DV11892" t="s">
        <v>137</v>
      </c>
      <c r="DW11892" t="s">
        <v>137</v>
      </c>
      <c r="DX11892" t="s">
        <v>137</v>
      </c>
      <c r="DY11892" t="s">
        <v>137</v>
      </c>
      <c r="DZ11892" t="s">
        <v>168</v>
      </c>
      <c r="EA11892" t="b">
        <v>0</v>
      </c>
      <c r="EB11892" t="s">
        <v>137</v>
      </c>
    </row>
    <row r="11893" spans="1:132" x14ac:dyDescent="0.25">
      <c r="A11893">
        <v>95743321</v>
      </c>
      <c r="B11893">
        <v>136</v>
      </c>
      <c r="C11893" t="s">
        <v>192</v>
      </c>
      <c r="D11893" t="s">
        <v>70562</v>
      </c>
      <c r="E11893" t="s">
        <v>1457</v>
      </c>
      <c r="F11893" t="s">
        <v>532</v>
      </c>
      <c r="G11893" t="s">
        <v>163</v>
      </c>
      <c r="H11893" t="s">
        <v>364</v>
      </c>
      <c r="I11893" t="s">
        <v>70563</v>
      </c>
      <c r="J11893" t="s">
        <v>52452</v>
      </c>
      <c r="K11893" t="s">
        <v>52453</v>
      </c>
      <c r="L11893" t="s">
        <v>52454</v>
      </c>
      <c r="M11893" t="s">
        <v>137</v>
      </c>
      <c r="N11893" t="s">
        <v>295</v>
      </c>
      <c r="O11893" t="s">
        <v>295</v>
      </c>
      <c r="P11893" s="1">
        <v>44776</v>
      </c>
      <c r="Q11893" s="1">
        <v>44775.497916666667</v>
      </c>
      <c r="R11893" s="1">
        <v>44775.497916666667</v>
      </c>
      <c r="S11893" s="1">
        <v>44781.412499999999</v>
      </c>
      <c r="T11893" s="1">
        <v>44781.412499999999</v>
      </c>
      <c r="U11893" t="s">
        <v>70564</v>
      </c>
      <c r="V11893" t="s">
        <v>137</v>
      </c>
      <c r="W11893" t="s">
        <v>137</v>
      </c>
      <c r="X11893" t="s">
        <v>176</v>
      </c>
      <c r="Y11893" t="s">
        <v>478</v>
      </c>
      <c r="Z11893" t="s">
        <v>137</v>
      </c>
      <c r="AA11893" t="s">
        <v>137</v>
      </c>
      <c r="AB11893" t="s">
        <v>137</v>
      </c>
      <c r="AC11893" t="s">
        <v>137</v>
      </c>
      <c r="AD11893" s="2"/>
      <c r="AE11893" t="s">
        <v>137</v>
      </c>
      <c r="AF11893" t="s">
        <v>137</v>
      </c>
      <c r="AG11893" t="s">
        <v>137</v>
      </c>
      <c r="AH11893" t="s">
        <v>137</v>
      </c>
      <c r="AI11893" t="s">
        <v>137</v>
      </c>
      <c r="AJ11893" t="s">
        <v>137</v>
      </c>
      <c r="AK11893" t="s">
        <v>137</v>
      </c>
      <c r="AL11893" s="2"/>
      <c r="AM11893" t="s">
        <v>137</v>
      </c>
      <c r="AN11893" t="s">
        <v>137</v>
      </c>
      <c r="AO11893" t="s">
        <v>137</v>
      </c>
      <c r="AP11893" t="s">
        <v>137</v>
      </c>
      <c r="AQ11893" t="s">
        <v>137</v>
      </c>
      <c r="AR11893" t="s">
        <v>137</v>
      </c>
      <c r="AS11893" t="s">
        <v>137</v>
      </c>
      <c r="AT11893" t="s">
        <v>137</v>
      </c>
      <c r="AU11893" t="s">
        <v>137</v>
      </c>
      <c r="AV11893" t="s">
        <v>137</v>
      </c>
      <c r="AW11893" t="s">
        <v>137</v>
      </c>
      <c r="AX11893" t="s">
        <v>137</v>
      </c>
      <c r="AY11893" t="s">
        <v>137</v>
      </c>
      <c r="AZ11893" t="s">
        <v>137</v>
      </c>
      <c r="BA11893" t="s">
        <v>137</v>
      </c>
      <c r="BB11893" t="s">
        <v>137</v>
      </c>
      <c r="BC11893" t="s">
        <v>137</v>
      </c>
      <c r="BD11893" t="s">
        <v>137</v>
      </c>
      <c r="BE11893" t="s">
        <v>137</v>
      </c>
      <c r="BF11893" t="s">
        <v>137</v>
      </c>
      <c r="BG11893" t="s">
        <v>137</v>
      </c>
      <c r="BH11893" t="s">
        <v>137</v>
      </c>
      <c r="BI11893" t="s">
        <v>137</v>
      </c>
      <c r="BJ11893" t="s">
        <v>137</v>
      </c>
      <c r="BK11893" t="s">
        <v>137</v>
      </c>
      <c r="BL11893" t="s">
        <v>137</v>
      </c>
      <c r="BM11893" t="s">
        <v>137</v>
      </c>
      <c r="BN11893" t="s">
        <v>137</v>
      </c>
      <c r="BO11893" t="s">
        <v>137</v>
      </c>
      <c r="BP11893" t="s">
        <v>137</v>
      </c>
      <c r="BQ11893" t="s">
        <v>137</v>
      </c>
      <c r="BR11893" t="s">
        <v>137</v>
      </c>
      <c r="BS11893" t="s">
        <v>137</v>
      </c>
      <c r="BT11893" t="s">
        <v>471</v>
      </c>
      <c r="BU11893" t="s">
        <v>575</v>
      </c>
      <c r="BW11893" t="s">
        <v>137</v>
      </c>
      <c r="BX11893" t="s">
        <v>137</v>
      </c>
      <c r="BY11893" t="s">
        <v>137</v>
      </c>
      <c r="BZ11893" t="s">
        <v>137</v>
      </c>
      <c r="CA11893" t="s">
        <v>137</v>
      </c>
      <c r="CB11893" t="s">
        <v>137</v>
      </c>
      <c r="CC11893" t="s">
        <v>137</v>
      </c>
      <c r="CD11893" t="s">
        <v>137</v>
      </c>
      <c r="CE11893" t="s">
        <v>137</v>
      </c>
      <c r="CF11893" t="s">
        <v>137</v>
      </c>
      <c r="CG11893" t="s">
        <v>137</v>
      </c>
      <c r="CH11893" t="s">
        <v>137</v>
      </c>
      <c r="CI11893" t="s">
        <v>137</v>
      </c>
      <c r="CJ11893" t="s">
        <v>137</v>
      </c>
      <c r="CK11893" t="s">
        <v>137</v>
      </c>
      <c r="CL11893" t="s">
        <v>137</v>
      </c>
      <c r="CM11893" t="s">
        <v>137</v>
      </c>
      <c r="CN11893" t="s">
        <v>137</v>
      </c>
      <c r="CO11893" t="s">
        <v>137</v>
      </c>
      <c r="CP11893" t="s">
        <v>137</v>
      </c>
      <c r="CQ11893" s="1">
        <v>44781.412499999999</v>
      </c>
      <c r="CR11893" s="1">
        <v>44781.412499999999</v>
      </c>
      <c r="CS11893" s="1"/>
      <c r="CT11893" t="s">
        <v>70565</v>
      </c>
      <c r="CU11893" t="s">
        <v>70566</v>
      </c>
      <c r="CV11893" t="s">
        <v>70567</v>
      </c>
      <c r="CW11893" t="s">
        <v>70568</v>
      </c>
      <c r="CX11893" s="3"/>
      <c r="CY11893" s="3"/>
      <c r="DA11893" t="s">
        <v>137</v>
      </c>
      <c r="DB11893" t="s">
        <v>137</v>
      </c>
      <c r="DC11893" t="s">
        <v>137</v>
      </c>
      <c r="DD11893" t="s">
        <v>137</v>
      </c>
      <c r="DE11893" t="s">
        <v>137</v>
      </c>
      <c r="DF11893" t="s">
        <v>137</v>
      </c>
      <c r="DG11893" t="s">
        <v>137</v>
      </c>
      <c r="DH11893" t="s">
        <v>137</v>
      </c>
      <c r="DI11893" t="s">
        <v>137</v>
      </c>
      <c r="DJ11893" t="s">
        <v>137</v>
      </c>
      <c r="DK11893">
        <v>0</v>
      </c>
      <c r="DL11893" t="s">
        <v>209</v>
      </c>
      <c r="DM11893" t="s">
        <v>70569</v>
      </c>
      <c r="DN11893" t="s">
        <v>137</v>
      </c>
      <c r="DO11893" s="1">
        <v>44781.412499999999</v>
      </c>
      <c r="DP11893" s="1"/>
      <c r="DQ11893" t="s">
        <v>52452</v>
      </c>
      <c r="DR11893" t="s">
        <v>52453</v>
      </c>
      <c r="DS11893" t="s">
        <v>52454</v>
      </c>
      <c r="DT11893" t="s">
        <v>137</v>
      </c>
      <c r="DU11893" t="s">
        <v>137</v>
      </c>
      <c r="DV11893" t="s">
        <v>137</v>
      </c>
      <c r="DW11893" t="s">
        <v>137</v>
      </c>
      <c r="DX11893" t="s">
        <v>137</v>
      </c>
      <c r="DY11893" t="s">
        <v>137</v>
      </c>
      <c r="DZ11893" t="s">
        <v>168</v>
      </c>
      <c r="EA11893" t="b">
        <v>0</v>
      </c>
      <c r="EB11893" t="s">
        <v>137</v>
      </c>
    </row>
    <row r="11894" spans="1:132" x14ac:dyDescent="0.25">
      <c r="A11894">
        <v>95736161</v>
      </c>
      <c r="B11894">
        <v>135</v>
      </c>
      <c r="C11894" t="s">
        <v>192</v>
      </c>
      <c r="D11894" t="s">
        <v>70570</v>
      </c>
      <c r="E11894" t="s">
        <v>134</v>
      </c>
      <c r="F11894" t="s">
        <v>532</v>
      </c>
      <c r="G11894" t="s">
        <v>194</v>
      </c>
      <c r="H11894" t="s">
        <v>570</v>
      </c>
      <c r="I11894" t="s">
        <v>137</v>
      </c>
      <c r="J11894" t="s">
        <v>32127</v>
      </c>
      <c r="K11894" t="s">
        <v>32128</v>
      </c>
      <c r="L11894" t="s">
        <v>32129</v>
      </c>
      <c r="M11894" t="s">
        <v>137</v>
      </c>
      <c r="N11894" t="s">
        <v>34936</v>
      </c>
      <c r="O11894" t="s">
        <v>34936</v>
      </c>
      <c r="P11894" s="1"/>
      <c r="Q11894" s="1">
        <v>44775.456944444442</v>
      </c>
      <c r="R11894" s="1">
        <v>44775.456944444442</v>
      </c>
      <c r="S11894" s="1">
        <v>44792.736805555556</v>
      </c>
      <c r="T11894" s="1">
        <v>44792.736805555556</v>
      </c>
      <c r="U11894" t="s">
        <v>70571</v>
      </c>
      <c r="V11894" t="s">
        <v>137</v>
      </c>
      <c r="W11894" t="s">
        <v>137</v>
      </c>
      <c r="X11894" t="s">
        <v>185</v>
      </c>
      <c r="Y11894" t="s">
        <v>2572</v>
      </c>
      <c r="Z11894" t="s">
        <v>137</v>
      </c>
      <c r="AA11894" t="s">
        <v>137</v>
      </c>
      <c r="AB11894" t="s">
        <v>137</v>
      </c>
      <c r="AC11894" t="s">
        <v>137</v>
      </c>
      <c r="AD11894" s="2"/>
      <c r="AE11894" t="s">
        <v>137</v>
      </c>
      <c r="AF11894" t="s">
        <v>137</v>
      </c>
      <c r="AG11894" t="s">
        <v>137</v>
      </c>
      <c r="AH11894" t="s">
        <v>137</v>
      </c>
      <c r="AI11894" t="s">
        <v>137</v>
      </c>
      <c r="AJ11894" t="s">
        <v>137</v>
      </c>
      <c r="AK11894" t="s">
        <v>137</v>
      </c>
      <c r="AL11894" s="2"/>
      <c r="AM11894" t="s">
        <v>137</v>
      </c>
      <c r="AN11894" t="s">
        <v>137</v>
      </c>
      <c r="AO11894" t="s">
        <v>137</v>
      </c>
      <c r="AP11894" t="s">
        <v>137</v>
      </c>
      <c r="AQ11894" t="s">
        <v>137</v>
      </c>
      <c r="AR11894" t="s">
        <v>137</v>
      </c>
      <c r="AS11894" t="s">
        <v>137</v>
      </c>
      <c r="AT11894" t="s">
        <v>137</v>
      </c>
      <c r="AU11894" t="s">
        <v>137</v>
      </c>
      <c r="AV11894" t="s">
        <v>137</v>
      </c>
      <c r="AW11894" t="s">
        <v>137</v>
      </c>
      <c r="AX11894" t="s">
        <v>137</v>
      </c>
      <c r="AY11894" t="s">
        <v>137</v>
      </c>
      <c r="AZ11894" t="s">
        <v>137</v>
      </c>
      <c r="BA11894" t="s">
        <v>137</v>
      </c>
      <c r="BB11894" t="s">
        <v>137</v>
      </c>
      <c r="BC11894" t="s">
        <v>137</v>
      </c>
      <c r="BD11894" t="s">
        <v>137</v>
      </c>
      <c r="BE11894" t="s">
        <v>137</v>
      </c>
      <c r="BF11894" t="s">
        <v>137</v>
      </c>
      <c r="BG11894" t="s">
        <v>137</v>
      </c>
      <c r="BH11894" t="s">
        <v>137</v>
      </c>
      <c r="BI11894" t="s">
        <v>137</v>
      </c>
      <c r="BJ11894" t="s">
        <v>137</v>
      </c>
      <c r="BK11894" t="s">
        <v>137</v>
      </c>
      <c r="BL11894" t="s">
        <v>137</v>
      </c>
      <c r="BM11894" t="s">
        <v>137</v>
      </c>
      <c r="BN11894" t="s">
        <v>137</v>
      </c>
      <c r="BO11894" t="s">
        <v>137</v>
      </c>
      <c r="BP11894" t="s">
        <v>137</v>
      </c>
      <c r="BQ11894" t="s">
        <v>137</v>
      </c>
      <c r="BR11894" t="s">
        <v>137</v>
      </c>
      <c r="BS11894" t="s">
        <v>137</v>
      </c>
      <c r="BT11894" t="s">
        <v>137</v>
      </c>
      <c r="BU11894" t="s">
        <v>137</v>
      </c>
      <c r="BW11894" t="s">
        <v>137</v>
      </c>
      <c r="BX11894" t="s">
        <v>137</v>
      </c>
      <c r="BY11894" t="s">
        <v>137</v>
      </c>
      <c r="BZ11894" t="s">
        <v>137</v>
      </c>
      <c r="CA11894" t="s">
        <v>137</v>
      </c>
      <c r="CB11894" t="s">
        <v>137</v>
      </c>
      <c r="CC11894" t="s">
        <v>137</v>
      </c>
      <c r="CD11894" t="s">
        <v>137</v>
      </c>
      <c r="CE11894" t="s">
        <v>137</v>
      </c>
      <c r="CF11894" t="s">
        <v>137</v>
      </c>
      <c r="CG11894" t="s">
        <v>137</v>
      </c>
      <c r="CH11894" t="s">
        <v>137</v>
      </c>
      <c r="CI11894" t="s">
        <v>137</v>
      </c>
      <c r="CJ11894" t="s">
        <v>137</v>
      </c>
      <c r="CK11894" t="s">
        <v>137</v>
      </c>
      <c r="CL11894" t="s">
        <v>137</v>
      </c>
      <c r="CM11894" t="s">
        <v>137</v>
      </c>
      <c r="CN11894" t="s">
        <v>137</v>
      </c>
      <c r="CO11894" t="s">
        <v>137</v>
      </c>
      <c r="CP11894" t="s">
        <v>137</v>
      </c>
      <c r="CQ11894" s="1">
        <v>44775.456944444442</v>
      </c>
      <c r="CR11894" s="1">
        <v>44775.456944444442</v>
      </c>
      <c r="CS11894" s="1"/>
      <c r="CT11894" t="s">
        <v>8002</v>
      </c>
      <c r="CU11894" t="s">
        <v>8002</v>
      </c>
      <c r="CV11894" t="s">
        <v>8002</v>
      </c>
      <c r="CW11894" t="s">
        <v>8002</v>
      </c>
      <c r="CX11894" s="3"/>
      <c r="CY11894" s="3"/>
      <c r="DA11894" t="s">
        <v>137</v>
      </c>
      <c r="DB11894" t="s">
        <v>137</v>
      </c>
      <c r="DC11894" t="s">
        <v>137</v>
      </c>
      <c r="DD11894" t="s">
        <v>137</v>
      </c>
      <c r="DE11894" t="s">
        <v>137</v>
      </c>
      <c r="DF11894" t="s">
        <v>137</v>
      </c>
      <c r="DG11894" t="s">
        <v>137</v>
      </c>
      <c r="DH11894" t="s">
        <v>137</v>
      </c>
      <c r="DI11894" t="s">
        <v>137</v>
      </c>
      <c r="DJ11894" t="s">
        <v>137</v>
      </c>
      <c r="DK11894">
        <v>0</v>
      </c>
      <c r="DL11894" t="s">
        <v>137</v>
      </c>
      <c r="DM11894" t="s">
        <v>137</v>
      </c>
      <c r="DN11894" t="s">
        <v>137</v>
      </c>
      <c r="DO11894" s="1">
        <v>44775.456944444442</v>
      </c>
      <c r="DP11894" s="1"/>
      <c r="DQ11894" t="s">
        <v>32127</v>
      </c>
      <c r="DR11894" t="s">
        <v>32128</v>
      </c>
      <c r="DS11894" t="s">
        <v>32129</v>
      </c>
      <c r="DT11894" t="s">
        <v>137</v>
      </c>
      <c r="DU11894" t="s">
        <v>137</v>
      </c>
      <c r="DV11894" t="s">
        <v>137</v>
      </c>
      <c r="DW11894" t="s">
        <v>137</v>
      </c>
      <c r="DX11894" t="s">
        <v>137</v>
      </c>
      <c r="DY11894" t="s">
        <v>137</v>
      </c>
      <c r="DZ11894" t="s">
        <v>168</v>
      </c>
      <c r="EA11894" t="b">
        <v>0</v>
      </c>
      <c r="EB11894" t="s">
        <v>137</v>
      </c>
    </row>
    <row r="11895" spans="1:132" x14ac:dyDescent="0.25">
      <c r="A11895">
        <v>95734787</v>
      </c>
      <c r="B11895">
        <v>134</v>
      </c>
      <c r="C11895" t="s">
        <v>192</v>
      </c>
      <c r="D11895" t="s">
        <v>70572</v>
      </c>
      <c r="E11895" t="s">
        <v>134</v>
      </c>
      <c r="F11895" t="s">
        <v>532</v>
      </c>
      <c r="G11895" t="s">
        <v>163</v>
      </c>
      <c r="H11895" t="s">
        <v>137</v>
      </c>
      <c r="I11895" t="s">
        <v>137</v>
      </c>
      <c r="J11895" t="s">
        <v>150</v>
      </c>
      <c r="K11895" t="s">
        <v>151</v>
      </c>
      <c r="L11895" t="s">
        <v>152</v>
      </c>
      <c r="M11895" t="s">
        <v>137</v>
      </c>
      <c r="N11895" t="s">
        <v>303</v>
      </c>
      <c r="O11895" t="s">
        <v>303</v>
      </c>
      <c r="P11895" s="1"/>
      <c r="Q11895" s="1">
        <v>44775.448611111111</v>
      </c>
      <c r="R11895" s="1">
        <v>44775.448611111111</v>
      </c>
      <c r="S11895" s="1">
        <v>44791.439583333333</v>
      </c>
      <c r="T11895" s="1">
        <v>44791.439583333333</v>
      </c>
      <c r="U11895" t="s">
        <v>46464</v>
      </c>
      <c r="V11895" t="s">
        <v>137</v>
      </c>
      <c r="W11895" t="s">
        <v>137</v>
      </c>
      <c r="X11895" t="s">
        <v>176</v>
      </c>
      <c r="Y11895" t="s">
        <v>199</v>
      </c>
      <c r="Z11895" t="s">
        <v>137</v>
      </c>
      <c r="AA11895" t="s">
        <v>137</v>
      </c>
      <c r="AB11895" t="s">
        <v>137</v>
      </c>
      <c r="AC11895" t="s">
        <v>137</v>
      </c>
      <c r="AD11895" s="2"/>
      <c r="AE11895" t="s">
        <v>137</v>
      </c>
      <c r="AF11895" t="s">
        <v>137</v>
      </c>
      <c r="AG11895" t="s">
        <v>137</v>
      </c>
      <c r="AH11895" t="s">
        <v>137</v>
      </c>
      <c r="AI11895" t="s">
        <v>137</v>
      </c>
      <c r="AJ11895" t="s">
        <v>137</v>
      </c>
      <c r="AK11895" t="s">
        <v>137</v>
      </c>
      <c r="AL11895" s="2"/>
      <c r="AM11895" t="s">
        <v>137</v>
      </c>
      <c r="AN11895" t="s">
        <v>137</v>
      </c>
      <c r="AO11895" t="s">
        <v>137</v>
      </c>
      <c r="AP11895" t="s">
        <v>137</v>
      </c>
      <c r="AQ11895" t="s">
        <v>137</v>
      </c>
      <c r="AR11895" t="s">
        <v>137</v>
      </c>
      <c r="AS11895" t="s">
        <v>137</v>
      </c>
      <c r="AT11895" t="s">
        <v>137</v>
      </c>
      <c r="AU11895" t="s">
        <v>137</v>
      </c>
      <c r="AV11895" t="s">
        <v>137</v>
      </c>
      <c r="AW11895" t="s">
        <v>137</v>
      </c>
      <c r="AX11895" t="s">
        <v>137</v>
      </c>
      <c r="AY11895" t="s">
        <v>137</v>
      </c>
      <c r="AZ11895" t="s">
        <v>137</v>
      </c>
      <c r="BA11895" t="s">
        <v>137</v>
      </c>
      <c r="BB11895" t="s">
        <v>137</v>
      </c>
      <c r="BC11895" t="s">
        <v>137</v>
      </c>
      <c r="BD11895" t="s">
        <v>137</v>
      </c>
      <c r="BE11895" t="s">
        <v>137</v>
      </c>
      <c r="BF11895" t="s">
        <v>137</v>
      </c>
      <c r="BG11895" t="s">
        <v>137</v>
      </c>
      <c r="BH11895" t="s">
        <v>137</v>
      </c>
      <c r="BI11895" t="s">
        <v>137</v>
      </c>
      <c r="BJ11895" t="s">
        <v>137</v>
      </c>
      <c r="BK11895" t="s">
        <v>137</v>
      </c>
      <c r="BL11895" t="s">
        <v>137</v>
      </c>
      <c r="BM11895" t="s">
        <v>137</v>
      </c>
      <c r="BN11895" t="s">
        <v>137</v>
      </c>
      <c r="BO11895" t="s">
        <v>137</v>
      </c>
      <c r="BP11895" t="s">
        <v>137</v>
      </c>
      <c r="BQ11895" t="s">
        <v>137</v>
      </c>
      <c r="BR11895" t="s">
        <v>137</v>
      </c>
      <c r="BS11895" t="s">
        <v>137</v>
      </c>
      <c r="BT11895" t="s">
        <v>137</v>
      </c>
      <c r="BU11895" t="s">
        <v>137</v>
      </c>
      <c r="BW11895" t="s">
        <v>137</v>
      </c>
      <c r="BX11895" t="s">
        <v>137</v>
      </c>
      <c r="BY11895" t="s">
        <v>137</v>
      </c>
      <c r="BZ11895" t="s">
        <v>137</v>
      </c>
      <c r="CA11895" t="s">
        <v>137</v>
      </c>
      <c r="CB11895" t="s">
        <v>137</v>
      </c>
      <c r="CC11895" t="s">
        <v>137</v>
      </c>
      <c r="CD11895" t="s">
        <v>137</v>
      </c>
      <c r="CE11895" t="s">
        <v>137</v>
      </c>
      <c r="CF11895" t="s">
        <v>137</v>
      </c>
      <c r="CG11895" t="s">
        <v>137</v>
      </c>
      <c r="CH11895" t="s">
        <v>137</v>
      </c>
      <c r="CI11895" t="s">
        <v>137</v>
      </c>
      <c r="CJ11895" t="s">
        <v>137</v>
      </c>
      <c r="CK11895" t="s">
        <v>137</v>
      </c>
      <c r="CL11895" t="s">
        <v>137</v>
      </c>
      <c r="CM11895" t="s">
        <v>137</v>
      </c>
      <c r="CN11895" t="s">
        <v>137</v>
      </c>
      <c r="CO11895" t="s">
        <v>137</v>
      </c>
      <c r="CP11895" t="s">
        <v>137</v>
      </c>
      <c r="CQ11895" s="1">
        <v>44775.458333333336</v>
      </c>
      <c r="CR11895" s="1">
        <v>44775.458333333336</v>
      </c>
      <c r="CS11895" s="1"/>
      <c r="CT11895" t="s">
        <v>5421</v>
      </c>
      <c r="CU11895" t="s">
        <v>5421</v>
      </c>
      <c r="CV11895" t="s">
        <v>5421</v>
      </c>
      <c r="CW11895" t="s">
        <v>5421</v>
      </c>
      <c r="CX11895" s="3"/>
      <c r="CY11895" s="3"/>
      <c r="DA11895" t="s">
        <v>137</v>
      </c>
      <c r="DB11895" t="s">
        <v>137</v>
      </c>
      <c r="DC11895" t="s">
        <v>137</v>
      </c>
      <c r="DD11895" t="s">
        <v>137</v>
      </c>
      <c r="DE11895" t="s">
        <v>137</v>
      </c>
      <c r="DF11895" t="s">
        <v>137</v>
      </c>
      <c r="DG11895" t="s">
        <v>137</v>
      </c>
      <c r="DH11895" t="s">
        <v>137</v>
      </c>
      <c r="DI11895" t="s">
        <v>137</v>
      </c>
      <c r="DJ11895" t="s">
        <v>137</v>
      </c>
      <c r="DK11895">
        <v>0</v>
      </c>
      <c r="DL11895" t="s">
        <v>209</v>
      </c>
      <c r="DM11895" t="s">
        <v>70573</v>
      </c>
      <c r="DN11895" t="s">
        <v>137</v>
      </c>
      <c r="DO11895" s="1">
        <v>44775.458333333336</v>
      </c>
      <c r="DP11895" s="1"/>
      <c r="DQ11895" t="s">
        <v>150</v>
      </c>
      <c r="DR11895" t="s">
        <v>151</v>
      </c>
      <c r="DS11895" t="s">
        <v>152</v>
      </c>
      <c r="DT11895" t="s">
        <v>137</v>
      </c>
      <c r="DU11895" t="s">
        <v>137</v>
      </c>
      <c r="DV11895" t="s">
        <v>137</v>
      </c>
      <c r="DW11895" t="s">
        <v>137</v>
      </c>
      <c r="DX11895" t="s">
        <v>137</v>
      </c>
      <c r="DY11895" t="s">
        <v>137</v>
      </c>
      <c r="DZ11895" t="s">
        <v>168</v>
      </c>
      <c r="EA11895" t="b">
        <v>0</v>
      </c>
      <c r="EB11895" t="s">
        <v>137</v>
      </c>
    </row>
    <row r="11896" spans="1:132" x14ac:dyDescent="0.25">
      <c r="A11896">
        <v>95734786</v>
      </c>
      <c r="B11896">
        <v>133</v>
      </c>
      <c r="C11896" t="s">
        <v>494</v>
      </c>
      <c r="D11896" t="s">
        <v>70574</v>
      </c>
      <c r="E11896" t="s">
        <v>1457</v>
      </c>
      <c r="F11896" t="s">
        <v>532</v>
      </c>
      <c r="G11896" t="s">
        <v>163</v>
      </c>
      <c r="H11896" t="s">
        <v>1188</v>
      </c>
      <c r="I11896" t="s">
        <v>70575</v>
      </c>
      <c r="J11896" t="s">
        <v>3620</v>
      </c>
      <c r="K11896" t="s">
        <v>3621</v>
      </c>
      <c r="L11896" t="s">
        <v>3622</v>
      </c>
      <c r="M11896" t="s">
        <v>137</v>
      </c>
      <c r="N11896" t="s">
        <v>537</v>
      </c>
      <c r="O11896" t="s">
        <v>9542</v>
      </c>
      <c r="P11896" s="1">
        <v>44778</v>
      </c>
      <c r="Q11896" s="1">
        <v>44775.448611111111</v>
      </c>
      <c r="R11896" s="1">
        <v>44775.448611111111</v>
      </c>
      <c r="S11896" s="1">
        <v>44782.406944444447</v>
      </c>
      <c r="T11896" s="1">
        <v>44782.406944444447</v>
      </c>
      <c r="U11896" t="s">
        <v>70576</v>
      </c>
      <c r="V11896" t="s">
        <v>137</v>
      </c>
      <c r="W11896" t="s">
        <v>137</v>
      </c>
      <c r="X11896" t="s">
        <v>176</v>
      </c>
      <c r="Y11896" t="s">
        <v>199</v>
      </c>
      <c r="Z11896" t="s">
        <v>137</v>
      </c>
      <c r="AA11896" t="s">
        <v>137</v>
      </c>
      <c r="AB11896" t="s">
        <v>137</v>
      </c>
      <c r="AC11896" t="s">
        <v>137</v>
      </c>
      <c r="AD11896" s="2"/>
      <c r="AE11896" t="s">
        <v>137</v>
      </c>
      <c r="AF11896" t="s">
        <v>137</v>
      </c>
      <c r="AG11896" t="s">
        <v>137</v>
      </c>
      <c r="AH11896" t="s">
        <v>137</v>
      </c>
      <c r="AI11896" t="s">
        <v>137</v>
      </c>
      <c r="AJ11896" t="s">
        <v>137</v>
      </c>
      <c r="AK11896" t="s">
        <v>137</v>
      </c>
      <c r="AL11896" s="2"/>
      <c r="AM11896" t="s">
        <v>137</v>
      </c>
      <c r="AN11896" t="s">
        <v>137</v>
      </c>
      <c r="AO11896" t="s">
        <v>137</v>
      </c>
      <c r="AP11896" t="s">
        <v>137</v>
      </c>
      <c r="AQ11896" t="s">
        <v>137</v>
      </c>
      <c r="AR11896" t="s">
        <v>137</v>
      </c>
      <c r="AS11896" t="s">
        <v>137</v>
      </c>
      <c r="AT11896" t="s">
        <v>137</v>
      </c>
      <c r="AU11896" t="s">
        <v>137</v>
      </c>
      <c r="AV11896" t="s">
        <v>137</v>
      </c>
      <c r="AW11896" t="s">
        <v>137</v>
      </c>
      <c r="AX11896" t="s">
        <v>137</v>
      </c>
      <c r="AY11896" t="s">
        <v>137</v>
      </c>
      <c r="AZ11896" t="s">
        <v>137</v>
      </c>
      <c r="BA11896" t="s">
        <v>137</v>
      </c>
      <c r="BB11896" t="s">
        <v>137</v>
      </c>
      <c r="BC11896" t="s">
        <v>137</v>
      </c>
      <c r="BD11896" t="s">
        <v>137</v>
      </c>
      <c r="BE11896" t="s">
        <v>137</v>
      </c>
      <c r="BF11896" t="s">
        <v>137</v>
      </c>
      <c r="BG11896" t="s">
        <v>137</v>
      </c>
      <c r="BH11896" t="s">
        <v>137</v>
      </c>
      <c r="BI11896" t="s">
        <v>137</v>
      </c>
      <c r="BJ11896" t="s">
        <v>137</v>
      </c>
      <c r="BK11896" t="s">
        <v>137</v>
      </c>
      <c r="BL11896" t="s">
        <v>137</v>
      </c>
      <c r="BM11896" t="s">
        <v>137</v>
      </c>
      <c r="BN11896" t="s">
        <v>137</v>
      </c>
      <c r="BO11896" t="s">
        <v>137</v>
      </c>
      <c r="BP11896" t="s">
        <v>137</v>
      </c>
      <c r="BQ11896" t="s">
        <v>137</v>
      </c>
      <c r="BR11896" t="s">
        <v>137</v>
      </c>
      <c r="BS11896" t="s">
        <v>137</v>
      </c>
      <c r="BT11896" t="s">
        <v>137</v>
      </c>
      <c r="BU11896" t="s">
        <v>14333</v>
      </c>
      <c r="BW11896" t="s">
        <v>137</v>
      </c>
      <c r="BX11896" t="s">
        <v>137</v>
      </c>
      <c r="BY11896" t="s">
        <v>137</v>
      </c>
      <c r="BZ11896" t="s">
        <v>137</v>
      </c>
      <c r="CA11896" t="s">
        <v>137</v>
      </c>
      <c r="CB11896" t="s">
        <v>137</v>
      </c>
      <c r="CC11896" t="s">
        <v>137</v>
      </c>
      <c r="CD11896" t="s">
        <v>137</v>
      </c>
      <c r="CE11896" t="s">
        <v>137</v>
      </c>
      <c r="CF11896" t="s">
        <v>137</v>
      </c>
      <c r="CG11896" t="s">
        <v>137</v>
      </c>
      <c r="CH11896" t="s">
        <v>137</v>
      </c>
      <c r="CI11896" t="s">
        <v>137</v>
      </c>
      <c r="CJ11896" t="s">
        <v>137</v>
      </c>
      <c r="CK11896" t="s">
        <v>137</v>
      </c>
      <c r="CL11896" t="s">
        <v>137</v>
      </c>
      <c r="CM11896" t="s">
        <v>137</v>
      </c>
      <c r="CN11896" t="s">
        <v>137</v>
      </c>
      <c r="CO11896" t="s">
        <v>137</v>
      </c>
      <c r="CP11896" t="s">
        <v>137</v>
      </c>
      <c r="CQ11896" s="1">
        <v>44782.406944444447</v>
      </c>
      <c r="CR11896" s="1">
        <v>44782.406944444447</v>
      </c>
      <c r="CS11896" s="1"/>
      <c r="CT11896" t="s">
        <v>25070</v>
      </c>
      <c r="CU11896" t="s">
        <v>25070</v>
      </c>
      <c r="CV11896" t="s">
        <v>137</v>
      </c>
      <c r="CW11896" t="s">
        <v>137</v>
      </c>
      <c r="CX11896" s="3"/>
      <c r="CY11896" s="3"/>
      <c r="DA11896" t="s">
        <v>137</v>
      </c>
      <c r="DB11896" t="s">
        <v>137</v>
      </c>
      <c r="DC11896" t="s">
        <v>137</v>
      </c>
      <c r="DD11896" t="s">
        <v>137</v>
      </c>
      <c r="DE11896" t="s">
        <v>70577</v>
      </c>
      <c r="DF11896" t="s">
        <v>70578</v>
      </c>
      <c r="DG11896" t="s">
        <v>137</v>
      </c>
      <c r="DH11896" t="s">
        <v>137</v>
      </c>
      <c r="DI11896" t="s">
        <v>137</v>
      </c>
      <c r="DJ11896" t="s">
        <v>137</v>
      </c>
      <c r="DK11896">
        <v>0</v>
      </c>
      <c r="DL11896" t="s">
        <v>137</v>
      </c>
      <c r="DM11896" t="s">
        <v>137</v>
      </c>
      <c r="DN11896" t="s">
        <v>137</v>
      </c>
      <c r="DO11896" s="1"/>
      <c r="DP11896" s="1">
        <v>44782.406944444447</v>
      </c>
      <c r="DQ11896" t="s">
        <v>137</v>
      </c>
      <c r="DR11896" t="s">
        <v>137</v>
      </c>
      <c r="DS11896" t="s">
        <v>137</v>
      </c>
      <c r="DT11896" t="s">
        <v>137</v>
      </c>
      <c r="DU11896" t="s">
        <v>137</v>
      </c>
      <c r="DV11896" t="s">
        <v>137</v>
      </c>
      <c r="DW11896" t="s">
        <v>137</v>
      </c>
      <c r="DX11896" t="s">
        <v>137</v>
      </c>
      <c r="DY11896" t="s">
        <v>137</v>
      </c>
      <c r="DZ11896" t="s">
        <v>168</v>
      </c>
      <c r="EA11896" t="b">
        <v>0</v>
      </c>
      <c r="EB11896" t="s">
        <v>137</v>
      </c>
    </row>
    <row r="11897" spans="1:132" x14ac:dyDescent="0.25">
      <c r="A11897">
        <v>95729389</v>
      </c>
      <c r="B11897">
        <v>132</v>
      </c>
      <c r="C11897" t="s">
        <v>192</v>
      </c>
      <c r="D11897" t="s">
        <v>70579</v>
      </c>
      <c r="E11897" t="s">
        <v>134</v>
      </c>
      <c r="F11897" t="s">
        <v>532</v>
      </c>
      <c r="G11897" t="s">
        <v>163</v>
      </c>
      <c r="H11897" t="s">
        <v>364</v>
      </c>
      <c r="I11897" t="s">
        <v>137</v>
      </c>
      <c r="J11897" t="s">
        <v>150</v>
      </c>
      <c r="K11897" t="s">
        <v>151</v>
      </c>
      <c r="L11897" t="s">
        <v>152</v>
      </c>
      <c r="M11897" t="s">
        <v>137</v>
      </c>
      <c r="N11897" t="s">
        <v>303</v>
      </c>
      <c r="O11897" t="s">
        <v>303</v>
      </c>
      <c r="P11897" s="1"/>
      <c r="Q11897" s="1">
        <v>44775.415972222225</v>
      </c>
      <c r="R11897" s="1">
        <v>44775.415972222225</v>
      </c>
      <c r="S11897" s="1">
        <v>44791.439583333333</v>
      </c>
      <c r="T11897" s="1">
        <v>44791.439583333333</v>
      </c>
      <c r="U11897" t="s">
        <v>46464</v>
      </c>
      <c r="V11897" t="s">
        <v>137</v>
      </c>
      <c r="W11897" t="s">
        <v>137</v>
      </c>
      <c r="X11897" t="s">
        <v>2852</v>
      </c>
      <c r="Y11897" t="s">
        <v>199</v>
      </c>
      <c r="Z11897" t="s">
        <v>137</v>
      </c>
      <c r="AA11897" t="s">
        <v>137</v>
      </c>
      <c r="AB11897" t="s">
        <v>137</v>
      </c>
      <c r="AC11897" t="s">
        <v>137</v>
      </c>
      <c r="AD11897" s="2"/>
      <c r="AE11897" t="s">
        <v>137</v>
      </c>
      <c r="AF11897" t="s">
        <v>137</v>
      </c>
      <c r="AG11897" t="s">
        <v>137</v>
      </c>
      <c r="AH11897" t="s">
        <v>137</v>
      </c>
      <c r="AI11897" t="s">
        <v>137</v>
      </c>
      <c r="AJ11897" t="s">
        <v>137</v>
      </c>
      <c r="AK11897" t="s">
        <v>137</v>
      </c>
      <c r="AL11897" s="2"/>
      <c r="AM11897" t="s">
        <v>137</v>
      </c>
      <c r="AN11897" t="s">
        <v>137</v>
      </c>
      <c r="AO11897" t="s">
        <v>137</v>
      </c>
      <c r="AP11897" t="s">
        <v>137</v>
      </c>
      <c r="AQ11897" t="s">
        <v>137</v>
      </c>
      <c r="AR11897" t="s">
        <v>137</v>
      </c>
      <c r="AS11897" t="s">
        <v>137</v>
      </c>
      <c r="AT11897" t="s">
        <v>137</v>
      </c>
      <c r="AU11897" t="s">
        <v>137</v>
      </c>
      <c r="AV11897" t="s">
        <v>137</v>
      </c>
      <c r="AW11897" t="s">
        <v>137</v>
      </c>
      <c r="AX11897" t="s">
        <v>137</v>
      </c>
      <c r="AY11897" t="s">
        <v>137</v>
      </c>
      <c r="AZ11897" t="s">
        <v>137</v>
      </c>
      <c r="BA11897" t="s">
        <v>137</v>
      </c>
      <c r="BB11897" t="s">
        <v>137</v>
      </c>
      <c r="BC11897" t="s">
        <v>137</v>
      </c>
      <c r="BD11897" t="s">
        <v>137</v>
      </c>
      <c r="BE11897" t="s">
        <v>137</v>
      </c>
      <c r="BF11897" t="s">
        <v>137</v>
      </c>
      <c r="BG11897" t="s">
        <v>137</v>
      </c>
      <c r="BH11897" t="s">
        <v>137</v>
      </c>
      <c r="BI11897" t="s">
        <v>137</v>
      </c>
      <c r="BJ11897" t="s">
        <v>137</v>
      </c>
      <c r="BK11897" t="s">
        <v>137</v>
      </c>
      <c r="BL11897" t="s">
        <v>137</v>
      </c>
      <c r="BM11897" t="s">
        <v>137</v>
      </c>
      <c r="BN11897" t="s">
        <v>137</v>
      </c>
      <c r="BO11897" t="s">
        <v>137</v>
      </c>
      <c r="BP11897" t="s">
        <v>137</v>
      </c>
      <c r="BQ11897" t="s">
        <v>137</v>
      </c>
      <c r="BR11897" t="s">
        <v>137</v>
      </c>
      <c r="BS11897" t="s">
        <v>137</v>
      </c>
      <c r="BT11897" t="s">
        <v>137</v>
      </c>
      <c r="BU11897" t="s">
        <v>137</v>
      </c>
      <c r="BW11897" t="s">
        <v>137</v>
      </c>
      <c r="BX11897" t="s">
        <v>137</v>
      </c>
      <c r="BY11897" t="s">
        <v>137</v>
      </c>
      <c r="BZ11897" t="s">
        <v>137</v>
      </c>
      <c r="CA11897" t="s">
        <v>137</v>
      </c>
      <c r="CB11897" t="s">
        <v>137</v>
      </c>
      <c r="CC11897" t="s">
        <v>137</v>
      </c>
      <c r="CD11897" t="s">
        <v>137</v>
      </c>
      <c r="CE11897" t="s">
        <v>137</v>
      </c>
      <c r="CF11897" t="s">
        <v>137</v>
      </c>
      <c r="CG11897" t="s">
        <v>137</v>
      </c>
      <c r="CH11897" t="s">
        <v>137</v>
      </c>
      <c r="CI11897" t="s">
        <v>137</v>
      </c>
      <c r="CJ11897" t="s">
        <v>137</v>
      </c>
      <c r="CK11897" t="s">
        <v>137</v>
      </c>
      <c r="CL11897" t="s">
        <v>137</v>
      </c>
      <c r="CM11897" t="s">
        <v>137</v>
      </c>
      <c r="CN11897" t="s">
        <v>137</v>
      </c>
      <c r="CO11897" t="s">
        <v>137</v>
      </c>
      <c r="CP11897" t="s">
        <v>137</v>
      </c>
      <c r="CQ11897" s="1">
        <v>44775.423611111109</v>
      </c>
      <c r="CR11897" s="1">
        <v>44775.423611111109</v>
      </c>
      <c r="CS11897" s="1"/>
      <c r="CT11897" t="s">
        <v>6209</v>
      </c>
      <c r="CU11897" t="s">
        <v>6209</v>
      </c>
      <c r="CV11897" t="s">
        <v>6209</v>
      </c>
      <c r="CW11897" t="s">
        <v>6209</v>
      </c>
      <c r="CX11897" s="3"/>
      <c r="CY11897" s="3"/>
      <c r="DA11897" t="s">
        <v>137</v>
      </c>
      <c r="DB11897" t="s">
        <v>137</v>
      </c>
      <c r="DC11897" t="s">
        <v>137</v>
      </c>
      <c r="DD11897" t="s">
        <v>137</v>
      </c>
      <c r="DE11897" t="s">
        <v>137</v>
      </c>
      <c r="DF11897" t="s">
        <v>137</v>
      </c>
      <c r="DG11897" t="s">
        <v>137</v>
      </c>
      <c r="DH11897" t="s">
        <v>137</v>
      </c>
      <c r="DI11897" t="s">
        <v>137</v>
      </c>
      <c r="DJ11897" t="s">
        <v>137</v>
      </c>
      <c r="DK11897">
        <v>0</v>
      </c>
      <c r="DL11897" t="s">
        <v>209</v>
      </c>
      <c r="DM11897" t="s">
        <v>70580</v>
      </c>
      <c r="DN11897" t="s">
        <v>137</v>
      </c>
      <c r="DO11897" s="1">
        <v>44775.423611111109</v>
      </c>
      <c r="DP11897" s="1"/>
      <c r="DQ11897" t="s">
        <v>150</v>
      </c>
      <c r="DR11897" t="s">
        <v>151</v>
      </c>
      <c r="DS11897" t="s">
        <v>152</v>
      </c>
      <c r="DT11897" t="s">
        <v>137</v>
      </c>
      <c r="DU11897" t="s">
        <v>137</v>
      </c>
      <c r="DV11897" t="s">
        <v>137</v>
      </c>
      <c r="DW11897" t="s">
        <v>137</v>
      </c>
      <c r="DX11897" t="s">
        <v>137</v>
      </c>
      <c r="DY11897" t="s">
        <v>137</v>
      </c>
      <c r="DZ11897" t="s">
        <v>168</v>
      </c>
      <c r="EA11897" t="b">
        <v>0</v>
      </c>
      <c r="EB11897" t="s">
        <v>137</v>
      </c>
    </row>
    <row r="11898" spans="1:132" x14ac:dyDescent="0.25">
      <c r="A11898">
        <v>95726951</v>
      </c>
      <c r="B11898">
        <v>131</v>
      </c>
      <c r="C11898" t="s">
        <v>192</v>
      </c>
      <c r="D11898" t="s">
        <v>70581</v>
      </c>
      <c r="E11898" t="s">
        <v>134</v>
      </c>
      <c r="F11898" t="s">
        <v>532</v>
      </c>
      <c r="G11898" t="s">
        <v>163</v>
      </c>
      <c r="H11898" t="s">
        <v>137</v>
      </c>
      <c r="I11898" t="s">
        <v>137</v>
      </c>
      <c r="J11898" t="s">
        <v>150</v>
      </c>
      <c r="K11898" t="s">
        <v>151</v>
      </c>
      <c r="L11898" t="s">
        <v>152</v>
      </c>
      <c r="M11898" t="s">
        <v>137</v>
      </c>
      <c r="N11898" t="s">
        <v>303</v>
      </c>
      <c r="O11898" t="s">
        <v>303</v>
      </c>
      <c r="P11898" s="1"/>
      <c r="Q11898" s="1">
        <v>44775.401388888888</v>
      </c>
      <c r="R11898" s="1">
        <v>44775.401388888888</v>
      </c>
      <c r="S11898" s="1">
        <v>44791.44027777778</v>
      </c>
      <c r="T11898" s="1">
        <v>44791.44027777778</v>
      </c>
      <c r="U11898" t="s">
        <v>46464</v>
      </c>
      <c r="V11898" t="s">
        <v>137</v>
      </c>
      <c r="W11898" t="s">
        <v>137</v>
      </c>
      <c r="X11898" t="s">
        <v>185</v>
      </c>
      <c r="Y11898" t="s">
        <v>199</v>
      </c>
      <c r="Z11898" t="s">
        <v>137</v>
      </c>
      <c r="AA11898" t="s">
        <v>137</v>
      </c>
      <c r="AB11898" t="s">
        <v>137</v>
      </c>
      <c r="AC11898" t="s">
        <v>137</v>
      </c>
      <c r="AD11898" s="2"/>
      <c r="AE11898" t="s">
        <v>137</v>
      </c>
      <c r="AF11898" t="s">
        <v>137</v>
      </c>
      <c r="AG11898" t="s">
        <v>137</v>
      </c>
      <c r="AH11898" t="s">
        <v>137</v>
      </c>
      <c r="AI11898" t="s">
        <v>137</v>
      </c>
      <c r="AJ11898" t="s">
        <v>137</v>
      </c>
      <c r="AK11898" t="s">
        <v>137</v>
      </c>
      <c r="AL11898" s="2"/>
      <c r="AM11898" t="s">
        <v>137</v>
      </c>
      <c r="AN11898" t="s">
        <v>137</v>
      </c>
      <c r="AO11898" t="s">
        <v>137</v>
      </c>
      <c r="AP11898" t="s">
        <v>137</v>
      </c>
      <c r="AQ11898" t="s">
        <v>137</v>
      </c>
      <c r="AR11898" t="s">
        <v>137</v>
      </c>
      <c r="AS11898" t="s">
        <v>137</v>
      </c>
      <c r="AT11898" t="s">
        <v>137</v>
      </c>
      <c r="AU11898" t="s">
        <v>137</v>
      </c>
      <c r="AV11898" t="s">
        <v>137</v>
      </c>
      <c r="AW11898" t="s">
        <v>137</v>
      </c>
      <c r="AX11898" t="s">
        <v>137</v>
      </c>
      <c r="AY11898" t="s">
        <v>137</v>
      </c>
      <c r="AZ11898" t="s">
        <v>137</v>
      </c>
      <c r="BA11898" t="s">
        <v>137</v>
      </c>
      <c r="BB11898" t="s">
        <v>137</v>
      </c>
      <c r="BC11898" t="s">
        <v>137</v>
      </c>
      <c r="BD11898" t="s">
        <v>137</v>
      </c>
      <c r="BE11898" t="s">
        <v>137</v>
      </c>
      <c r="BF11898" t="s">
        <v>137</v>
      </c>
      <c r="BG11898" t="s">
        <v>137</v>
      </c>
      <c r="BH11898" t="s">
        <v>137</v>
      </c>
      <c r="BI11898" t="s">
        <v>137</v>
      </c>
      <c r="BJ11898" t="s">
        <v>137</v>
      </c>
      <c r="BK11898" t="s">
        <v>137</v>
      </c>
      <c r="BL11898" t="s">
        <v>137</v>
      </c>
      <c r="BM11898" t="s">
        <v>137</v>
      </c>
      <c r="BN11898" t="s">
        <v>137</v>
      </c>
      <c r="BO11898" t="s">
        <v>137</v>
      </c>
      <c r="BP11898" t="s">
        <v>137</v>
      </c>
      <c r="BQ11898" t="s">
        <v>137</v>
      </c>
      <c r="BR11898" t="s">
        <v>137</v>
      </c>
      <c r="BS11898" t="s">
        <v>137</v>
      </c>
      <c r="BT11898" t="s">
        <v>137</v>
      </c>
      <c r="BU11898" t="s">
        <v>137</v>
      </c>
      <c r="BW11898" t="s">
        <v>137</v>
      </c>
      <c r="BX11898" t="s">
        <v>137</v>
      </c>
      <c r="BY11898" t="s">
        <v>137</v>
      </c>
      <c r="BZ11898" t="s">
        <v>137</v>
      </c>
      <c r="CA11898" t="s">
        <v>137</v>
      </c>
      <c r="CB11898" t="s">
        <v>137</v>
      </c>
      <c r="CC11898" t="s">
        <v>137</v>
      </c>
      <c r="CD11898" t="s">
        <v>137</v>
      </c>
      <c r="CE11898" t="s">
        <v>137</v>
      </c>
      <c r="CF11898" t="s">
        <v>137</v>
      </c>
      <c r="CG11898" t="s">
        <v>137</v>
      </c>
      <c r="CH11898" t="s">
        <v>137</v>
      </c>
      <c r="CI11898" t="s">
        <v>137</v>
      </c>
      <c r="CJ11898" t="s">
        <v>137</v>
      </c>
      <c r="CK11898" t="s">
        <v>137</v>
      </c>
      <c r="CL11898" t="s">
        <v>137</v>
      </c>
      <c r="CM11898" t="s">
        <v>137</v>
      </c>
      <c r="CN11898" t="s">
        <v>137</v>
      </c>
      <c r="CO11898" t="s">
        <v>137</v>
      </c>
      <c r="CP11898" t="s">
        <v>137</v>
      </c>
      <c r="CQ11898" s="1">
        <v>44776.400694444441</v>
      </c>
      <c r="CR11898" s="1">
        <v>44776.400694444441</v>
      </c>
      <c r="CS11898" s="1"/>
      <c r="CT11898" t="s">
        <v>70582</v>
      </c>
      <c r="CU11898" t="s">
        <v>70583</v>
      </c>
      <c r="CV11898" t="s">
        <v>70582</v>
      </c>
      <c r="CW11898" t="s">
        <v>70583</v>
      </c>
      <c r="CX11898" s="3"/>
      <c r="CY11898" s="3"/>
      <c r="DA11898" t="s">
        <v>137</v>
      </c>
      <c r="DB11898" t="s">
        <v>137</v>
      </c>
      <c r="DC11898" t="s">
        <v>137</v>
      </c>
      <c r="DD11898" t="s">
        <v>137</v>
      </c>
      <c r="DE11898" t="s">
        <v>137</v>
      </c>
      <c r="DF11898" t="s">
        <v>137</v>
      </c>
      <c r="DG11898" t="s">
        <v>137</v>
      </c>
      <c r="DH11898" t="s">
        <v>137</v>
      </c>
      <c r="DI11898" t="s">
        <v>137</v>
      </c>
      <c r="DJ11898" t="s">
        <v>137</v>
      </c>
      <c r="DK11898">
        <v>0</v>
      </c>
      <c r="DL11898" t="s">
        <v>209</v>
      </c>
      <c r="DM11898" t="s">
        <v>70584</v>
      </c>
      <c r="DN11898" t="s">
        <v>137</v>
      </c>
      <c r="DO11898" s="1">
        <v>44776.400694444441</v>
      </c>
      <c r="DP11898" s="1"/>
      <c r="DQ11898" t="s">
        <v>150</v>
      </c>
      <c r="DR11898" t="s">
        <v>151</v>
      </c>
      <c r="DS11898" t="s">
        <v>152</v>
      </c>
      <c r="DT11898" t="s">
        <v>137</v>
      </c>
      <c r="DU11898" t="s">
        <v>137</v>
      </c>
      <c r="DV11898" t="s">
        <v>137</v>
      </c>
      <c r="DW11898" t="s">
        <v>137</v>
      </c>
      <c r="DX11898" t="s">
        <v>137</v>
      </c>
      <c r="DY11898" t="s">
        <v>137</v>
      </c>
      <c r="DZ11898" t="s">
        <v>168</v>
      </c>
      <c r="EA11898" t="b">
        <v>0</v>
      </c>
      <c r="EB11898" t="s">
        <v>137</v>
      </c>
    </row>
    <row r="11899" spans="1:132" x14ac:dyDescent="0.25">
      <c r="A11899">
        <v>95725062</v>
      </c>
      <c r="B11899">
        <v>130</v>
      </c>
      <c r="C11899" t="s">
        <v>192</v>
      </c>
      <c r="D11899" t="s">
        <v>70585</v>
      </c>
      <c r="E11899" t="s">
        <v>134</v>
      </c>
      <c r="F11899" t="s">
        <v>532</v>
      </c>
      <c r="G11899" t="s">
        <v>163</v>
      </c>
      <c r="H11899" t="s">
        <v>767</v>
      </c>
      <c r="I11899" t="s">
        <v>70586</v>
      </c>
      <c r="J11899" t="s">
        <v>52452</v>
      </c>
      <c r="K11899" t="s">
        <v>52453</v>
      </c>
      <c r="L11899" t="s">
        <v>52454</v>
      </c>
      <c r="M11899" t="s">
        <v>137</v>
      </c>
      <c r="N11899" t="s">
        <v>52623</v>
      </c>
      <c r="O11899" t="s">
        <v>52623</v>
      </c>
      <c r="P11899" s="1"/>
      <c r="Q11899" s="1">
        <v>44775.388194444444</v>
      </c>
      <c r="R11899" s="1">
        <v>44775.388194444444</v>
      </c>
      <c r="S11899" s="1">
        <v>44775.456944444442</v>
      </c>
      <c r="T11899" s="1">
        <v>44775.456944444442</v>
      </c>
      <c r="U11899" t="s">
        <v>70587</v>
      </c>
      <c r="V11899" t="s">
        <v>137</v>
      </c>
      <c r="W11899" t="s">
        <v>137</v>
      </c>
      <c r="X11899" t="s">
        <v>185</v>
      </c>
      <c r="Y11899" t="s">
        <v>199</v>
      </c>
      <c r="Z11899" t="s">
        <v>137</v>
      </c>
      <c r="AA11899" t="s">
        <v>137</v>
      </c>
      <c r="AB11899" t="s">
        <v>137</v>
      </c>
      <c r="AC11899" t="s">
        <v>137</v>
      </c>
      <c r="AD11899" s="2"/>
      <c r="AE11899" t="s">
        <v>137</v>
      </c>
      <c r="AF11899" t="s">
        <v>137</v>
      </c>
      <c r="AG11899" t="s">
        <v>137</v>
      </c>
      <c r="AH11899" t="s">
        <v>137</v>
      </c>
      <c r="AI11899" t="s">
        <v>137</v>
      </c>
      <c r="AJ11899" t="s">
        <v>137</v>
      </c>
      <c r="AK11899" t="s">
        <v>137</v>
      </c>
      <c r="AL11899" s="2"/>
      <c r="AM11899" t="s">
        <v>137</v>
      </c>
      <c r="AN11899" t="s">
        <v>137</v>
      </c>
      <c r="AO11899" t="s">
        <v>137</v>
      </c>
      <c r="AP11899" t="s">
        <v>137</v>
      </c>
      <c r="AQ11899" t="s">
        <v>137</v>
      </c>
      <c r="AR11899" t="s">
        <v>137</v>
      </c>
      <c r="AS11899" t="s">
        <v>137</v>
      </c>
      <c r="AT11899" t="s">
        <v>137</v>
      </c>
      <c r="AU11899" t="s">
        <v>137</v>
      </c>
      <c r="AV11899" t="s">
        <v>137</v>
      </c>
      <c r="AW11899" t="s">
        <v>137</v>
      </c>
      <c r="AX11899" t="s">
        <v>137</v>
      </c>
      <c r="AY11899" t="s">
        <v>137</v>
      </c>
      <c r="AZ11899" t="s">
        <v>137</v>
      </c>
      <c r="BA11899" t="s">
        <v>137</v>
      </c>
      <c r="BB11899" t="s">
        <v>137</v>
      </c>
      <c r="BC11899" t="s">
        <v>137</v>
      </c>
      <c r="BD11899" t="s">
        <v>137</v>
      </c>
      <c r="BE11899" t="s">
        <v>137</v>
      </c>
      <c r="BF11899" t="s">
        <v>137</v>
      </c>
      <c r="BG11899" t="s">
        <v>137</v>
      </c>
      <c r="BH11899" t="s">
        <v>137</v>
      </c>
      <c r="BI11899" t="s">
        <v>137</v>
      </c>
      <c r="BJ11899" t="s">
        <v>137</v>
      </c>
      <c r="BK11899" t="s">
        <v>137</v>
      </c>
      <c r="BL11899" t="s">
        <v>137</v>
      </c>
      <c r="BM11899" t="s">
        <v>137</v>
      </c>
      <c r="BN11899" t="s">
        <v>137</v>
      </c>
      <c r="BO11899" t="s">
        <v>137</v>
      </c>
      <c r="BP11899" t="s">
        <v>137</v>
      </c>
      <c r="BQ11899" t="s">
        <v>137</v>
      </c>
      <c r="BR11899" t="s">
        <v>137</v>
      </c>
      <c r="BS11899" t="s">
        <v>137</v>
      </c>
      <c r="BT11899" t="s">
        <v>471</v>
      </c>
      <c r="BU11899" t="s">
        <v>771</v>
      </c>
      <c r="BW11899" t="s">
        <v>137</v>
      </c>
      <c r="BX11899" t="s">
        <v>137</v>
      </c>
      <c r="BY11899" t="s">
        <v>137</v>
      </c>
      <c r="BZ11899" t="s">
        <v>137</v>
      </c>
      <c r="CA11899" t="s">
        <v>137</v>
      </c>
      <c r="CB11899" t="s">
        <v>137</v>
      </c>
      <c r="CC11899" t="s">
        <v>137</v>
      </c>
      <c r="CD11899" t="s">
        <v>137</v>
      </c>
      <c r="CE11899" t="s">
        <v>137</v>
      </c>
      <c r="CF11899" t="s">
        <v>137</v>
      </c>
      <c r="CG11899" t="s">
        <v>137</v>
      </c>
      <c r="CH11899" t="s">
        <v>137</v>
      </c>
      <c r="CI11899" t="s">
        <v>137</v>
      </c>
      <c r="CJ11899" t="s">
        <v>137</v>
      </c>
      <c r="CK11899" t="s">
        <v>137</v>
      </c>
      <c r="CL11899" t="s">
        <v>137</v>
      </c>
      <c r="CM11899" t="s">
        <v>137</v>
      </c>
      <c r="CN11899" t="s">
        <v>137</v>
      </c>
      <c r="CO11899" t="s">
        <v>137</v>
      </c>
      <c r="CP11899" t="s">
        <v>137</v>
      </c>
      <c r="CQ11899" s="1">
        <v>44775.456944444442</v>
      </c>
      <c r="CR11899" s="1">
        <v>44775.456944444442</v>
      </c>
      <c r="CS11899" s="1"/>
      <c r="CT11899" t="s">
        <v>6095</v>
      </c>
      <c r="CU11899" t="s">
        <v>6095</v>
      </c>
      <c r="CV11899" t="s">
        <v>69412</v>
      </c>
      <c r="CW11899" t="s">
        <v>69412</v>
      </c>
      <c r="CX11899" s="3"/>
      <c r="CY11899" s="3"/>
      <c r="DA11899" t="s">
        <v>137</v>
      </c>
      <c r="DB11899" t="s">
        <v>137</v>
      </c>
      <c r="DC11899" t="s">
        <v>137</v>
      </c>
      <c r="DD11899" t="s">
        <v>137</v>
      </c>
      <c r="DE11899" t="s">
        <v>137</v>
      </c>
      <c r="DF11899" t="s">
        <v>70588</v>
      </c>
      <c r="DG11899" t="s">
        <v>137</v>
      </c>
      <c r="DH11899" t="s">
        <v>137</v>
      </c>
      <c r="DI11899" t="s">
        <v>137</v>
      </c>
      <c r="DJ11899" t="s">
        <v>137</v>
      </c>
      <c r="DK11899">
        <v>0</v>
      </c>
      <c r="DL11899" t="s">
        <v>209</v>
      </c>
      <c r="DM11899" t="s">
        <v>70589</v>
      </c>
      <c r="DN11899" t="s">
        <v>137</v>
      </c>
      <c r="DO11899" s="1">
        <v>44775.456944444442</v>
      </c>
      <c r="DP11899" s="1"/>
      <c r="DQ11899" t="s">
        <v>52452</v>
      </c>
      <c r="DR11899" t="s">
        <v>52453</v>
      </c>
      <c r="DS11899" t="s">
        <v>52454</v>
      </c>
      <c r="DT11899" t="s">
        <v>137</v>
      </c>
      <c r="DU11899" t="s">
        <v>137</v>
      </c>
      <c r="DV11899" t="s">
        <v>137</v>
      </c>
      <c r="DW11899" t="s">
        <v>137</v>
      </c>
      <c r="DX11899" t="s">
        <v>137</v>
      </c>
      <c r="DY11899" t="s">
        <v>137</v>
      </c>
      <c r="DZ11899" t="s">
        <v>168</v>
      </c>
      <c r="EA11899" t="b">
        <v>0</v>
      </c>
      <c r="EB11899" t="s">
        <v>137</v>
      </c>
    </row>
    <row r="11900" spans="1:132" x14ac:dyDescent="0.25">
      <c r="A11900">
        <v>95687867</v>
      </c>
      <c r="B11900">
        <v>129</v>
      </c>
      <c r="C11900" t="s">
        <v>192</v>
      </c>
      <c r="D11900" t="s">
        <v>70590</v>
      </c>
      <c r="E11900" t="s">
        <v>134</v>
      </c>
      <c r="F11900" t="s">
        <v>532</v>
      </c>
      <c r="G11900" t="s">
        <v>163</v>
      </c>
      <c r="H11900" t="s">
        <v>1188</v>
      </c>
      <c r="I11900" t="s">
        <v>137</v>
      </c>
      <c r="J11900" t="s">
        <v>150</v>
      </c>
      <c r="K11900" t="s">
        <v>151</v>
      </c>
      <c r="L11900" t="s">
        <v>152</v>
      </c>
      <c r="M11900" t="s">
        <v>137</v>
      </c>
      <c r="N11900" t="s">
        <v>303</v>
      </c>
      <c r="O11900" t="s">
        <v>303</v>
      </c>
      <c r="P11900" s="1"/>
      <c r="Q11900" s="1">
        <v>44774.656944444447</v>
      </c>
      <c r="R11900" s="1">
        <v>44774.656944444447</v>
      </c>
      <c r="S11900" s="1">
        <v>44791.44027777778</v>
      </c>
      <c r="T11900" s="1">
        <v>44791.44027777778</v>
      </c>
      <c r="U11900" t="s">
        <v>47738</v>
      </c>
      <c r="V11900" t="s">
        <v>137</v>
      </c>
      <c r="W11900" t="s">
        <v>137</v>
      </c>
      <c r="X11900" t="s">
        <v>185</v>
      </c>
      <c r="Y11900" t="s">
        <v>199</v>
      </c>
      <c r="Z11900" t="s">
        <v>137</v>
      </c>
      <c r="AA11900" t="s">
        <v>137</v>
      </c>
      <c r="AB11900" t="s">
        <v>137</v>
      </c>
      <c r="AC11900" t="s">
        <v>137</v>
      </c>
      <c r="AD11900" s="2"/>
      <c r="AE11900" t="s">
        <v>137</v>
      </c>
      <c r="AF11900" t="s">
        <v>137</v>
      </c>
      <c r="AG11900" t="s">
        <v>137</v>
      </c>
      <c r="AH11900" t="s">
        <v>137</v>
      </c>
      <c r="AI11900" t="s">
        <v>137</v>
      </c>
      <c r="AJ11900" t="s">
        <v>137</v>
      </c>
      <c r="AK11900" t="s">
        <v>137</v>
      </c>
      <c r="AL11900" s="2"/>
      <c r="AM11900" t="s">
        <v>137</v>
      </c>
      <c r="AN11900" t="s">
        <v>137</v>
      </c>
      <c r="AO11900" t="s">
        <v>137</v>
      </c>
      <c r="AP11900" t="s">
        <v>137</v>
      </c>
      <c r="AQ11900" t="s">
        <v>137</v>
      </c>
      <c r="AR11900" t="s">
        <v>137</v>
      </c>
      <c r="AS11900" t="s">
        <v>137</v>
      </c>
      <c r="AT11900" t="s">
        <v>137</v>
      </c>
      <c r="AU11900" t="s">
        <v>137</v>
      </c>
      <c r="AV11900" t="s">
        <v>137</v>
      </c>
      <c r="AW11900" t="s">
        <v>137</v>
      </c>
      <c r="AX11900" t="s">
        <v>137</v>
      </c>
      <c r="AY11900" t="s">
        <v>137</v>
      </c>
      <c r="AZ11900" t="s">
        <v>137</v>
      </c>
      <c r="BA11900" t="s">
        <v>137</v>
      </c>
      <c r="BB11900" t="s">
        <v>137</v>
      </c>
      <c r="BC11900" t="s">
        <v>137</v>
      </c>
      <c r="BD11900" t="s">
        <v>137</v>
      </c>
      <c r="BE11900" t="s">
        <v>137</v>
      </c>
      <c r="BF11900" t="s">
        <v>137</v>
      </c>
      <c r="BG11900" t="s">
        <v>137</v>
      </c>
      <c r="BH11900" t="s">
        <v>137</v>
      </c>
      <c r="BI11900" t="s">
        <v>137</v>
      </c>
      <c r="BJ11900" t="s">
        <v>137</v>
      </c>
      <c r="BK11900" t="s">
        <v>137</v>
      </c>
      <c r="BL11900" t="s">
        <v>137</v>
      </c>
      <c r="BM11900" t="s">
        <v>137</v>
      </c>
      <c r="BN11900" t="s">
        <v>137</v>
      </c>
      <c r="BO11900" t="s">
        <v>137</v>
      </c>
      <c r="BP11900" t="s">
        <v>137</v>
      </c>
      <c r="BQ11900" t="s">
        <v>137</v>
      </c>
      <c r="BR11900" t="s">
        <v>137</v>
      </c>
      <c r="BS11900" t="s">
        <v>137</v>
      </c>
      <c r="BT11900" t="s">
        <v>137</v>
      </c>
      <c r="BU11900" t="s">
        <v>137</v>
      </c>
      <c r="BW11900" t="s">
        <v>137</v>
      </c>
      <c r="BX11900" t="s">
        <v>137</v>
      </c>
      <c r="BY11900" t="s">
        <v>137</v>
      </c>
      <c r="BZ11900" t="s">
        <v>137</v>
      </c>
      <c r="CA11900" t="s">
        <v>137</v>
      </c>
      <c r="CB11900" t="s">
        <v>137</v>
      </c>
      <c r="CC11900" t="s">
        <v>137</v>
      </c>
      <c r="CD11900" t="s">
        <v>137</v>
      </c>
      <c r="CE11900" t="s">
        <v>137</v>
      </c>
      <c r="CF11900" t="s">
        <v>137</v>
      </c>
      <c r="CG11900" t="s">
        <v>137</v>
      </c>
      <c r="CH11900" t="s">
        <v>137</v>
      </c>
      <c r="CI11900" t="s">
        <v>137</v>
      </c>
      <c r="CJ11900" t="s">
        <v>137</v>
      </c>
      <c r="CK11900" t="s">
        <v>137</v>
      </c>
      <c r="CL11900" t="s">
        <v>137</v>
      </c>
      <c r="CM11900" t="s">
        <v>137</v>
      </c>
      <c r="CN11900" t="s">
        <v>137</v>
      </c>
      <c r="CO11900" t="s">
        <v>137</v>
      </c>
      <c r="CP11900" t="s">
        <v>137</v>
      </c>
      <c r="CQ11900" s="1">
        <v>44774.657638888886</v>
      </c>
      <c r="CR11900" s="1">
        <v>44774.657638888886</v>
      </c>
      <c r="CS11900" s="1"/>
      <c r="CT11900" t="s">
        <v>12086</v>
      </c>
      <c r="CU11900" t="s">
        <v>12086</v>
      </c>
      <c r="CV11900" t="s">
        <v>12086</v>
      </c>
      <c r="CW11900" t="s">
        <v>12086</v>
      </c>
      <c r="CX11900" s="3"/>
      <c r="CY11900" s="3"/>
      <c r="DA11900" t="s">
        <v>137</v>
      </c>
      <c r="DB11900" t="s">
        <v>137</v>
      </c>
      <c r="DC11900" t="s">
        <v>137</v>
      </c>
      <c r="DD11900" t="s">
        <v>137</v>
      </c>
      <c r="DE11900" t="s">
        <v>137</v>
      </c>
      <c r="DF11900" t="s">
        <v>137</v>
      </c>
      <c r="DG11900" t="s">
        <v>137</v>
      </c>
      <c r="DH11900" t="s">
        <v>137</v>
      </c>
      <c r="DI11900" t="s">
        <v>137</v>
      </c>
      <c r="DJ11900" t="s">
        <v>137</v>
      </c>
      <c r="DK11900">
        <v>0</v>
      </c>
      <c r="DL11900" t="s">
        <v>209</v>
      </c>
      <c r="DM11900" t="s">
        <v>70591</v>
      </c>
      <c r="DN11900" t="s">
        <v>137</v>
      </c>
      <c r="DO11900" s="1">
        <v>44774.657638888886</v>
      </c>
      <c r="DP11900" s="1"/>
      <c r="DQ11900" t="s">
        <v>150</v>
      </c>
      <c r="DR11900" t="s">
        <v>151</v>
      </c>
      <c r="DS11900" t="s">
        <v>152</v>
      </c>
      <c r="DT11900" t="s">
        <v>137</v>
      </c>
      <c r="DU11900" t="s">
        <v>137</v>
      </c>
      <c r="DV11900" t="s">
        <v>137</v>
      </c>
      <c r="DW11900" t="s">
        <v>137</v>
      </c>
      <c r="DX11900" t="s">
        <v>137</v>
      </c>
      <c r="DY11900" t="s">
        <v>137</v>
      </c>
      <c r="DZ11900" t="s">
        <v>168</v>
      </c>
      <c r="EA11900" t="b">
        <v>0</v>
      </c>
      <c r="EB11900" t="s">
        <v>137</v>
      </c>
    </row>
    <row r="11901" spans="1:132" x14ac:dyDescent="0.25">
      <c r="A11901">
        <v>95683640</v>
      </c>
      <c r="B11901">
        <v>128</v>
      </c>
      <c r="C11901" t="s">
        <v>192</v>
      </c>
      <c r="D11901" t="s">
        <v>70592</v>
      </c>
      <c r="E11901" t="s">
        <v>134</v>
      </c>
      <c r="F11901" t="s">
        <v>532</v>
      </c>
      <c r="G11901" t="s">
        <v>194</v>
      </c>
      <c r="H11901" t="s">
        <v>195</v>
      </c>
      <c r="I11901" t="s">
        <v>70593</v>
      </c>
      <c r="J11901" t="s">
        <v>52452</v>
      </c>
      <c r="K11901" t="s">
        <v>52453</v>
      </c>
      <c r="L11901" t="s">
        <v>52454</v>
      </c>
      <c r="M11901" t="s">
        <v>137</v>
      </c>
      <c r="N11901" t="s">
        <v>52623</v>
      </c>
      <c r="O11901" t="s">
        <v>52623</v>
      </c>
      <c r="P11901" s="1"/>
      <c r="Q11901" s="1">
        <v>44774.62777777778</v>
      </c>
      <c r="R11901" s="1">
        <v>44774.62777777778</v>
      </c>
      <c r="S11901" s="1">
        <v>44774.628472222219</v>
      </c>
      <c r="T11901" s="1">
        <v>44774.628472222219</v>
      </c>
      <c r="U11901" t="s">
        <v>70594</v>
      </c>
      <c r="V11901" t="s">
        <v>137</v>
      </c>
      <c r="W11901" t="s">
        <v>137</v>
      </c>
      <c r="X11901" t="s">
        <v>176</v>
      </c>
      <c r="Y11901" t="s">
        <v>199</v>
      </c>
      <c r="Z11901" t="s">
        <v>137</v>
      </c>
      <c r="AA11901" t="s">
        <v>137</v>
      </c>
      <c r="AB11901" t="s">
        <v>137</v>
      </c>
      <c r="AC11901" t="s">
        <v>137</v>
      </c>
      <c r="AD11901" s="2"/>
      <c r="AE11901" t="s">
        <v>137</v>
      </c>
      <c r="AF11901" t="s">
        <v>137</v>
      </c>
      <c r="AG11901" t="s">
        <v>137</v>
      </c>
      <c r="AH11901" t="s">
        <v>137</v>
      </c>
      <c r="AI11901" t="s">
        <v>137</v>
      </c>
      <c r="AJ11901" t="s">
        <v>137</v>
      </c>
      <c r="AK11901" t="s">
        <v>137</v>
      </c>
      <c r="AL11901" s="2"/>
      <c r="AM11901" t="s">
        <v>137</v>
      </c>
      <c r="AN11901" t="s">
        <v>137</v>
      </c>
      <c r="AO11901" t="s">
        <v>137</v>
      </c>
      <c r="AP11901" t="s">
        <v>137</v>
      </c>
      <c r="AQ11901" t="s">
        <v>137</v>
      </c>
      <c r="AR11901" t="s">
        <v>137</v>
      </c>
      <c r="AS11901" t="s">
        <v>137</v>
      </c>
      <c r="AT11901" t="s">
        <v>137</v>
      </c>
      <c r="AU11901" t="s">
        <v>137</v>
      </c>
      <c r="AV11901" t="s">
        <v>137</v>
      </c>
      <c r="AW11901" t="s">
        <v>137</v>
      </c>
      <c r="AX11901" t="s">
        <v>137</v>
      </c>
      <c r="AY11901" t="s">
        <v>137</v>
      </c>
      <c r="AZ11901" t="s">
        <v>137</v>
      </c>
      <c r="BA11901" t="s">
        <v>137</v>
      </c>
      <c r="BB11901" t="s">
        <v>137</v>
      </c>
      <c r="BC11901" t="s">
        <v>137</v>
      </c>
      <c r="BD11901" t="s">
        <v>137</v>
      </c>
      <c r="BE11901" t="s">
        <v>137</v>
      </c>
      <c r="BF11901" t="s">
        <v>137</v>
      </c>
      <c r="BG11901" t="s">
        <v>137</v>
      </c>
      <c r="BH11901" t="s">
        <v>137</v>
      </c>
      <c r="BI11901" t="s">
        <v>137</v>
      </c>
      <c r="BJ11901" t="s">
        <v>137</v>
      </c>
      <c r="BK11901" t="s">
        <v>137</v>
      </c>
      <c r="BL11901" t="s">
        <v>137</v>
      </c>
      <c r="BM11901" t="s">
        <v>137</v>
      </c>
      <c r="BN11901" t="s">
        <v>137</v>
      </c>
      <c r="BO11901" t="s">
        <v>137</v>
      </c>
      <c r="BP11901" t="s">
        <v>137</v>
      </c>
      <c r="BQ11901" t="s">
        <v>137</v>
      </c>
      <c r="BR11901" t="s">
        <v>137</v>
      </c>
      <c r="BS11901" t="s">
        <v>137</v>
      </c>
      <c r="BT11901" t="s">
        <v>471</v>
      </c>
      <c r="BU11901" t="s">
        <v>771</v>
      </c>
      <c r="BW11901" t="s">
        <v>137</v>
      </c>
      <c r="BX11901" t="s">
        <v>137</v>
      </c>
      <c r="BY11901" t="s">
        <v>137</v>
      </c>
      <c r="BZ11901" t="s">
        <v>137</v>
      </c>
      <c r="CA11901" t="s">
        <v>137</v>
      </c>
      <c r="CB11901" t="s">
        <v>137</v>
      </c>
      <c r="CC11901" t="s">
        <v>137</v>
      </c>
      <c r="CD11901" t="s">
        <v>137</v>
      </c>
      <c r="CE11901" t="s">
        <v>137</v>
      </c>
      <c r="CF11901" t="s">
        <v>137</v>
      </c>
      <c r="CG11901" t="s">
        <v>137</v>
      </c>
      <c r="CH11901" t="s">
        <v>137</v>
      </c>
      <c r="CI11901" t="s">
        <v>137</v>
      </c>
      <c r="CJ11901" t="s">
        <v>137</v>
      </c>
      <c r="CK11901" t="s">
        <v>137</v>
      </c>
      <c r="CL11901" t="s">
        <v>137</v>
      </c>
      <c r="CM11901" t="s">
        <v>137</v>
      </c>
      <c r="CN11901" t="s">
        <v>137</v>
      </c>
      <c r="CO11901" t="s">
        <v>137</v>
      </c>
      <c r="CP11901" t="s">
        <v>137</v>
      </c>
      <c r="CQ11901" s="1">
        <v>44774.628472222219</v>
      </c>
      <c r="CR11901" s="1">
        <v>44774.628472222219</v>
      </c>
      <c r="CS11901" s="1"/>
      <c r="CT11901" t="s">
        <v>7459</v>
      </c>
      <c r="CU11901" t="s">
        <v>7459</v>
      </c>
      <c r="CV11901" t="s">
        <v>7459</v>
      </c>
      <c r="CW11901" t="s">
        <v>7459</v>
      </c>
      <c r="CX11901" s="3"/>
      <c r="CY11901" s="3"/>
      <c r="DA11901" t="s">
        <v>137</v>
      </c>
      <c r="DB11901" t="s">
        <v>137</v>
      </c>
      <c r="DC11901" t="s">
        <v>137</v>
      </c>
      <c r="DD11901" t="s">
        <v>137</v>
      </c>
      <c r="DE11901" t="s">
        <v>137</v>
      </c>
      <c r="DF11901" t="s">
        <v>137</v>
      </c>
      <c r="DG11901" t="s">
        <v>137</v>
      </c>
      <c r="DH11901" t="s">
        <v>137</v>
      </c>
      <c r="DI11901" t="s">
        <v>137</v>
      </c>
      <c r="DJ11901" t="s">
        <v>137</v>
      </c>
      <c r="DK11901">
        <v>0</v>
      </c>
      <c r="DL11901" t="s">
        <v>209</v>
      </c>
      <c r="DM11901" t="s">
        <v>70595</v>
      </c>
      <c r="DN11901" t="s">
        <v>137</v>
      </c>
      <c r="DO11901" s="1">
        <v>44774.628472222219</v>
      </c>
      <c r="DP11901" s="1"/>
      <c r="DQ11901" t="s">
        <v>52452</v>
      </c>
      <c r="DR11901" t="s">
        <v>52453</v>
      </c>
      <c r="DS11901" t="s">
        <v>52454</v>
      </c>
      <c r="DT11901" t="s">
        <v>137</v>
      </c>
      <c r="DU11901" t="s">
        <v>137</v>
      </c>
      <c r="DV11901" t="s">
        <v>137</v>
      </c>
      <c r="DW11901" t="s">
        <v>137</v>
      </c>
      <c r="DX11901" t="s">
        <v>137</v>
      </c>
      <c r="DY11901" t="s">
        <v>137</v>
      </c>
      <c r="DZ11901" t="s">
        <v>168</v>
      </c>
      <c r="EA11901" t="b">
        <v>0</v>
      </c>
      <c r="EB11901" t="s">
        <v>137</v>
      </c>
    </row>
    <row r="11902" spans="1:132" x14ac:dyDescent="0.25">
      <c r="A11902">
        <v>95683495</v>
      </c>
      <c r="B11902">
        <v>127</v>
      </c>
      <c r="C11902" t="s">
        <v>192</v>
      </c>
      <c r="D11902" t="s">
        <v>70596</v>
      </c>
      <c r="E11902" t="s">
        <v>9583</v>
      </c>
      <c r="F11902" t="s">
        <v>532</v>
      </c>
      <c r="G11902" t="s">
        <v>163</v>
      </c>
      <c r="H11902" t="s">
        <v>364</v>
      </c>
      <c r="I11902" t="s">
        <v>70596</v>
      </c>
      <c r="J11902" t="s">
        <v>52452</v>
      </c>
      <c r="K11902" t="s">
        <v>52453</v>
      </c>
      <c r="L11902" t="s">
        <v>52454</v>
      </c>
      <c r="M11902" t="s">
        <v>137</v>
      </c>
      <c r="N11902" t="s">
        <v>52623</v>
      </c>
      <c r="O11902" t="s">
        <v>52623</v>
      </c>
      <c r="P11902" s="1"/>
      <c r="Q11902" s="1">
        <v>44774.627083333333</v>
      </c>
      <c r="R11902" s="1">
        <v>44774.627083333333</v>
      </c>
      <c r="S11902" s="1">
        <v>44774.627083333333</v>
      </c>
      <c r="T11902" s="1">
        <v>44774.627083333333</v>
      </c>
      <c r="U11902" t="s">
        <v>70597</v>
      </c>
      <c r="V11902" t="s">
        <v>137</v>
      </c>
      <c r="W11902" t="s">
        <v>137</v>
      </c>
      <c r="X11902" t="s">
        <v>176</v>
      </c>
      <c r="Y11902" t="s">
        <v>199</v>
      </c>
      <c r="Z11902" t="s">
        <v>137</v>
      </c>
      <c r="AA11902" t="s">
        <v>137</v>
      </c>
      <c r="AB11902" t="s">
        <v>137</v>
      </c>
      <c r="AC11902" t="s">
        <v>137</v>
      </c>
      <c r="AD11902" s="2"/>
      <c r="AE11902" t="s">
        <v>137</v>
      </c>
      <c r="AF11902" t="s">
        <v>137</v>
      </c>
      <c r="AG11902" t="s">
        <v>137</v>
      </c>
      <c r="AH11902" t="s">
        <v>137</v>
      </c>
      <c r="AI11902" t="s">
        <v>137</v>
      </c>
      <c r="AJ11902" t="s">
        <v>137</v>
      </c>
      <c r="AK11902" t="s">
        <v>137</v>
      </c>
      <c r="AL11902" s="2"/>
      <c r="AM11902" t="s">
        <v>137</v>
      </c>
      <c r="AN11902" t="s">
        <v>137</v>
      </c>
      <c r="AO11902" t="s">
        <v>137</v>
      </c>
      <c r="AP11902" t="s">
        <v>137</v>
      </c>
      <c r="AQ11902" t="s">
        <v>137</v>
      </c>
      <c r="AR11902" t="s">
        <v>137</v>
      </c>
      <c r="AS11902" t="s">
        <v>137</v>
      </c>
      <c r="AT11902" t="s">
        <v>137</v>
      </c>
      <c r="AU11902" t="s">
        <v>137</v>
      </c>
      <c r="AV11902" t="s">
        <v>137</v>
      </c>
      <c r="AW11902" t="s">
        <v>137</v>
      </c>
      <c r="AX11902" t="s">
        <v>137</v>
      </c>
      <c r="AY11902" t="s">
        <v>137</v>
      </c>
      <c r="AZ11902" t="s">
        <v>137</v>
      </c>
      <c r="BA11902" t="s">
        <v>137</v>
      </c>
      <c r="BB11902" t="s">
        <v>137</v>
      </c>
      <c r="BC11902" t="s">
        <v>137</v>
      </c>
      <c r="BD11902" t="s">
        <v>137</v>
      </c>
      <c r="BE11902" t="s">
        <v>137</v>
      </c>
      <c r="BF11902" t="s">
        <v>137</v>
      </c>
      <c r="BG11902" t="s">
        <v>137</v>
      </c>
      <c r="BH11902" t="s">
        <v>137</v>
      </c>
      <c r="BI11902" t="s">
        <v>137</v>
      </c>
      <c r="BJ11902" t="s">
        <v>137</v>
      </c>
      <c r="BK11902" t="s">
        <v>137</v>
      </c>
      <c r="BL11902" t="s">
        <v>137</v>
      </c>
      <c r="BM11902" t="s">
        <v>137</v>
      </c>
      <c r="BN11902" t="s">
        <v>137</v>
      </c>
      <c r="BO11902" t="s">
        <v>137</v>
      </c>
      <c r="BP11902" t="s">
        <v>137</v>
      </c>
      <c r="BQ11902" t="s">
        <v>137</v>
      </c>
      <c r="BR11902" t="s">
        <v>137</v>
      </c>
      <c r="BS11902" t="s">
        <v>137</v>
      </c>
      <c r="BT11902" t="s">
        <v>471</v>
      </c>
      <c r="BU11902" t="s">
        <v>771</v>
      </c>
      <c r="BW11902" t="s">
        <v>137</v>
      </c>
      <c r="BX11902" t="s">
        <v>137</v>
      </c>
      <c r="BY11902" t="s">
        <v>137</v>
      </c>
      <c r="BZ11902" t="s">
        <v>137</v>
      </c>
      <c r="CA11902" t="s">
        <v>137</v>
      </c>
      <c r="CB11902" t="s">
        <v>137</v>
      </c>
      <c r="CC11902" t="s">
        <v>137</v>
      </c>
      <c r="CD11902" t="s">
        <v>137</v>
      </c>
      <c r="CE11902" t="s">
        <v>137</v>
      </c>
      <c r="CF11902" t="s">
        <v>137</v>
      </c>
      <c r="CG11902" t="s">
        <v>137</v>
      </c>
      <c r="CH11902" t="s">
        <v>137</v>
      </c>
      <c r="CI11902" t="s">
        <v>137</v>
      </c>
      <c r="CJ11902" t="s">
        <v>137</v>
      </c>
      <c r="CK11902" t="s">
        <v>137</v>
      </c>
      <c r="CL11902" t="s">
        <v>137</v>
      </c>
      <c r="CM11902" t="s">
        <v>137</v>
      </c>
      <c r="CN11902" t="s">
        <v>137</v>
      </c>
      <c r="CO11902" t="s">
        <v>137</v>
      </c>
      <c r="CP11902" t="s">
        <v>137</v>
      </c>
      <c r="CQ11902" s="1">
        <v>44774.627083333333</v>
      </c>
      <c r="CR11902" s="1">
        <v>44774.627083333333</v>
      </c>
      <c r="CS11902" s="1"/>
      <c r="CT11902" t="s">
        <v>39789</v>
      </c>
      <c r="CU11902" t="s">
        <v>39789</v>
      </c>
      <c r="CV11902" t="s">
        <v>39789</v>
      </c>
      <c r="CW11902" t="s">
        <v>39789</v>
      </c>
      <c r="CX11902" s="3"/>
      <c r="CY11902" s="3"/>
      <c r="DA11902" t="s">
        <v>137</v>
      </c>
      <c r="DB11902" t="s">
        <v>137</v>
      </c>
      <c r="DC11902" t="s">
        <v>137</v>
      </c>
      <c r="DD11902" t="s">
        <v>137</v>
      </c>
      <c r="DE11902" t="s">
        <v>137</v>
      </c>
      <c r="DF11902" t="s">
        <v>137</v>
      </c>
      <c r="DG11902" t="s">
        <v>137</v>
      </c>
      <c r="DH11902" t="s">
        <v>137</v>
      </c>
      <c r="DI11902" t="s">
        <v>137</v>
      </c>
      <c r="DJ11902" t="s">
        <v>137</v>
      </c>
      <c r="DK11902">
        <v>0</v>
      </c>
      <c r="DL11902" t="s">
        <v>209</v>
      </c>
      <c r="DM11902" t="s">
        <v>70598</v>
      </c>
      <c r="DN11902" t="s">
        <v>137</v>
      </c>
      <c r="DO11902" s="1">
        <v>44774.627083333333</v>
      </c>
      <c r="DP11902" s="1"/>
      <c r="DQ11902" t="s">
        <v>52452</v>
      </c>
      <c r="DR11902" t="s">
        <v>52453</v>
      </c>
      <c r="DS11902" t="s">
        <v>52454</v>
      </c>
      <c r="DT11902" t="s">
        <v>137</v>
      </c>
      <c r="DU11902" t="s">
        <v>137</v>
      </c>
      <c r="DV11902" t="s">
        <v>137</v>
      </c>
      <c r="DW11902" t="s">
        <v>137</v>
      </c>
      <c r="DX11902" t="s">
        <v>137</v>
      </c>
      <c r="DY11902" t="s">
        <v>137</v>
      </c>
      <c r="DZ11902" t="s">
        <v>168</v>
      </c>
      <c r="EA11902" t="b">
        <v>0</v>
      </c>
      <c r="EB11902" t="s">
        <v>137</v>
      </c>
    </row>
    <row r="11903" spans="1:132" x14ac:dyDescent="0.25">
      <c r="A11903">
        <v>95674458</v>
      </c>
      <c r="B11903">
        <v>126</v>
      </c>
      <c r="C11903" t="s">
        <v>192</v>
      </c>
      <c r="D11903" t="s">
        <v>70599</v>
      </c>
      <c r="E11903" t="s">
        <v>134</v>
      </c>
      <c r="F11903" t="s">
        <v>532</v>
      </c>
      <c r="G11903" t="s">
        <v>194</v>
      </c>
      <c r="H11903" t="s">
        <v>195</v>
      </c>
      <c r="I11903" t="s">
        <v>137</v>
      </c>
      <c r="J11903" t="s">
        <v>150</v>
      </c>
      <c r="K11903" t="s">
        <v>151</v>
      </c>
      <c r="L11903" t="s">
        <v>152</v>
      </c>
      <c r="M11903" t="s">
        <v>137</v>
      </c>
      <c r="N11903" t="s">
        <v>303</v>
      </c>
      <c r="O11903" t="s">
        <v>303</v>
      </c>
      <c r="P11903" s="1"/>
      <c r="Q11903" s="1">
        <v>44774.57708333333</v>
      </c>
      <c r="R11903" s="1">
        <v>44774.57708333333</v>
      </c>
      <c r="S11903" s="1">
        <v>44791.440972222219</v>
      </c>
      <c r="T11903" s="1">
        <v>44791.440972222219</v>
      </c>
      <c r="U11903" t="s">
        <v>68709</v>
      </c>
      <c r="V11903" t="s">
        <v>137</v>
      </c>
      <c r="W11903" t="s">
        <v>137</v>
      </c>
      <c r="X11903" t="s">
        <v>176</v>
      </c>
      <c r="Y11903" t="s">
        <v>199</v>
      </c>
      <c r="Z11903" t="s">
        <v>137</v>
      </c>
      <c r="AA11903" t="s">
        <v>137</v>
      </c>
      <c r="AB11903" t="s">
        <v>137</v>
      </c>
      <c r="AC11903" t="s">
        <v>137</v>
      </c>
      <c r="AD11903" s="2"/>
      <c r="AE11903" t="s">
        <v>137</v>
      </c>
      <c r="AF11903" t="s">
        <v>137</v>
      </c>
      <c r="AG11903" t="s">
        <v>137</v>
      </c>
      <c r="AH11903" t="s">
        <v>137</v>
      </c>
      <c r="AI11903" t="s">
        <v>137</v>
      </c>
      <c r="AJ11903" t="s">
        <v>137</v>
      </c>
      <c r="AK11903" t="s">
        <v>137</v>
      </c>
      <c r="AL11903" s="2"/>
      <c r="AM11903" t="s">
        <v>137</v>
      </c>
      <c r="AN11903" t="s">
        <v>137</v>
      </c>
      <c r="AO11903" t="s">
        <v>137</v>
      </c>
      <c r="AP11903" t="s">
        <v>137</v>
      </c>
      <c r="AQ11903" t="s">
        <v>137</v>
      </c>
      <c r="AR11903" t="s">
        <v>137</v>
      </c>
      <c r="AS11903" t="s">
        <v>137</v>
      </c>
      <c r="AT11903" t="s">
        <v>137</v>
      </c>
      <c r="AU11903" t="s">
        <v>137</v>
      </c>
      <c r="AV11903" t="s">
        <v>137</v>
      </c>
      <c r="AW11903" t="s">
        <v>137</v>
      </c>
      <c r="AX11903" t="s">
        <v>137</v>
      </c>
      <c r="AY11903" t="s">
        <v>137</v>
      </c>
      <c r="AZ11903" t="s">
        <v>137</v>
      </c>
      <c r="BA11903" t="s">
        <v>137</v>
      </c>
      <c r="BB11903" t="s">
        <v>137</v>
      </c>
      <c r="BC11903" t="s">
        <v>137</v>
      </c>
      <c r="BD11903" t="s">
        <v>137</v>
      </c>
      <c r="BE11903" t="s">
        <v>137</v>
      </c>
      <c r="BF11903" t="s">
        <v>137</v>
      </c>
      <c r="BG11903" t="s">
        <v>137</v>
      </c>
      <c r="BH11903" t="s">
        <v>137</v>
      </c>
      <c r="BI11903" t="s">
        <v>137</v>
      </c>
      <c r="BJ11903" t="s">
        <v>137</v>
      </c>
      <c r="BK11903" t="s">
        <v>137</v>
      </c>
      <c r="BL11903" t="s">
        <v>137</v>
      </c>
      <c r="BM11903" t="s">
        <v>137</v>
      </c>
      <c r="BN11903" t="s">
        <v>137</v>
      </c>
      <c r="BO11903" t="s">
        <v>137</v>
      </c>
      <c r="BP11903" t="s">
        <v>137</v>
      </c>
      <c r="BQ11903" t="s">
        <v>137</v>
      </c>
      <c r="BR11903" t="s">
        <v>137</v>
      </c>
      <c r="BS11903" t="s">
        <v>137</v>
      </c>
      <c r="BT11903" t="s">
        <v>137</v>
      </c>
      <c r="BU11903" t="s">
        <v>137</v>
      </c>
      <c r="BW11903" t="s">
        <v>137</v>
      </c>
      <c r="BX11903" t="s">
        <v>137</v>
      </c>
      <c r="BY11903" t="s">
        <v>137</v>
      </c>
      <c r="BZ11903" t="s">
        <v>137</v>
      </c>
      <c r="CA11903" t="s">
        <v>137</v>
      </c>
      <c r="CB11903" t="s">
        <v>137</v>
      </c>
      <c r="CC11903" t="s">
        <v>137</v>
      </c>
      <c r="CD11903" t="s">
        <v>137</v>
      </c>
      <c r="CE11903" t="s">
        <v>137</v>
      </c>
      <c r="CF11903" t="s">
        <v>137</v>
      </c>
      <c r="CG11903" t="s">
        <v>137</v>
      </c>
      <c r="CH11903" t="s">
        <v>137</v>
      </c>
      <c r="CI11903" t="s">
        <v>137</v>
      </c>
      <c r="CJ11903" t="s">
        <v>137</v>
      </c>
      <c r="CK11903" t="s">
        <v>137</v>
      </c>
      <c r="CL11903" t="s">
        <v>137</v>
      </c>
      <c r="CM11903" t="s">
        <v>137</v>
      </c>
      <c r="CN11903" t="s">
        <v>137</v>
      </c>
      <c r="CO11903" t="s">
        <v>137</v>
      </c>
      <c r="CP11903" t="s">
        <v>137</v>
      </c>
      <c r="CQ11903" s="1">
        <v>44774.577777777777</v>
      </c>
      <c r="CR11903" s="1">
        <v>44774.577777777777</v>
      </c>
      <c r="CS11903" s="1"/>
      <c r="CT11903" t="s">
        <v>13407</v>
      </c>
      <c r="CU11903" t="s">
        <v>13407</v>
      </c>
      <c r="CV11903" t="s">
        <v>13407</v>
      </c>
      <c r="CW11903" t="s">
        <v>13407</v>
      </c>
      <c r="CX11903" s="3"/>
      <c r="CY11903" s="3"/>
      <c r="DA11903" t="s">
        <v>137</v>
      </c>
      <c r="DB11903" t="s">
        <v>137</v>
      </c>
      <c r="DC11903" t="s">
        <v>137</v>
      </c>
      <c r="DD11903" t="s">
        <v>137</v>
      </c>
      <c r="DE11903" t="s">
        <v>137</v>
      </c>
      <c r="DF11903" t="s">
        <v>137</v>
      </c>
      <c r="DG11903" t="s">
        <v>137</v>
      </c>
      <c r="DH11903" t="s">
        <v>137</v>
      </c>
      <c r="DI11903" t="s">
        <v>137</v>
      </c>
      <c r="DJ11903" t="s">
        <v>137</v>
      </c>
      <c r="DK11903">
        <v>0</v>
      </c>
      <c r="DL11903" t="s">
        <v>209</v>
      </c>
      <c r="DM11903" t="s">
        <v>70600</v>
      </c>
      <c r="DN11903" t="s">
        <v>137</v>
      </c>
      <c r="DO11903" s="1">
        <v>44774.577777777777</v>
      </c>
      <c r="DP11903" s="1"/>
      <c r="DQ11903" t="s">
        <v>150</v>
      </c>
      <c r="DR11903" t="s">
        <v>151</v>
      </c>
      <c r="DS11903" t="s">
        <v>152</v>
      </c>
      <c r="DT11903" t="s">
        <v>137</v>
      </c>
      <c r="DU11903" t="s">
        <v>137</v>
      </c>
      <c r="DV11903" t="s">
        <v>137</v>
      </c>
      <c r="DW11903" t="s">
        <v>137</v>
      </c>
      <c r="DX11903" t="s">
        <v>137</v>
      </c>
      <c r="DY11903" t="s">
        <v>137</v>
      </c>
      <c r="DZ11903" t="s">
        <v>168</v>
      </c>
      <c r="EA11903" t="b">
        <v>0</v>
      </c>
      <c r="EB11903" t="s">
        <v>137</v>
      </c>
    </row>
    <row r="11904" spans="1:132" x14ac:dyDescent="0.25">
      <c r="A11904">
        <v>95671029</v>
      </c>
      <c r="B11904">
        <v>125</v>
      </c>
      <c r="C11904" t="s">
        <v>192</v>
      </c>
      <c r="D11904" t="s">
        <v>70601</v>
      </c>
      <c r="E11904" t="s">
        <v>134</v>
      </c>
      <c r="F11904" t="s">
        <v>532</v>
      </c>
      <c r="G11904" t="s">
        <v>194</v>
      </c>
      <c r="H11904" t="s">
        <v>195</v>
      </c>
      <c r="I11904" t="s">
        <v>137</v>
      </c>
      <c r="J11904" t="s">
        <v>150</v>
      </c>
      <c r="K11904" t="s">
        <v>151</v>
      </c>
      <c r="L11904" t="s">
        <v>152</v>
      </c>
      <c r="M11904" t="s">
        <v>137</v>
      </c>
      <c r="N11904" t="s">
        <v>303</v>
      </c>
      <c r="O11904" t="s">
        <v>303</v>
      </c>
      <c r="P11904" s="1"/>
      <c r="Q11904" s="1">
        <v>44774.554861111108</v>
      </c>
      <c r="R11904" s="1">
        <v>44774.554861111108</v>
      </c>
      <c r="S11904" s="1">
        <v>44791.445138888892</v>
      </c>
      <c r="T11904" s="1">
        <v>44791.445138888892</v>
      </c>
      <c r="U11904" t="s">
        <v>68709</v>
      </c>
      <c r="V11904" t="s">
        <v>137</v>
      </c>
      <c r="W11904" t="s">
        <v>137</v>
      </c>
      <c r="X11904" t="s">
        <v>144</v>
      </c>
      <c r="Y11904" t="s">
        <v>199</v>
      </c>
      <c r="Z11904" t="s">
        <v>137</v>
      </c>
      <c r="AA11904" t="s">
        <v>137</v>
      </c>
      <c r="AB11904" t="s">
        <v>137</v>
      </c>
      <c r="AC11904" t="s">
        <v>137</v>
      </c>
      <c r="AD11904" s="2"/>
      <c r="AE11904" t="s">
        <v>137</v>
      </c>
      <c r="AF11904" t="s">
        <v>137</v>
      </c>
      <c r="AG11904" t="s">
        <v>137</v>
      </c>
      <c r="AH11904" t="s">
        <v>137</v>
      </c>
      <c r="AI11904" t="s">
        <v>137</v>
      </c>
      <c r="AJ11904" t="s">
        <v>137</v>
      </c>
      <c r="AK11904" t="s">
        <v>137</v>
      </c>
      <c r="AL11904" s="2"/>
      <c r="AM11904" t="s">
        <v>137</v>
      </c>
      <c r="AN11904" t="s">
        <v>137</v>
      </c>
      <c r="AO11904" t="s">
        <v>137</v>
      </c>
      <c r="AP11904" t="s">
        <v>137</v>
      </c>
      <c r="AQ11904" t="s">
        <v>137</v>
      </c>
      <c r="AR11904" t="s">
        <v>137</v>
      </c>
      <c r="AS11904" t="s">
        <v>137</v>
      </c>
      <c r="AT11904" t="s">
        <v>137</v>
      </c>
      <c r="AU11904" t="s">
        <v>137</v>
      </c>
      <c r="AV11904" t="s">
        <v>137</v>
      </c>
      <c r="AW11904" t="s">
        <v>137</v>
      </c>
      <c r="AX11904" t="s">
        <v>137</v>
      </c>
      <c r="AY11904" t="s">
        <v>137</v>
      </c>
      <c r="AZ11904" t="s">
        <v>137</v>
      </c>
      <c r="BA11904" t="s">
        <v>137</v>
      </c>
      <c r="BB11904" t="s">
        <v>137</v>
      </c>
      <c r="BC11904" t="s">
        <v>137</v>
      </c>
      <c r="BD11904" t="s">
        <v>137</v>
      </c>
      <c r="BE11904" t="s">
        <v>137</v>
      </c>
      <c r="BF11904" t="s">
        <v>137</v>
      </c>
      <c r="BG11904" t="s">
        <v>137</v>
      </c>
      <c r="BH11904" t="s">
        <v>137</v>
      </c>
      <c r="BI11904" t="s">
        <v>137</v>
      </c>
      <c r="BJ11904" t="s">
        <v>137</v>
      </c>
      <c r="BK11904" t="s">
        <v>137</v>
      </c>
      <c r="BL11904" t="s">
        <v>137</v>
      </c>
      <c r="BM11904" t="s">
        <v>137</v>
      </c>
      <c r="BN11904" t="s">
        <v>137</v>
      </c>
      <c r="BO11904" t="s">
        <v>137</v>
      </c>
      <c r="BP11904" t="s">
        <v>137</v>
      </c>
      <c r="BQ11904" t="s">
        <v>137</v>
      </c>
      <c r="BR11904" t="s">
        <v>137</v>
      </c>
      <c r="BS11904" t="s">
        <v>137</v>
      </c>
      <c r="BT11904" t="s">
        <v>137</v>
      </c>
      <c r="BU11904" t="s">
        <v>137</v>
      </c>
      <c r="BW11904" t="s">
        <v>137</v>
      </c>
      <c r="BX11904" t="s">
        <v>137</v>
      </c>
      <c r="BY11904" t="s">
        <v>137</v>
      </c>
      <c r="BZ11904" t="s">
        <v>137</v>
      </c>
      <c r="CA11904" t="s">
        <v>137</v>
      </c>
      <c r="CB11904" t="s">
        <v>137</v>
      </c>
      <c r="CC11904" t="s">
        <v>137</v>
      </c>
      <c r="CD11904" t="s">
        <v>137</v>
      </c>
      <c r="CE11904" t="s">
        <v>137</v>
      </c>
      <c r="CF11904" t="s">
        <v>137</v>
      </c>
      <c r="CG11904" t="s">
        <v>137</v>
      </c>
      <c r="CH11904" t="s">
        <v>137</v>
      </c>
      <c r="CI11904" t="s">
        <v>137</v>
      </c>
      <c r="CJ11904" t="s">
        <v>137</v>
      </c>
      <c r="CK11904" t="s">
        <v>137</v>
      </c>
      <c r="CL11904" t="s">
        <v>137</v>
      </c>
      <c r="CM11904" t="s">
        <v>137</v>
      </c>
      <c r="CN11904" t="s">
        <v>137</v>
      </c>
      <c r="CO11904" t="s">
        <v>137</v>
      </c>
      <c r="CP11904" t="s">
        <v>137</v>
      </c>
      <c r="CQ11904" s="1">
        <v>44774.554861111108</v>
      </c>
      <c r="CR11904" s="1">
        <v>44774.554861111108</v>
      </c>
      <c r="CS11904" s="1"/>
      <c r="CT11904" t="s">
        <v>39789</v>
      </c>
      <c r="CU11904" t="s">
        <v>39789</v>
      </c>
      <c r="CV11904" t="s">
        <v>39789</v>
      </c>
      <c r="CW11904" t="s">
        <v>39789</v>
      </c>
      <c r="CX11904" s="3"/>
      <c r="CY11904" s="3"/>
      <c r="DA11904" t="s">
        <v>137</v>
      </c>
      <c r="DB11904" t="s">
        <v>137</v>
      </c>
      <c r="DC11904" t="s">
        <v>137</v>
      </c>
      <c r="DD11904" t="s">
        <v>137</v>
      </c>
      <c r="DE11904" t="s">
        <v>137</v>
      </c>
      <c r="DF11904" t="s">
        <v>137</v>
      </c>
      <c r="DG11904" t="s">
        <v>137</v>
      </c>
      <c r="DH11904" t="s">
        <v>137</v>
      </c>
      <c r="DI11904" t="s">
        <v>137</v>
      </c>
      <c r="DJ11904" t="s">
        <v>137</v>
      </c>
      <c r="DK11904">
        <v>0</v>
      </c>
      <c r="DL11904" t="s">
        <v>209</v>
      </c>
      <c r="DM11904" t="s">
        <v>70602</v>
      </c>
      <c r="DN11904" t="s">
        <v>137</v>
      </c>
      <c r="DO11904" s="1">
        <v>44774.554861111108</v>
      </c>
      <c r="DP11904" s="1"/>
      <c r="DQ11904" t="s">
        <v>150</v>
      </c>
      <c r="DR11904" t="s">
        <v>151</v>
      </c>
      <c r="DS11904" t="s">
        <v>152</v>
      </c>
      <c r="DT11904" t="s">
        <v>137</v>
      </c>
      <c r="DU11904" t="s">
        <v>137</v>
      </c>
      <c r="DV11904" t="s">
        <v>137</v>
      </c>
      <c r="DW11904" t="s">
        <v>137</v>
      </c>
      <c r="DX11904" t="s">
        <v>137</v>
      </c>
      <c r="DY11904" t="s">
        <v>137</v>
      </c>
      <c r="DZ11904" t="s">
        <v>168</v>
      </c>
      <c r="EA11904" t="b">
        <v>0</v>
      </c>
      <c r="EB11904" t="s">
        <v>137</v>
      </c>
    </row>
    <row r="11905" spans="1:132" x14ac:dyDescent="0.25">
      <c r="A11905">
        <v>95670361</v>
      </c>
      <c r="B11905">
        <v>124</v>
      </c>
      <c r="C11905" t="s">
        <v>192</v>
      </c>
      <c r="D11905" t="s">
        <v>70603</v>
      </c>
      <c r="E11905" t="s">
        <v>134</v>
      </c>
      <c r="F11905" t="s">
        <v>532</v>
      </c>
      <c r="G11905" t="s">
        <v>194</v>
      </c>
      <c r="H11905" t="s">
        <v>137</v>
      </c>
      <c r="I11905" t="s">
        <v>137</v>
      </c>
      <c r="J11905" t="s">
        <v>150</v>
      </c>
      <c r="K11905" t="s">
        <v>151</v>
      </c>
      <c r="L11905" t="s">
        <v>152</v>
      </c>
      <c r="M11905" t="s">
        <v>137</v>
      </c>
      <c r="N11905" t="s">
        <v>303</v>
      </c>
      <c r="O11905" t="s">
        <v>303</v>
      </c>
      <c r="P11905" s="1"/>
      <c r="Q11905" s="1">
        <v>44774.55</v>
      </c>
      <c r="R11905" s="1">
        <v>44774.55</v>
      </c>
      <c r="S11905" s="1">
        <v>44798.42291666667</v>
      </c>
      <c r="T11905" s="1">
        <v>44798.42291666667</v>
      </c>
      <c r="U11905" t="s">
        <v>67832</v>
      </c>
      <c r="V11905" t="s">
        <v>137</v>
      </c>
      <c r="W11905" t="s">
        <v>137</v>
      </c>
      <c r="X11905" t="s">
        <v>185</v>
      </c>
      <c r="Y11905" t="s">
        <v>199</v>
      </c>
      <c r="Z11905" t="s">
        <v>137</v>
      </c>
      <c r="AA11905" t="s">
        <v>137</v>
      </c>
      <c r="AB11905" t="s">
        <v>137</v>
      </c>
      <c r="AC11905" t="s">
        <v>137</v>
      </c>
      <c r="AD11905" s="2"/>
      <c r="AE11905" t="s">
        <v>137</v>
      </c>
      <c r="AF11905" t="s">
        <v>137</v>
      </c>
      <c r="AG11905" t="s">
        <v>137</v>
      </c>
      <c r="AH11905" t="s">
        <v>137</v>
      </c>
      <c r="AI11905" t="s">
        <v>137</v>
      </c>
      <c r="AJ11905" t="s">
        <v>137</v>
      </c>
      <c r="AK11905" t="s">
        <v>137</v>
      </c>
      <c r="AL11905" s="2"/>
      <c r="AM11905" t="s">
        <v>137</v>
      </c>
      <c r="AN11905" t="s">
        <v>137</v>
      </c>
      <c r="AO11905" t="s">
        <v>137</v>
      </c>
      <c r="AP11905" t="s">
        <v>137</v>
      </c>
      <c r="AQ11905" t="s">
        <v>137</v>
      </c>
      <c r="AR11905" t="s">
        <v>137</v>
      </c>
      <c r="AS11905" t="s">
        <v>137</v>
      </c>
      <c r="AT11905" t="s">
        <v>137</v>
      </c>
      <c r="AU11905" t="s">
        <v>137</v>
      </c>
      <c r="AV11905" t="s">
        <v>137</v>
      </c>
      <c r="AW11905" t="s">
        <v>137</v>
      </c>
      <c r="AX11905" t="s">
        <v>137</v>
      </c>
      <c r="AY11905" t="s">
        <v>137</v>
      </c>
      <c r="AZ11905" t="s">
        <v>137</v>
      </c>
      <c r="BA11905" t="s">
        <v>137</v>
      </c>
      <c r="BB11905" t="s">
        <v>137</v>
      </c>
      <c r="BC11905" t="s">
        <v>137</v>
      </c>
      <c r="BD11905" t="s">
        <v>137</v>
      </c>
      <c r="BE11905" t="s">
        <v>137</v>
      </c>
      <c r="BF11905" t="s">
        <v>137</v>
      </c>
      <c r="BG11905" t="s">
        <v>137</v>
      </c>
      <c r="BH11905" t="s">
        <v>137</v>
      </c>
      <c r="BI11905" t="s">
        <v>137</v>
      </c>
      <c r="BJ11905" t="s">
        <v>137</v>
      </c>
      <c r="BK11905" t="s">
        <v>137</v>
      </c>
      <c r="BL11905" t="s">
        <v>137</v>
      </c>
      <c r="BM11905" t="s">
        <v>137</v>
      </c>
      <c r="BN11905" t="s">
        <v>137</v>
      </c>
      <c r="BO11905" t="s">
        <v>137</v>
      </c>
      <c r="BP11905" t="s">
        <v>137</v>
      </c>
      <c r="BQ11905" t="s">
        <v>137</v>
      </c>
      <c r="BR11905" t="s">
        <v>137</v>
      </c>
      <c r="BS11905" t="s">
        <v>137</v>
      </c>
      <c r="BT11905" t="s">
        <v>137</v>
      </c>
      <c r="BU11905" t="s">
        <v>137</v>
      </c>
      <c r="BW11905" t="s">
        <v>137</v>
      </c>
      <c r="BX11905" t="s">
        <v>137</v>
      </c>
      <c r="BY11905" t="s">
        <v>137</v>
      </c>
      <c r="BZ11905" t="s">
        <v>137</v>
      </c>
      <c r="CA11905" t="s">
        <v>137</v>
      </c>
      <c r="CB11905" t="s">
        <v>137</v>
      </c>
      <c r="CC11905" t="s">
        <v>137</v>
      </c>
      <c r="CD11905" t="s">
        <v>137</v>
      </c>
      <c r="CE11905" t="s">
        <v>137</v>
      </c>
      <c r="CF11905" t="s">
        <v>137</v>
      </c>
      <c r="CG11905" t="s">
        <v>137</v>
      </c>
      <c r="CH11905" t="s">
        <v>137</v>
      </c>
      <c r="CI11905" t="s">
        <v>137</v>
      </c>
      <c r="CJ11905" t="s">
        <v>137</v>
      </c>
      <c r="CK11905" t="s">
        <v>137</v>
      </c>
      <c r="CL11905" t="s">
        <v>137</v>
      </c>
      <c r="CM11905" t="s">
        <v>137</v>
      </c>
      <c r="CN11905" t="s">
        <v>137</v>
      </c>
      <c r="CO11905" t="s">
        <v>137</v>
      </c>
      <c r="CP11905" t="s">
        <v>137</v>
      </c>
      <c r="CQ11905" s="1">
        <v>44798.42291666667</v>
      </c>
      <c r="CR11905" s="1">
        <v>44798.42291666667</v>
      </c>
      <c r="CS11905" s="1"/>
      <c r="CT11905" t="s">
        <v>25070</v>
      </c>
      <c r="CU11905" t="s">
        <v>25070</v>
      </c>
      <c r="CV11905" t="s">
        <v>70604</v>
      </c>
      <c r="CW11905" t="s">
        <v>70605</v>
      </c>
      <c r="CX11905" s="3"/>
      <c r="CY11905" s="3"/>
      <c r="DA11905" t="s">
        <v>137</v>
      </c>
      <c r="DB11905" t="s">
        <v>137</v>
      </c>
      <c r="DC11905" t="s">
        <v>137</v>
      </c>
      <c r="DD11905" t="s">
        <v>137</v>
      </c>
      <c r="DE11905" t="s">
        <v>137</v>
      </c>
      <c r="DF11905" t="s">
        <v>70606</v>
      </c>
      <c r="DG11905" t="s">
        <v>137</v>
      </c>
      <c r="DH11905" t="s">
        <v>137</v>
      </c>
      <c r="DI11905" t="s">
        <v>137</v>
      </c>
      <c r="DJ11905" t="s">
        <v>137</v>
      </c>
      <c r="DK11905">
        <v>0</v>
      </c>
      <c r="DL11905" t="s">
        <v>209</v>
      </c>
      <c r="DM11905" t="s">
        <v>39547</v>
      </c>
      <c r="DN11905" t="s">
        <v>137</v>
      </c>
      <c r="DO11905" s="1">
        <v>44798.42291666667</v>
      </c>
      <c r="DP11905" s="1"/>
      <c r="DQ11905" t="s">
        <v>150</v>
      </c>
      <c r="DR11905" t="s">
        <v>151</v>
      </c>
      <c r="DS11905" t="s">
        <v>152</v>
      </c>
      <c r="DT11905" t="s">
        <v>137</v>
      </c>
      <c r="DU11905" t="s">
        <v>137</v>
      </c>
      <c r="DV11905" t="s">
        <v>137</v>
      </c>
      <c r="DW11905" t="s">
        <v>137</v>
      </c>
      <c r="DX11905" t="s">
        <v>137</v>
      </c>
      <c r="DY11905" t="s">
        <v>137</v>
      </c>
      <c r="DZ11905" t="s">
        <v>168</v>
      </c>
      <c r="EA11905" t="b">
        <v>0</v>
      </c>
      <c r="EB11905" t="s">
        <v>137</v>
      </c>
    </row>
    <row r="11906" spans="1:132" x14ac:dyDescent="0.25">
      <c r="A11906">
        <v>95670179</v>
      </c>
      <c r="B11906">
        <v>123</v>
      </c>
      <c r="C11906" t="s">
        <v>192</v>
      </c>
      <c r="D11906" t="s">
        <v>70607</v>
      </c>
      <c r="E11906" t="s">
        <v>134</v>
      </c>
      <c r="F11906" t="s">
        <v>532</v>
      </c>
      <c r="G11906" t="s">
        <v>163</v>
      </c>
      <c r="H11906" t="s">
        <v>767</v>
      </c>
      <c r="I11906" t="s">
        <v>137</v>
      </c>
      <c r="J11906" t="s">
        <v>150</v>
      </c>
      <c r="K11906" t="s">
        <v>151</v>
      </c>
      <c r="L11906" t="s">
        <v>152</v>
      </c>
      <c r="M11906" t="s">
        <v>137</v>
      </c>
      <c r="N11906" t="s">
        <v>303</v>
      </c>
      <c r="O11906" t="s">
        <v>303</v>
      </c>
      <c r="P11906" s="1"/>
      <c r="Q11906" s="1">
        <v>44774.549305555556</v>
      </c>
      <c r="R11906" s="1">
        <v>44774.549305555556</v>
      </c>
      <c r="S11906" s="1">
        <v>44791.444444444445</v>
      </c>
      <c r="T11906" s="1">
        <v>44791.444444444445</v>
      </c>
      <c r="U11906" t="s">
        <v>70252</v>
      </c>
      <c r="V11906" t="s">
        <v>137</v>
      </c>
      <c r="W11906" t="s">
        <v>137</v>
      </c>
      <c r="X11906" t="s">
        <v>185</v>
      </c>
      <c r="Y11906" t="s">
        <v>199</v>
      </c>
      <c r="Z11906" t="s">
        <v>137</v>
      </c>
      <c r="AA11906" t="s">
        <v>137</v>
      </c>
      <c r="AB11906" t="s">
        <v>137</v>
      </c>
      <c r="AC11906" t="s">
        <v>137</v>
      </c>
      <c r="AD11906" s="2"/>
      <c r="AE11906" t="s">
        <v>137</v>
      </c>
      <c r="AF11906" t="s">
        <v>137</v>
      </c>
      <c r="AG11906" t="s">
        <v>137</v>
      </c>
      <c r="AH11906" t="s">
        <v>137</v>
      </c>
      <c r="AI11906" t="s">
        <v>137</v>
      </c>
      <c r="AJ11906" t="s">
        <v>137</v>
      </c>
      <c r="AK11906" t="s">
        <v>137</v>
      </c>
      <c r="AL11906" s="2"/>
      <c r="AM11906" t="s">
        <v>137</v>
      </c>
      <c r="AN11906" t="s">
        <v>137</v>
      </c>
      <c r="AO11906" t="s">
        <v>137</v>
      </c>
      <c r="AP11906" t="s">
        <v>137</v>
      </c>
      <c r="AQ11906" t="s">
        <v>137</v>
      </c>
      <c r="AR11906" t="s">
        <v>137</v>
      </c>
      <c r="AS11906" t="s">
        <v>137</v>
      </c>
      <c r="AT11906" t="s">
        <v>137</v>
      </c>
      <c r="AU11906" t="s">
        <v>137</v>
      </c>
      <c r="AV11906" t="s">
        <v>137</v>
      </c>
      <c r="AW11906" t="s">
        <v>137</v>
      </c>
      <c r="AX11906" t="s">
        <v>137</v>
      </c>
      <c r="AY11906" t="s">
        <v>137</v>
      </c>
      <c r="AZ11906" t="s">
        <v>137</v>
      </c>
      <c r="BA11906" t="s">
        <v>137</v>
      </c>
      <c r="BB11906" t="s">
        <v>137</v>
      </c>
      <c r="BC11906" t="s">
        <v>137</v>
      </c>
      <c r="BD11906" t="s">
        <v>137</v>
      </c>
      <c r="BE11906" t="s">
        <v>137</v>
      </c>
      <c r="BF11906" t="s">
        <v>137</v>
      </c>
      <c r="BG11906" t="s">
        <v>137</v>
      </c>
      <c r="BH11906" t="s">
        <v>137</v>
      </c>
      <c r="BI11906" t="s">
        <v>137</v>
      </c>
      <c r="BJ11906" t="s">
        <v>137</v>
      </c>
      <c r="BK11906" t="s">
        <v>137</v>
      </c>
      <c r="BL11906" t="s">
        <v>137</v>
      </c>
      <c r="BM11906" t="s">
        <v>137</v>
      </c>
      <c r="BN11906" t="s">
        <v>137</v>
      </c>
      <c r="BO11906" t="s">
        <v>137</v>
      </c>
      <c r="BP11906" t="s">
        <v>137</v>
      </c>
      <c r="BQ11906" t="s">
        <v>137</v>
      </c>
      <c r="BR11906" t="s">
        <v>137</v>
      </c>
      <c r="BS11906" t="s">
        <v>137</v>
      </c>
      <c r="BT11906" t="s">
        <v>137</v>
      </c>
      <c r="BU11906" t="s">
        <v>137</v>
      </c>
      <c r="BW11906" t="s">
        <v>137</v>
      </c>
      <c r="BX11906" t="s">
        <v>137</v>
      </c>
      <c r="BY11906" t="s">
        <v>137</v>
      </c>
      <c r="BZ11906" t="s">
        <v>137</v>
      </c>
      <c r="CA11906" t="s">
        <v>137</v>
      </c>
      <c r="CB11906" t="s">
        <v>137</v>
      </c>
      <c r="CC11906" t="s">
        <v>137</v>
      </c>
      <c r="CD11906" t="s">
        <v>137</v>
      </c>
      <c r="CE11906" t="s">
        <v>137</v>
      </c>
      <c r="CF11906" t="s">
        <v>137</v>
      </c>
      <c r="CG11906" t="s">
        <v>137</v>
      </c>
      <c r="CH11906" t="s">
        <v>137</v>
      </c>
      <c r="CI11906" t="s">
        <v>137</v>
      </c>
      <c r="CJ11906" t="s">
        <v>137</v>
      </c>
      <c r="CK11906" t="s">
        <v>137</v>
      </c>
      <c r="CL11906" t="s">
        <v>137</v>
      </c>
      <c r="CM11906" t="s">
        <v>137</v>
      </c>
      <c r="CN11906" t="s">
        <v>137</v>
      </c>
      <c r="CO11906" t="s">
        <v>137</v>
      </c>
      <c r="CP11906" t="s">
        <v>137</v>
      </c>
      <c r="CQ11906" s="1">
        <v>44774.549305555556</v>
      </c>
      <c r="CR11906" s="1">
        <v>44774.549305555556</v>
      </c>
      <c r="CS11906" s="1"/>
      <c r="CT11906" t="s">
        <v>51721</v>
      </c>
      <c r="CU11906" t="s">
        <v>51721</v>
      </c>
      <c r="CV11906" t="s">
        <v>13481</v>
      </c>
      <c r="CW11906" t="s">
        <v>13481</v>
      </c>
      <c r="CX11906" s="3"/>
      <c r="CY11906" s="3"/>
      <c r="DA11906" t="s">
        <v>137</v>
      </c>
      <c r="DB11906" t="s">
        <v>137</v>
      </c>
      <c r="DC11906" t="s">
        <v>137</v>
      </c>
      <c r="DD11906" t="s">
        <v>137</v>
      </c>
      <c r="DE11906" t="s">
        <v>137</v>
      </c>
      <c r="DF11906" t="s">
        <v>36542</v>
      </c>
      <c r="DG11906" t="s">
        <v>137</v>
      </c>
      <c r="DH11906" t="s">
        <v>137</v>
      </c>
      <c r="DI11906" t="s">
        <v>137</v>
      </c>
      <c r="DJ11906" t="s">
        <v>137</v>
      </c>
      <c r="DK11906">
        <v>0</v>
      </c>
      <c r="DL11906" t="s">
        <v>209</v>
      </c>
      <c r="DM11906" t="s">
        <v>137</v>
      </c>
      <c r="DN11906" t="s">
        <v>137</v>
      </c>
      <c r="DO11906" s="1">
        <v>44774.549305555556</v>
      </c>
      <c r="DP11906" s="1"/>
      <c r="DQ11906" t="s">
        <v>150</v>
      </c>
      <c r="DR11906" t="s">
        <v>151</v>
      </c>
      <c r="DS11906" t="s">
        <v>152</v>
      </c>
      <c r="DT11906" t="s">
        <v>137</v>
      </c>
      <c r="DU11906" t="s">
        <v>137</v>
      </c>
      <c r="DV11906" t="s">
        <v>137</v>
      </c>
      <c r="DW11906" t="s">
        <v>137</v>
      </c>
      <c r="DX11906" t="s">
        <v>137</v>
      </c>
      <c r="DY11906" t="s">
        <v>137</v>
      </c>
      <c r="DZ11906" t="s">
        <v>168</v>
      </c>
      <c r="EA11906" t="b">
        <v>0</v>
      </c>
      <c r="EB11906" t="s">
        <v>137</v>
      </c>
    </row>
    <row r="11907" spans="1:132" x14ac:dyDescent="0.25">
      <c r="A11907">
        <v>95659429</v>
      </c>
      <c r="B11907">
        <v>122</v>
      </c>
      <c r="C11907" t="s">
        <v>192</v>
      </c>
      <c r="D11907" t="s">
        <v>70608</v>
      </c>
      <c r="E11907" t="s">
        <v>134</v>
      </c>
      <c r="F11907" t="s">
        <v>532</v>
      </c>
      <c r="G11907" t="s">
        <v>194</v>
      </c>
      <c r="H11907" t="s">
        <v>137</v>
      </c>
      <c r="I11907" t="s">
        <v>137</v>
      </c>
      <c r="J11907" t="s">
        <v>32127</v>
      </c>
      <c r="K11907" t="s">
        <v>32128</v>
      </c>
      <c r="L11907" t="s">
        <v>32129</v>
      </c>
      <c r="M11907" t="s">
        <v>137</v>
      </c>
      <c r="N11907" t="s">
        <v>34936</v>
      </c>
      <c r="O11907" t="s">
        <v>34936</v>
      </c>
      <c r="P11907" s="1"/>
      <c r="Q11907" s="1">
        <v>44774.486111111109</v>
      </c>
      <c r="R11907" s="1">
        <v>44774.486111111109</v>
      </c>
      <c r="S11907" s="1">
        <v>44774.70416666667</v>
      </c>
      <c r="T11907" s="1">
        <v>44774.70416666667</v>
      </c>
      <c r="U11907" t="s">
        <v>67832</v>
      </c>
      <c r="V11907" t="s">
        <v>137</v>
      </c>
      <c r="W11907" t="s">
        <v>137</v>
      </c>
      <c r="X11907" t="s">
        <v>144</v>
      </c>
      <c r="Y11907" t="s">
        <v>440</v>
      </c>
      <c r="Z11907" t="s">
        <v>137</v>
      </c>
      <c r="AA11907" t="s">
        <v>137</v>
      </c>
      <c r="AB11907" t="s">
        <v>137</v>
      </c>
      <c r="AC11907" t="s">
        <v>137</v>
      </c>
      <c r="AD11907" s="2"/>
      <c r="AE11907" t="s">
        <v>137</v>
      </c>
      <c r="AF11907" t="s">
        <v>137</v>
      </c>
      <c r="AG11907" t="s">
        <v>137</v>
      </c>
      <c r="AH11907" t="s">
        <v>137</v>
      </c>
      <c r="AI11907" t="s">
        <v>137</v>
      </c>
      <c r="AJ11907" t="s">
        <v>137</v>
      </c>
      <c r="AK11907" t="s">
        <v>137</v>
      </c>
      <c r="AL11907" s="2"/>
      <c r="AM11907" t="s">
        <v>137</v>
      </c>
      <c r="AN11907" t="s">
        <v>137</v>
      </c>
      <c r="AO11907" t="s">
        <v>137</v>
      </c>
      <c r="AP11907" t="s">
        <v>137</v>
      </c>
      <c r="AQ11907" t="s">
        <v>137</v>
      </c>
      <c r="AR11907" t="s">
        <v>137</v>
      </c>
      <c r="AS11907" t="s">
        <v>137</v>
      </c>
      <c r="AT11907" t="s">
        <v>137</v>
      </c>
      <c r="AU11907" t="s">
        <v>137</v>
      </c>
      <c r="AV11907" t="s">
        <v>137</v>
      </c>
      <c r="AW11907" t="s">
        <v>137</v>
      </c>
      <c r="AX11907" t="s">
        <v>137</v>
      </c>
      <c r="AY11907" t="s">
        <v>137</v>
      </c>
      <c r="AZ11907" t="s">
        <v>137</v>
      </c>
      <c r="BA11907" t="s">
        <v>137</v>
      </c>
      <c r="BB11907" t="s">
        <v>137</v>
      </c>
      <c r="BC11907" t="s">
        <v>137</v>
      </c>
      <c r="BD11907" t="s">
        <v>137</v>
      </c>
      <c r="BE11907" t="s">
        <v>137</v>
      </c>
      <c r="BF11907" t="s">
        <v>137</v>
      </c>
      <c r="BG11907" t="s">
        <v>137</v>
      </c>
      <c r="BH11907" t="s">
        <v>137</v>
      </c>
      <c r="BI11907" t="s">
        <v>137</v>
      </c>
      <c r="BJ11907" t="s">
        <v>137</v>
      </c>
      <c r="BK11907" t="s">
        <v>137</v>
      </c>
      <c r="BL11907" t="s">
        <v>137</v>
      </c>
      <c r="BM11907" t="s">
        <v>137</v>
      </c>
      <c r="BN11907" t="s">
        <v>137</v>
      </c>
      <c r="BO11907" t="s">
        <v>137</v>
      </c>
      <c r="BP11907" t="s">
        <v>137</v>
      </c>
      <c r="BQ11907" t="s">
        <v>137</v>
      </c>
      <c r="BR11907" t="s">
        <v>137</v>
      </c>
      <c r="BS11907" t="s">
        <v>137</v>
      </c>
      <c r="BT11907" t="s">
        <v>471</v>
      </c>
      <c r="BU11907" t="s">
        <v>471</v>
      </c>
      <c r="BW11907" t="s">
        <v>137</v>
      </c>
      <c r="BX11907" t="s">
        <v>137</v>
      </c>
      <c r="BY11907" t="s">
        <v>137</v>
      </c>
      <c r="BZ11907" t="s">
        <v>137</v>
      </c>
      <c r="CA11907" t="s">
        <v>137</v>
      </c>
      <c r="CB11907" t="s">
        <v>137</v>
      </c>
      <c r="CC11907" t="s">
        <v>137</v>
      </c>
      <c r="CD11907" t="s">
        <v>137</v>
      </c>
      <c r="CE11907" t="s">
        <v>137</v>
      </c>
      <c r="CF11907" t="s">
        <v>137</v>
      </c>
      <c r="CG11907" t="s">
        <v>137</v>
      </c>
      <c r="CH11907" t="s">
        <v>137</v>
      </c>
      <c r="CI11907" t="s">
        <v>137</v>
      </c>
      <c r="CJ11907" t="s">
        <v>137</v>
      </c>
      <c r="CK11907" t="s">
        <v>137</v>
      </c>
      <c r="CL11907" t="s">
        <v>137</v>
      </c>
      <c r="CM11907" t="s">
        <v>137</v>
      </c>
      <c r="CN11907" t="s">
        <v>137</v>
      </c>
      <c r="CO11907" t="s">
        <v>137</v>
      </c>
      <c r="CP11907" t="s">
        <v>137</v>
      </c>
      <c r="CQ11907" s="1">
        <v>44774.486111111109</v>
      </c>
      <c r="CR11907" s="1">
        <v>44774.486111111109</v>
      </c>
      <c r="CS11907" s="1"/>
      <c r="CT11907" t="s">
        <v>12269</v>
      </c>
      <c r="CU11907" t="s">
        <v>12269</v>
      </c>
      <c r="CV11907" t="s">
        <v>12269</v>
      </c>
      <c r="CW11907" t="s">
        <v>12269</v>
      </c>
      <c r="CX11907" s="3"/>
      <c r="CY11907" s="3"/>
      <c r="DA11907" t="s">
        <v>137</v>
      </c>
      <c r="DB11907" t="s">
        <v>137</v>
      </c>
      <c r="DC11907" t="s">
        <v>137</v>
      </c>
      <c r="DD11907" t="s">
        <v>137</v>
      </c>
      <c r="DE11907" t="s">
        <v>137</v>
      </c>
      <c r="DF11907" t="s">
        <v>137</v>
      </c>
      <c r="DG11907" t="s">
        <v>137</v>
      </c>
      <c r="DH11907" t="s">
        <v>137</v>
      </c>
      <c r="DI11907" t="s">
        <v>137</v>
      </c>
      <c r="DJ11907" t="s">
        <v>137</v>
      </c>
      <c r="DK11907">
        <v>0</v>
      </c>
      <c r="DL11907" t="s">
        <v>137</v>
      </c>
      <c r="DM11907" t="s">
        <v>137</v>
      </c>
      <c r="DN11907" t="s">
        <v>137</v>
      </c>
      <c r="DO11907" s="1">
        <v>44774.486111111109</v>
      </c>
      <c r="DP11907" s="1"/>
      <c r="DQ11907" t="s">
        <v>32127</v>
      </c>
      <c r="DR11907" t="s">
        <v>32128</v>
      </c>
      <c r="DS11907" t="s">
        <v>32129</v>
      </c>
      <c r="DT11907" t="s">
        <v>137</v>
      </c>
      <c r="DU11907" t="s">
        <v>137</v>
      </c>
      <c r="DV11907" t="s">
        <v>137</v>
      </c>
      <c r="DW11907" t="s">
        <v>137</v>
      </c>
      <c r="DX11907" t="s">
        <v>137</v>
      </c>
      <c r="DY11907" t="s">
        <v>137</v>
      </c>
      <c r="DZ11907" t="s">
        <v>168</v>
      </c>
      <c r="EA11907" t="b">
        <v>0</v>
      </c>
      <c r="EB11907" t="s">
        <v>137</v>
      </c>
    </row>
    <row r="11908" spans="1:132" x14ac:dyDescent="0.25">
      <c r="A11908">
        <v>95659409</v>
      </c>
      <c r="B11908">
        <v>121</v>
      </c>
      <c r="C11908" t="s">
        <v>192</v>
      </c>
      <c r="D11908" t="s">
        <v>70609</v>
      </c>
      <c r="E11908" t="s">
        <v>134</v>
      </c>
      <c r="F11908" t="s">
        <v>532</v>
      </c>
      <c r="G11908" t="s">
        <v>194</v>
      </c>
      <c r="H11908" t="s">
        <v>3402</v>
      </c>
      <c r="I11908" t="s">
        <v>70609</v>
      </c>
      <c r="J11908" t="s">
        <v>52452</v>
      </c>
      <c r="K11908" t="s">
        <v>52453</v>
      </c>
      <c r="L11908" t="s">
        <v>52454</v>
      </c>
      <c r="M11908" t="s">
        <v>137</v>
      </c>
      <c r="N11908" t="s">
        <v>52623</v>
      </c>
      <c r="O11908" t="s">
        <v>52623</v>
      </c>
      <c r="P11908" s="1"/>
      <c r="Q11908" s="1">
        <v>44774.486111111109</v>
      </c>
      <c r="R11908" s="1">
        <v>44774.486111111109</v>
      </c>
      <c r="S11908" s="1">
        <v>44791.438194444447</v>
      </c>
      <c r="T11908" s="1">
        <v>44791.438194444447</v>
      </c>
      <c r="U11908" t="s">
        <v>70610</v>
      </c>
      <c r="V11908" t="s">
        <v>137</v>
      </c>
      <c r="W11908" t="s">
        <v>137</v>
      </c>
      <c r="X11908" t="s">
        <v>144</v>
      </c>
      <c r="Y11908" t="s">
        <v>199</v>
      </c>
      <c r="Z11908" t="s">
        <v>137</v>
      </c>
      <c r="AA11908" t="s">
        <v>137</v>
      </c>
      <c r="AB11908" t="s">
        <v>137</v>
      </c>
      <c r="AC11908" t="s">
        <v>137</v>
      </c>
      <c r="AD11908" s="2"/>
      <c r="AE11908" t="s">
        <v>137</v>
      </c>
      <c r="AF11908" t="s">
        <v>137</v>
      </c>
      <c r="AG11908" t="s">
        <v>137</v>
      </c>
      <c r="AH11908" t="s">
        <v>137</v>
      </c>
      <c r="AI11908" t="s">
        <v>137</v>
      </c>
      <c r="AJ11908" t="s">
        <v>137</v>
      </c>
      <c r="AK11908" t="s">
        <v>137</v>
      </c>
      <c r="AL11908" s="2"/>
      <c r="AM11908" t="s">
        <v>137</v>
      </c>
      <c r="AN11908" t="s">
        <v>137</v>
      </c>
      <c r="AO11908" t="s">
        <v>137</v>
      </c>
      <c r="AP11908" t="s">
        <v>137</v>
      </c>
      <c r="AQ11908" t="s">
        <v>137</v>
      </c>
      <c r="AR11908" t="s">
        <v>137</v>
      </c>
      <c r="AS11908" t="s">
        <v>137</v>
      </c>
      <c r="AT11908" t="s">
        <v>137</v>
      </c>
      <c r="AU11908" t="s">
        <v>137</v>
      </c>
      <c r="AV11908" t="s">
        <v>137</v>
      </c>
      <c r="AW11908" t="s">
        <v>137</v>
      </c>
      <c r="AX11908" t="s">
        <v>137</v>
      </c>
      <c r="AY11908" t="s">
        <v>137</v>
      </c>
      <c r="AZ11908" t="s">
        <v>137</v>
      </c>
      <c r="BA11908" t="s">
        <v>137</v>
      </c>
      <c r="BB11908" t="s">
        <v>137</v>
      </c>
      <c r="BC11908" t="s">
        <v>137</v>
      </c>
      <c r="BD11908" t="s">
        <v>137</v>
      </c>
      <c r="BE11908" t="s">
        <v>137</v>
      </c>
      <c r="BF11908" t="s">
        <v>137</v>
      </c>
      <c r="BG11908" t="s">
        <v>137</v>
      </c>
      <c r="BH11908" t="s">
        <v>137</v>
      </c>
      <c r="BI11908" t="s">
        <v>137</v>
      </c>
      <c r="BJ11908" t="s">
        <v>137</v>
      </c>
      <c r="BK11908" t="s">
        <v>137</v>
      </c>
      <c r="BL11908" t="s">
        <v>137</v>
      </c>
      <c r="BM11908" t="s">
        <v>137</v>
      </c>
      <c r="BN11908" t="s">
        <v>137</v>
      </c>
      <c r="BO11908" t="s">
        <v>137</v>
      </c>
      <c r="BP11908" t="s">
        <v>137</v>
      </c>
      <c r="BQ11908" t="s">
        <v>137</v>
      </c>
      <c r="BR11908" t="s">
        <v>137</v>
      </c>
      <c r="BS11908" t="s">
        <v>137</v>
      </c>
      <c r="BT11908" t="s">
        <v>471</v>
      </c>
      <c r="BU11908" t="s">
        <v>771</v>
      </c>
      <c r="BW11908" t="s">
        <v>137</v>
      </c>
      <c r="BX11908" t="s">
        <v>137</v>
      </c>
      <c r="BY11908" t="s">
        <v>137</v>
      </c>
      <c r="BZ11908" t="s">
        <v>137</v>
      </c>
      <c r="CA11908" t="s">
        <v>137</v>
      </c>
      <c r="CB11908" t="s">
        <v>137</v>
      </c>
      <c r="CC11908" t="s">
        <v>137</v>
      </c>
      <c r="CD11908" t="s">
        <v>137</v>
      </c>
      <c r="CE11908" t="s">
        <v>137</v>
      </c>
      <c r="CF11908" t="s">
        <v>137</v>
      </c>
      <c r="CG11908" t="s">
        <v>137</v>
      </c>
      <c r="CH11908" t="s">
        <v>137</v>
      </c>
      <c r="CI11908" t="s">
        <v>137</v>
      </c>
      <c r="CJ11908" t="s">
        <v>137</v>
      </c>
      <c r="CK11908" t="s">
        <v>137</v>
      </c>
      <c r="CL11908" t="s">
        <v>137</v>
      </c>
      <c r="CM11908" t="s">
        <v>137</v>
      </c>
      <c r="CN11908" t="s">
        <v>137</v>
      </c>
      <c r="CO11908" t="s">
        <v>137</v>
      </c>
      <c r="CP11908" t="s">
        <v>137</v>
      </c>
      <c r="CQ11908" s="1">
        <v>44774.486805555556</v>
      </c>
      <c r="CR11908" s="1">
        <v>44774.486805555556</v>
      </c>
      <c r="CS11908" s="1"/>
      <c r="CT11908" t="s">
        <v>11635</v>
      </c>
      <c r="CU11908" t="s">
        <v>11635</v>
      </c>
      <c r="CV11908" t="s">
        <v>13481</v>
      </c>
      <c r="CW11908" t="s">
        <v>13481</v>
      </c>
      <c r="CX11908" s="3"/>
      <c r="CY11908" s="3"/>
      <c r="DA11908" t="s">
        <v>137</v>
      </c>
      <c r="DB11908" t="s">
        <v>137</v>
      </c>
      <c r="DC11908" t="s">
        <v>137</v>
      </c>
      <c r="DD11908" t="s">
        <v>137</v>
      </c>
      <c r="DE11908" t="s">
        <v>137</v>
      </c>
      <c r="DF11908" t="s">
        <v>70611</v>
      </c>
      <c r="DG11908" t="s">
        <v>137</v>
      </c>
      <c r="DH11908" t="s">
        <v>137</v>
      </c>
      <c r="DI11908" t="s">
        <v>137</v>
      </c>
      <c r="DJ11908" t="s">
        <v>137</v>
      </c>
      <c r="DK11908">
        <v>0</v>
      </c>
      <c r="DL11908" t="s">
        <v>209</v>
      </c>
      <c r="DM11908" t="s">
        <v>70612</v>
      </c>
      <c r="DN11908" t="s">
        <v>137</v>
      </c>
      <c r="DO11908" s="1">
        <v>44774.486805555556</v>
      </c>
      <c r="DP11908" s="1"/>
      <c r="DQ11908" t="s">
        <v>52452</v>
      </c>
      <c r="DR11908" t="s">
        <v>52453</v>
      </c>
      <c r="DS11908" t="s">
        <v>52454</v>
      </c>
      <c r="DT11908" t="s">
        <v>137</v>
      </c>
      <c r="DU11908" t="s">
        <v>137</v>
      </c>
      <c r="DV11908" t="s">
        <v>137</v>
      </c>
      <c r="DW11908" t="s">
        <v>137</v>
      </c>
      <c r="DX11908" t="s">
        <v>137</v>
      </c>
      <c r="DY11908" t="s">
        <v>137</v>
      </c>
      <c r="DZ11908" t="s">
        <v>168</v>
      </c>
      <c r="EA11908" t="b">
        <v>0</v>
      </c>
      <c r="EB11908" t="s">
        <v>137</v>
      </c>
    </row>
    <row r="11909" spans="1:132" x14ac:dyDescent="0.25">
      <c r="A11909">
        <v>95649103</v>
      </c>
      <c r="B11909">
        <v>120</v>
      </c>
      <c r="C11909" t="s">
        <v>192</v>
      </c>
      <c r="D11909" t="s">
        <v>70613</v>
      </c>
      <c r="E11909" t="s">
        <v>134</v>
      </c>
      <c r="F11909" t="s">
        <v>532</v>
      </c>
      <c r="G11909" t="s">
        <v>163</v>
      </c>
      <c r="H11909" t="s">
        <v>1188</v>
      </c>
      <c r="I11909" t="s">
        <v>137</v>
      </c>
      <c r="J11909" t="s">
        <v>52452</v>
      </c>
      <c r="K11909" t="s">
        <v>52453</v>
      </c>
      <c r="L11909" t="s">
        <v>52454</v>
      </c>
      <c r="M11909" t="s">
        <v>137</v>
      </c>
      <c r="N11909" t="s">
        <v>303</v>
      </c>
      <c r="O11909" t="s">
        <v>303</v>
      </c>
      <c r="P11909" s="1"/>
      <c r="Q11909" s="1">
        <v>44774.432638888888</v>
      </c>
      <c r="R11909" s="1">
        <v>44774.432638888888</v>
      </c>
      <c r="S11909" s="1">
        <v>44791.438194444447</v>
      </c>
      <c r="T11909" s="1">
        <v>44791.438194444447</v>
      </c>
      <c r="U11909" t="s">
        <v>47738</v>
      </c>
      <c r="V11909" t="s">
        <v>137</v>
      </c>
      <c r="W11909" t="s">
        <v>137</v>
      </c>
      <c r="X11909" t="s">
        <v>144</v>
      </c>
      <c r="Y11909" t="s">
        <v>199</v>
      </c>
      <c r="Z11909" t="s">
        <v>137</v>
      </c>
      <c r="AA11909" t="s">
        <v>137</v>
      </c>
      <c r="AB11909" t="s">
        <v>137</v>
      </c>
      <c r="AC11909" t="s">
        <v>137</v>
      </c>
      <c r="AD11909" s="2"/>
      <c r="AE11909" t="s">
        <v>137</v>
      </c>
      <c r="AF11909" t="s">
        <v>137</v>
      </c>
      <c r="AG11909" t="s">
        <v>137</v>
      </c>
      <c r="AH11909" t="s">
        <v>137</v>
      </c>
      <c r="AI11909" t="s">
        <v>137</v>
      </c>
      <c r="AJ11909" t="s">
        <v>137</v>
      </c>
      <c r="AK11909" t="s">
        <v>137</v>
      </c>
      <c r="AL11909" s="2"/>
      <c r="AM11909" t="s">
        <v>137</v>
      </c>
      <c r="AN11909" t="s">
        <v>137</v>
      </c>
      <c r="AO11909" t="s">
        <v>137</v>
      </c>
      <c r="AP11909" t="s">
        <v>137</v>
      </c>
      <c r="AQ11909" t="s">
        <v>137</v>
      </c>
      <c r="AR11909" t="s">
        <v>137</v>
      </c>
      <c r="AS11909" t="s">
        <v>137</v>
      </c>
      <c r="AT11909" t="s">
        <v>137</v>
      </c>
      <c r="AU11909" t="s">
        <v>137</v>
      </c>
      <c r="AV11909" t="s">
        <v>137</v>
      </c>
      <c r="AW11909" t="s">
        <v>137</v>
      </c>
      <c r="AX11909" t="s">
        <v>137</v>
      </c>
      <c r="AY11909" t="s">
        <v>137</v>
      </c>
      <c r="AZ11909" t="s">
        <v>137</v>
      </c>
      <c r="BA11909" t="s">
        <v>137</v>
      </c>
      <c r="BB11909" t="s">
        <v>137</v>
      </c>
      <c r="BC11909" t="s">
        <v>137</v>
      </c>
      <c r="BD11909" t="s">
        <v>137</v>
      </c>
      <c r="BE11909" t="s">
        <v>137</v>
      </c>
      <c r="BF11909" t="s">
        <v>137</v>
      </c>
      <c r="BG11909" t="s">
        <v>137</v>
      </c>
      <c r="BH11909" t="s">
        <v>137</v>
      </c>
      <c r="BI11909" t="s">
        <v>137</v>
      </c>
      <c r="BJ11909" t="s">
        <v>137</v>
      </c>
      <c r="BK11909" t="s">
        <v>137</v>
      </c>
      <c r="BL11909" t="s">
        <v>137</v>
      </c>
      <c r="BM11909" t="s">
        <v>137</v>
      </c>
      <c r="BN11909" t="s">
        <v>137</v>
      </c>
      <c r="BO11909" t="s">
        <v>137</v>
      </c>
      <c r="BP11909" t="s">
        <v>137</v>
      </c>
      <c r="BQ11909" t="s">
        <v>137</v>
      </c>
      <c r="BR11909" t="s">
        <v>137</v>
      </c>
      <c r="BS11909" t="s">
        <v>137</v>
      </c>
      <c r="BT11909" t="s">
        <v>471</v>
      </c>
      <c r="BU11909" t="s">
        <v>771</v>
      </c>
      <c r="BW11909" t="s">
        <v>137</v>
      </c>
      <c r="BX11909" t="s">
        <v>137</v>
      </c>
      <c r="BY11909" t="s">
        <v>137</v>
      </c>
      <c r="BZ11909" t="s">
        <v>137</v>
      </c>
      <c r="CA11909" t="s">
        <v>137</v>
      </c>
      <c r="CB11909" t="s">
        <v>137</v>
      </c>
      <c r="CC11909" t="s">
        <v>137</v>
      </c>
      <c r="CD11909" t="s">
        <v>137</v>
      </c>
      <c r="CE11909" t="s">
        <v>137</v>
      </c>
      <c r="CF11909" t="s">
        <v>137</v>
      </c>
      <c r="CG11909" t="s">
        <v>137</v>
      </c>
      <c r="CH11909" t="s">
        <v>137</v>
      </c>
      <c r="CI11909" t="s">
        <v>137</v>
      </c>
      <c r="CJ11909" t="s">
        <v>137</v>
      </c>
      <c r="CK11909" t="s">
        <v>137</v>
      </c>
      <c r="CL11909" t="s">
        <v>137</v>
      </c>
      <c r="CM11909" t="s">
        <v>137</v>
      </c>
      <c r="CN11909" t="s">
        <v>137</v>
      </c>
      <c r="CO11909" t="s">
        <v>137</v>
      </c>
      <c r="CP11909" t="s">
        <v>137</v>
      </c>
      <c r="CQ11909" s="1">
        <v>44774.463888888888</v>
      </c>
      <c r="CR11909" s="1">
        <v>44774.463888888888</v>
      </c>
      <c r="CS11909" s="1"/>
      <c r="CT11909" t="s">
        <v>38502</v>
      </c>
      <c r="CU11909" t="s">
        <v>38502</v>
      </c>
      <c r="CV11909" t="s">
        <v>38502</v>
      </c>
      <c r="CW11909" t="s">
        <v>38502</v>
      </c>
      <c r="CX11909" s="3"/>
      <c r="CY11909" s="3"/>
      <c r="DA11909" t="s">
        <v>137</v>
      </c>
      <c r="DB11909" t="s">
        <v>137</v>
      </c>
      <c r="DC11909" t="s">
        <v>137</v>
      </c>
      <c r="DD11909" t="s">
        <v>137</v>
      </c>
      <c r="DE11909" t="s">
        <v>137</v>
      </c>
      <c r="DF11909" t="s">
        <v>137</v>
      </c>
      <c r="DG11909" t="s">
        <v>137</v>
      </c>
      <c r="DH11909" t="s">
        <v>137</v>
      </c>
      <c r="DI11909" t="s">
        <v>137</v>
      </c>
      <c r="DJ11909" t="s">
        <v>137</v>
      </c>
      <c r="DK11909">
        <v>0</v>
      </c>
      <c r="DL11909" t="s">
        <v>209</v>
      </c>
      <c r="DM11909" t="s">
        <v>70614</v>
      </c>
      <c r="DN11909" t="s">
        <v>137</v>
      </c>
      <c r="DO11909" s="1">
        <v>44774.463888888888</v>
      </c>
      <c r="DP11909" s="1"/>
      <c r="DQ11909" t="s">
        <v>150</v>
      </c>
      <c r="DR11909" t="s">
        <v>151</v>
      </c>
      <c r="DS11909" t="s">
        <v>152</v>
      </c>
      <c r="DT11909" t="s">
        <v>137</v>
      </c>
      <c r="DU11909" t="s">
        <v>137</v>
      </c>
      <c r="DV11909" t="s">
        <v>137</v>
      </c>
      <c r="DW11909" t="s">
        <v>137</v>
      </c>
      <c r="DX11909" t="s">
        <v>137</v>
      </c>
      <c r="DY11909" t="s">
        <v>137</v>
      </c>
      <c r="DZ11909" t="s">
        <v>168</v>
      </c>
      <c r="EA11909" t="b">
        <v>0</v>
      </c>
      <c r="EB11909" t="s">
        <v>137</v>
      </c>
    </row>
    <row r="11910" spans="1:132" x14ac:dyDescent="0.25">
      <c r="A11910">
        <v>95649029</v>
      </c>
      <c r="B11910">
        <v>119</v>
      </c>
      <c r="C11910" t="s">
        <v>192</v>
      </c>
      <c r="D11910" t="s">
        <v>70615</v>
      </c>
      <c r="E11910" t="s">
        <v>134</v>
      </c>
      <c r="F11910" t="s">
        <v>532</v>
      </c>
      <c r="G11910" t="s">
        <v>194</v>
      </c>
      <c r="H11910" t="s">
        <v>2448</v>
      </c>
      <c r="I11910" t="s">
        <v>137</v>
      </c>
      <c r="J11910" t="s">
        <v>52452</v>
      </c>
      <c r="K11910" t="s">
        <v>52453</v>
      </c>
      <c r="L11910" t="s">
        <v>52454</v>
      </c>
      <c r="M11910" t="s">
        <v>137</v>
      </c>
      <c r="N11910" t="s">
        <v>303</v>
      </c>
      <c r="O11910" t="s">
        <v>303</v>
      </c>
      <c r="P11910" s="1"/>
      <c r="Q11910" s="1">
        <v>44774.432638888888</v>
      </c>
      <c r="R11910" s="1">
        <v>44774.432638888888</v>
      </c>
      <c r="S11910" s="1">
        <v>44791.438888888886</v>
      </c>
      <c r="T11910" s="1">
        <v>44791.438888888886</v>
      </c>
      <c r="U11910" t="s">
        <v>70157</v>
      </c>
      <c r="V11910" t="s">
        <v>137</v>
      </c>
      <c r="W11910" t="s">
        <v>137</v>
      </c>
      <c r="X11910" t="s">
        <v>144</v>
      </c>
      <c r="Y11910" t="s">
        <v>199</v>
      </c>
      <c r="Z11910" t="s">
        <v>137</v>
      </c>
      <c r="AA11910" t="s">
        <v>137</v>
      </c>
      <c r="AB11910" t="s">
        <v>137</v>
      </c>
      <c r="AC11910" t="s">
        <v>137</v>
      </c>
      <c r="AD11910" s="2"/>
      <c r="AE11910" t="s">
        <v>137</v>
      </c>
      <c r="AF11910" t="s">
        <v>137</v>
      </c>
      <c r="AG11910" t="s">
        <v>137</v>
      </c>
      <c r="AH11910" t="s">
        <v>137</v>
      </c>
      <c r="AI11910" t="s">
        <v>137</v>
      </c>
      <c r="AJ11910" t="s">
        <v>137</v>
      </c>
      <c r="AK11910" t="s">
        <v>137</v>
      </c>
      <c r="AL11910" s="2"/>
      <c r="AM11910" t="s">
        <v>137</v>
      </c>
      <c r="AN11910" t="s">
        <v>137</v>
      </c>
      <c r="AO11910" t="s">
        <v>137</v>
      </c>
      <c r="AP11910" t="s">
        <v>137</v>
      </c>
      <c r="AQ11910" t="s">
        <v>137</v>
      </c>
      <c r="AR11910" t="s">
        <v>137</v>
      </c>
      <c r="AS11910" t="s">
        <v>137</v>
      </c>
      <c r="AT11910" t="s">
        <v>137</v>
      </c>
      <c r="AU11910" t="s">
        <v>137</v>
      </c>
      <c r="AV11910" t="s">
        <v>137</v>
      </c>
      <c r="AW11910" t="s">
        <v>137</v>
      </c>
      <c r="AX11910" t="s">
        <v>137</v>
      </c>
      <c r="AY11910" t="s">
        <v>137</v>
      </c>
      <c r="AZ11910" t="s">
        <v>137</v>
      </c>
      <c r="BA11910" t="s">
        <v>137</v>
      </c>
      <c r="BB11910" t="s">
        <v>137</v>
      </c>
      <c r="BC11910" t="s">
        <v>137</v>
      </c>
      <c r="BD11910" t="s">
        <v>137</v>
      </c>
      <c r="BE11910" t="s">
        <v>137</v>
      </c>
      <c r="BF11910" t="s">
        <v>137</v>
      </c>
      <c r="BG11910" t="s">
        <v>137</v>
      </c>
      <c r="BH11910" t="s">
        <v>137</v>
      </c>
      <c r="BI11910" t="s">
        <v>137</v>
      </c>
      <c r="BJ11910" t="s">
        <v>137</v>
      </c>
      <c r="BK11910" t="s">
        <v>137</v>
      </c>
      <c r="BL11910" t="s">
        <v>137</v>
      </c>
      <c r="BM11910" t="s">
        <v>137</v>
      </c>
      <c r="BN11910" t="s">
        <v>137</v>
      </c>
      <c r="BO11910" t="s">
        <v>137</v>
      </c>
      <c r="BP11910" t="s">
        <v>137</v>
      </c>
      <c r="BQ11910" t="s">
        <v>137</v>
      </c>
      <c r="BR11910" t="s">
        <v>137</v>
      </c>
      <c r="BS11910" t="s">
        <v>137</v>
      </c>
      <c r="BT11910" t="s">
        <v>471</v>
      </c>
      <c r="BU11910" t="s">
        <v>771</v>
      </c>
      <c r="BW11910" t="s">
        <v>137</v>
      </c>
      <c r="BX11910" t="s">
        <v>137</v>
      </c>
      <c r="BY11910" t="s">
        <v>137</v>
      </c>
      <c r="BZ11910" t="s">
        <v>137</v>
      </c>
      <c r="CA11910" t="s">
        <v>137</v>
      </c>
      <c r="CB11910" t="s">
        <v>137</v>
      </c>
      <c r="CC11910" t="s">
        <v>137</v>
      </c>
      <c r="CD11910" t="s">
        <v>137</v>
      </c>
      <c r="CE11910" t="s">
        <v>137</v>
      </c>
      <c r="CF11910" t="s">
        <v>137</v>
      </c>
      <c r="CG11910" t="s">
        <v>137</v>
      </c>
      <c r="CH11910" t="s">
        <v>137</v>
      </c>
      <c r="CI11910" t="s">
        <v>137</v>
      </c>
      <c r="CJ11910" t="s">
        <v>137</v>
      </c>
      <c r="CK11910" t="s">
        <v>137</v>
      </c>
      <c r="CL11910" t="s">
        <v>137</v>
      </c>
      <c r="CM11910" t="s">
        <v>137</v>
      </c>
      <c r="CN11910" t="s">
        <v>137</v>
      </c>
      <c r="CO11910" t="s">
        <v>137</v>
      </c>
      <c r="CP11910" t="s">
        <v>137</v>
      </c>
      <c r="CQ11910" s="1">
        <v>44774.48541666667</v>
      </c>
      <c r="CR11910" s="1">
        <v>44774.48541666667</v>
      </c>
      <c r="CS11910" s="1"/>
      <c r="CT11910" t="s">
        <v>58514</v>
      </c>
      <c r="CU11910" t="s">
        <v>58514</v>
      </c>
      <c r="CV11910" t="s">
        <v>70616</v>
      </c>
      <c r="CW11910" t="s">
        <v>70616</v>
      </c>
      <c r="CX11910" s="3"/>
      <c r="CY11910" s="3"/>
      <c r="DA11910" t="s">
        <v>137</v>
      </c>
      <c r="DB11910" t="s">
        <v>137</v>
      </c>
      <c r="DC11910" t="s">
        <v>137</v>
      </c>
      <c r="DD11910" t="s">
        <v>137</v>
      </c>
      <c r="DE11910" t="s">
        <v>137</v>
      </c>
      <c r="DF11910" t="s">
        <v>70617</v>
      </c>
      <c r="DG11910" t="s">
        <v>137</v>
      </c>
      <c r="DH11910" t="s">
        <v>137</v>
      </c>
      <c r="DI11910" t="s">
        <v>137</v>
      </c>
      <c r="DJ11910" t="s">
        <v>137</v>
      </c>
      <c r="DK11910">
        <v>0</v>
      </c>
      <c r="DL11910" t="s">
        <v>209</v>
      </c>
      <c r="DM11910" t="s">
        <v>70618</v>
      </c>
      <c r="DN11910" t="s">
        <v>137</v>
      </c>
      <c r="DO11910" s="1">
        <v>44774.48541666667</v>
      </c>
      <c r="DP11910" s="1"/>
      <c r="DQ11910" t="s">
        <v>52452</v>
      </c>
      <c r="DR11910" t="s">
        <v>52453</v>
      </c>
      <c r="DS11910" t="s">
        <v>52454</v>
      </c>
      <c r="DT11910" t="s">
        <v>137</v>
      </c>
      <c r="DU11910" t="s">
        <v>137</v>
      </c>
      <c r="DV11910" t="s">
        <v>137</v>
      </c>
      <c r="DW11910" t="s">
        <v>137</v>
      </c>
      <c r="DX11910" t="s">
        <v>137</v>
      </c>
      <c r="DY11910" t="s">
        <v>137</v>
      </c>
      <c r="DZ11910" t="s">
        <v>168</v>
      </c>
      <c r="EA11910" t="b">
        <v>0</v>
      </c>
      <c r="EB11910" t="s">
        <v>137</v>
      </c>
    </row>
    <row r="11911" spans="1:132" x14ac:dyDescent="0.25">
      <c r="A11911">
        <v>95648938</v>
      </c>
      <c r="B11911">
        <v>118</v>
      </c>
      <c r="C11911" t="s">
        <v>192</v>
      </c>
      <c r="D11911" t="s">
        <v>70619</v>
      </c>
      <c r="E11911" t="s">
        <v>134</v>
      </c>
      <c r="F11911" t="s">
        <v>532</v>
      </c>
      <c r="G11911" t="s">
        <v>194</v>
      </c>
      <c r="H11911" t="s">
        <v>195</v>
      </c>
      <c r="I11911" t="s">
        <v>137</v>
      </c>
      <c r="J11911" t="s">
        <v>32127</v>
      </c>
      <c r="K11911" t="s">
        <v>32128</v>
      </c>
      <c r="L11911" t="s">
        <v>32129</v>
      </c>
      <c r="M11911" t="s">
        <v>137</v>
      </c>
      <c r="N11911" t="s">
        <v>303</v>
      </c>
      <c r="O11911" t="s">
        <v>303</v>
      </c>
      <c r="P11911" s="1"/>
      <c r="Q11911" s="1">
        <v>44774.431944444441</v>
      </c>
      <c r="R11911" s="1">
        <v>44774.431944444441</v>
      </c>
      <c r="S11911" s="1">
        <v>44792.737500000003</v>
      </c>
      <c r="T11911" s="1">
        <v>44792.737500000003</v>
      </c>
      <c r="U11911" t="s">
        <v>68709</v>
      </c>
      <c r="V11911" t="s">
        <v>137</v>
      </c>
      <c r="W11911" t="s">
        <v>137</v>
      </c>
      <c r="X11911" t="s">
        <v>231</v>
      </c>
      <c r="Y11911" t="s">
        <v>199</v>
      </c>
      <c r="Z11911" t="s">
        <v>137</v>
      </c>
      <c r="AA11911" t="s">
        <v>137</v>
      </c>
      <c r="AB11911" t="s">
        <v>137</v>
      </c>
      <c r="AC11911" t="s">
        <v>137</v>
      </c>
      <c r="AD11911" s="2"/>
      <c r="AE11911" t="s">
        <v>137</v>
      </c>
      <c r="AF11911" t="s">
        <v>137</v>
      </c>
      <c r="AG11911" t="s">
        <v>137</v>
      </c>
      <c r="AH11911" t="s">
        <v>137</v>
      </c>
      <c r="AI11911" t="s">
        <v>137</v>
      </c>
      <c r="AJ11911" t="s">
        <v>137</v>
      </c>
      <c r="AK11911" t="s">
        <v>137</v>
      </c>
      <c r="AL11911" s="2"/>
      <c r="AM11911" t="s">
        <v>137</v>
      </c>
      <c r="AN11911" t="s">
        <v>137</v>
      </c>
      <c r="AO11911" t="s">
        <v>137</v>
      </c>
      <c r="AP11911" t="s">
        <v>137</v>
      </c>
      <c r="AQ11911" t="s">
        <v>137</v>
      </c>
      <c r="AR11911" t="s">
        <v>137</v>
      </c>
      <c r="AS11911" t="s">
        <v>137</v>
      </c>
      <c r="AT11911" t="s">
        <v>137</v>
      </c>
      <c r="AU11911" t="s">
        <v>137</v>
      </c>
      <c r="AV11911" t="s">
        <v>137</v>
      </c>
      <c r="AW11911" t="s">
        <v>137</v>
      </c>
      <c r="AX11911" t="s">
        <v>137</v>
      </c>
      <c r="AY11911" t="s">
        <v>137</v>
      </c>
      <c r="AZ11911" t="s">
        <v>137</v>
      </c>
      <c r="BA11911" t="s">
        <v>137</v>
      </c>
      <c r="BB11911" t="s">
        <v>137</v>
      </c>
      <c r="BC11911" t="s">
        <v>137</v>
      </c>
      <c r="BD11911" t="s">
        <v>137</v>
      </c>
      <c r="BE11911" t="s">
        <v>137</v>
      </c>
      <c r="BF11911" t="s">
        <v>137</v>
      </c>
      <c r="BG11911" t="s">
        <v>137</v>
      </c>
      <c r="BH11911" t="s">
        <v>137</v>
      </c>
      <c r="BI11911" t="s">
        <v>137</v>
      </c>
      <c r="BJ11911" t="s">
        <v>137</v>
      </c>
      <c r="BK11911" t="s">
        <v>137</v>
      </c>
      <c r="BL11911" t="s">
        <v>137</v>
      </c>
      <c r="BM11911" t="s">
        <v>137</v>
      </c>
      <c r="BN11911" t="s">
        <v>137</v>
      </c>
      <c r="BO11911" t="s">
        <v>137</v>
      </c>
      <c r="BP11911" t="s">
        <v>137</v>
      </c>
      <c r="BQ11911" t="s">
        <v>137</v>
      </c>
      <c r="BR11911" t="s">
        <v>137</v>
      </c>
      <c r="BS11911" t="s">
        <v>137</v>
      </c>
      <c r="BT11911" t="s">
        <v>137</v>
      </c>
      <c r="BU11911" t="s">
        <v>137</v>
      </c>
      <c r="BW11911" t="s">
        <v>137</v>
      </c>
      <c r="BX11911" t="s">
        <v>137</v>
      </c>
      <c r="BY11911" t="s">
        <v>137</v>
      </c>
      <c r="BZ11911" t="s">
        <v>137</v>
      </c>
      <c r="CA11911" t="s">
        <v>137</v>
      </c>
      <c r="CB11911" t="s">
        <v>137</v>
      </c>
      <c r="CC11911" t="s">
        <v>137</v>
      </c>
      <c r="CD11911" t="s">
        <v>137</v>
      </c>
      <c r="CE11911" t="s">
        <v>137</v>
      </c>
      <c r="CF11911" t="s">
        <v>137</v>
      </c>
      <c r="CG11911" t="s">
        <v>137</v>
      </c>
      <c r="CH11911" t="s">
        <v>137</v>
      </c>
      <c r="CI11911" t="s">
        <v>137</v>
      </c>
      <c r="CJ11911" t="s">
        <v>137</v>
      </c>
      <c r="CK11911" t="s">
        <v>137</v>
      </c>
      <c r="CL11911" t="s">
        <v>137</v>
      </c>
      <c r="CM11911" t="s">
        <v>137</v>
      </c>
      <c r="CN11911" t="s">
        <v>137</v>
      </c>
      <c r="CO11911" t="s">
        <v>137</v>
      </c>
      <c r="CP11911" t="s">
        <v>137</v>
      </c>
      <c r="CQ11911" s="1">
        <v>44774.486111111109</v>
      </c>
      <c r="CR11911" s="1">
        <v>44774.486111111109</v>
      </c>
      <c r="CS11911" s="1"/>
      <c r="CT11911" t="s">
        <v>70620</v>
      </c>
      <c r="CU11911" t="s">
        <v>70620</v>
      </c>
      <c r="CV11911" t="s">
        <v>70620</v>
      </c>
      <c r="CW11911" t="s">
        <v>70620</v>
      </c>
      <c r="CX11911" s="3"/>
      <c r="CY11911" s="3"/>
      <c r="CZ11911">
        <v>1</v>
      </c>
      <c r="DA11911" t="s">
        <v>137</v>
      </c>
      <c r="DB11911" t="s">
        <v>137</v>
      </c>
      <c r="DC11911" t="s">
        <v>137</v>
      </c>
      <c r="DD11911" t="s">
        <v>137</v>
      </c>
      <c r="DE11911" t="s">
        <v>137</v>
      </c>
      <c r="DF11911" t="s">
        <v>137</v>
      </c>
      <c r="DG11911" t="s">
        <v>137</v>
      </c>
      <c r="DH11911" t="s">
        <v>137</v>
      </c>
      <c r="DI11911" t="s">
        <v>137</v>
      </c>
      <c r="DJ11911" t="s">
        <v>137</v>
      </c>
      <c r="DK11911">
        <v>0</v>
      </c>
      <c r="DL11911" t="s">
        <v>137</v>
      </c>
      <c r="DM11911" t="s">
        <v>137</v>
      </c>
      <c r="DN11911" t="s">
        <v>137</v>
      </c>
      <c r="DO11911" s="1">
        <v>44774.486111111109</v>
      </c>
      <c r="DP11911" s="1"/>
      <c r="DQ11911" t="s">
        <v>32127</v>
      </c>
      <c r="DR11911" t="s">
        <v>32128</v>
      </c>
      <c r="DS11911" t="s">
        <v>32129</v>
      </c>
      <c r="DT11911" t="s">
        <v>137</v>
      </c>
      <c r="DU11911" t="s">
        <v>137</v>
      </c>
      <c r="DV11911" t="s">
        <v>137</v>
      </c>
      <c r="DW11911" t="s">
        <v>137</v>
      </c>
      <c r="DX11911" t="s">
        <v>137</v>
      </c>
      <c r="DY11911" t="s">
        <v>137</v>
      </c>
      <c r="DZ11911" t="s">
        <v>168</v>
      </c>
      <c r="EA11911" t="b">
        <v>0</v>
      </c>
      <c r="EB11911" t="s">
        <v>137</v>
      </c>
    </row>
    <row r="11912" spans="1:132" x14ac:dyDescent="0.25">
      <c r="A11912">
        <v>95566436</v>
      </c>
      <c r="B11912">
        <v>117</v>
      </c>
      <c r="C11912" t="s">
        <v>192</v>
      </c>
      <c r="D11912" t="s">
        <v>70621</v>
      </c>
      <c r="E11912" t="s">
        <v>134</v>
      </c>
      <c r="F11912" t="s">
        <v>532</v>
      </c>
      <c r="G11912" t="s">
        <v>163</v>
      </c>
      <c r="H11912" t="s">
        <v>1188</v>
      </c>
      <c r="I11912" t="s">
        <v>137</v>
      </c>
      <c r="J11912" t="s">
        <v>150</v>
      </c>
      <c r="K11912" t="s">
        <v>151</v>
      </c>
      <c r="L11912" t="s">
        <v>152</v>
      </c>
      <c r="M11912" t="s">
        <v>137</v>
      </c>
      <c r="N11912" t="s">
        <v>303</v>
      </c>
      <c r="O11912" t="s">
        <v>303</v>
      </c>
      <c r="P11912" s="1"/>
      <c r="Q11912" s="1">
        <v>44771.472222222219</v>
      </c>
      <c r="R11912" s="1">
        <v>44771.472222222219</v>
      </c>
      <c r="S11912" s="1">
        <v>44791.444444444445</v>
      </c>
      <c r="T11912" s="1">
        <v>44791.444444444445</v>
      </c>
      <c r="U11912" t="s">
        <v>47738</v>
      </c>
      <c r="V11912" t="s">
        <v>137</v>
      </c>
      <c r="W11912" t="s">
        <v>137</v>
      </c>
      <c r="X11912" t="s">
        <v>176</v>
      </c>
      <c r="Y11912" t="s">
        <v>199</v>
      </c>
      <c r="Z11912" t="s">
        <v>137</v>
      </c>
      <c r="AA11912" t="s">
        <v>137</v>
      </c>
      <c r="AB11912" t="s">
        <v>137</v>
      </c>
      <c r="AC11912" t="s">
        <v>137</v>
      </c>
      <c r="AD11912" s="2"/>
      <c r="AE11912" t="s">
        <v>137</v>
      </c>
      <c r="AF11912" t="s">
        <v>137</v>
      </c>
      <c r="AG11912" t="s">
        <v>137</v>
      </c>
      <c r="AH11912" t="s">
        <v>137</v>
      </c>
      <c r="AI11912" t="s">
        <v>137</v>
      </c>
      <c r="AJ11912" t="s">
        <v>137</v>
      </c>
      <c r="AK11912" t="s">
        <v>137</v>
      </c>
      <c r="AL11912" s="2"/>
      <c r="AM11912" t="s">
        <v>137</v>
      </c>
      <c r="AN11912" t="s">
        <v>137</v>
      </c>
      <c r="AO11912" t="s">
        <v>137</v>
      </c>
      <c r="AP11912" t="s">
        <v>137</v>
      </c>
      <c r="AQ11912" t="s">
        <v>137</v>
      </c>
      <c r="AR11912" t="s">
        <v>137</v>
      </c>
      <c r="AS11912" t="s">
        <v>137</v>
      </c>
      <c r="AT11912" t="s">
        <v>137</v>
      </c>
      <c r="AU11912" t="s">
        <v>137</v>
      </c>
      <c r="AV11912" t="s">
        <v>137</v>
      </c>
      <c r="AW11912" t="s">
        <v>137</v>
      </c>
      <c r="AX11912" t="s">
        <v>137</v>
      </c>
      <c r="AY11912" t="s">
        <v>137</v>
      </c>
      <c r="AZ11912" t="s">
        <v>137</v>
      </c>
      <c r="BA11912" t="s">
        <v>137</v>
      </c>
      <c r="BB11912" t="s">
        <v>137</v>
      </c>
      <c r="BC11912" t="s">
        <v>137</v>
      </c>
      <c r="BD11912" t="s">
        <v>137</v>
      </c>
      <c r="BE11912" t="s">
        <v>137</v>
      </c>
      <c r="BF11912" t="s">
        <v>137</v>
      </c>
      <c r="BG11912" t="s">
        <v>137</v>
      </c>
      <c r="BH11912" t="s">
        <v>137</v>
      </c>
      <c r="BI11912" t="s">
        <v>137</v>
      </c>
      <c r="BJ11912" t="s">
        <v>137</v>
      </c>
      <c r="BK11912" t="s">
        <v>137</v>
      </c>
      <c r="BL11912" t="s">
        <v>137</v>
      </c>
      <c r="BM11912" t="s">
        <v>137</v>
      </c>
      <c r="BN11912" t="s">
        <v>137</v>
      </c>
      <c r="BO11912" t="s">
        <v>137</v>
      </c>
      <c r="BP11912" t="s">
        <v>137</v>
      </c>
      <c r="BQ11912" t="s">
        <v>137</v>
      </c>
      <c r="BR11912" t="s">
        <v>137</v>
      </c>
      <c r="BS11912" t="s">
        <v>137</v>
      </c>
      <c r="BT11912" t="s">
        <v>137</v>
      </c>
      <c r="BU11912" t="s">
        <v>137</v>
      </c>
      <c r="BW11912" t="s">
        <v>137</v>
      </c>
      <c r="BX11912" t="s">
        <v>137</v>
      </c>
      <c r="BY11912" t="s">
        <v>137</v>
      </c>
      <c r="BZ11912" t="s">
        <v>137</v>
      </c>
      <c r="CA11912" t="s">
        <v>137</v>
      </c>
      <c r="CB11912" t="s">
        <v>137</v>
      </c>
      <c r="CC11912" t="s">
        <v>137</v>
      </c>
      <c r="CD11912" t="s">
        <v>137</v>
      </c>
      <c r="CE11912" t="s">
        <v>137</v>
      </c>
      <c r="CF11912" t="s">
        <v>137</v>
      </c>
      <c r="CG11912" t="s">
        <v>137</v>
      </c>
      <c r="CH11912" t="s">
        <v>137</v>
      </c>
      <c r="CI11912" t="s">
        <v>137</v>
      </c>
      <c r="CJ11912" t="s">
        <v>137</v>
      </c>
      <c r="CK11912" t="s">
        <v>137</v>
      </c>
      <c r="CL11912" t="s">
        <v>137</v>
      </c>
      <c r="CM11912" t="s">
        <v>137</v>
      </c>
      <c r="CN11912" t="s">
        <v>137</v>
      </c>
      <c r="CO11912" t="s">
        <v>137</v>
      </c>
      <c r="CP11912" t="s">
        <v>137</v>
      </c>
      <c r="CQ11912" s="1">
        <v>44771.475694444445</v>
      </c>
      <c r="CR11912" s="1">
        <v>44771.475694444445</v>
      </c>
      <c r="CS11912" s="1"/>
      <c r="CT11912" t="s">
        <v>6223</v>
      </c>
      <c r="CU11912" t="s">
        <v>6223</v>
      </c>
      <c r="CV11912" t="s">
        <v>6223</v>
      </c>
      <c r="CW11912" t="s">
        <v>6223</v>
      </c>
      <c r="CX11912" s="3"/>
      <c r="CY11912" s="3"/>
      <c r="DA11912" t="s">
        <v>137</v>
      </c>
      <c r="DB11912" t="s">
        <v>137</v>
      </c>
      <c r="DC11912" t="s">
        <v>137</v>
      </c>
      <c r="DD11912" t="s">
        <v>137</v>
      </c>
      <c r="DE11912" t="s">
        <v>137</v>
      </c>
      <c r="DF11912" t="s">
        <v>137</v>
      </c>
      <c r="DG11912" t="s">
        <v>137</v>
      </c>
      <c r="DH11912" t="s">
        <v>137</v>
      </c>
      <c r="DI11912" t="s">
        <v>137</v>
      </c>
      <c r="DJ11912" t="s">
        <v>137</v>
      </c>
      <c r="DK11912">
        <v>0</v>
      </c>
      <c r="DL11912" t="s">
        <v>209</v>
      </c>
      <c r="DM11912" t="s">
        <v>70622</v>
      </c>
      <c r="DN11912" t="s">
        <v>137</v>
      </c>
      <c r="DO11912" s="1">
        <v>44771.475694444445</v>
      </c>
      <c r="DP11912" s="1"/>
      <c r="DQ11912" t="s">
        <v>150</v>
      </c>
      <c r="DR11912" t="s">
        <v>151</v>
      </c>
      <c r="DS11912" t="s">
        <v>152</v>
      </c>
      <c r="DT11912" t="s">
        <v>137</v>
      </c>
      <c r="DU11912" t="s">
        <v>137</v>
      </c>
      <c r="DV11912" t="s">
        <v>137</v>
      </c>
      <c r="DW11912" t="s">
        <v>137</v>
      </c>
      <c r="DX11912" t="s">
        <v>137</v>
      </c>
      <c r="DY11912" t="s">
        <v>137</v>
      </c>
      <c r="DZ11912" t="s">
        <v>168</v>
      </c>
      <c r="EA11912" t="b">
        <v>0</v>
      </c>
      <c r="EB11912" t="s">
        <v>137</v>
      </c>
    </row>
    <row r="11913" spans="1:132" x14ac:dyDescent="0.25">
      <c r="A11913">
        <v>95558979</v>
      </c>
      <c r="B11913">
        <v>116</v>
      </c>
      <c r="C11913" t="s">
        <v>192</v>
      </c>
      <c r="D11913" t="s">
        <v>70623</v>
      </c>
      <c r="E11913" t="s">
        <v>134</v>
      </c>
      <c r="F11913" t="s">
        <v>532</v>
      </c>
      <c r="G11913" t="s">
        <v>137</v>
      </c>
      <c r="H11913" t="s">
        <v>137</v>
      </c>
      <c r="I11913" t="s">
        <v>70624</v>
      </c>
      <c r="J11913" t="s">
        <v>32127</v>
      </c>
      <c r="K11913" t="s">
        <v>32128</v>
      </c>
      <c r="L11913" t="s">
        <v>32129</v>
      </c>
      <c r="M11913" t="s">
        <v>137</v>
      </c>
      <c r="N11913" t="s">
        <v>34936</v>
      </c>
      <c r="O11913" t="s">
        <v>34936</v>
      </c>
      <c r="P11913" s="1"/>
      <c r="Q11913" s="1">
        <v>44771.414583333331</v>
      </c>
      <c r="R11913" s="1">
        <v>44771.414583333331</v>
      </c>
      <c r="S11913" s="1">
        <v>44771.415972222225</v>
      </c>
      <c r="T11913" s="1">
        <v>44771.415972222225</v>
      </c>
      <c r="U11913" t="s">
        <v>70551</v>
      </c>
      <c r="V11913" t="s">
        <v>137</v>
      </c>
      <c r="W11913" t="s">
        <v>137</v>
      </c>
      <c r="X11913" t="s">
        <v>176</v>
      </c>
      <c r="Y11913" t="s">
        <v>199</v>
      </c>
      <c r="Z11913" t="s">
        <v>137</v>
      </c>
      <c r="AA11913" t="s">
        <v>137</v>
      </c>
      <c r="AB11913" t="s">
        <v>137</v>
      </c>
      <c r="AC11913" t="s">
        <v>137</v>
      </c>
      <c r="AD11913" s="2"/>
      <c r="AE11913" t="s">
        <v>137</v>
      </c>
      <c r="AF11913" t="s">
        <v>137</v>
      </c>
      <c r="AG11913" t="s">
        <v>137</v>
      </c>
      <c r="AH11913" t="s">
        <v>137</v>
      </c>
      <c r="AI11913" t="s">
        <v>137</v>
      </c>
      <c r="AJ11913" t="s">
        <v>137</v>
      </c>
      <c r="AK11913" t="s">
        <v>137</v>
      </c>
      <c r="AL11913" s="2"/>
      <c r="AM11913" t="s">
        <v>137</v>
      </c>
      <c r="AN11913" t="s">
        <v>137</v>
      </c>
      <c r="AO11913" t="s">
        <v>137</v>
      </c>
      <c r="AP11913" t="s">
        <v>137</v>
      </c>
      <c r="AQ11913" t="s">
        <v>137</v>
      </c>
      <c r="AR11913" t="s">
        <v>137</v>
      </c>
      <c r="AS11913" t="s">
        <v>137</v>
      </c>
      <c r="AT11913" t="s">
        <v>137</v>
      </c>
      <c r="AU11913" t="s">
        <v>137</v>
      </c>
      <c r="AV11913" t="s">
        <v>137</v>
      </c>
      <c r="AW11913" t="s">
        <v>137</v>
      </c>
      <c r="AX11913" t="s">
        <v>137</v>
      </c>
      <c r="AY11913" t="s">
        <v>137</v>
      </c>
      <c r="AZ11913" t="s">
        <v>137</v>
      </c>
      <c r="BA11913" t="s">
        <v>137</v>
      </c>
      <c r="BB11913" t="s">
        <v>137</v>
      </c>
      <c r="BC11913" t="s">
        <v>137</v>
      </c>
      <c r="BD11913" t="s">
        <v>137</v>
      </c>
      <c r="BE11913" t="s">
        <v>137</v>
      </c>
      <c r="BF11913" t="s">
        <v>137</v>
      </c>
      <c r="BG11913" t="s">
        <v>137</v>
      </c>
      <c r="BH11913" t="s">
        <v>137</v>
      </c>
      <c r="BI11913" t="s">
        <v>137</v>
      </c>
      <c r="BJ11913" t="s">
        <v>137</v>
      </c>
      <c r="BK11913" t="s">
        <v>137</v>
      </c>
      <c r="BL11913" t="s">
        <v>137</v>
      </c>
      <c r="BM11913" t="s">
        <v>137</v>
      </c>
      <c r="BN11913" t="s">
        <v>137</v>
      </c>
      <c r="BO11913" t="s">
        <v>137</v>
      </c>
      <c r="BP11913" t="s">
        <v>137</v>
      </c>
      <c r="BQ11913" t="s">
        <v>137</v>
      </c>
      <c r="BR11913" t="s">
        <v>137</v>
      </c>
      <c r="BS11913" t="s">
        <v>137</v>
      </c>
      <c r="BT11913" t="s">
        <v>137</v>
      </c>
      <c r="BU11913" t="s">
        <v>137</v>
      </c>
      <c r="BW11913" t="s">
        <v>137</v>
      </c>
      <c r="BX11913" t="s">
        <v>137</v>
      </c>
      <c r="BY11913" t="s">
        <v>137</v>
      </c>
      <c r="BZ11913" t="s">
        <v>137</v>
      </c>
      <c r="CA11913" t="s">
        <v>137</v>
      </c>
      <c r="CB11913" t="s">
        <v>137</v>
      </c>
      <c r="CC11913" t="s">
        <v>137</v>
      </c>
      <c r="CD11913" t="s">
        <v>137</v>
      </c>
      <c r="CE11913" t="s">
        <v>137</v>
      </c>
      <c r="CF11913" t="s">
        <v>137</v>
      </c>
      <c r="CG11913" t="s">
        <v>137</v>
      </c>
      <c r="CH11913" t="s">
        <v>137</v>
      </c>
      <c r="CI11913" t="s">
        <v>137</v>
      </c>
      <c r="CJ11913" t="s">
        <v>137</v>
      </c>
      <c r="CK11913" t="s">
        <v>137</v>
      </c>
      <c r="CL11913" t="s">
        <v>137</v>
      </c>
      <c r="CM11913" t="s">
        <v>137</v>
      </c>
      <c r="CN11913" t="s">
        <v>137</v>
      </c>
      <c r="CO11913" t="s">
        <v>137</v>
      </c>
      <c r="CP11913" t="s">
        <v>137</v>
      </c>
      <c r="CQ11913" s="1">
        <v>44771.415972222225</v>
      </c>
      <c r="CR11913" s="1">
        <v>44771.415972222225</v>
      </c>
      <c r="CS11913" s="1"/>
      <c r="CT11913" t="s">
        <v>1246</v>
      </c>
      <c r="CU11913" t="s">
        <v>1246</v>
      </c>
      <c r="CV11913" t="s">
        <v>14931</v>
      </c>
      <c r="CW11913" t="s">
        <v>14931</v>
      </c>
      <c r="CX11913" s="3"/>
      <c r="CY11913" s="3"/>
      <c r="DA11913" t="s">
        <v>137</v>
      </c>
      <c r="DB11913" t="s">
        <v>137</v>
      </c>
      <c r="DC11913" t="s">
        <v>137</v>
      </c>
      <c r="DD11913" t="s">
        <v>137</v>
      </c>
      <c r="DE11913" t="s">
        <v>137</v>
      </c>
      <c r="DF11913" t="s">
        <v>70625</v>
      </c>
      <c r="DG11913" t="s">
        <v>137</v>
      </c>
      <c r="DH11913" t="s">
        <v>137</v>
      </c>
      <c r="DI11913" t="s">
        <v>137</v>
      </c>
      <c r="DJ11913" t="s">
        <v>137</v>
      </c>
      <c r="DK11913">
        <v>0</v>
      </c>
      <c r="DL11913" t="s">
        <v>137</v>
      </c>
      <c r="DM11913" t="s">
        <v>137</v>
      </c>
      <c r="DN11913" t="s">
        <v>137</v>
      </c>
      <c r="DO11913" s="1">
        <v>44771.415972222225</v>
      </c>
      <c r="DP11913" s="1"/>
      <c r="DQ11913" t="s">
        <v>32127</v>
      </c>
      <c r="DR11913" t="s">
        <v>32128</v>
      </c>
      <c r="DS11913" t="s">
        <v>32129</v>
      </c>
      <c r="DT11913" t="s">
        <v>137</v>
      </c>
      <c r="DU11913" t="s">
        <v>137</v>
      </c>
      <c r="DV11913" t="s">
        <v>137</v>
      </c>
      <c r="DW11913" t="s">
        <v>137</v>
      </c>
      <c r="DX11913" t="s">
        <v>137</v>
      </c>
      <c r="DY11913" t="s">
        <v>137</v>
      </c>
      <c r="DZ11913" t="s">
        <v>168</v>
      </c>
      <c r="EA11913" t="b">
        <v>0</v>
      </c>
      <c r="EB11913" t="s">
        <v>137</v>
      </c>
    </row>
    <row r="11914" spans="1:132" x14ac:dyDescent="0.25">
      <c r="A11914">
        <v>95558897</v>
      </c>
      <c r="B11914">
        <v>115</v>
      </c>
      <c r="C11914" t="s">
        <v>192</v>
      </c>
      <c r="D11914" t="s">
        <v>70626</v>
      </c>
      <c r="E11914" t="s">
        <v>134</v>
      </c>
      <c r="F11914" t="s">
        <v>532</v>
      </c>
      <c r="G11914" t="s">
        <v>137</v>
      </c>
      <c r="H11914" t="s">
        <v>137</v>
      </c>
      <c r="I11914" t="s">
        <v>137</v>
      </c>
      <c r="J11914" t="s">
        <v>32127</v>
      </c>
      <c r="K11914" t="s">
        <v>32128</v>
      </c>
      <c r="L11914" t="s">
        <v>32129</v>
      </c>
      <c r="M11914" t="s">
        <v>137</v>
      </c>
      <c r="N11914" t="s">
        <v>34936</v>
      </c>
      <c r="O11914" t="s">
        <v>34936</v>
      </c>
      <c r="P11914" s="1"/>
      <c r="Q11914" s="1">
        <v>44771.413888888892</v>
      </c>
      <c r="R11914" s="1">
        <v>44771.413888888892</v>
      </c>
      <c r="S11914" s="1">
        <v>44771.414583333331</v>
      </c>
      <c r="T11914" s="1">
        <v>44771.414583333331</v>
      </c>
      <c r="U11914" t="s">
        <v>70551</v>
      </c>
      <c r="V11914" t="s">
        <v>137</v>
      </c>
      <c r="W11914" t="s">
        <v>137</v>
      </c>
      <c r="X11914" t="s">
        <v>176</v>
      </c>
      <c r="Y11914" t="s">
        <v>199</v>
      </c>
      <c r="Z11914" t="s">
        <v>137</v>
      </c>
      <c r="AA11914" t="s">
        <v>137</v>
      </c>
      <c r="AB11914" t="s">
        <v>137</v>
      </c>
      <c r="AC11914" t="s">
        <v>137</v>
      </c>
      <c r="AD11914" s="2"/>
      <c r="AE11914" t="s">
        <v>137</v>
      </c>
      <c r="AF11914" t="s">
        <v>137</v>
      </c>
      <c r="AG11914" t="s">
        <v>137</v>
      </c>
      <c r="AH11914" t="s">
        <v>137</v>
      </c>
      <c r="AI11914" t="s">
        <v>137</v>
      </c>
      <c r="AJ11914" t="s">
        <v>137</v>
      </c>
      <c r="AK11914" t="s">
        <v>137</v>
      </c>
      <c r="AL11914" s="2"/>
      <c r="AM11914" t="s">
        <v>137</v>
      </c>
      <c r="AN11914" t="s">
        <v>137</v>
      </c>
      <c r="AO11914" t="s">
        <v>137</v>
      </c>
      <c r="AP11914" t="s">
        <v>137</v>
      </c>
      <c r="AQ11914" t="s">
        <v>137</v>
      </c>
      <c r="AR11914" t="s">
        <v>137</v>
      </c>
      <c r="AS11914" t="s">
        <v>137</v>
      </c>
      <c r="AT11914" t="s">
        <v>137</v>
      </c>
      <c r="AU11914" t="s">
        <v>137</v>
      </c>
      <c r="AV11914" t="s">
        <v>137</v>
      </c>
      <c r="AW11914" t="s">
        <v>137</v>
      </c>
      <c r="AX11914" t="s">
        <v>137</v>
      </c>
      <c r="AY11914" t="s">
        <v>137</v>
      </c>
      <c r="AZ11914" t="s">
        <v>137</v>
      </c>
      <c r="BA11914" t="s">
        <v>137</v>
      </c>
      <c r="BB11914" t="s">
        <v>137</v>
      </c>
      <c r="BC11914" t="s">
        <v>137</v>
      </c>
      <c r="BD11914" t="s">
        <v>137</v>
      </c>
      <c r="BE11914" t="s">
        <v>137</v>
      </c>
      <c r="BF11914" t="s">
        <v>137</v>
      </c>
      <c r="BG11914" t="s">
        <v>137</v>
      </c>
      <c r="BH11914" t="s">
        <v>137</v>
      </c>
      <c r="BI11914" t="s">
        <v>137</v>
      </c>
      <c r="BJ11914" t="s">
        <v>137</v>
      </c>
      <c r="BK11914" t="s">
        <v>137</v>
      </c>
      <c r="BL11914" t="s">
        <v>137</v>
      </c>
      <c r="BM11914" t="s">
        <v>137</v>
      </c>
      <c r="BN11914" t="s">
        <v>137</v>
      </c>
      <c r="BO11914" t="s">
        <v>137</v>
      </c>
      <c r="BP11914" t="s">
        <v>137</v>
      </c>
      <c r="BQ11914" t="s">
        <v>137</v>
      </c>
      <c r="BR11914" t="s">
        <v>137</v>
      </c>
      <c r="BS11914" t="s">
        <v>137</v>
      </c>
      <c r="BT11914" t="s">
        <v>137</v>
      </c>
      <c r="BU11914" t="s">
        <v>137</v>
      </c>
      <c r="BW11914" t="s">
        <v>137</v>
      </c>
      <c r="BX11914" t="s">
        <v>137</v>
      </c>
      <c r="BY11914" t="s">
        <v>137</v>
      </c>
      <c r="BZ11914" t="s">
        <v>137</v>
      </c>
      <c r="CA11914" t="s">
        <v>137</v>
      </c>
      <c r="CB11914" t="s">
        <v>137</v>
      </c>
      <c r="CC11914" t="s">
        <v>137</v>
      </c>
      <c r="CD11914" t="s">
        <v>137</v>
      </c>
      <c r="CE11914" t="s">
        <v>137</v>
      </c>
      <c r="CF11914" t="s">
        <v>137</v>
      </c>
      <c r="CG11914" t="s">
        <v>137</v>
      </c>
      <c r="CH11914" t="s">
        <v>137</v>
      </c>
      <c r="CI11914" t="s">
        <v>137</v>
      </c>
      <c r="CJ11914" t="s">
        <v>137</v>
      </c>
      <c r="CK11914" t="s">
        <v>137</v>
      </c>
      <c r="CL11914" t="s">
        <v>137</v>
      </c>
      <c r="CM11914" t="s">
        <v>137</v>
      </c>
      <c r="CN11914" t="s">
        <v>137</v>
      </c>
      <c r="CO11914" t="s">
        <v>137</v>
      </c>
      <c r="CP11914" t="s">
        <v>137</v>
      </c>
      <c r="CQ11914" s="1">
        <v>44771.414583333331</v>
      </c>
      <c r="CR11914" s="1">
        <v>44771.414583333331</v>
      </c>
      <c r="CS11914" s="1"/>
      <c r="CT11914" t="s">
        <v>34991</v>
      </c>
      <c r="CU11914" t="s">
        <v>34991</v>
      </c>
      <c r="CV11914" t="s">
        <v>17948</v>
      </c>
      <c r="CW11914" t="s">
        <v>17948</v>
      </c>
      <c r="CX11914" s="3"/>
      <c r="CY11914" s="3"/>
      <c r="DA11914" t="s">
        <v>137</v>
      </c>
      <c r="DB11914" t="s">
        <v>137</v>
      </c>
      <c r="DC11914" t="s">
        <v>137</v>
      </c>
      <c r="DD11914" t="s">
        <v>137</v>
      </c>
      <c r="DE11914" t="s">
        <v>137</v>
      </c>
      <c r="DF11914" t="s">
        <v>70627</v>
      </c>
      <c r="DG11914" t="s">
        <v>137</v>
      </c>
      <c r="DH11914" t="s">
        <v>137</v>
      </c>
      <c r="DI11914" t="s">
        <v>137</v>
      </c>
      <c r="DJ11914" t="s">
        <v>137</v>
      </c>
      <c r="DK11914">
        <v>0</v>
      </c>
      <c r="DL11914" t="s">
        <v>137</v>
      </c>
      <c r="DM11914" t="s">
        <v>137</v>
      </c>
      <c r="DN11914" t="s">
        <v>137</v>
      </c>
      <c r="DO11914" s="1">
        <v>44771.414583333331</v>
      </c>
      <c r="DP11914" s="1"/>
      <c r="DQ11914" t="s">
        <v>32127</v>
      </c>
      <c r="DR11914" t="s">
        <v>32128</v>
      </c>
      <c r="DS11914" t="s">
        <v>32129</v>
      </c>
      <c r="DT11914" t="s">
        <v>137</v>
      </c>
      <c r="DU11914" t="s">
        <v>137</v>
      </c>
      <c r="DV11914" t="s">
        <v>137</v>
      </c>
      <c r="DW11914" t="s">
        <v>137</v>
      </c>
      <c r="DX11914" t="s">
        <v>137</v>
      </c>
      <c r="DY11914" t="s">
        <v>137</v>
      </c>
      <c r="DZ11914" t="s">
        <v>168</v>
      </c>
      <c r="EA11914" t="b">
        <v>0</v>
      </c>
      <c r="EB11914" t="s">
        <v>137</v>
      </c>
    </row>
    <row r="11915" spans="1:132" x14ac:dyDescent="0.25">
      <c r="A11915">
        <v>95555107</v>
      </c>
      <c r="B11915">
        <v>114</v>
      </c>
      <c r="C11915" t="s">
        <v>192</v>
      </c>
      <c r="D11915" t="s">
        <v>70628</v>
      </c>
      <c r="E11915" t="s">
        <v>134</v>
      </c>
      <c r="F11915" t="s">
        <v>532</v>
      </c>
      <c r="G11915" t="s">
        <v>163</v>
      </c>
      <c r="H11915" t="s">
        <v>364</v>
      </c>
      <c r="I11915" t="s">
        <v>137</v>
      </c>
      <c r="J11915" t="s">
        <v>150</v>
      </c>
      <c r="K11915" t="s">
        <v>151</v>
      </c>
      <c r="L11915" t="s">
        <v>152</v>
      </c>
      <c r="M11915" t="s">
        <v>137</v>
      </c>
      <c r="N11915" t="s">
        <v>303</v>
      </c>
      <c r="O11915" t="s">
        <v>303</v>
      </c>
      <c r="P11915" s="1"/>
      <c r="Q11915" s="1">
        <v>44771.379861111112</v>
      </c>
      <c r="R11915" s="1">
        <v>44771.379861111112</v>
      </c>
      <c r="S11915" s="1">
        <v>44791.443749999999</v>
      </c>
      <c r="T11915" s="1">
        <v>44791.443749999999</v>
      </c>
      <c r="U11915" t="s">
        <v>46464</v>
      </c>
      <c r="V11915" t="s">
        <v>137</v>
      </c>
      <c r="W11915" t="s">
        <v>137</v>
      </c>
      <c r="X11915" t="s">
        <v>144</v>
      </c>
      <c r="Y11915" t="s">
        <v>199</v>
      </c>
      <c r="Z11915" t="s">
        <v>137</v>
      </c>
      <c r="AA11915" t="s">
        <v>137</v>
      </c>
      <c r="AB11915" t="s">
        <v>137</v>
      </c>
      <c r="AC11915" t="s">
        <v>137</v>
      </c>
      <c r="AD11915" s="2"/>
      <c r="AE11915" t="s">
        <v>137</v>
      </c>
      <c r="AF11915" t="s">
        <v>137</v>
      </c>
      <c r="AG11915" t="s">
        <v>137</v>
      </c>
      <c r="AH11915" t="s">
        <v>137</v>
      </c>
      <c r="AI11915" t="s">
        <v>137</v>
      </c>
      <c r="AJ11915" t="s">
        <v>137</v>
      </c>
      <c r="AK11915" t="s">
        <v>137</v>
      </c>
      <c r="AL11915" s="2"/>
      <c r="AM11915" t="s">
        <v>137</v>
      </c>
      <c r="AN11915" t="s">
        <v>137</v>
      </c>
      <c r="AO11915" t="s">
        <v>137</v>
      </c>
      <c r="AP11915" t="s">
        <v>137</v>
      </c>
      <c r="AQ11915" t="s">
        <v>137</v>
      </c>
      <c r="AR11915" t="s">
        <v>137</v>
      </c>
      <c r="AS11915" t="s">
        <v>137</v>
      </c>
      <c r="AT11915" t="s">
        <v>137</v>
      </c>
      <c r="AU11915" t="s">
        <v>137</v>
      </c>
      <c r="AV11915" t="s">
        <v>137</v>
      </c>
      <c r="AW11915" t="s">
        <v>137</v>
      </c>
      <c r="AX11915" t="s">
        <v>137</v>
      </c>
      <c r="AY11915" t="s">
        <v>137</v>
      </c>
      <c r="AZ11915" t="s">
        <v>137</v>
      </c>
      <c r="BA11915" t="s">
        <v>137</v>
      </c>
      <c r="BB11915" t="s">
        <v>137</v>
      </c>
      <c r="BC11915" t="s">
        <v>137</v>
      </c>
      <c r="BD11915" t="s">
        <v>137</v>
      </c>
      <c r="BE11915" t="s">
        <v>137</v>
      </c>
      <c r="BF11915" t="s">
        <v>137</v>
      </c>
      <c r="BG11915" t="s">
        <v>137</v>
      </c>
      <c r="BH11915" t="s">
        <v>137</v>
      </c>
      <c r="BI11915" t="s">
        <v>137</v>
      </c>
      <c r="BJ11915" t="s">
        <v>137</v>
      </c>
      <c r="BK11915" t="s">
        <v>137</v>
      </c>
      <c r="BL11915" t="s">
        <v>137</v>
      </c>
      <c r="BM11915" t="s">
        <v>137</v>
      </c>
      <c r="BN11915" t="s">
        <v>137</v>
      </c>
      <c r="BO11915" t="s">
        <v>137</v>
      </c>
      <c r="BP11915" t="s">
        <v>137</v>
      </c>
      <c r="BQ11915" t="s">
        <v>137</v>
      </c>
      <c r="BR11915" t="s">
        <v>137</v>
      </c>
      <c r="BS11915" t="s">
        <v>137</v>
      </c>
      <c r="BT11915" t="s">
        <v>137</v>
      </c>
      <c r="BU11915" t="s">
        <v>137</v>
      </c>
      <c r="BW11915" t="s">
        <v>137</v>
      </c>
      <c r="BX11915" t="s">
        <v>137</v>
      </c>
      <c r="BY11915" t="s">
        <v>137</v>
      </c>
      <c r="BZ11915" t="s">
        <v>137</v>
      </c>
      <c r="CA11915" t="s">
        <v>137</v>
      </c>
      <c r="CB11915" t="s">
        <v>137</v>
      </c>
      <c r="CC11915" t="s">
        <v>137</v>
      </c>
      <c r="CD11915" t="s">
        <v>137</v>
      </c>
      <c r="CE11915" t="s">
        <v>137</v>
      </c>
      <c r="CF11915" t="s">
        <v>137</v>
      </c>
      <c r="CG11915" t="s">
        <v>137</v>
      </c>
      <c r="CH11915" t="s">
        <v>137</v>
      </c>
      <c r="CI11915" t="s">
        <v>137</v>
      </c>
      <c r="CJ11915" t="s">
        <v>137</v>
      </c>
      <c r="CK11915" t="s">
        <v>137</v>
      </c>
      <c r="CL11915" t="s">
        <v>137</v>
      </c>
      <c r="CM11915" t="s">
        <v>137</v>
      </c>
      <c r="CN11915" t="s">
        <v>137</v>
      </c>
      <c r="CO11915" t="s">
        <v>137</v>
      </c>
      <c r="CP11915" t="s">
        <v>137</v>
      </c>
      <c r="CQ11915" s="1">
        <v>44771.383333333331</v>
      </c>
      <c r="CR11915" s="1">
        <v>44771.383333333331</v>
      </c>
      <c r="CS11915" s="1"/>
      <c r="CT11915" t="s">
        <v>16338</v>
      </c>
      <c r="CU11915" t="s">
        <v>16338</v>
      </c>
      <c r="CV11915" t="s">
        <v>16338</v>
      </c>
      <c r="CW11915" t="s">
        <v>16338</v>
      </c>
      <c r="CX11915" s="3"/>
      <c r="CY11915" s="3"/>
      <c r="DA11915" t="s">
        <v>137</v>
      </c>
      <c r="DB11915" t="s">
        <v>137</v>
      </c>
      <c r="DC11915" t="s">
        <v>137</v>
      </c>
      <c r="DD11915" t="s">
        <v>137</v>
      </c>
      <c r="DE11915" t="s">
        <v>137</v>
      </c>
      <c r="DF11915" t="s">
        <v>137</v>
      </c>
      <c r="DG11915" t="s">
        <v>137</v>
      </c>
      <c r="DH11915" t="s">
        <v>137</v>
      </c>
      <c r="DI11915" t="s">
        <v>137</v>
      </c>
      <c r="DJ11915" t="s">
        <v>137</v>
      </c>
      <c r="DK11915">
        <v>0</v>
      </c>
      <c r="DL11915" t="s">
        <v>209</v>
      </c>
      <c r="DM11915" t="s">
        <v>70629</v>
      </c>
      <c r="DN11915" t="s">
        <v>137</v>
      </c>
      <c r="DO11915" s="1">
        <v>44771.383333333331</v>
      </c>
      <c r="DP11915" s="1"/>
      <c r="DQ11915" t="s">
        <v>150</v>
      </c>
      <c r="DR11915" t="s">
        <v>151</v>
      </c>
      <c r="DS11915" t="s">
        <v>152</v>
      </c>
      <c r="DT11915" t="s">
        <v>137</v>
      </c>
      <c r="DU11915" t="s">
        <v>137</v>
      </c>
      <c r="DV11915" t="s">
        <v>137</v>
      </c>
      <c r="DW11915" t="s">
        <v>137</v>
      </c>
      <c r="DX11915" t="s">
        <v>137</v>
      </c>
      <c r="DY11915" t="s">
        <v>137</v>
      </c>
      <c r="DZ11915" t="s">
        <v>168</v>
      </c>
      <c r="EA11915" t="b">
        <v>0</v>
      </c>
      <c r="EB11915" t="s">
        <v>137</v>
      </c>
    </row>
    <row r="11916" spans="1:132" x14ac:dyDescent="0.25">
      <c r="A11916">
        <v>95531747</v>
      </c>
      <c r="B11916">
        <v>113</v>
      </c>
      <c r="C11916" t="s">
        <v>192</v>
      </c>
      <c r="D11916" t="s">
        <v>70630</v>
      </c>
      <c r="E11916" t="s">
        <v>134</v>
      </c>
      <c r="F11916" t="s">
        <v>532</v>
      </c>
      <c r="G11916" t="s">
        <v>163</v>
      </c>
      <c r="H11916" t="s">
        <v>1188</v>
      </c>
      <c r="I11916" t="s">
        <v>137</v>
      </c>
      <c r="J11916" t="s">
        <v>150</v>
      </c>
      <c r="K11916" t="s">
        <v>151</v>
      </c>
      <c r="L11916" t="s">
        <v>152</v>
      </c>
      <c r="M11916" t="s">
        <v>137</v>
      </c>
      <c r="N11916" t="s">
        <v>303</v>
      </c>
      <c r="O11916" t="s">
        <v>303</v>
      </c>
      <c r="P11916" s="1"/>
      <c r="Q11916" s="1">
        <v>44770.691666666666</v>
      </c>
      <c r="R11916" s="1">
        <v>44770.691666666666</v>
      </c>
      <c r="S11916" s="1">
        <v>44791.443749999999</v>
      </c>
      <c r="T11916" s="1">
        <v>44791.443749999999</v>
      </c>
      <c r="U11916" t="s">
        <v>47738</v>
      </c>
      <c r="V11916" t="s">
        <v>137</v>
      </c>
      <c r="W11916" t="s">
        <v>137</v>
      </c>
      <c r="X11916" t="s">
        <v>185</v>
      </c>
      <c r="Y11916" t="s">
        <v>199</v>
      </c>
      <c r="Z11916" t="s">
        <v>137</v>
      </c>
      <c r="AA11916" t="s">
        <v>137</v>
      </c>
      <c r="AB11916" t="s">
        <v>137</v>
      </c>
      <c r="AC11916" t="s">
        <v>137</v>
      </c>
      <c r="AD11916" s="2"/>
      <c r="AE11916" t="s">
        <v>137</v>
      </c>
      <c r="AF11916" t="s">
        <v>137</v>
      </c>
      <c r="AG11916" t="s">
        <v>137</v>
      </c>
      <c r="AH11916" t="s">
        <v>137</v>
      </c>
      <c r="AI11916" t="s">
        <v>137</v>
      </c>
      <c r="AJ11916" t="s">
        <v>137</v>
      </c>
      <c r="AK11916" t="s">
        <v>137</v>
      </c>
      <c r="AL11916" s="2"/>
      <c r="AM11916" t="s">
        <v>137</v>
      </c>
      <c r="AN11916" t="s">
        <v>137</v>
      </c>
      <c r="AO11916" t="s">
        <v>137</v>
      </c>
      <c r="AP11916" t="s">
        <v>137</v>
      </c>
      <c r="AQ11916" t="s">
        <v>137</v>
      </c>
      <c r="AR11916" t="s">
        <v>137</v>
      </c>
      <c r="AS11916" t="s">
        <v>137</v>
      </c>
      <c r="AT11916" t="s">
        <v>137</v>
      </c>
      <c r="AU11916" t="s">
        <v>137</v>
      </c>
      <c r="AV11916" t="s">
        <v>137</v>
      </c>
      <c r="AW11916" t="s">
        <v>137</v>
      </c>
      <c r="AX11916" t="s">
        <v>137</v>
      </c>
      <c r="AY11916" t="s">
        <v>137</v>
      </c>
      <c r="AZ11916" t="s">
        <v>137</v>
      </c>
      <c r="BA11916" t="s">
        <v>137</v>
      </c>
      <c r="BB11916" t="s">
        <v>137</v>
      </c>
      <c r="BC11916" t="s">
        <v>137</v>
      </c>
      <c r="BD11916" t="s">
        <v>137</v>
      </c>
      <c r="BE11916" t="s">
        <v>137</v>
      </c>
      <c r="BF11916" t="s">
        <v>137</v>
      </c>
      <c r="BG11916" t="s">
        <v>137</v>
      </c>
      <c r="BH11916" t="s">
        <v>137</v>
      </c>
      <c r="BI11916" t="s">
        <v>137</v>
      </c>
      <c r="BJ11916" t="s">
        <v>137</v>
      </c>
      <c r="BK11916" t="s">
        <v>137</v>
      </c>
      <c r="BL11916" t="s">
        <v>137</v>
      </c>
      <c r="BM11916" t="s">
        <v>137</v>
      </c>
      <c r="BN11916" t="s">
        <v>137</v>
      </c>
      <c r="BO11916" t="s">
        <v>137</v>
      </c>
      <c r="BP11916" t="s">
        <v>137</v>
      </c>
      <c r="BQ11916" t="s">
        <v>137</v>
      </c>
      <c r="BR11916" t="s">
        <v>137</v>
      </c>
      <c r="BS11916" t="s">
        <v>137</v>
      </c>
      <c r="BT11916" t="s">
        <v>137</v>
      </c>
      <c r="BU11916" t="s">
        <v>137</v>
      </c>
      <c r="BW11916" t="s">
        <v>137</v>
      </c>
      <c r="BX11916" t="s">
        <v>137</v>
      </c>
      <c r="BY11916" t="s">
        <v>137</v>
      </c>
      <c r="BZ11916" t="s">
        <v>137</v>
      </c>
      <c r="CA11916" t="s">
        <v>137</v>
      </c>
      <c r="CB11916" t="s">
        <v>137</v>
      </c>
      <c r="CC11916" t="s">
        <v>137</v>
      </c>
      <c r="CD11916" t="s">
        <v>137</v>
      </c>
      <c r="CE11916" t="s">
        <v>137</v>
      </c>
      <c r="CF11916" t="s">
        <v>137</v>
      </c>
      <c r="CG11916" t="s">
        <v>137</v>
      </c>
      <c r="CH11916" t="s">
        <v>137</v>
      </c>
      <c r="CI11916" t="s">
        <v>137</v>
      </c>
      <c r="CJ11916" t="s">
        <v>137</v>
      </c>
      <c r="CK11916" t="s">
        <v>137</v>
      </c>
      <c r="CL11916" t="s">
        <v>137</v>
      </c>
      <c r="CM11916" t="s">
        <v>137</v>
      </c>
      <c r="CN11916" t="s">
        <v>137</v>
      </c>
      <c r="CO11916" t="s">
        <v>137</v>
      </c>
      <c r="CP11916" t="s">
        <v>137</v>
      </c>
      <c r="CQ11916" s="1">
        <v>44770.694444444445</v>
      </c>
      <c r="CR11916" s="1">
        <v>44770.694444444445</v>
      </c>
      <c r="CS11916" s="1"/>
      <c r="CT11916" t="s">
        <v>15881</v>
      </c>
      <c r="CU11916" t="s">
        <v>15881</v>
      </c>
      <c r="CV11916" t="s">
        <v>15881</v>
      </c>
      <c r="CW11916" t="s">
        <v>15881</v>
      </c>
      <c r="CX11916" s="3"/>
      <c r="CY11916" s="3"/>
      <c r="DA11916" t="s">
        <v>137</v>
      </c>
      <c r="DB11916" t="s">
        <v>137</v>
      </c>
      <c r="DC11916" t="s">
        <v>137</v>
      </c>
      <c r="DD11916" t="s">
        <v>137</v>
      </c>
      <c r="DE11916" t="s">
        <v>137</v>
      </c>
      <c r="DF11916" t="s">
        <v>137</v>
      </c>
      <c r="DG11916" t="s">
        <v>137</v>
      </c>
      <c r="DH11916" t="s">
        <v>137</v>
      </c>
      <c r="DI11916" t="s">
        <v>137</v>
      </c>
      <c r="DJ11916" t="s">
        <v>137</v>
      </c>
      <c r="DK11916">
        <v>0</v>
      </c>
      <c r="DL11916" t="s">
        <v>209</v>
      </c>
      <c r="DM11916" t="s">
        <v>70631</v>
      </c>
      <c r="DN11916" t="s">
        <v>137</v>
      </c>
      <c r="DO11916" s="1">
        <v>44770.694444444445</v>
      </c>
      <c r="DP11916" s="1"/>
      <c r="DQ11916" t="s">
        <v>150</v>
      </c>
      <c r="DR11916" t="s">
        <v>151</v>
      </c>
      <c r="DS11916" t="s">
        <v>152</v>
      </c>
      <c r="DT11916" t="s">
        <v>137</v>
      </c>
      <c r="DU11916" t="s">
        <v>137</v>
      </c>
      <c r="DV11916" t="s">
        <v>137</v>
      </c>
      <c r="DW11916" t="s">
        <v>137</v>
      </c>
      <c r="DX11916" t="s">
        <v>137</v>
      </c>
      <c r="DY11916" t="s">
        <v>137</v>
      </c>
      <c r="DZ11916" t="s">
        <v>168</v>
      </c>
      <c r="EA11916" t="b">
        <v>0</v>
      </c>
      <c r="EB11916" t="s">
        <v>137</v>
      </c>
    </row>
    <row r="11917" spans="1:132" x14ac:dyDescent="0.25">
      <c r="A11917">
        <v>95529965</v>
      </c>
      <c r="B11917">
        <v>112</v>
      </c>
      <c r="C11917" t="s">
        <v>192</v>
      </c>
      <c r="D11917" t="s">
        <v>70632</v>
      </c>
      <c r="E11917" t="s">
        <v>134</v>
      </c>
      <c r="F11917" t="s">
        <v>532</v>
      </c>
      <c r="G11917" t="s">
        <v>163</v>
      </c>
      <c r="H11917" t="s">
        <v>1188</v>
      </c>
      <c r="I11917" t="s">
        <v>137</v>
      </c>
      <c r="J11917" t="s">
        <v>150</v>
      </c>
      <c r="K11917" t="s">
        <v>151</v>
      </c>
      <c r="L11917" t="s">
        <v>152</v>
      </c>
      <c r="M11917" t="s">
        <v>137</v>
      </c>
      <c r="N11917" t="s">
        <v>303</v>
      </c>
      <c r="O11917" t="s">
        <v>303</v>
      </c>
      <c r="P11917" s="1"/>
      <c r="Q11917" s="1">
        <v>44770.677083333336</v>
      </c>
      <c r="R11917" s="1">
        <v>44770.677083333336</v>
      </c>
      <c r="S11917" s="1">
        <v>44791.443749999999</v>
      </c>
      <c r="T11917" s="1">
        <v>44791.443749999999</v>
      </c>
      <c r="U11917" t="s">
        <v>47738</v>
      </c>
      <c r="V11917" t="s">
        <v>137</v>
      </c>
      <c r="W11917" t="s">
        <v>137</v>
      </c>
      <c r="X11917" t="s">
        <v>176</v>
      </c>
      <c r="Y11917" t="s">
        <v>199</v>
      </c>
      <c r="Z11917" t="s">
        <v>137</v>
      </c>
      <c r="AA11917" t="s">
        <v>137</v>
      </c>
      <c r="AB11917" t="s">
        <v>137</v>
      </c>
      <c r="AC11917" t="s">
        <v>137</v>
      </c>
      <c r="AD11917" s="2"/>
      <c r="AE11917" t="s">
        <v>137</v>
      </c>
      <c r="AF11917" t="s">
        <v>137</v>
      </c>
      <c r="AG11917" t="s">
        <v>137</v>
      </c>
      <c r="AH11917" t="s">
        <v>137</v>
      </c>
      <c r="AI11917" t="s">
        <v>137</v>
      </c>
      <c r="AJ11917" t="s">
        <v>137</v>
      </c>
      <c r="AK11917" t="s">
        <v>137</v>
      </c>
      <c r="AL11917" s="2"/>
      <c r="AM11917" t="s">
        <v>137</v>
      </c>
      <c r="AN11917" t="s">
        <v>137</v>
      </c>
      <c r="AO11917" t="s">
        <v>137</v>
      </c>
      <c r="AP11917" t="s">
        <v>137</v>
      </c>
      <c r="AQ11917" t="s">
        <v>137</v>
      </c>
      <c r="AR11917" t="s">
        <v>137</v>
      </c>
      <c r="AS11917" t="s">
        <v>137</v>
      </c>
      <c r="AT11917" t="s">
        <v>137</v>
      </c>
      <c r="AU11917" t="s">
        <v>137</v>
      </c>
      <c r="AV11917" t="s">
        <v>137</v>
      </c>
      <c r="AW11917" t="s">
        <v>137</v>
      </c>
      <c r="AX11917" t="s">
        <v>137</v>
      </c>
      <c r="AY11917" t="s">
        <v>137</v>
      </c>
      <c r="AZ11917" t="s">
        <v>137</v>
      </c>
      <c r="BA11917" t="s">
        <v>137</v>
      </c>
      <c r="BB11917" t="s">
        <v>137</v>
      </c>
      <c r="BC11917" t="s">
        <v>137</v>
      </c>
      <c r="BD11917" t="s">
        <v>137</v>
      </c>
      <c r="BE11917" t="s">
        <v>137</v>
      </c>
      <c r="BF11917" t="s">
        <v>137</v>
      </c>
      <c r="BG11917" t="s">
        <v>137</v>
      </c>
      <c r="BH11917" t="s">
        <v>137</v>
      </c>
      <c r="BI11917" t="s">
        <v>137</v>
      </c>
      <c r="BJ11917" t="s">
        <v>137</v>
      </c>
      <c r="BK11917" t="s">
        <v>137</v>
      </c>
      <c r="BL11917" t="s">
        <v>137</v>
      </c>
      <c r="BM11917" t="s">
        <v>137</v>
      </c>
      <c r="BN11917" t="s">
        <v>137</v>
      </c>
      <c r="BO11917" t="s">
        <v>137</v>
      </c>
      <c r="BP11917" t="s">
        <v>137</v>
      </c>
      <c r="BQ11917" t="s">
        <v>137</v>
      </c>
      <c r="BR11917" t="s">
        <v>137</v>
      </c>
      <c r="BS11917" t="s">
        <v>137</v>
      </c>
      <c r="BT11917" t="s">
        <v>137</v>
      </c>
      <c r="BU11917" t="s">
        <v>137</v>
      </c>
      <c r="BW11917" t="s">
        <v>137</v>
      </c>
      <c r="BX11917" t="s">
        <v>137</v>
      </c>
      <c r="BY11917" t="s">
        <v>137</v>
      </c>
      <c r="BZ11917" t="s">
        <v>137</v>
      </c>
      <c r="CA11917" t="s">
        <v>137</v>
      </c>
      <c r="CB11917" t="s">
        <v>137</v>
      </c>
      <c r="CC11917" t="s">
        <v>137</v>
      </c>
      <c r="CD11917" t="s">
        <v>137</v>
      </c>
      <c r="CE11917" t="s">
        <v>137</v>
      </c>
      <c r="CF11917" t="s">
        <v>137</v>
      </c>
      <c r="CG11917" t="s">
        <v>137</v>
      </c>
      <c r="CH11917" t="s">
        <v>137</v>
      </c>
      <c r="CI11917" t="s">
        <v>137</v>
      </c>
      <c r="CJ11917" t="s">
        <v>137</v>
      </c>
      <c r="CK11917" t="s">
        <v>137</v>
      </c>
      <c r="CL11917" t="s">
        <v>137</v>
      </c>
      <c r="CM11917" t="s">
        <v>137</v>
      </c>
      <c r="CN11917" t="s">
        <v>137</v>
      </c>
      <c r="CO11917" t="s">
        <v>137</v>
      </c>
      <c r="CP11917" t="s">
        <v>137</v>
      </c>
      <c r="CQ11917" s="1">
        <v>44770.685416666667</v>
      </c>
      <c r="CR11917" s="1">
        <v>44770.685416666667</v>
      </c>
      <c r="CS11917" s="1"/>
      <c r="CT11917" t="s">
        <v>38977</v>
      </c>
      <c r="CU11917" t="s">
        <v>38977</v>
      </c>
      <c r="CV11917" t="s">
        <v>38977</v>
      </c>
      <c r="CW11917" t="s">
        <v>38977</v>
      </c>
      <c r="CX11917" s="3"/>
      <c r="CY11917" s="3"/>
      <c r="DA11917" t="s">
        <v>137</v>
      </c>
      <c r="DB11917" t="s">
        <v>137</v>
      </c>
      <c r="DC11917" t="s">
        <v>137</v>
      </c>
      <c r="DD11917" t="s">
        <v>137</v>
      </c>
      <c r="DE11917" t="s">
        <v>137</v>
      </c>
      <c r="DF11917" t="s">
        <v>137</v>
      </c>
      <c r="DG11917" t="s">
        <v>137</v>
      </c>
      <c r="DH11917" t="s">
        <v>137</v>
      </c>
      <c r="DI11917" t="s">
        <v>137</v>
      </c>
      <c r="DJ11917" t="s">
        <v>137</v>
      </c>
      <c r="DK11917">
        <v>0</v>
      </c>
      <c r="DL11917" t="s">
        <v>209</v>
      </c>
      <c r="DM11917" t="s">
        <v>70633</v>
      </c>
      <c r="DN11917" t="s">
        <v>137</v>
      </c>
      <c r="DO11917" s="1">
        <v>44770.685416666667</v>
      </c>
      <c r="DP11917" s="1"/>
      <c r="DQ11917" t="s">
        <v>150</v>
      </c>
      <c r="DR11917" t="s">
        <v>151</v>
      </c>
      <c r="DS11917" t="s">
        <v>152</v>
      </c>
      <c r="DT11917" t="s">
        <v>137</v>
      </c>
      <c r="DU11917" t="s">
        <v>137</v>
      </c>
      <c r="DV11917" t="s">
        <v>137</v>
      </c>
      <c r="DW11917" t="s">
        <v>137</v>
      </c>
      <c r="DX11917" t="s">
        <v>137</v>
      </c>
      <c r="DY11917" t="s">
        <v>137</v>
      </c>
      <c r="DZ11917" t="s">
        <v>168</v>
      </c>
      <c r="EA11917" t="b">
        <v>0</v>
      </c>
      <c r="EB11917" t="s">
        <v>137</v>
      </c>
    </row>
    <row r="11918" spans="1:132" x14ac:dyDescent="0.25">
      <c r="A11918">
        <v>95529839</v>
      </c>
      <c r="B11918">
        <v>111</v>
      </c>
      <c r="C11918" t="s">
        <v>192</v>
      </c>
      <c r="D11918" t="s">
        <v>70634</v>
      </c>
      <c r="E11918" t="s">
        <v>134</v>
      </c>
      <c r="F11918" t="s">
        <v>532</v>
      </c>
      <c r="G11918" t="s">
        <v>163</v>
      </c>
      <c r="H11918" t="s">
        <v>767</v>
      </c>
      <c r="I11918" t="s">
        <v>70635</v>
      </c>
      <c r="J11918" t="s">
        <v>32127</v>
      </c>
      <c r="K11918" t="s">
        <v>32128</v>
      </c>
      <c r="L11918" t="s">
        <v>32129</v>
      </c>
      <c r="M11918" t="s">
        <v>137</v>
      </c>
      <c r="N11918" t="s">
        <v>34936</v>
      </c>
      <c r="O11918" t="s">
        <v>34936</v>
      </c>
      <c r="P11918" s="1"/>
      <c r="Q11918" s="1">
        <v>44770.675694444442</v>
      </c>
      <c r="R11918" s="1">
        <v>44770.675694444442</v>
      </c>
      <c r="S11918" s="1">
        <v>44792.738194444442</v>
      </c>
      <c r="T11918" s="1">
        <v>44792.738194444442</v>
      </c>
      <c r="U11918" t="s">
        <v>70252</v>
      </c>
      <c r="V11918" t="s">
        <v>137</v>
      </c>
      <c r="W11918" t="s">
        <v>137</v>
      </c>
      <c r="X11918" t="s">
        <v>185</v>
      </c>
      <c r="Y11918" t="s">
        <v>361</v>
      </c>
      <c r="Z11918" t="s">
        <v>137</v>
      </c>
      <c r="AA11918" t="s">
        <v>137</v>
      </c>
      <c r="AB11918" t="s">
        <v>137</v>
      </c>
      <c r="AC11918" t="s">
        <v>137</v>
      </c>
      <c r="AD11918" s="2"/>
      <c r="AE11918" t="s">
        <v>137</v>
      </c>
      <c r="AF11918" t="s">
        <v>137</v>
      </c>
      <c r="AG11918" t="s">
        <v>137</v>
      </c>
      <c r="AH11918" t="s">
        <v>137</v>
      </c>
      <c r="AI11918" t="s">
        <v>137</v>
      </c>
      <c r="AJ11918" t="s">
        <v>137</v>
      </c>
      <c r="AK11918" t="s">
        <v>137</v>
      </c>
      <c r="AL11918" s="2"/>
      <c r="AM11918" t="s">
        <v>137</v>
      </c>
      <c r="AN11918" t="s">
        <v>137</v>
      </c>
      <c r="AO11918" t="s">
        <v>137</v>
      </c>
      <c r="AP11918" t="s">
        <v>137</v>
      </c>
      <c r="AQ11918" t="s">
        <v>137</v>
      </c>
      <c r="AR11918" t="s">
        <v>137</v>
      </c>
      <c r="AS11918" t="s">
        <v>137</v>
      </c>
      <c r="AT11918" t="s">
        <v>137</v>
      </c>
      <c r="AU11918" t="s">
        <v>137</v>
      </c>
      <c r="AV11918" t="s">
        <v>137</v>
      </c>
      <c r="AW11918" t="s">
        <v>137</v>
      </c>
      <c r="AX11918" t="s">
        <v>137</v>
      </c>
      <c r="AY11918" t="s">
        <v>137</v>
      </c>
      <c r="AZ11918" t="s">
        <v>137</v>
      </c>
      <c r="BA11918" t="s">
        <v>137</v>
      </c>
      <c r="BB11918" t="s">
        <v>137</v>
      </c>
      <c r="BC11918" t="s">
        <v>137</v>
      </c>
      <c r="BD11918" t="s">
        <v>137</v>
      </c>
      <c r="BE11918" t="s">
        <v>137</v>
      </c>
      <c r="BF11918" t="s">
        <v>137</v>
      </c>
      <c r="BG11918" t="s">
        <v>137</v>
      </c>
      <c r="BH11918" t="s">
        <v>137</v>
      </c>
      <c r="BI11918" t="s">
        <v>137</v>
      </c>
      <c r="BJ11918" t="s">
        <v>137</v>
      </c>
      <c r="BK11918" t="s">
        <v>137</v>
      </c>
      <c r="BL11918" t="s">
        <v>137</v>
      </c>
      <c r="BM11918" t="s">
        <v>137</v>
      </c>
      <c r="BN11918" t="s">
        <v>137</v>
      </c>
      <c r="BO11918" t="s">
        <v>137</v>
      </c>
      <c r="BP11918" t="s">
        <v>137</v>
      </c>
      <c r="BQ11918" t="s">
        <v>137</v>
      </c>
      <c r="BR11918" t="s">
        <v>137</v>
      </c>
      <c r="BS11918" t="s">
        <v>137</v>
      </c>
      <c r="BT11918" t="s">
        <v>137</v>
      </c>
      <c r="BU11918" t="s">
        <v>137</v>
      </c>
      <c r="BW11918" t="s">
        <v>137</v>
      </c>
      <c r="BX11918" t="s">
        <v>137</v>
      </c>
      <c r="BY11918" t="s">
        <v>137</v>
      </c>
      <c r="BZ11918" t="s">
        <v>137</v>
      </c>
      <c r="CA11918" t="s">
        <v>137</v>
      </c>
      <c r="CB11918" t="s">
        <v>137</v>
      </c>
      <c r="CC11918" t="s">
        <v>137</v>
      </c>
      <c r="CD11918" t="s">
        <v>137</v>
      </c>
      <c r="CE11918" t="s">
        <v>137</v>
      </c>
      <c r="CF11918" t="s">
        <v>137</v>
      </c>
      <c r="CG11918" t="s">
        <v>137</v>
      </c>
      <c r="CH11918" t="s">
        <v>137</v>
      </c>
      <c r="CI11918" t="s">
        <v>137</v>
      </c>
      <c r="CJ11918" t="s">
        <v>137</v>
      </c>
      <c r="CK11918" t="s">
        <v>137</v>
      </c>
      <c r="CL11918" t="s">
        <v>137</v>
      </c>
      <c r="CM11918" t="s">
        <v>137</v>
      </c>
      <c r="CN11918" t="s">
        <v>137</v>
      </c>
      <c r="CO11918" t="s">
        <v>137</v>
      </c>
      <c r="CP11918" t="s">
        <v>137</v>
      </c>
      <c r="CQ11918" s="1">
        <v>44770.677083333336</v>
      </c>
      <c r="CR11918" s="1">
        <v>44770.677083333336</v>
      </c>
      <c r="CS11918" s="1"/>
      <c r="CT11918" t="s">
        <v>9291</v>
      </c>
      <c r="CU11918" t="s">
        <v>9291</v>
      </c>
      <c r="CV11918" t="s">
        <v>8065</v>
      </c>
      <c r="CW11918" t="s">
        <v>8065</v>
      </c>
      <c r="CX11918" s="3"/>
      <c r="CY11918" s="3"/>
      <c r="DA11918" t="s">
        <v>137</v>
      </c>
      <c r="DB11918" t="s">
        <v>137</v>
      </c>
      <c r="DC11918" t="s">
        <v>137</v>
      </c>
      <c r="DD11918" t="s">
        <v>137</v>
      </c>
      <c r="DE11918" t="s">
        <v>137</v>
      </c>
      <c r="DF11918" t="s">
        <v>70636</v>
      </c>
      <c r="DG11918" t="s">
        <v>137</v>
      </c>
      <c r="DH11918" t="s">
        <v>137</v>
      </c>
      <c r="DI11918" t="s">
        <v>137</v>
      </c>
      <c r="DJ11918" t="s">
        <v>137</v>
      </c>
      <c r="DK11918">
        <v>0</v>
      </c>
      <c r="DL11918" t="s">
        <v>137</v>
      </c>
      <c r="DM11918" t="s">
        <v>137</v>
      </c>
      <c r="DN11918" t="s">
        <v>137</v>
      </c>
      <c r="DO11918" s="1">
        <v>44770.677083333336</v>
      </c>
      <c r="DP11918" s="1"/>
      <c r="DQ11918" t="s">
        <v>32127</v>
      </c>
      <c r="DR11918" t="s">
        <v>32128</v>
      </c>
      <c r="DS11918" t="s">
        <v>32129</v>
      </c>
      <c r="DT11918" t="s">
        <v>137</v>
      </c>
      <c r="DU11918" t="s">
        <v>137</v>
      </c>
      <c r="DV11918" t="s">
        <v>137</v>
      </c>
      <c r="DW11918" t="s">
        <v>137</v>
      </c>
      <c r="DX11918" t="s">
        <v>137</v>
      </c>
      <c r="DY11918" t="s">
        <v>137</v>
      </c>
      <c r="DZ11918" t="s">
        <v>168</v>
      </c>
      <c r="EA11918" t="b">
        <v>0</v>
      </c>
      <c r="EB11918" t="s">
        <v>137</v>
      </c>
    </row>
    <row r="11919" spans="1:132" x14ac:dyDescent="0.25">
      <c r="A11919">
        <v>95527532</v>
      </c>
      <c r="B11919">
        <v>110</v>
      </c>
      <c r="C11919" t="s">
        <v>192</v>
      </c>
      <c r="D11919" t="s">
        <v>70637</v>
      </c>
      <c r="E11919" t="s">
        <v>134</v>
      </c>
      <c r="F11919" t="s">
        <v>532</v>
      </c>
      <c r="G11919" t="s">
        <v>194</v>
      </c>
      <c r="H11919" t="s">
        <v>927</v>
      </c>
      <c r="I11919" t="s">
        <v>137</v>
      </c>
      <c r="J11919" t="s">
        <v>52452</v>
      </c>
      <c r="K11919" t="s">
        <v>52453</v>
      </c>
      <c r="L11919" t="s">
        <v>52454</v>
      </c>
      <c r="M11919" t="s">
        <v>137</v>
      </c>
      <c r="N11919" t="s">
        <v>303</v>
      </c>
      <c r="O11919" t="s">
        <v>303</v>
      </c>
      <c r="P11919" s="1"/>
      <c r="Q11919" s="1">
        <v>44770.65625</v>
      </c>
      <c r="R11919" s="1">
        <v>44770.65625</v>
      </c>
      <c r="S11919" s="1">
        <v>44771.404166666667</v>
      </c>
      <c r="T11919" s="1">
        <v>44771.404166666667</v>
      </c>
      <c r="U11919" t="s">
        <v>70638</v>
      </c>
      <c r="V11919" t="s">
        <v>137</v>
      </c>
      <c r="W11919" t="s">
        <v>137</v>
      </c>
      <c r="X11919" t="s">
        <v>176</v>
      </c>
      <c r="Y11919" t="s">
        <v>2572</v>
      </c>
      <c r="Z11919" t="s">
        <v>137</v>
      </c>
      <c r="AA11919" t="s">
        <v>137</v>
      </c>
      <c r="AB11919" t="s">
        <v>137</v>
      </c>
      <c r="AC11919" t="s">
        <v>137</v>
      </c>
      <c r="AD11919" s="2"/>
      <c r="AE11919" t="s">
        <v>137</v>
      </c>
      <c r="AF11919" t="s">
        <v>137</v>
      </c>
      <c r="AG11919" t="s">
        <v>137</v>
      </c>
      <c r="AH11919" t="s">
        <v>137</v>
      </c>
      <c r="AI11919" t="s">
        <v>137</v>
      </c>
      <c r="AJ11919" t="s">
        <v>137</v>
      </c>
      <c r="AK11919" t="s">
        <v>137</v>
      </c>
      <c r="AL11919" s="2"/>
      <c r="AM11919" t="s">
        <v>137</v>
      </c>
      <c r="AN11919" t="s">
        <v>137</v>
      </c>
      <c r="AO11919" t="s">
        <v>137</v>
      </c>
      <c r="AP11919" t="s">
        <v>137</v>
      </c>
      <c r="AQ11919" t="s">
        <v>137</v>
      </c>
      <c r="AR11919" t="s">
        <v>137</v>
      </c>
      <c r="AS11919" t="s">
        <v>137</v>
      </c>
      <c r="AT11919" t="s">
        <v>137</v>
      </c>
      <c r="AU11919" t="s">
        <v>137</v>
      </c>
      <c r="AV11919" t="s">
        <v>137</v>
      </c>
      <c r="AW11919" t="s">
        <v>137</v>
      </c>
      <c r="AX11919" t="s">
        <v>137</v>
      </c>
      <c r="AY11919" t="s">
        <v>137</v>
      </c>
      <c r="AZ11919" t="s">
        <v>137</v>
      </c>
      <c r="BA11919" t="s">
        <v>137</v>
      </c>
      <c r="BB11919" t="s">
        <v>137</v>
      </c>
      <c r="BC11919" t="s">
        <v>137</v>
      </c>
      <c r="BD11919" t="s">
        <v>137</v>
      </c>
      <c r="BE11919" t="s">
        <v>137</v>
      </c>
      <c r="BF11919" t="s">
        <v>137</v>
      </c>
      <c r="BG11919" t="s">
        <v>137</v>
      </c>
      <c r="BH11919" t="s">
        <v>137</v>
      </c>
      <c r="BI11919" t="s">
        <v>137</v>
      </c>
      <c r="BJ11919" t="s">
        <v>137</v>
      </c>
      <c r="BK11919" t="s">
        <v>137</v>
      </c>
      <c r="BL11919" t="s">
        <v>137</v>
      </c>
      <c r="BM11919" t="s">
        <v>137</v>
      </c>
      <c r="BN11919" t="s">
        <v>137</v>
      </c>
      <c r="BO11919" t="s">
        <v>137</v>
      </c>
      <c r="BP11919" t="s">
        <v>137</v>
      </c>
      <c r="BQ11919" t="s">
        <v>137</v>
      </c>
      <c r="BR11919" t="s">
        <v>137</v>
      </c>
      <c r="BS11919" t="s">
        <v>137</v>
      </c>
      <c r="BT11919" t="s">
        <v>771</v>
      </c>
      <c r="BU11919" t="s">
        <v>771</v>
      </c>
      <c r="BW11919" t="s">
        <v>137</v>
      </c>
      <c r="BX11919" t="s">
        <v>137</v>
      </c>
      <c r="BY11919" t="s">
        <v>137</v>
      </c>
      <c r="BZ11919" t="s">
        <v>137</v>
      </c>
      <c r="CA11919" t="s">
        <v>137</v>
      </c>
      <c r="CB11919" t="s">
        <v>137</v>
      </c>
      <c r="CC11919" t="s">
        <v>137</v>
      </c>
      <c r="CD11919" t="s">
        <v>137</v>
      </c>
      <c r="CE11919" t="s">
        <v>137</v>
      </c>
      <c r="CF11919" t="s">
        <v>137</v>
      </c>
      <c r="CG11919" t="s">
        <v>137</v>
      </c>
      <c r="CH11919" t="s">
        <v>137</v>
      </c>
      <c r="CI11919" t="s">
        <v>137</v>
      </c>
      <c r="CJ11919" t="s">
        <v>137</v>
      </c>
      <c r="CK11919" t="s">
        <v>137</v>
      </c>
      <c r="CL11919" t="s">
        <v>137</v>
      </c>
      <c r="CM11919" t="s">
        <v>137</v>
      </c>
      <c r="CN11919" t="s">
        <v>137</v>
      </c>
      <c r="CO11919" t="s">
        <v>137</v>
      </c>
      <c r="CP11919" t="s">
        <v>137</v>
      </c>
      <c r="CQ11919" s="1">
        <v>44771.404166666667</v>
      </c>
      <c r="CR11919" s="1">
        <v>44771.404166666667</v>
      </c>
      <c r="CS11919" s="1"/>
      <c r="CT11919" t="s">
        <v>70639</v>
      </c>
      <c r="CU11919" t="s">
        <v>70640</v>
      </c>
      <c r="CV11919" t="s">
        <v>70639</v>
      </c>
      <c r="CW11919" t="s">
        <v>70640</v>
      </c>
      <c r="CX11919" s="3"/>
      <c r="CY11919" s="3"/>
      <c r="CZ11919">
        <v>1</v>
      </c>
      <c r="DA11919" t="s">
        <v>137</v>
      </c>
      <c r="DB11919" t="s">
        <v>137</v>
      </c>
      <c r="DC11919" t="s">
        <v>137</v>
      </c>
      <c r="DD11919" t="s">
        <v>137</v>
      </c>
      <c r="DE11919" t="s">
        <v>137</v>
      </c>
      <c r="DF11919" t="s">
        <v>137</v>
      </c>
      <c r="DG11919" t="s">
        <v>137</v>
      </c>
      <c r="DH11919" t="s">
        <v>137</v>
      </c>
      <c r="DI11919" t="s">
        <v>137</v>
      </c>
      <c r="DJ11919" t="s">
        <v>137</v>
      </c>
      <c r="DK11919">
        <v>0</v>
      </c>
      <c r="DL11919" t="s">
        <v>209</v>
      </c>
      <c r="DM11919" t="s">
        <v>13154</v>
      </c>
      <c r="DN11919" t="s">
        <v>137</v>
      </c>
      <c r="DO11919" s="1">
        <v>44771.404166666667</v>
      </c>
      <c r="DP11919" s="1"/>
      <c r="DQ11919" t="s">
        <v>52452</v>
      </c>
      <c r="DR11919" t="s">
        <v>52453</v>
      </c>
      <c r="DS11919" t="s">
        <v>52454</v>
      </c>
      <c r="DT11919" t="s">
        <v>137</v>
      </c>
      <c r="DU11919" t="s">
        <v>137</v>
      </c>
      <c r="DV11919" t="s">
        <v>137</v>
      </c>
      <c r="DW11919" t="s">
        <v>137</v>
      </c>
      <c r="DX11919" t="s">
        <v>137</v>
      </c>
      <c r="DY11919" t="s">
        <v>137</v>
      </c>
      <c r="DZ11919" t="s">
        <v>168</v>
      </c>
      <c r="EA11919" t="b">
        <v>0</v>
      </c>
      <c r="EB11919" t="s">
        <v>137</v>
      </c>
    </row>
    <row r="11920" spans="1:132" x14ac:dyDescent="0.25">
      <c r="A11920">
        <v>95526854</v>
      </c>
      <c r="B11920">
        <v>109</v>
      </c>
      <c r="C11920" t="s">
        <v>192</v>
      </c>
      <c r="D11920" t="s">
        <v>70641</v>
      </c>
      <c r="E11920" t="s">
        <v>134</v>
      </c>
      <c r="F11920" t="s">
        <v>532</v>
      </c>
      <c r="G11920" t="s">
        <v>163</v>
      </c>
      <c r="H11920" t="s">
        <v>364</v>
      </c>
      <c r="I11920" t="s">
        <v>137</v>
      </c>
      <c r="J11920" t="s">
        <v>150</v>
      </c>
      <c r="K11920" t="s">
        <v>151</v>
      </c>
      <c r="L11920" t="s">
        <v>152</v>
      </c>
      <c r="M11920" t="s">
        <v>137</v>
      </c>
      <c r="N11920" t="s">
        <v>303</v>
      </c>
      <c r="O11920" t="s">
        <v>303</v>
      </c>
      <c r="P11920" s="1"/>
      <c r="Q11920" s="1">
        <v>44770.65</v>
      </c>
      <c r="R11920" s="1">
        <v>44770.65</v>
      </c>
      <c r="S11920" s="1">
        <v>44791.443055555559</v>
      </c>
      <c r="T11920" s="1">
        <v>44791.443055555559</v>
      </c>
      <c r="U11920" t="s">
        <v>46464</v>
      </c>
      <c r="V11920" t="s">
        <v>137</v>
      </c>
      <c r="W11920" t="s">
        <v>137</v>
      </c>
      <c r="X11920" t="s">
        <v>185</v>
      </c>
      <c r="Y11920" t="s">
        <v>199</v>
      </c>
      <c r="Z11920" t="s">
        <v>137</v>
      </c>
      <c r="AA11920" t="s">
        <v>137</v>
      </c>
      <c r="AB11920" t="s">
        <v>137</v>
      </c>
      <c r="AC11920" t="s">
        <v>137</v>
      </c>
      <c r="AD11920" s="2"/>
      <c r="AE11920" t="s">
        <v>137</v>
      </c>
      <c r="AF11920" t="s">
        <v>137</v>
      </c>
      <c r="AG11920" t="s">
        <v>137</v>
      </c>
      <c r="AH11920" t="s">
        <v>137</v>
      </c>
      <c r="AI11920" t="s">
        <v>137</v>
      </c>
      <c r="AJ11920" t="s">
        <v>137</v>
      </c>
      <c r="AK11920" t="s">
        <v>137</v>
      </c>
      <c r="AL11920" s="2"/>
      <c r="AM11920" t="s">
        <v>137</v>
      </c>
      <c r="AN11920" t="s">
        <v>137</v>
      </c>
      <c r="AO11920" t="s">
        <v>137</v>
      </c>
      <c r="AP11920" t="s">
        <v>137</v>
      </c>
      <c r="AQ11920" t="s">
        <v>137</v>
      </c>
      <c r="AR11920" t="s">
        <v>137</v>
      </c>
      <c r="AS11920" t="s">
        <v>137</v>
      </c>
      <c r="AT11920" t="s">
        <v>137</v>
      </c>
      <c r="AU11920" t="s">
        <v>137</v>
      </c>
      <c r="AV11920" t="s">
        <v>137</v>
      </c>
      <c r="AW11920" t="s">
        <v>137</v>
      </c>
      <c r="AX11920" t="s">
        <v>137</v>
      </c>
      <c r="AY11920" t="s">
        <v>137</v>
      </c>
      <c r="AZ11920" t="s">
        <v>137</v>
      </c>
      <c r="BA11920" t="s">
        <v>137</v>
      </c>
      <c r="BB11920" t="s">
        <v>137</v>
      </c>
      <c r="BC11920" t="s">
        <v>137</v>
      </c>
      <c r="BD11920" t="s">
        <v>137</v>
      </c>
      <c r="BE11920" t="s">
        <v>137</v>
      </c>
      <c r="BF11920" t="s">
        <v>137</v>
      </c>
      <c r="BG11920" t="s">
        <v>137</v>
      </c>
      <c r="BH11920" t="s">
        <v>137</v>
      </c>
      <c r="BI11920" t="s">
        <v>137</v>
      </c>
      <c r="BJ11920" t="s">
        <v>137</v>
      </c>
      <c r="BK11920" t="s">
        <v>137</v>
      </c>
      <c r="BL11920" t="s">
        <v>137</v>
      </c>
      <c r="BM11920" t="s">
        <v>137</v>
      </c>
      <c r="BN11920" t="s">
        <v>137</v>
      </c>
      <c r="BO11920" t="s">
        <v>137</v>
      </c>
      <c r="BP11920" t="s">
        <v>137</v>
      </c>
      <c r="BQ11920" t="s">
        <v>137</v>
      </c>
      <c r="BR11920" t="s">
        <v>137</v>
      </c>
      <c r="BS11920" t="s">
        <v>137</v>
      </c>
      <c r="BT11920" t="s">
        <v>137</v>
      </c>
      <c r="BU11920" t="s">
        <v>137</v>
      </c>
      <c r="BW11920" t="s">
        <v>137</v>
      </c>
      <c r="BX11920" t="s">
        <v>137</v>
      </c>
      <c r="BY11920" t="s">
        <v>137</v>
      </c>
      <c r="BZ11920" t="s">
        <v>137</v>
      </c>
      <c r="CA11920" t="s">
        <v>137</v>
      </c>
      <c r="CB11920" t="s">
        <v>137</v>
      </c>
      <c r="CC11920" t="s">
        <v>137</v>
      </c>
      <c r="CD11920" t="s">
        <v>137</v>
      </c>
      <c r="CE11920" t="s">
        <v>137</v>
      </c>
      <c r="CF11920" t="s">
        <v>137</v>
      </c>
      <c r="CG11920" t="s">
        <v>137</v>
      </c>
      <c r="CH11920" t="s">
        <v>137</v>
      </c>
      <c r="CI11920" t="s">
        <v>137</v>
      </c>
      <c r="CJ11920" t="s">
        <v>137</v>
      </c>
      <c r="CK11920" t="s">
        <v>137</v>
      </c>
      <c r="CL11920" t="s">
        <v>137</v>
      </c>
      <c r="CM11920" t="s">
        <v>137</v>
      </c>
      <c r="CN11920" t="s">
        <v>137</v>
      </c>
      <c r="CO11920" t="s">
        <v>137</v>
      </c>
      <c r="CP11920" t="s">
        <v>137</v>
      </c>
      <c r="CQ11920" s="1">
        <v>44770.650694444441</v>
      </c>
      <c r="CR11920" s="1">
        <v>44770.650694444441</v>
      </c>
      <c r="CS11920" s="1"/>
      <c r="CT11920" t="s">
        <v>37259</v>
      </c>
      <c r="CU11920" t="s">
        <v>37259</v>
      </c>
      <c r="CV11920" t="s">
        <v>37259</v>
      </c>
      <c r="CW11920" t="s">
        <v>37259</v>
      </c>
      <c r="CX11920" s="3"/>
      <c r="CY11920" s="3"/>
      <c r="DA11920" t="s">
        <v>137</v>
      </c>
      <c r="DB11920" t="s">
        <v>137</v>
      </c>
      <c r="DC11920" t="s">
        <v>137</v>
      </c>
      <c r="DD11920" t="s">
        <v>137</v>
      </c>
      <c r="DE11920" t="s">
        <v>137</v>
      </c>
      <c r="DF11920" t="s">
        <v>137</v>
      </c>
      <c r="DG11920" t="s">
        <v>137</v>
      </c>
      <c r="DH11920" t="s">
        <v>137</v>
      </c>
      <c r="DI11920" t="s">
        <v>137</v>
      </c>
      <c r="DJ11920" t="s">
        <v>137</v>
      </c>
      <c r="DK11920">
        <v>0</v>
      </c>
      <c r="DL11920" t="s">
        <v>209</v>
      </c>
      <c r="DM11920" t="s">
        <v>70642</v>
      </c>
      <c r="DN11920" t="s">
        <v>137</v>
      </c>
      <c r="DO11920" s="1">
        <v>44770.650694444441</v>
      </c>
      <c r="DP11920" s="1"/>
      <c r="DQ11920" t="s">
        <v>150</v>
      </c>
      <c r="DR11920" t="s">
        <v>151</v>
      </c>
      <c r="DS11920" t="s">
        <v>152</v>
      </c>
      <c r="DT11920" t="s">
        <v>137</v>
      </c>
      <c r="DU11920" t="s">
        <v>137</v>
      </c>
      <c r="DV11920" t="s">
        <v>137</v>
      </c>
      <c r="DW11920" t="s">
        <v>137</v>
      </c>
      <c r="DX11920" t="s">
        <v>137</v>
      </c>
      <c r="DY11920" t="s">
        <v>137</v>
      </c>
      <c r="DZ11920" t="s">
        <v>168</v>
      </c>
      <c r="EA11920" t="b">
        <v>0</v>
      </c>
      <c r="EB11920" t="s">
        <v>137</v>
      </c>
    </row>
    <row r="11921" spans="1:132" x14ac:dyDescent="0.25">
      <c r="A11921">
        <v>95523693</v>
      </c>
      <c r="B11921">
        <v>108</v>
      </c>
      <c r="C11921" t="s">
        <v>192</v>
      </c>
      <c r="D11921" t="s">
        <v>70643</v>
      </c>
      <c r="E11921" t="s">
        <v>134</v>
      </c>
      <c r="F11921" t="s">
        <v>532</v>
      </c>
      <c r="G11921" t="s">
        <v>194</v>
      </c>
      <c r="H11921" t="s">
        <v>927</v>
      </c>
      <c r="I11921" t="s">
        <v>137</v>
      </c>
      <c r="J11921" t="s">
        <v>150</v>
      </c>
      <c r="K11921" t="s">
        <v>151</v>
      </c>
      <c r="L11921" t="s">
        <v>152</v>
      </c>
      <c r="M11921" t="s">
        <v>137</v>
      </c>
      <c r="N11921" t="s">
        <v>303</v>
      </c>
      <c r="O11921" t="s">
        <v>303</v>
      </c>
      <c r="P11921" s="1"/>
      <c r="Q11921" s="1">
        <v>44770.625694444447</v>
      </c>
      <c r="R11921" s="1">
        <v>44770.625694444447</v>
      </c>
      <c r="S11921" s="1">
        <v>44848.458333333336</v>
      </c>
      <c r="T11921" s="1">
        <v>44848.458333333336</v>
      </c>
      <c r="U11921" t="s">
        <v>70638</v>
      </c>
      <c r="V11921" t="s">
        <v>137</v>
      </c>
      <c r="W11921" t="s">
        <v>137</v>
      </c>
      <c r="X11921" t="s">
        <v>176</v>
      </c>
      <c r="Y11921" t="s">
        <v>199</v>
      </c>
      <c r="Z11921" t="s">
        <v>137</v>
      </c>
      <c r="AA11921" t="s">
        <v>137</v>
      </c>
      <c r="AB11921" t="s">
        <v>137</v>
      </c>
      <c r="AC11921" t="s">
        <v>137</v>
      </c>
      <c r="AD11921" s="2"/>
      <c r="AE11921" t="s">
        <v>137</v>
      </c>
      <c r="AF11921" t="s">
        <v>137</v>
      </c>
      <c r="AG11921" t="s">
        <v>137</v>
      </c>
      <c r="AH11921" t="s">
        <v>137</v>
      </c>
      <c r="AI11921" t="s">
        <v>137</v>
      </c>
      <c r="AJ11921" t="s">
        <v>137</v>
      </c>
      <c r="AK11921" t="s">
        <v>137</v>
      </c>
      <c r="AL11921" s="2"/>
      <c r="AM11921" t="s">
        <v>137</v>
      </c>
      <c r="AN11921" t="s">
        <v>137</v>
      </c>
      <c r="AO11921" t="s">
        <v>137</v>
      </c>
      <c r="AP11921" t="s">
        <v>137</v>
      </c>
      <c r="AQ11921" t="s">
        <v>137</v>
      </c>
      <c r="AR11921" t="s">
        <v>137</v>
      </c>
      <c r="AS11921" t="s">
        <v>137</v>
      </c>
      <c r="AT11921" t="s">
        <v>137</v>
      </c>
      <c r="AU11921" t="s">
        <v>137</v>
      </c>
      <c r="AV11921" t="s">
        <v>137</v>
      </c>
      <c r="AW11921" t="s">
        <v>137</v>
      </c>
      <c r="AX11921" t="s">
        <v>137</v>
      </c>
      <c r="AY11921" t="s">
        <v>137</v>
      </c>
      <c r="AZ11921" t="s">
        <v>137</v>
      </c>
      <c r="BA11921" t="s">
        <v>137</v>
      </c>
      <c r="BB11921" t="s">
        <v>137</v>
      </c>
      <c r="BC11921" t="s">
        <v>137</v>
      </c>
      <c r="BD11921" t="s">
        <v>137</v>
      </c>
      <c r="BE11921" t="s">
        <v>137</v>
      </c>
      <c r="BF11921" t="s">
        <v>137</v>
      </c>
      <c r="BG11921" t="s">
        <v>137</v>
      </c>
      <c r="BH11921" t="s">
        <v>137</v>
      </c>
      <c r="BI11921" t="s">
        <v>137</v>
      </c>
      <c r="BJ11921" t="s">
        <v>137</v>
      </c>
      <c r="BK11921" t="s">
        <v>137</v>
      </c>
      <c r="BL11921" t="s">
        <v>137</v>
      </c>
      <c r="BM11921" t="s">
        <v>137</v>
      </c>
      <c r="BN11921" t="s">
        <v>137</v>
      </c>
      <c r="BO11921" t="s">
        <v>137</v>
      </c>
      <c r="BP11921" t="s">
        <v>137</v>
      </c>
      <c r="BQ11921" t="s">
        <v>137</v>
      </c>
      <c r="BR11921" t="s">
        <v>137</v>
      </c>
      <c r="BS11921" t="s">
        <v>137</v>
      </c>
      <c r="BT11921" t="s">
        <v>137</v>
      </c>
      <c r="BU11921" t="s">
        <v>137</v>
      </c>
      <c r="BW11921" t="s">
        <v>137</v>
      </c>
      <c r="BX11921" t="s">
        <v>137</v>
      </c>
      <c r="BY11921" t="s">
        <v>137</v>
      </c>
      <c r="BZ11921" t="s">
        <v>137</v>
      </c>
      <c r="CA11921" t="s">
        <v>137</v>
      </c>
      <c r="CB11921" t="s">
        <v>137</v>
      </c>
      <c r="CC11921" t="s">
        <v>137</v>
      </c>
      <c r="CD11921" t="s">
        <v>137</v>
      </c>
      <c r="CE11921" t="s">
        <v>137</v>
      </c>
      <c r="CF11921" t="s">
        <v>137</v>
      </c>
      <c r="CG11921" t="s">
        <v>137</v>
      </c>
      <c r="CH11921" t="s">
        <v>137</v>
      </c>
      <c r="CI11921" t="s">
        <v>137</v>
      </c>
      <c r="CJ11921" t="s">
        <v>137</v>
      </c>
      <c r="CK11921" t="s">
        <v>137</v>
      </c>
      <c r="CL11921" t="s">
        <v>137</v>
      </c>
      <c r="CM11921" t="s">
        <v>137</v>
      </c>
      <c r="CN11921" t="s">
        <v>137</v>
      </c>
      <c r="CO11921" t="s">
        <v>137</v>
      </c>
      <c r="CP11921" t="s">
        <v>137</v>
      </c>
      <c r="CQ11921" s="1">
        <v>44848.458333333336</v>
      </c>
      <c r="CR11921" s="1">
        <v>44848.458333333336</v>
      </c>
      <c r="CS11921" s="1"/>
      <c r="CT11921" t="s">
        <v>70644</v>
      </c>
      <c r="CU11921" t="s">
        <v>70645</v>
      </c>
      <c r="CV11921" t="s">
        <v>70644</v>
      </c>
      <c r="CW11921" t="s">
        <v>70645</v>
      </c>
      <c r="CX11921" s="3"/>
      <c r="CY11921" s="3"/>
      <c r="DA11921" t="s">
        <v>137</v>
      </c>
      <c r="DB11921" t="s">
        <v>137</v>
      </c>
      <c r="DC11921" t="s">
        <v>137</v>
      </c>
      <c r="DD11921" t="s">
        <v>137</v>
      </c>
      <c r="DE11921" t="s">
        <v>137</v>
      </c>
      <c r="DF11921" t="s">
        <v>137</v>
      </c>
      <c r="DG11921" t="s">
        <v>137</v>
      </c>
      <c r="DH11921" t="s">
        <v>137</v>
      </c>
      <c r="DI11921" t="s">
        <v>137</v>
      </c>
      <c r="DJ11921" t="s">
        <v>137</v>
      </c>
      <c r="DK11921">
        <v>0</v>
      </c>
      <c r="DL11921" t="s">
        <v>137</v>
      </c>
      <c r="DM11921" t="s">
        <v>137</v>
      </c>
      <c r="DN11921" t="s">
        <v>137</v>
      </c>
      <c r="DO11921" s="1">
        <v>44848.458333333336</v>
      </c>
      <c r="DP11921" s="1"/>
      <c r="DQ11921" t="s">
        <v>1034</v>
      </c>
      <c r="DR11921" t="s">
        <v>846</v>
      </c>
      <c r="DS11921" t="s">
        <v>1035</v>
      </c>
      <c r="DT11921" t="s">
        <v>137</v>
      </c>
      <c r="DU11921" t="s">
        <v>137</v>
      </c>
      <c r="DV11921" t="s">
        <v>137</v>
      </c>
      <c r="DW11921" t="s">
        <v>137</v>
      </c>
      <c r="DX11921" t="s">
        <v>137</v>
      </c>
      <c r="DY11921" t="s">
        <v>137</v>
      </c>
      <c r="DZ11921" t="s">
        <v>168</v>
      </c>
      <c r="EA11921" t="b">
        <v>0</v>
      </c>
      <c r="EB11921" t="s">
        <v>137</v>
      </c>
    </row>
    <row r="11922" spans="1:132" x14ac:dyDescent="0.25">
      <c r="A11922">
        <v>95523624</v>
      </c>
      <c r="B11922">
        <v>107</v>
      </c>
      <c r="C11922" t="s">
        <v>192</v>
      </c>
      <c r="D11922" t="s">
        <v>70646</v>
      </c>
      <c r="E11922" t="s">
        <v>134</v>
      </c>
      <c r="F11922" t="s">
        <v>532</v>
      </c>
      <c r="G11922" t="s">
        <v>163</v>
      </c>
      <c r="H11922" t="s">
        <v>8674</v>
      </c>
      <c r="I11922" t="s">
        <v>137</v>
      </c>
      <c r="J11922" t="s">
        <v>150</v>
      </c>
      <c r="K11922" t="s">
        <v>151</v>
      </c>
      <c r="L11922" t="s">
        <v>152</v>
      </c>
      <c r="M11922" t="s">
        <v>137</v>
      </c>
      <c r="N11922" t="s">
        <v>303</v>
      </c>
      <c r="O11922" t="s">
        <v>303</v>
      </c>
      <c r="P11922" s="1"/>
      <c r="Q11922" s="1">
        <v>44770.625</v>
      </c>
      <c r="R11922" s="1">
        <v>44770.625</v>
      </c>
      <c r="S11922" s="1">
        <v>44791.443055555559</v>
      </c>
      <c r="T11922" s="1">
        <v>44791.443055555559</v>
      </c>
      <c r="U11922" t="s">
        <v>46464</v>
      </c>
      <c r="V11922" t="s">
        <v>137</v>
      </c>
      <c r="W11922" t="s">
        <v>137</v>
      </c>
      <c r="X11922" t="s">
        <v>176</v>
      </c>
      <c r="Y11922" t="s">
        <v>199</v>
      </c>
      <c r="Z11922" t="s">
        <v>137</v>
      </c>
      <c r="AA11922" t="s">
        <v>137</v>
      </c>
      <c r="AB11922" t="s">
        <v>137</v>
      </c>
      <c r="AC11922" t="s">
        <v>137</v>
      </c>
      <c r="AD11922" s="2"/>
      <c r="AE11922" t="s">
        <v>137</v>
      </c>
      <c r="AF11922" t="s">
        <v>137</v>
      </c>
      <c r="AG11922" t="s">
        <v>137</v>
      </c>
      <c r="AH11922" t="s">
        <v>137</v>
      </c>
      <c r="AI11922" t="s">
        <v>137</v>
      </c>
      <c r="AJ11922" t="s">
        <v>137</v>
      </c>
      <c r="AK11922" t="s">
        <v>137</v>
      </c>
      <c r="AL11922" s="2"/>
      <c r="AM11922" t="s">
        <v>137</v>
      </c>
      <c r="AN11922" t="s">
        <v>137</v>
      </c>
      <c r="AO11922" t="s">
        <v>137</v>
      </c>
      <c r="AP11922" t="s">
        <v>137</v>
      </c>
      <c r="AQ11922" t="s">
        <v>137</v>
      </c>
      <c r="AR11922" t="s">
        <v>137</v>
      </c>
      <c r="AS11922" t="s">
        <v>137</v>
      </c>
      <c r="AT11922" t="s">
        <v>137</v>
      </c>
      <c r="AU11922" t="s">
        <v>137</v>
      </c>
      <c r="AV11922" t="s">
        <v>137</v>
      </c>
      <c r="AW11922" t="s">
        <v>137</v>
      </c>
      <c r="AX11922" t="s">
        <v>137</v>
      </c>
      <c r="AY11922" t="s">
        <v>137</v>
      </c>
      <c r="AZ11922" t="s">
        <v>137</v>
      </c>
      <c r="BA11922" t="s">
        <v>137</v>
      </c>
      <c r="BB11922" t="s">
        <v>137</v>
      </c>
      <c r="BC11922" t="s">
        <v>137</v>
      </c>
      <c r="BD11922" t="s">
        <v>137</v>
      </c>
      <c r="BE11922" t="s">
        <v>137</v>
      </c>
      <c r="BF11922" t="s">
        <v>137</v>
      </c>
      <c r="BG11922" t="s">
        <v>137</v>
      </c>
      <c r="BH11922" t="s">
        <v>137</v>
      </c>
      <c r="BI11922" t="s">
        <v>137</v>
      </c>
      <c r="BJ11922" t="s">
        <v>137</v>
      </c>
      <c r="BK11922" t="s">
        <v>137</v>
      </c>
      <c r="BL11922" t="s">
        <v>137</v>
      </c>
      <c r="BM11922" t="s">
        <v>137</v>
      </c>
      <c r="BN11922" t="s">
        <v>137</v>
      </c>
      <c r="BO11922" t="s">
        <v>137</v>
      </c>
      <c r="BP11922" t="s">
        <v>137</v>
      </c>
      <c r="BQ11922" t="s">
        <v>137</v>
      </c>
      <c r="BR11922" t="s">
        <v>137</v>
      </c>
      <c r="BS11922" t="s">
        <v>137</v>
      </c>
      <c r="BT11922" t="s">
        <v>137</v>
      </c>
      <c r="BU11922" t="s">
        <v>137</v>
      </c>
      <c r="BW11922" t="s">
        <v>137</v>
      </c>
      <c r="BX11922" t="s">
        <v>137</v>
      </c>
      <c r="BY11922" t="s">
        <v>137</v>
      </c>
      <c r="BZ11922" t="s">
        <v>137</v>
      </c>
      <c r="CA11922" t="s">
        <v>137</v>
      </c>
      <c r="CB11922" t="s">
        <v>137</v>
      </c>
      <c r="CC11922" t="s">
        <v>137</v>
      </c>
      <c r="CD11922" t="s">
        <v>137</v>
      </c>
      <c r="CE11922" t="s">
        <v>137</v>
      </c>
      <c r="CF11922" t="s">
        <v>137</v>
      </c>
      <c r="CG11922" t="s">
        <v>137</v>
      </c>
      <c r="CH11922" t="s">
        <v>137</v>
      </c>
      <c r="CI11922" t="s">
        <v>137</v>
      </c>
      <c r="CJ11922" t="s">
        <v>137</v>
      </c>
      <c r="CK11922" t="s">
        <v>137</v>
      </c>
      <c r="CL11922" t="s">
        <v>137</v>
      </c>
      <c r="CM11922" t="s">
        <v>137</v>
      </c>
      <c r="CN11922" t="s">
        <v>137</v>
      </c>
      <c r="CO11922" t="s">
        <v>137</v>
      </c>
      <c r="CP11922" t="s">
        <v>137</v>
      </c>
      <c r="CQ11922" s="1">
        <v>44770.643750000003</v>
      </c>
      <c r="CR11922" s="1">
        <v>44770.643750000003</v>
      </c>
      <c r="CS11922" s="1"/>
      <c r="CT11922" t="s">
        <v>20280</v>
      </c>
      <c r="CU11922" t="s">
        <v>20280</v>
      </c>
      <c r="CV11922" t="s">
        <v>20280</v>
      </c>
      <c r="CW11922" t="s">
        <v>20280</v>
      </c>
      <c r="CX11922" s="3"/>
      <c r="CY11922" s="3"/>
      <c r="DA11922" t="s">
        <v>137</v>
      </c>
      <c r="DB11922" t="s">
        <v>137</v>
      </c>
      <c r="DC11922" t="s">
        <v>137</v>
      </c>
      <c r="DD11922" t="s">
        <v>137</v>
      </c>
      <c r="DE11922" t="s">
        <v>137</v>
      </c>
      <c r="DF11922" t="s">
        <v>137</v>
      </c>
      <c r="DG11922" t="s">
        <v>137</v>
      </c>
      <c r="DH11922" t="s">
        <v>137</v>
      </c>
      <c r="DI11922" t="s">
        <v>137</v>
      </c>
      <c r="DJ11922" t="s">
        <v>137</v>
      </c>
      <c r="DK11922">
        <v>0</v>
      </c>
      <c r="DL11922" t="s">
        <v>209</v>
      </c>
      <c r="DM11922" t="s">
        <v>70647</v>
      </c>
      <c r="DN11922" t="s">
        <v>137</v>
      </c>
      <c r="DO11922" s="1">
        <v>44770.643750000003</v>
      </c>
      <c r="DP11922" s="1"/>
      <c r="DQ11922" t="s">
        <v>150</v>
      </c>
      <c r="DR11922" t="s">
        <v>151</v>
      </c>
      <c r="DS11922" t="s">
        <v>152</v>
      </c>
      <c r="DT11922" t="s">
        <v>137</v>
      </c>
      <c r="DU11922" t="s">
        <v>137</v>
      </c>
      <c r="DV11922" t="s">
        <v>137</v>
      </c>
      <c r="DW11922" t="s">
        <v>137</v>
      </c>
      <c r="DX11922" t="s">
        <v>137</v>
      </c>
      <c r="DY11922" t="s">
        <v>137</v>
      </c>
      <c r="DZ11922" t="s">
        <v>168</v>
      </c>
      <c r="EA11922" t="b">
        <v>0</v>
      </c>
      <c r="EB11922" t="s">
        <v>137</v>
      </c>
    </row>
    <row r="11923" spans="1:132" x14ac:dyDescent="0.25">
      <c r="A11923">
        <v>95523557</v>
      </c>
      <c r="B11923">
        <v>106</v>
      </c>
      <c r="C11923" t="s">
        <v>192</v>
      </c>
      <c r="D11923" t="s">
        <v>70648</v>
      </c>
      <c r="E11923" t="s">
        <v>134</v>
      </c>
      <c r="F11923" t="s">
        <v>532</v>
      </c>
      <c r="G11923" t="s">
        <v>163</v>
      </c>
      <c r="H11923" t="s">
        <v>767</v>
      </c>
      <c r="I11923" t="s">
        <v>137</v>
      </c>
      <c r="J11923" t="s">
        <v>150</v>
      </c>
      <c r="K11923" t="s">
        <v>151</v>
      </c>
      <c r="L11923" t="s">
        <v>152</v>
      </c>
      <c r="M11923" t="s">
        <v>137</v>
      </c>
      <c r="N11923" t="s">
        <v>303</v>
      </c>
      <c r="O11923" t="s">
        <v>303</v>
      </c>
      <c r="P11923" s="1"/>
      <c r="Q11923" s="1">
        <v>44770.624305555553</v>
      </c>
      <c r="R11923" s="1">
        <v>44770.624305555553</v>
      </c>
      <c r="S11923" s="1">
        <v>44791.442361111112</v>
      </c>
      <c r="T11923" s="1">
        <v>44791.442361111112</v>
      </c>
      <c r="U11923" t="s">
        <v>70252</v>
      </c>
      <c r="V11923" t="s">
        <v>137</v>
      </c>
      <c r="W11923" t="s">
        <v>137</v>
      </c>
      <c r="X11923" t="s">
        <v>176</v>
      </c>
      <c r="Y11923" t="s">
        <v>199</v>
      </c>
      <c r="Z11923" t="s">
        <v>137</v>
      </c>
      <c r="AA11923" t="s">
        <v>137</v>
      </c>
      <c r="AB11923" t="s">
        <v>137</v>
      </c>
      <c r="AC11923" t="s">
        <v>137</v>
      </c>
      <c r="AD11923" s="2"/>
      <c r="AE11923" t="s">
        <v>137</v>
      </c>
      <c r="AF11923" t="s">
        <v>137</v>
      </c>
      <c r="AG11923" t="s">
        <v>137</v>
      </c>
      <c r="AH11923" t="s">
        <v>137</v>
      </c>
      <c r="AI11923" t="s">
        <v>137</v>
      </c>
      <c r="AJ11923" t="s">
        <v>137</v>
      </c>
      <c r="AK11923" t="s">
        <v>137</v>
      </c>
      <c r="AL11923" s="2"/>
      <c r="AM11923" t="s">
        <v>137</v>
      </c>
      <c r="AN11923" t="s">
        <v>137</v>
      </c>
      <c r="AO11923" t="s">
        <v>137</v>
      </c>
      <c r="AP11923" t="s">
        <v>137</v>
      </c>
      <c r="AQ11923" t="s">
        <v>137</v>
      </c>
      <c r="AR11923" t="s">
        <v>137</v>
      </c>
      <c r="AS11923" t="s">
        <v>137</v>
      </c>
      <c r="AT11923" t="s">
        <v>137</v>
      </c>
      <c r="AU11923" t="s">
        <v>137</v>
      </c>
      <c r="AV11923" t="s">
        <v>137</v>
      </c>
      <c r="AW11923" t="s">
        <v>137</v>
      </c>
      <c r="AX11923" t="s">
        <v>137</v>
      </c>
      <c r="AY11923" t="s">
        <v>137</v>
      </c>
      <c r="AZ11923" t="s">
        <v>137</v>
      </c>
      <c r="BA11923" t="s">
        <v>137</v>
      </c>
      <c r="BB11923" t="s">
        <v>137</v>
      </c>
      <c r="BC11923" t="s">
        <v>137</v>
      </c>
      <c r="BD11923" t="s">
        <v>137</v>
      </c>
      <c r="BE11923" t="s">
        <v>137</v>
      </c>
      <c r="BF11923" t="s">
        <v>137</v>
      </c>
      <c r="BG11923" t="s">
        <v>137</v>
      </c>
      <c r="BH11923" t="s">
        <v>137</v>
      </c>
      <c r="BI11923" t="s">
        <v>137</v>
      </c>
      <c r="BJ11923" t="s">
        <v>137</v>
      </c>
      <c r="BK11923" t="s">
        <v>137</v>
      </c>
      <c r="BL11923" t="s">
        <v>137</v>
      </c>
      <c r="BM11923" t="s">
        <v>137</v>
      </c>
      <c r="BN11923" t="s">
        <v>137</v>
      </c>
      <c r="BO11923" t="s">
        <v>137</v>
      </c>
      <c r="BP11923" t="s">
        <v>137</v>
      </c>
      <c r="BQ11923" t="s">
        <v>137</v>
      </c>
      <c r="BR11923" t="s">
        <v>137</v>
      </c>
      <c r="BS11923" t="s">
        <v>137</v>
      </c>
      <c r="BT11923" t="s">
        <v>137</v>
      </c>
      <c r="BU11923" t="s">
        <v>137</v>
      </c>
      <c r="BW11923" t="s">
        <v>137</v>
      </c>
      <c r="BX11923" t="s">
        <v>137</v>
      </c>
      <c r="BY11923" t="s">
        <v>137</v>
      </c>
      <c r="BZ11923" t="s">
        <v>137</v>
      </c>
      <c r="CA11923" t="s">
        <v>137</v>
      </c>
      <c r="CB11923" t="s">
        <v>137</v>
      </c>
      <c r="CC11923" t="s">
        <v>137</v>
      </c>
      <c r="CD11923" t="s">
        <v>137</v>
      </c>
      <c r="CE11923" t="s">
        <v>137</v>
      </c>
      <c r="CF11923" t="s">
        <v>137</v>
      </c>
      <c r="CG11923" t="s">
        <v>137</v>
      </c>
      <c r="CH11923" t="s">
        <v>137</v>
      </c>
      <c r="CI11923" t="s">
        <v>137</v>
      </c>
      <c r="CJ11923" t="s">
        <v>137</v>
      </c>
      <c r="CK11923" t="s">
        <v>137</v>
      </c>
      <c r="CL11923" t="s">
        <v>137</v>
      </c>
      <c r="CM11923" t="s">
        <v>137</v>
      </c>
      <c r="CN11923" t="s">
        <v>137</v>
      </c>
      <c r="CO11923" t="s">
        <v>137</v>
      </c>
      <c r="CP11923" t="s">
        <v>137</v>
      </c>
      <c r="CQ11923" s="1">
        <v>44770.65</v>
      </c>
      <c r="CR11923" s="1">
        <v>44770.65</v>
      </c>
      <c r="CS11923" s="1"/>
      <c r="CT11923" t="s">
        <v>70649</v>
      </c>
      <c r="CU11923" t="s">
        <v>70649</v>
      </c>
      <c r="CV11923" t="s">
        <v>70649</v>
      </c>
      <c r="CW11923" t="s">
        <v>70649</v>
      </c>
      <c r="CX11923" s="3"/>
      <c r="CY11923" s="3"/>
      <c r="DA11923" t="s">
        <v>137</v>
      </c>
      <c r="DB11923" t="s">
        <v>137</v>
      </c>
      <c r="DC11923" t="s">
        <v>137</v>
      </c>
      <c r="DD11923" t="s">
        <v>137</v>
      </c>
      <c r="DE11923" t="s">
        <v>137</v>
      </c>
      <c r="DF11923" t="s">
        <v>137</v>
      </c>
      <c r="DG11923" t="s">
        <v>137</v>
      </c>
      <c r="DH11923" t="s">
        <v>137</v>
      </c>
      <c r="DI11923" t="s">
        <v>137</v>
      </c>
      <c r="DJ11923" t="s">
        <v>137</v>
      </c>
      <c r="DK11923">
        <v>0</v>
      </c>
      <c r="DL11923" t="s">
        <v>209</v>
      </c>
      <c r="DM11923" t="s">
        <v>70650</v>
      </c>
      <c r="DN11923" t="s">
        <v>137</v>
      </c>
      <c r="DO11923" s="1">
        <v>44770.65</v>
      </c>
      <c r="DP11923" s="1"/>
      <c r="DQ11923" t="s">
        <v>150</v>
      </c>
      <c r="DR11923" t="s">
        <v>151</v>
      </c>
      <c r="DS11923" t="s">
        <v>152</v>
      </c>
      <c r="DT11923" t="s">
        <v>137</v>
      </c>
      <c r="DU11923" t="s">
        <v>137</v>
      </c>
      <c r="DV11923" t="s">
        <v>137</v>
      </c>
      <c r="DW11923" t="s">
        <v>137</v>
      </c>
      <c r="DX11923" t="s">
        <v>137</v>
      </c>
      <c r="DY11923" t="s">
        <v>137</v>
      </c>
      <c r="DZ11923" t="s">
        <v>168</v>
      </c>
      <c r="EA11923" t="b">
        <v>0</v>
      </c>
      <c r="EB11923" t="s">
        <v>137</v>
      </c>
    </row>
    <row r="11924" spans="1:132" x14ac:dyDescent="0.25">
      <c r="A11924">
        <v>95523198</v>
      </c>
      <c r="B11924">
        <v>105</v>
      </c>
      <c r="C11924" t="s">
        <v>192</v>
      </c>
      <c r="D11924" t="s">
        <v>70651</v>
      </c>
      <c r="E11924" t="s">
        <v>134</v>
      </c>
      <c r="F11924" t="s">
        <v>532</v>
      </c>
      <c r="G11924" t="s">
        <v>163</v>
      </c>
      <c r="H11924" t="s">
        <v>1188</v>
      </c>
      <c r="I11924" t="s">
        <v>137</v>
      </c>
      <c r="J11924" t="s">
        <v>150</v>
      </c>
      <c r="K11924" t="s">
        <v>151</v>
      </c>
      <c r="L11924" t="s">
        <v>152</v>
      </c>
      <c r="M11924" t="s">
        <v>137</v>
      </c>
      <c r="N11924" t="s">
        <v>303</v>
      </c>
      <c r="O11924" t="s">
        <v>303</v>
      </c>
      <c r="P11924" s="1"/>
      <c r="Q11924" s="1">
        <v>44770.62222222222</v>
      </c>
      <c r="R11924" s="1">
        <v>44770.62222222222</v>
      </c>
      <c r="S11924" s="1">
        <v>44791.442361111112</v>
      </c>
      <c r="T11924" s="1">
        <v>44791.442361111112</v>
      </c>
      <c r="U11924" t="s">
        <v>47738</v>
      </c>
      <c r="V11924" t="s">
        <v>137</v>
      </c>
      <c r="W11924" t="s">
        <v>137</v>
      </c>
      <c r="X11924" t="s">
        <v>454</v>
      </c>
      <c r="Y11924" t="s">
        <v>199</v>
      </c>
      <c r="Z11924" t="s">
        <v>137</v>
      </c>
      <c r="AA11924" t="s">
        <v>137</v>
      </c>
      <c r="AB11924" t="s">
        <v>137</v>
      </c>
      <c r="AC11924" t="s">
        <v>137</v>
      </c>
      <c r="AD11924" s="2"/>
      <c r="AE11924" t="s">
        <v>137</v>
      </c>
      <c r="AF11924" t="s">
        <v>137</v>
      </c>
      <c r="AG11924" t="s">
        <v>137</v>
      </c>
      <c r="AH11924" t="s">
        <v>137</v>
      </c>
      <c r="AI11924" t="s">
        <v>137</v>
      </c>
      <c r="AJ11924" t="s">
        <v>137</v>
      </c>
      <c r="AK11924" t="s">
        <v>137</v>
      </c>
      <c r="AL11924" s="2"/>
      <c r="AM11924" t="s">
        <v>137</v>
      </c>
      <c r="AN11924" t="s">
        <v>137</v>
      </c>
      <c r="AO11924" t="s">
        <v>137</v>
      </c>
      <c r="AP11924" t="s">
        <v>137</v>
      </c>
      <c r="AQ11924" t="s">
        <v>137</v>
      </c>
      <c r="AR11924" t="s">
        <v>137</v>
      </c>
      <c r="AS11924" t="s">
        <v>137</v>
      </c>
      <c r="AT11924" t="s">
        <v>137</v>
      </c>
      <c r="AU11924" t="s">
        <v>137</v>
      </c>
      <c r="AV11924" t="s">
        <v>137</v>
      </c>
      <c r="AW11924" t="s">
        <v>137</v>
      </c>
      <c r="AX11924" t="s">
        <v>137</v>
      </c>
      <c r="AY11924" t="s">
        <v>137</v>
      </c>
      <c r="AZ11924" t="s">
        <v>137</v>
      </c>
      <c r="BA11924" t="s">
        <v>137</v>
      </c>
      <c r="BB11924" t="s">
        <v>137</v>
      </c>
      <c r="BC11924" t="s">
        <v>137</v>
      </c>
      <c r="BD11924" t="s">
        <v>137</v>
      </c>
      <c r="BE11924" t="s">
        <v>137</v>
      </c>
      <c r="BF11924" t="s">
        <v>137</v>
      </c>
      <c r="BG11924" t="s">
        <v>137</v>
      </c>
      <c r="BH11924" t="s">
        <v>137</v>
      </c>
      <c r="BI11924" t="s">
        <v>137</v>
      </c>
      <c r="BJ11924" t="s">
        <v>137</v>
      </c>
      <c r="BK11924" t="s">
        <v>137</v>
      </c>
      <c r="BL11924" t="s">
        <v>137</v>
      </c>
      <c r="BM11924" t="s">
        <v>137</v>
      </c>
      <c r="BN11924" t="s">
        <v>137</v>
      </c>
      <c r="BO11924" t="s">
        <v>137</v>
      </c>
      <c r="BP11924" t="s">
        <v>137</v>
      </c>
      <c r="BQ11924" t="s">
        <v>137</v>
      </c>
      <c r="BR11924" t="s">
        <v>137</v>
      </c>
      <c r="BS11924" t="s">
        <v>137</v>
      </c>
      <c r="BT11924" t="s">
        <v>137</v>
      </c>
      <c r="BU11924" t="s">
        <v>137</v>
      </c>
      <c r="BW11924" t="s">
        <v>137</v>
      </c>
      <c r="BX11924" t="s">
        <v>137</v>
      </c>
      <c r="BY11924" t="s">
        <v>137</v>
      </c>
      <c r="BZ11924" t="s">
        <v>137</v>
      </c>
      <c r="CA11924" t="s">
        <v>137</v>
      </c>
      <c r="CB11924" t="s">
        <v>137</v>
      </c>
      <c r="CC11924" t="s">
        <v>137</v>
      </c>
      <c r="CD11924" t="s">
        <v>137</v>
      </c>
      <c r="CE11924" t="s">
        <v>137</v>
      </c>
      <c r="CF11924" t="s">
        <v>137</v>
      </c>
      <c r="CG11924" t="s">
        <v>137</v>
      </c>
      <c r="CH11924" t="s">
        <v>137</v>
      </c>
      <c r="CI11924" t="s">
        <v>137</v>
      </c>
      <c r="CJ11924" t="s">
        <v>137</v>
      </c>
      <c r="CK11924" t="s">
        <v>137</v>
      </c>
      <c r="CL11924" t="s">
        <v>137</v>
      </c>
      <c r="CM11924" t="s">
        <v>137</v>
      </c>
      <c r="CN11924" t="s">
        <v>137</v>
      </c>
      <c r="CO11924" t="s">
        <v>137</v>
      </c>
      <c r="CP11924" t="s">
        <v>137</v>
      </c>
      <c r="CQ11924" s="1">
        <v>44770.62222222222</v>
      </c>
      <c r="CR11924" s="1">
        <v>44770.62222222222</v>
      </c>
      <c r="CS11924" s="1"/>
      <c r="CT11924" t="s">
        <v>34557</v>
      </c>
      <c r="CU11924" t="s">
        <v>34557</v>
      </c>
      <c r="CV11924" t="s">
        <v>34557</v>
      </c>
      <c r="CW11924" t="s">
        <v>34557</v>
      </c>
      <c r="CX11924" s="3"/>
      <c r="CY11924" s="3"/>
      <c r="DA11924" t="s">
        <v>137</v>
      </c>
      <c r="DB11924" t="s">
        <v>137</v>
      </c>
      <c r="DC11924" t="s">
        <v>137</v>
      </c>
      <c r="DD11924" t="s">
        <v>137</v>
      </c>
      <c r="DE11924" t="s">
        <v>137</v>
      </c>
      <c r="DF11924" t="s">
        <v>137</v>
      </c>
      <c r="DG11924" t="s">
        <v>137</v>
      </c>
      <c r="DH11924" t="s">
        <v>137</v>
      </c>
      <c r="DI11924" t="s">
        <v>137</v>
      </c>
      <c r="DJ11924" t="s">
        <v>137</v>
      </c>
      <c r="DK11924">
        <v>0</v>
      </c>
      <c r="DL11924" t="s">
        <v>209</v>
      </c>
      <c r="DM11924" t="s">
        <v>70652</v>
      </c>
      <c r="DN11924" t="s">
        <v>137</v>
      </c>
      <c r="DO11924" s="1">
        <v>44770.62222222222</v>
      </c>
      <c r="DP11924" s="1"/>
      <c r="DQ11924" t="s">
        <v>150</v>
      </c>
      <c r="DR11924" t="s">
        <v>151</v>
      </c>
      <c r="DS11924" t="s">
        <v>152</v>
      </c>
      <c r="DT11924" t="s">
        <v>137</v>
      </c>
      <c r="DU11924" t="s">
        <v>137</v>
      </c>
      <c r="DV11924" t="s">
        <v>137</v>
      </c>
      <c r="DW11924" t="s">
        <v>137</v>
      </c>
      <c r="DX11924" t="s">
        <v>137</v>
      </c>
      <c r="DY11924" t="s">
        <v>137</v>
      </c>
      <c r="DZ11924" t="s">
        <v>168</v>
      </c>
      <c r="EA11924" t="b">
        <v>0</v>
      </c>
      <c r="EB11924" t="s">
        <v>137</v>
      </c>
    </row>
    <row r="11925" spans="1:132" x14ac:dyDescent="0.25">
      <c r="A11925">
        <v>95521228</v>
      </c>
      <c r="B11925">
        <v>104</v>
      </c>
      <c r="C11925" t="s">
        <v>192</v>
      </c>
      <c r="D11925" t="s">
        <v>70653</v>
      </c>
      <c r="E11925" t="s">
        <v>134</v>
      </c>
      <c r="F11925" t="s">
        <v>532</v>
      </c>
      <c r="G11925" t="s">
        <v>137</v>
      </c>
      <c r="H11925" t="s">
        <v>137</v>
      </c>
      <c r="I11925" t="s">
        <v>137</v>
      </c>
      <c r="J11925" t="s">
        <v>32127</v>
      </c>
      <c r="K11925" t="s">
        <v>32128</v>
      </c>
      <c r="L11925" t="s">
        <v>32129</v>
      </c>
      <c r="M11925" t="s">
        <v>137</v>
      </c>
      <c r="N11925" t="s">
        <v>34936</v>
      </c>
      <c r="O11925" t="s">
        <v>34936</v>
      </c>
      <c r="P11925" s="1"/>
      <c r="Q11925" s="1">
        <v>44770.606944444444</v>
      </c>
      <c r="R11925" s="1">
        <v>44770.606944444444</v>
      </c>
      <c r="S11925" s="1">
        <v>44770.607638888891</v>
      </c>
      <c r="T11925" s="1">
        <v>44770.607638888891</v>
      </c>
      <c r="U11925" t="s">
        <v>70654</v>
      </c>
      <c r="V11925" t="s">
        <v>137</v>
      </c>
      <c r="W11925" t="s">
        <v>137</v>
      </c>
      <c r="X11925" t="s">
        <v>185</v>
      </c>
      <c r="Y11925" t="s">
        <v>199</v>
      </c>
      <c r="Z11925" t="s">
        <v>137</v>
      </c>
      <c r="AA11925" t="s">
        <v>137</v>
      </c>
      <c r="AB11925" t="s">
        <v>137</v>
      </c>
      <c r="AC11925" t="s">
        <v>137</v>
      </c>
      <c r="AD11925" s="2"/>
      <c r="AE11925" t="s">
        <v>137</v>
      </c>
      <c r="AF11925" t="s">
        <v>137</v>
      </c>
      <c r="AG11925" t="s">
        <v>137</v>
      </c>
      <c r="AH11925" t="s">
        <v>137</v>
      </c>
      <c r="AI11925" t="s">
        <v>137</v>
      </c>
      <c r="AJ11925" t="s">
        <v>137</v>
      </c>
      <c r="AK11925" t="s">
        <v>137</v>
      </c>
      <c r="AL11925" s="2"/>
      <c r="AM11925" t="s">
        <v>137</v>
      </c>
      <c r="AN11925" t="s">
        <v>137</v>
      </c>
      <c r="AO11925" t="s">
        <v>137</v>
      </c>
      <c r="AP11925" t="s">
        <v>137</v>
      </c>
      <c r="AQ11925" t="s">
        <v>137</v>
      </c>
      <c r="AR11925" t="s">
        <v>137</v>
      </c>
      <c r="AS11925" t="s">
        <v>137</v>
      </c>
      <c r="AT11925" t="s">
        <v>137</v>
      </c>
      <c r="AU11925" t="s">
        <v>137</v>
      </c>
      <c r="AV11925" t="s">
        <v>137</v>
      </c>
      <c r="AW11925" t="s">
        <v>137</v>
      </c>
      <c r="AX11925" t="s">
        <v>137</v>
      </c>
      <c r="AY11925" t="s">
        <v>137</v>
      </c>
      <c r="AZ11925" t="s">
        <v>137</v>
      </c>
      <c r="BA11925" t="s">
        <v>137</v>
      </c>
      <c r="BB11925" t="s">
        <v>137</v>
      </c>
      <c r="BC11925" t="s">
        <v>137</v>
      </c>
      <c r="BD11925" t="s">
        <v>137</v>
      </c>
      <c r="BE11925" t="s">
        <v>137</v>
      </c>
      <c r="BF11925" t="s">
        <v>137</v>
      </c>
      <c r="BG11925" t="s">
        <v>137</v>
      </c>
      <c r="BH11925" t="s">
        <v>137</v>
      </c>
      <c r="BI11925" t="s">
        <v>137</v>
      </c>
      <c r="BJ11925" t="s">
        <v>137</v>
      </c>
      <c r="BK11925" t="s">
        <v>137</v>
      </c>
      <c r="BL11925" t="s">
        <v>137</v>
      </c>
      <c r="BM11925" t="s">
        <v>137</v>
      </c>
      <c r="BN11925" t="s">
        <v>137</v>
      </c>
      <c r="BO11925" t="s">
        <v>137</v>
      </c>
      <c r="BP11925" t="s">
        <v>137</v>
      </c>
      <c r="BQ11925" t="s">
        <v>137</v>
      </c>
      <c r="BR11925" t="s">
        <v>137</v>
      </c>
      <c r="BS11925" t="s">
        <v>137</v>
      </c>
      <c r="BT11925" t="s">
        <v>137</v>
      </c>
      <c r="BU11925" t="s">
        <v>137</v>
      </c>
      <c r="BW11925" t="s">
        <v>137</v>
      </c>
      <c r="BX11925" t="s">
        <v>137</v>
      </c>
      <c r="BY11925" t="s">
        <v>137</v>
      </c>
      <c r="BZ11925" t="s">
        <v>137</v>
      </c>
      <c r="CA11925" t="s">
        <v>137</v>
      </c>
      <c r="CB11925" t="s">
        <v>137</v>
      </c>
      <c r="CC11925" t="s">
        <v>137</v>
      </c>
      <c r="CD11925" t="s">
        <v>137</v>
      </c>
      <c r="CE11925" t="s">
        <v>137</v>
      </c>
      <c r="CF11925" t="s">
        <v>137</v>
      </c>
      <c r="CG11925" t="s">
        <v>137</v>
      </c>
      <c r="CH11925" t="s">
        <v>137</v>
      </c>
      <c r="CI11925" t="s">
        <v>137</v>
      </c>
      <c r="CJ11925" t="s">
        <v>137</v>
      </c>
      <c r="CK11925" t="s">
        <v>137</v>
      </c>
      <c r="CL11925" t="s">
        <v>137</v>
      </c>
      <c r="CM11925" t="s">
        <v>137</v>
      </c>
      <c r="CN11925" t="s">
        <v>137</v>
      </c>
      <c r="CO11925" t="s">
        <v>137</v>
      </c>
      <c r="CP11925" t="s">
        <v>137</v>
      </c>
      <c r="CQ11925" s="1">
        <v>44770.607638888891</v>
      </c>
      <c r="CR11925" s="1">
        <v>44770.607638888891</v>
      </c>
      <c r="CS11925" s="1"/>
      <c r="CT11925" t="s">
        <v>278</v>
      </c>
      <c r="CU11925" t="s">
        <v>278</v>
      </c>
      <c r="CV11925" t="s">
        <v>5623</v>
      </c>
      <c r="CW11925" t="s">
        <v>5623</v>
      </c>
      <c r="CX11925" s="3"/>
      <c r="CY11925" s="3"/>
      <c r="DA11925" t="s">
        <v>137</v>
      </c>
      <c r="DB11925" t="s">
        <v>137</v>
      </c>
      <c r="DC11925" t="s">
        <v>137</v>
      </c>
      <c r="DD11925" t="s">
        <v>137</v>
      </c>
      <c r="DE11925" t="s">
        <v>137</v>
      </c>
      <c r="DF11925" t="s">
        <v>70655</v>
      </c>
      <c r="DG11925" t="s">
        <v>137</v>
      </c>
      <c r="DH11925" t="s">
        <v>137</v>
      </c>
      <c r="DI11925" t="s">
        <v>137</v>
      </c>
      <c r="DJ11925" t="s">
        <v>137</v>
      </c>
      <c r="DK11925">
        <v>0</v>
      </c>
      <c r="DL11925" t="s">
        <v>137</v>
      </c>
      <c r="DM11925" t="s">
        <v>137</v>
      </c>
      <c r="DN11925" t="s">
        <v>137</v>
      </c>
      <c r="DO11925" s="1">
        <v>44770.607638888891</v>
      </c>
      <c r="DP11925" s="1"/>
      <c r="DQ11925" t="s">
        <v>32127</v>
      </c>
      <c r="DR11925" t="s">
        <v>32128</v>
      </c>
      <c r="DS11925" t="s">
        <v>32129</v>
      </c>
      <c r="DT11925" t="s">
        <v>137</v>
      </c>
      <c r="DU11925" t="s">
        <v>137</v>
      </c>
      <c r="DV11925" t="s">
        <v>137</v>
      </c>
      <c r="DW11925" t="s">
        <v>137</v>
      </c>
      <c r="DX11925" t="s">
        <v>137</v>
      </c>
      <c r="DY11925" t="s">
        <v>137</v>
      </c>
      <c r="DZ11925" t="s">
        <v>168</v>
      </c>
      <c r="EA11925" t="b">
        <v>0</v>
      </c>
      <c r="EB11925" t="s">
        <v>137</v>
      </c>
    </row>
    <row r="11926" spans="1:132" x14ac:dyDescent="0.25">
      <c r="A11926">
        <v>95517682</v>
      </c>
      <c r="B11926">
        <v>103</v>
      </c>
      <c r="C11926" t="s">
        <v>192</v>
      </c>
      <c r="D11926" t="s">
        <v>70656</v>
      </c>
      <c r="E11926" t="s">
        <v>134</v>
      </c>
      <c r="F11926" t="s">
        <v>532</v>
      </c>
      <c r="G11926" t="s">
        <v>194</v>
      </c>
      <c r="H11926" t="s">
        <v>137</v>
      </c>
      <c r="I11926" t="s">
        <v>137</v>
      </c>
      <c r="J11926" t="s">
        <v>150</v>
      </c>
      <c r="K11926" t="s">
        <v>151</v>
      </c>
      <c r="L11926" t="s">
        <v>152</v>
      </c>
      <c r="M11926" t="s">
        <v>137</v>
      </c>
      <c r="N11926" t="s">
        <v>303</v>
      </c>
      <c r="O11926" t="s">
        <v>303</v>
      </c>
      <c r="P11926" s="1"/>
      <c r="Q11926" s="1">
        <v>44770.57916666667</v>
      </c>
      <c r="R11926" s="1">
        <v>44770.57916666667</v>
      </c>
      <c r="S11926" s="1">
        <v>44887.474305555559</v>
      </c>
      <c r="T11926" s="1">
        <v>44887.474305555559</v>
      </c>
      <c r="U11926" t="s">
        <v>67832</v>
      </c>
      <c r="V11926" t="s">
        <v>137</v>
      </c>
      <c r="W11926" t="s">
        <v>137</v>
      </c>
      <c r="X11926" t="s">
        <v>369</v>
      </c>
      <c r="Y11926" t="s">
        <v>199</v>
      </c>
      <c r="Z11926" t="s">
        <v>137</v>
      </c>
      <c r="AA11926" t="s">
        <v>137</v>
      </c>
      <c r="AB11926" t="s">
        <v>137</v>
      </c>
      <c r="AC11926" t="s">
        <v>137</v>
      </c>
      <c r="AD11926" s="2"/>
      <c r="AE11926" t="s">
        <v>137</v>
      </c>
      <c r="AF11926" t="s">
        <v>137</v>
      </c>
      <c r="AG11926" t="s">
        <v>137</v>
      </c>
      <c r="AH11926" t="s">
        <v>137</v>
      </c>
      <c r="AI11926" t="s">
        <v>137</v>
      </c>
      <c r="AJ11926" t="s">
        <v>137</v>
      </c>
      <c r="AK11926" t="s">
        <v>137</v>
      </c>
      <c r="AL11926" s="2"/>
      <c r="AM11926" t="s">
        <v>137</v>
      </c>
      <c r="AN11926" t="s">
        <v>137</v>
      </c>
      <c r="AO11926" t="s">
        <v>137</v>
      </c>
      <c r="AP11926" t="s">
        <v>137</v>
      </c>
      <c r="AQ11926" t="s">
        <v>137</v>
      </c>
      <c r="AR11926" t="s">
        <v>137</v>
      </c>
      <c r="AS11926" t="s">
        <v>137</v>
      </c>
      <c r="AT11926" t="s">
        <v>137</v>
      </c>
      <c r="AU11926" t="s">
        <v>137</v>
      </c>
      <c r="AV11926" t="s">
        <v>137</v>
      </c>
      <c r="AW11926" t="s">
        <v>137</v>
      </c>
      <c r="AX11926" t="s">
        <v>137</v>
      </c>
      <c r="AY11926" t="s">
        <v>137</v>
      </c>
      <c r="AZ11926" t="s">
        <v>137</v>
      </c>
      <c r="BA11926" t="s">
        <v>137</v>
      </c>
      <c r="BB11926" t="s">
        <v>137</v>
      </c>
      <c r="BC11926" t="s">
        <v>137</v>
      </c>
      <c r="BD11926" t="s">
        <v>137</v>
      </c>
      <c r="BE11926" t="s">
        <v>137</v>
      </c>
      <c r="BF11926" t="s">
        <v>137</v>
      </c>
      <c r="BG11926" t="s">
        <v>137</v>
      </c>
      <c r="BH11926" t="s">
        <v>137</v>
      </c>
      <c r="BI11926" t="s">
        <v>137</v>
      </c>
      <c r="BJ11926" t="s">
        <v>137</v>
      </c>
      <c r="BK11926" t="s">
        <v>137</v>
      </c>
      <c r="BL11926" t="s">
        <v>137</v>
      </c>
      <c r="BM11926" t="s">
        <v>137</v>
      </c>
      <c r="BN11926" t="s">
        <v>137</v>
      </c>
      <c r="BO11926" t="s">
        <v>137</v>
      </c>
      <c r="BP11926" t="s">
        <v>137</v>
      </c>
      <c r="BQ11926" t="s">
        <v>137</v>
      </c>
      <c r="BR11926" t="s">
        <v>137</v>
      </c>
      <c r="BS11926" t="s">
        <v>137</v>
      </c>
      <c r="BT11926" t="s">
        <v>137</v>
      </c>
      <c r="BU11926" t="s">
        <v>137</v>
      </c>
      <c r="BW11926" t="s">
        <v>137</v>
      </c>
      <c r="BX11926" t="s">
        <v>137</v>
      </c>
      <c r="BY11926" t="s">
        <v>137</v>
      </c>
      <c r="BZ11926" t="s">
        <v>137</v>
      </c>
      <c r="CA11926" t="s">
        <v>137</v>
      </c>
      <c r="CB11926" t="s">
        <v>137</v>
      </c>
      <c r="CC11926" t="s">
        <v>137</v>
      </c>
      <c r="CD11926" t="s">
        <v>137</v>
      </c>
      <c r="CE11926" t="s">
        <v>137</v>
      </c>
      <c r="CF11926" t="s">
        <v>137</v>
      </c>
      <c r="CG11926" t="s">
        <v>137</v>
      </c>
      <c r="CH11926" t="s">
        <v>137</v>
      </c>
      <c r="CI11926" t="s">
        <v>137</v>
      </c>
      <c r="CJ11926" t="s">
        <v>137</v>
      </c>
      <c r="CK11926" t="s">
        <v>137</v>
      </c>
      <c r="CL11926" t="s">
        <v>137</v>
      </c>
      <c r="CM11926" t="s">
        <v>137</v>
      </c>
      <c r="CN11926" t="s">
        <v>137</v>
      </c>
      <c r="CO11926" t="s">
        <v>137</v>
      </c>
      <c r="CP11926" t="s">
        <v>137</v>
      </c>
      <c r="CQ11926" s="1">
        <v>44798.423611111109</v>
      </c>
      <c r="CR11926" s="1">
        <v>44798.423611111109</v>
      </c>
      <c r="CS11926" s="1"/>
      <c r="CT11926" t="s">
        <v>70657</v>
      </c>
      <c r="CU11926" t="s">
        <v>70658</v>
      </c>
      <c r="CV11926" t="s">
        <v>70657</v>
      </c>
      <c r="CW11926" t="s">
        <v>70658</v>
      </c>
      <c r="CX11926" s="3"/>
      <c r="CY11926" s="3"/>
      <c r="DA11926" t="s">
        <v>137</v>
      </c>
      <c r="DB11926" t="s">
        <v>137</v>
      </c>
      <c r="DC11926" t="s">
        <v>137</v>
      </c>
      <c r="DD11926" t="s">
        <v>137</v>
      </c>
      <c r="DE11926" t="s">
        <v>137</v>
      </c>
      <c r="DF11926" t="s">
        <v>137</v>
      </c>
      <c r="DG11926" t="s">
        <v>137</v>
      </c>
      <c r="DH11926" t="s">
        <v>137</v>
      </c>
      <c r="DI11926" t="s">
        <v>137</v>
      </c>
      <c r="DJ11926" t="s">
        <v>137</v>
      </c>
      <c r="DK11926">
        <v>0</v>
      </c>
      <c r="DL11926" t="s">
        <v>209</v>
      </c>
      <c r="DM11926" t="s">
        <v>70659</v>
      </c>
      <c r="DN11926" t="s">
        <v>137</v>
      </c>
      <c r="DO11926" s="1">
        <v>44798.423611111109</v>
      </c>
      <c r="DP11926" s="1"/>
      <c r="DQ11926" t="s">
        <v>150</v>
      </c>
      <c r="DR11926" t="s">
        <v>151</v>
      </c>
      <c r="DS11926" t="s">
        <v>152</v>
      </c>
      <c r="DT11926" t="s">
        <v>137</v>
      </c>
      <c r="DU11926" t="s">
        <v>137</v>
      </c>
      <c r="DV11926" t="s">
        <v>137</v>
      </c>
      <c r="DW11926" t="s">
        <v>137</v>
      </c>
      <c r="DX11926" t="s">
        <v>137</v>
      </c>
      <c r="DY11926" t="s">
        <v>137</v>
      </c>
      <c r="DZ11926" t="s">
        <v>168</v>
      </c>
      <c r="EA11926" t="b">
        <v>0</v>
      </c>
      <c r="EB11926" t="s">
        <v>137</v>
      </c>
    </row>
    <row r="11927" spans="1:132" x14ac:dyDescent="0.25">
      <c r="A11927">
        <v>95517312</v>
      </c>
      <c r="B11927">
        <v>102</v>
      </c>
      <c r="C11927" t="s">
        <v>192</v>
      </c>
      <c r="D11927" t="s">
        <v>70660</v>
      </c>
      <c r="E11927" t="s">
        <v>134</v>
      </c>
      <c r="F11927" t="s">
        <v>532</v>
      </c>
      <c r="G11927" t="s">
        <v>163</v>
      </c>
      <c r="H11927" t="s">
        <v>767</v>
      </c>
      <c r="I11927" t="s">
        <v>137</v>
      </c>
      <c r="J11927" t="s">
        <v>150</v>
      </c>
      <c r="K11927" t="s">
        <v>151</v>
      </c>
      <c r="L11927" t="s">
        <v>152</v>
      </c>
      <c r="M11927" t="s">
        <v>137</v>
      </c>
      <c r="N11927" t="s">
        <v>303</v>
      </c>
      <c r="O11927" t="s">
        <v>303</v>
      </c>
      <c r="P11927" s="1"/>
      <c r="Q11927" s="1">
        <v>44770.576388888891</v>
      </c>
      <c r="R11927" s="1">
        <v>44770.576388888891</v>
      </c>
      <c r="S11927" s="1">
        <v>44791.441666666666</v>
      </c>
      <c r="T11927" s="1">
        <v>44791.441666666666</v>
      </c>
      <c r="U11927" t="s">
        <v>70252</v>
      </c>
      <c r="V11927" t="s">
        <v>137</v>
      </c>
      <c r="W11927" t="s">
        <v>137</v>
      </c>
      <c r="X11927" t="s">
        <v>231</v>
      </c>
      <c r="Y11927" t="s">
        <v>199</v>
      </c>
      <c r="Z11927" t="s">
        <v>137</v>
      </c>
      <c r="AA11927" t="s">
        <v>137</v>
      </c>
      <c r="AB11927" t="s">
        <v>137</v>
      </c>
      <c r="AC11927" t="s">
        <v>137</v>
      </c>
      <c r="AD11927" s="2"/>
      <c r="AE11927" t="s">
        <v>137</v>
      </c>
      <c r="AF11927" t="s">
        <v>137</v>
      </c>
      <c r="AG11927" t="s">
        <v>137</v>
      </c>
      <c r="AH11927" t="s">
        <v>137</v>
      </c>
      <c r="AI11927" t="s">
        <v>137</v>
      </c>
      <c r="AJ11927" t="s">
        <v>137</v>
      </c>
      <c r="AK11927" t="s">
        <v>137</v>
      </c>
      <c r="AL11927" s="2"/>
      <c r="AM11927" t="s">
        <v>137</v>
      </c>
      <c r="AN11927" t="s">
        <v>137</v>
      </c>
      <c r="AO11927" t="s">
        <v>137</v>
      </c>
      <c r="AP11927" t="s">
        <v>137</v>
      </c>
      <c r="AQ11927" t="s">
        <v>137</v>
      </c>
      <c r="AR11927" t="s">
        <v>137</v>
      </c>
      <c r="AS11927" t="s">
        <v>137</v>
      </c>
      <c r="AT11927" t="s">
        <v>137</v>
      </c>
      <c r="AU11927" t="s">
        <v>137</v>
      </c>
      <c r="AV11927" t="s">
        <v>137</v>
      </c>
      <c r="AW11927" t="s">
        <v>137</v>
      </c>
      <c r="AX11927" t="s">
        <v>137</v>
      </c>
      <c r="AY11927" t="s">
        <v>137</v>
      </c>
      <c r="AZ11927" t="s">
        <v>137</v>
      </c>
      <c r="BA11927" t="s">
        <v>137</v>
      </c>
      <c r="BB11927" t="s">
        <v>137</v>
      </c>
      <c r="BC11927" t="s">
        <v>137</v>
      </c>
      <c r="BD11927" t="s">
        <v>137</v>
      </c>
      <c r="BE11927" t="s">
        <v>137</v>
      </c>
      <c r="BF11927" t="s">
        <v>137</v>
      </c>
      <c r="BG11927" t="s">
        <v>137</v>
      </c>
      <c r="BH11927" t="s">
        <v>137</v>
      </c>
      <c r="BI11927" t="s">
        <v>137</v>
      </c>
      <c r="BJ11927" t="s">
        <v>137</v>
      </c>
      <c r="BK11927" t="s">
        <v>137</v>
      </c>
      <c r="BL11927" t="s">
        <v>137</v>
      </c>
      <c r="BM11927" t="s">
        <v>137</v>
      </c>
      <c r="BN11927" t="s">
        <v>137</v>
      </c>
      <c r="BO11927" t="s">
        <v>137</v>
      </c>
      <c r="BP11927" t="s">
        <v>137</v>
      </c>
      <c r="BQ11927" t="s">
        <v>137</v>
      </c>
      <c r="BR11927" t="s">
        <v>137</v>
      </c>
      <c r="BS11927" t="s">
        <v>137</v>
      </c>
      <c r="BT11927" t="s">
        <v>137</v>
      </c>
      <c r="BU11927" t="s">
        <v>137</v>
      </c>
      <c r="BW11927" t="s">
        <v>137</v>
      </c>
      <c r="BX11927" t="s">
        <v>137</v>
      </c>
      <c r="BY11927" t="s">
        <v>137</v>
      </c>
      <c r="BZ11927" t="s">
        <v>137</v>
      </c>
      <c r="CA11927" t="s">
        <v>137</v>
      </c>
      <c r="CB11927" t="s">
        <v>137</v>
      </c>
      <c r="CC11927" t="s">
        <v>137</v>
      </c>
      <c r="CD11927" t="s">
        <v>137</v>
      </c>
      <c r="CE11927" t="s">
        <v>137</v>
      </c>
      <c r="CF11927" t="s">
        <v>137</v>
      </c>
      <c r="CG11927" t="s">
        <v>137</v>
      </c>
      <c r="CH11927" t="s">
        <v>137</v>
      </c>
      <c r="CI11927" t="s">
        <v>137</v>
      </c>
      <c r="CJ11927" t="s">
        <v>137</v>
      </c>
      <c r="CK11927" t="s">
        <v>137</v>
      </c>
      <c r="CL11927" t="s">
        <v>137</v>
      </c>
      <c r="CM11927" t="s">
        <v>137</v>
      </c>
      <c r="CN11927" t="s">
        <v>137</v>
      </c>
      <c r="CO11927" t="s">
        <v>137</v>
      </c>
      <c r="CP11927" t="s">
        <v>137</v>
      </c>
      <c r="CQ11927" s="1">
        <v>44770.57708333333</v>
      </c>
      <c r="CR11927" s="1">
        <v>44770.57708333333</v>
      </c>
      <c r="CS11927" s="1"/>
      <c r="CT11927" t="s">
        <v>8414</v>
      </c>
      <c r="CU11927" t="s">
        <v>8414</v>
      </c>
      <c r="CV11927" t="s">
        <v>8414</v>
      </c>
      <c r="CW11927" t="s">
        <v>8414</v>
      </c>
      <c r="CX11927" s="3"/>
      <c r="CY11927" s="3"/>
      <c r="DA11927" t="s">
        <v>137</v>
      </c>
      <c r="DB11927" t="s">
        <v>137</v>
      </c>
      <c r="DC11927" t="s">
        <v>137</v>
      </c>
      <c r="DD11927" t="s">
        <v>137</v>
      </c>
      <c r="DE11927" t="s">
        <v>137</v>
      </c>
      <c r="DF11927" t="s">
        <v>137</v>
      </c>
      <c r="DG11927" t="s">
        <v>137</v>
      </c>
      <c r="DH11927" t="s">
        <v>137</v>
      </c>
      <c r="DI11927" t="s">
        <v>137</v>
      </c>
      <c r="DJ11927" t="s">
        <v>137</v>
      </c>
      <c r="DK11927">
        <v>0</v>
      </c>
      <c r="DL11927" t="s">
        <v>209</v>
      </c>
      <c r="DM11927" t="s">
        <v>70661</v>
      </c>
      <c r="DN11927" t="s">
        <v>137</v>
      </c>
      <c r="DO11927" s="1">
        <v>44770.57708333333</v>
      </c>
      <c r="DP11927" s="1"/>
      <c r="DQ11927" t="s">
        <v>150</v>
      </c>
      <c r="DR11927" t="s">
        <v>151</v>
      </c>
      <c r="DS11927" t="s">
        <v>152</v>
      </c>
      <c r="DT11927" t="s">
        <v>137</v>
      </c>
      <c r="DU11927" t="s">
        <v>137</v>
      </c>
      <c r="DV11927" t="s">
        <v>137</v>
      </c>
      <c r="DW11927" t="s">
        <v>137</v>
      </c>
      <c r="DX11927" t="s">
        <v>137</v>
      </c>
      <c r="DY11927" t="s">
        <v>137</v>
      </c>
      <c r="DZ11927" t="s">
        <v>168</v>
      </c>
      <c r="EA11927" t="b">
        <v>0</v>
      </c>
      <c r="EB11927" t="s">
        <v>137</v>
      </c>
    </row>
    <row r="11928" spans="1:132" x14ac:dyDescent="0.25">
      <c r="A11928">
        <v>95514673</v>
      </c>
      <c r="B11928">
        <v>101</v>
      </c>
      <c r="C11928" t="s">
        <v>192</v>
      </c>
      <c r="D11928" t="s">
        <v>70662</v>
      </c>
      <c r="E11928" t="s">
        <v>134</v>
      </c>
      <c r="F11928" t="s">
        <v>532</v>
      </c>
      <c r="G11928" t="s">
        <v>163</v>
      </c>
      <c r="H11928" t="s">
        <v>1188</v>
      </c>
      <c r="I11928" t="s">
        <v>70663</v>
      </c>
      <c r="J11928" t="s">
        <v>150</v>
      </c>
      <c r="K11928" t="s">
        <v>151</v>
      </c>
      <c r="L11928" t="s">
        <v>152</v>
      </c>
      <c r="M11928" t="s">
        <v>137</v>
      </c>
      <c r="N11928" t="s">
        <v>303</v>
      </c>
      <c r="O11928" t="s">
        <v>303</v>
      </c>
      <c r="P11928" s="1"/>
      <c r="Q11928" s="1">
        <v>44770.556944444441</v>
      </c>
      <c r="R11928" s="1">
        <v>44770.556944444441</v>
      </c>
      <c r="S11928" s="1">
        <v>44791.441666666666</v>
      </c>
      <c r="T11928" s="1">
        <v>44791.441666666666</v>
      </c>
      <c r="U11928" t="s">
        <v>47738</v>
      </c>
      <c r="V11928" t="s">
        <v>137</v>
      </c>
      <c r="W11928" t="s">
        <v>137</v>
      </c>
      <c r="X11928" t="s">
        <v>185</v>
      </c>
      <c r="Y11928" t="s">
        <v>199</v>
      </c>
      <c r="Z11928" t="s">
        <v>137</v>
      </c>
      <c r="AA11928" t="s">
        <v>137</v>
      </c>
      <c r="AB11928" t="s">
        <v>137</v>
      </c>
      <c r="AC11928" t="s">
        <v>137</v>
      </c>
      <c r="AD11928" s="2"/>
      <c r="AE11928" t="s">
        <v>137</v>
      </c>
      <c r="AF11928" t="s">
        <v>137</v>
      </c>
      <c r="AG11928" t="s">
        <v>137</v>
      </c>
      <c r="AH11928" t="s">
        <v>137</v>
      </c>
      <c r="AI11928" t="s">
        <v>137</v>
      </c>
      <c r="AJ11928" t="s">
        <v>137</v>
      </c>
      <c r="AK11928" t="s">
        <v>137</v>
      </c>
      <c r="AL11928" s="2"/>
      <c r="AM11928" t="s">
        <v>137</v>
      </c>
      <c r="AN11928" t="s">
        <v>137</v>
      </c>
      <c r="AO11928" t="s">
        <v>137</v>
      </c>
      <c r="AP11928" t="s">
        <v>137</v>
      </c>
      <c r="AQ11928" t="s">
        <v>137</v>
      </c>
      <c r="AR11928" t="s">
        <v>137</v>
      </c>
      <c r="AS11928" t="s">
        <v>137</v>
      </c>
      <c r="AT11928" t="s">
        <v>137</v>
      </c>
      <c r="AU11928" t="s">
        <v>137</v>
      </c>
      <c r="AV11928" t="s">
        <v>137</v>
      </c>
      <c r="AW11928" t="s">
        <v>137</v>
      </c>
      <c r="AX11928" t="s">
        <v>137</v>
      </c>
      <c r="AY11928" t="s">
        <v>137</v>
      </c>
      <c r="AZ11928" t="s">
        <v>137</v>
      </c>
      <c r="BA11928" t="s">
        <v>137</v>
      </c>
      <c r="BB11928" t="s">
        <v>137</v>
      </c>
      <c r="BC11928" t="s">
        <v>137</v>
      </c>
      <c r="BD11928" t="s">
        <v>137</v>
      </c>
      <c r="BE11928" t="s">
        <v>137</v>
      </c>
      <c r="BF11928" t="s">
        <v>137</v>
      </c>
      <c r="BG11928" t="s">
        <v>137</v>
      </c>
      <c r="BH11928" t="s">
        <v>137</v>
      </c>
      <c r="BI11928" t="s">
        <v>137</v>
      </c>
      <c r="BJ11928" t="s">
        <v>137</v>
      </c>
      <c r="BK11928" t="s">
        <v>137</v>
      </c>
      <c r="BL11928" t="s">
        <v>137</v>
      </c>
      <c r="BM11928" t="s">
        <v>137</v>
      </c>
      <c r="BN11928" t="s">
        <v>137</v>
      </c>
      <c r="BO11928" t="s">
        <v>137</v>
      </c>
      <c r="BP11928" t="s">
        <v>137</v>
      </c>
      <c r="BQ11928" t="s">
        <v>137</v>
      </c>
      <c r="BR11928" t="s">
        <v>137</v>
      </c>
      <c r="BS11928" t="s">
        <v>137</v>
      </c>
      <c r="BT11928" t="s">
        <v>137</v>
      </c>
      <c r="BU11928" t="s">
        <v>137</v>
      </c>
      <c r="BW11928" t="s">
        <v>137</v>
      </c>
      <c r="BX11928" t="s">
        <v>137</v>
      </c>
      <c r="BY11928" t="s">
        <v>137</v>
      </c>
      <c r="BZ11928" t="s">
        <v>137</v>
      </c>
      <c r="CA11928" t="s">
        <v>137</v>
      </c>
      <c r="CB11928" t="s">
        <v>137</v>
      </c>
      <c r="CC11928" t="s">
        <v>137</v>
      </c>
      <c r="CD11928" t="s">
        <v>137</v>
      </c>
      <c r="CE11928" t="s">
        <v>137</v>
      </c>
      <c r="CF11928" t="s">
        <v>137</v>
      </c>
      <c r="CG11928" t="s">
        <v>137</v>
      </c>
      <c r="CH11928" t="s">
        <v>137</v>
      </c>
      <c r="CI11928" t="s">
        <v>137</v>
      </c>
      <c r="CJ11928" t="s">
        <v>137</v>
      </c>
      <c r="CK11928" t="s">
        <v>137</v>
      </c>
      <c r="CL11928" t="s">
        <v>137</v>
      </c>
      <c r="CM11928" t="s">
        <v>137</v>
      </c>
      <c r="CN11928" t="s">
        <v>137</v>
      </c>
      <c r="CO11928" t="s">
        <v>137</v>
      </c>
      <c r="CP11928" t="s">
        <v>137</v>
      </c>
      <c r="CQ11928" s="1">
        <v>44770.57708333333</v>
      </c>
      <c r="CR11928" s="1">
        <v>44770.57708333333</v>
      </c>
      <c r="CS11928" s="1"/>
      <c r="CT11928" t="s">
        <v>35192</v>
      </c>
      <c r="CU11928" t="s">
        <v>35192</v>
      </c>
      <c r="CV11928" t="s">
        <v>35192</v>
      </c>
      <c r="CW11928" t="s">
        <v>35192</v>
      </c>
      <c r="CX11928" s="3"/>
      <c r="CY11928" s="3"/>
      <c r="DA11928" t="s">
        <v>137</v>
      </c>
      <c r="DB11928" t="s">
        <v>137</v>
      </c>
      <c r="DC11928" t="s">
        <v>137</v>
      </c>
      <c r="DD11928" t="s">
        <v>137</v>
      </c>
      <c r="DE11928" t="s">
        <v>137</v>
      </c>
      <c r="DF11928" t="s">
        <v>137</v>
      </c>
      <c r="DG11928" t="s">
        <v>137</v>
      </c>
      <c r="DH11928" t="s">
        <v>137</v>
      </c>
      <c r="DI11928" t="s">
        <v>137</v>
      </c>
      <c r="DJ11928" t="s">
        <v>137</v>
      </c>
      <c r="DK11928">
        <v>0</v>
      </c>
      <c r="DL11928" t="s">
        <v>209</v>
      </c>
      <c r="DM11928" t="s">
        <v>70664</v>
      </c>
      <c r="DN11928" t="s">
        <v>137</v>
      </c>
      <c r="DO11928" s="1">
        <v>44770.57708333333</v>
      </c>
      <c r="DP11928" s="1"/>
      <c r="DQ11928" t="s">
        <v>150</v>
      </c>
      <c r="DR11928" t="s">
        <v>151</v>
      </c>
      <c r="DS11928" t="s">
        <v>152</v>
      </c>
      <c r="DT11928" t="s">
        <v>137</v>
      </c>
      <c r="DU11928" t="s">
        <v>137</v>
      </c>
      <c r="DV11928" t="s">
        <v>137</v>
      </c>
      <c r="DW11928" t="s">
        <v>137</v>
      </c>
      <c r="DX11928" t="s">
        <v>137</v>
      </c>
      <c r="DY11928" t="s">
        <v>137</v>
      </c>
      <c r="DZ11928" t="s">
        <v>168</v>
      </c>
      <c r="EA11928" t="b">
        <v>0</v>
      </c>
      <c r="EB11928" t="s">
        <v>137</v>
      </c>
    </row>
    <row r="11929" spans="1:132" x14ac:dyDescent="0.25">
      <c r="A11929">
        <v>95505005</v>
      </c>
      <c r="B11929">
        <v>100</v>
      </c>
      <c r="C11929" t="s">
        <v>192</v>
      </c>
      <c r="D11929" t="s">
        <v>70665</v>
      </c>
      <c r="E11929" t="s">
        <v>134</v>
      </c>
      <c r="F11929" t="s">
        <v>532</v>
      </c>
      <c r="G11929" t="s">
        <v>194</v>
      </c>
      <c r="H11929" t="s">
        <v>927</v>
      </c>
      <c r="I11929" t="s">
        <v>70666</v>
      </c>
      <c r="J11929" t="s">
        <v>32127</v>
      </c>
      <c r="K11929" t="s">
        <v>32128</v>
      </c>
      <c r="L11929" t="s">
        <v>32129</v>
      </c>
      <c r="M11929" t="s">
        <v>137</v>
      </c>
      <c r="N11929" t="s">
        <v>303</v>
      </c>
      <c r="O11929" t="s">
        <v>303</v>
      </c>
      <c r="P11929" s="1"/>
      <c r="Q11929" s="1">
        <v>44770.486805555556</v>
      </c>
      <c r="R11929" s="1">
        <v>44770.486805555556</v>
      </c>
      <c r="S11929" s="1">
        <v>44792.738194444442</v>
      </c>
      <c r="T11929" s="1">
        <v>44792.738194444442</v>
      </c>
      <c r="U11929" t="s">
        <v>70638</v>
      </c>
      <c r="V11929" t="s">
        <v>137</v>
      </c>
      <c r="W11929" t="s">
        <v>137</v>
      </c>
      <c r="X11929" t="s">
        <v>185</v>
      </c>
      <c r="Y11929" t="s">
        <v>199</v>
      </c>
      <c r="Z11929" t="s">
        <v>137</v>
      </c>
      <c r="AA11929" t="s">
        <v>137</v>
      </c>
      <c r="AB11929" t="s">
        <v>137</v>
      </c>
      <c r="AC11929" t="s">
        <v>137</v>
      </c>
      <c r="AD11929" s="2"/>
      <c r="AE11929" t="s">
        <v>137</v>
      </c>
      <c r="AF11929" t="s">
        <v>137</v>
      </c>
      <c r="AG11929" t="s">
        <v>137</v>
      </c>
      <c r="AH11929" t="s">
        <v>137</v>
      </c>
      <c r="AI11929" t="s">
        <v>137</v>
      </c>
      <c r="AJ11929" t="s">
        <v>137</v>
      </c>
      <c r="AK11929" t="s">
        <v>137</v>
      </c>
      <c r="AL11929" s="2"/>
      <c r="AM11929" t="s">
        <v>137</v>
      </c>
      <c r="AN11929" t="s">
        <v>137</v>
      </c>
      <c r="AO11929" t="s">
        <v>137</v>
      </c>
      <c r="AP11929" t="s">
        <v>137</v>
      </c>
      <c r="AQ11929" t="s">
        <v>137</v>
      </c>
      <c r="AR11929" t="s">
        <v>137</v>
      </c>
      <c r="AS11929" t="s">
        <v>137</v>
      </c>
      <c r="AT11929" t="s">
        <v>137</v>
      </c>
      <c r="AU11929" t="s">
        <v>137</v>
      </c>
      <c r="AV11929" t="s">
        <v>137</v>
      </c>
      <c r="AW11929" t="s">
        <v>137</v>
      </c>
      <c r="AX11929" t="s">
        <v>137</v>
      </c>
      <c r="AY11929" t="s">
        <v>137</v>
      </c>
      <c r="AZ11929" t="s">
        <v>137</v>
      </c>
      <c r="BA11929" t="s">
        <v>137</v>
      </c>
      <c r="BB11929" t="s">
        <v>137</v>
      </c>
      <c r="BC11929" t="s">
        <v>137</v>
      </c>
      <c r="BD11929" t="s">
        <v>137</v>
      </c>
      <c r="BE11929" t="s">
        <v>137</v>
      </c>
      <c r="BF11929" t="s">
        <v>137</v>
      </c>
      <c r="BG11929" t="s">
        <v>137</v>
      </c>
      <c r="BH11929" t="s">
        <v>137</v>
      </c>
      <c r="BI11929" t="s">
        <v>137</v>
      </c>
      <c r="BJ11929" t="s">
        <v>137</v>
      </c>
      <c r="BK11929" t="s">
        <v>137</v>
      </c>
      <c r="BL11929" t="s">
        <v>137</v>
      </c>
      <c r="BM11929" t="s">
        <v>137</v>
      </c>
      <c r="BN11929" t="s">
        <v>137</v>
      </c>
      <c r="BO11929" t="s">
        <v>137</v>
      </c>
      <c r="BP11929" t="s">
        <v>137</v>
      </c>
      <c r="BQ11929" t="s">
        <v>137</v>
      </c>
      <c r="BR11929" t="s">
        <v>137</v>
      </c>
      <c r="BS11929" t="s">
        <v>137</v>
      </c>
      <c r="BT11929" t="s">
        <v>137</v>
      </c>
      <c r="BU11929" t="s">
        <v>137</v>
      </c>
      <c r="BW11929" t="s">
        <v>137</v>
      </c>
      <c r="BX11929" t="s">
        <v>137</v>
      </c>
      <c r="BY11929" t="s">
        <v>137</v>
      </c>
      <c r="BZ11929" t="s">
        <v>137</v>
      </c>
      <c r="CA11929" t="s">
        <v>137</v>
      </c>
      <c r="CB11929" t="s">
        <v>137</v>
      </c>
      <c r="CC11929" t="s">
        <v>137</v>
      </c>
      <c r="CD11929" t="s">
        <v>137</v>
      </c>
      <c r="CE11929" t="s">
        <v>137</v>
      </c>
      <c r="CF11929" t="s">
        <v>137</v>
      </c>
      <c r="CG11929" t="s">
        <v>137</v>
      </c>
      <c r="CH11929" t="s">
        <v>137</v>
      </c>
      <c r="CI11929" t="s">
        <v>137</v>
      </c>
      <c r="CJ11929" t="s">
        <v>137</v>
      </c>
      <c r="CK11929" t="s">
        <v>137</v>
      </c>
      <c r="CL11929" t="s">
        <v>137</v>
      </c>
      <c r="CM11929" t="s">
        <v>137</v>
      </c>
      <c r="CN11929" t="s">
        <v>137</v>
      </c>
      <c r="CO11929" t="s">
        <v>137</v>
      </c>
      <c r="CP11929" t="s">
        <v>137</v>
      </c>
      <c r="CQ11929" s="1">
        <v>44770.60833333333</v>
      </c>
      <c r="CR11929" s="1">
        <v>44770.60833333333</v>
      </c>
      <c r="CS11929" s="1"/>
      <c r="CT11929" t="s">
        <v>70667</v>
      </c>
      <c r="CU11929" t="s">
        <v>70667</v>
      </c>
      <c r="CV11929" t="s">
        <v>70667</v>
      </c>
      <c r="CW11929" t="s">
        <v>70667</v>
      </c>
      <c r="CX11929" s="3"/>
      <c r="CY11929" s="3"/>
      <c r="CZ11929">
        <v>1</v>
      </c>
      <c r="DA11929" t="s">
        <v>137</v>
      </c>
      <c r="DB11929" t="s">
        <v>137</v>
      </c>
      <c r="DC11929" t="s">
        <v>137</v>
      </c>
      <c r="DD11929" t="s">
        <v>137</v>
      </c>
      <c r="DE11929" t="s">
        <v>137</v>
      </c>
      <c r="DF11929" t="s">
        <v>137</v>
      </c>
      <c r="DG11929" t="s">
        <v>137</v>
      </c>
      <c r="DH11929" t="s">
        <v>137</v>
      </c>
      <c r="DI11929" t="s">
        <v>137</v>
      </c>
      <c r="DJ11929" t="s">
        <v>137</v>
      </c>
      <c r="DK11929">
        <v>0</v>
      </c>
      <c r="DL11929" t="s">
        <v>137</v>
      </c>
      <c r="DM11929" t="s">
        <v>70668</v>
      </c>
      <c r="DN11929" t="s">
        <v>137</v>
      </c>
      <c r="DO11929" s="1">
        <v>44770.60833333333</v>
      </c>
      <c r="DP11929" s="1"/>
      <c r="DQ11929" t="s">
        <v>32127</v>
      </c>
      <c r="DR11929" t="s">
        <v>32128</v>
      </c>
      <c r="DS11929" t="s">
        <v>32129</v>
      </c>
      <c r="DT11929" t="s">
        <v>137</v>
      </c>
      <c r="DU11929" t="s">
        <v>137</v>
      </c>
      <c r="DV11929" t="s">
        <v>137</v>
      </c>
      <c r="DW11929" t="s">
        <v>137</v>
      </c>
      <c r="DX11929" t="s">
        <v>137</v>
      </c>
      <c r="DY11929" t="s">
        <v>137</v>
      </c>
      <c r="DZ11929" t="s">
        <v>168</v>
      </c>
      <c r="EA11929" t="b">
        <v>0</v>
      </c>
      <c r="EB11929" t="s">
        <v>137</v>
      </c>
    </row>
    <row r="11930" spans="1:132" x14ac:dyDescent="0.25">
      <c r="A11930">
        <v>95504853</v>
      </c>
      <c r="B11930">
        <v>99</v>
      </c>
      <c r="C11930" t="s">
        <v>192</v>
      </c>
      <c r="D11930" t="s">
        <v>70669</v>
      </c>
      <c r="E11930" t="s">
        <v>134</v>
      </c>
      <c r="F11930" t="s">
        <v>532</v>
      </c>
      <c r="G11930" t="s">
        <v>163</v>
      </c>
      <c r="H11930" t="s">
        <v>1188</v>
      </c>
      <c r="I11930" t="s">
        <v>137</v>
      </c>
      <c r="J11930" t="s">
        <v>150</v>
      </c>
      <c r="K11930" t="s">
        <v>151</v>
      </c>
      <c r="L11930" t="s">
        <v>152</v>
      </c>
      <c r="M11930" t="s">
        <v>137</v>
      </c>
      <c r="N11930" t="s">
        <v>303</v>
      </c>
      <c r="O11930" t="s">
        <v>303</v>
      </c>
      <c r="P11930" s="1"/>
      <c r="Q11930" s="1">
        <v>44770.48541666667</v>
      </c>
      <c r="R11930" s="1">
        <v>44770.48541666667</v>
      </c>
      <c r="S11930" s="1">
        <v>44791.440972222219</v>
      </c>
      <c r="T11930" s="1">
        <v>44791.440972222219</v>
      </c>
      <c r="U11930" t="s">
        <v>47738</v>
      </c>
      <c r="V11930" t="s">
        <v>137</v>
      </c>
      <c r="W11930" t="s">
        <v>137</v>
      </c>
      <c r="X11930" t="s">
        <v>185</v>
      </c>
      <c r="Y11930" t="s">
        <v>199</v>
      </c>
      <c r="Z11930" t="s">
        <v>137</v>
      </c>
      <c r="AA11930" t="s">
        <v>137</v>
      </c>
      <c r="AB11930" t="s">
        <v>137</v>
      </c>
      <c r="AC11930" t="s">
        <v>137</v>
      </c>
      <c r="AD11930" s="2"/>
      <c r="AE11930" t="s">
        <v>137</v>
      </c>
      <c r="AF11930" t="s">
        <v>137</v>
      </c>
      <c r="AG11930" t="s">
        <v>137</v>
      </c>
      <c r="AH11930" t="s">
        <v>137</v>
      </c>
      <c r="AI11930" t="s">
        <v>137</v>
      </c>
      <c r="AJ11930" t="s">
        <v>137</v>
      </c>
      <c r="AK11930" t="s">
        <v>137</v>
      </c>
      <c r="AL11930" s="2"/>
      <c r="AM11930" t="s">
        <v>137</v>
      </c>
      <c r="AN11930" t="s">
        <v>137</v>
      </c>
      <c r="AO11930" t="s">
        <v>137</v>
      </c>
      <c r="AP11930" t="s">
        <v>137</v>
      </c>
      <c r="AQ11930" t="s">
        <v>137</v>
      </c>
      <c r="AR11930" t="s">
        <v>137</v>
      </c>
      <c r="AS11930" t="s">
        <v>137</v>
      </c>
      <c r="AT11930" t="s">
        <v>137</v>
      </c>
      <c r="AU11930" t="s">
        <v>137</v>
      </c>
      <c r="AV11930" t="s">
        <v>137</v>
      </c>
      <c r="AW11930" t="s">
        <v>137</v>
      </c>
      <c r="AX11930" t="s">
        <v>137</v>
      </c>
      <c r="AY11930" t="s">
        <v>137</v>
      </c>
      <c r="AZ11930" t="s">
        <v>137</v>
      </c>
      <c r="BA11930" t="s">
        <v>137</v>
      </c>
      <c r="BB11930" t="s">
        <v>137</v>
      </c>
      <c r="BC11930" t="s">
        <v>137</v>
      </c>
      <c r="BD11930" t="s">
        <v>137</v>
      </c>
      <c r="BE11930" t="s">
        <v>137</v>
      </c>
      <c r="BF11930" t="s">
        <v>137</v>
      </c>
      <c r="BG11930" t="s">
        <v>137</v>
      </c>
      <c r="BH11930" t="s">
        <v>137</v>
      </c>
      <c r="BI11930" t="s">
        <v>137</v>
      </c>
      <c r="BJ11930" t="s">
        <v>137</v>
      </c>
      <c r="BK11930" t="s">
        <v>137</v>
      </c>
      <c r="BL11930" t="s">
        <v>137</v>
      </c>
      <c r="BM11930" t="s">
        <v>137</v>
      </c>
      <c r="BN11930" t="s">
        <v>137</v>
      </c>
      <c r="BO11930" t="s">
        <v>137</v>
      </c>
      <c r="BP11930" t="s">
        <v>137</v>
      </c>
      <c r="BQ11930" t="s">
        <v>137</v>
      </c>
      <c r="BR11930" t="s">
        <v>137</v>
      </c>
      <c r="BS11930" t="s">
        <v>137</v>
      </c>
      <c r="BT11930" t="s">
        <v>137</v>
      </c>
      <c r="BU11930" t="s">
        <v>137</v>
      </c>
      <c r="BW11930" t="s">
        <v>137</v>
      </c>
      <c r="BX11930" t="s">
        <v>137</v>
      </c>
      <c r="BY11930" t="s">
        <v>137</v>
      </c>
      <c r="BZ11930" t="s">
        <v>137</v>
      </c>
      <c r="CA11930" t="s">
        <v>137</v>
      </c>
      <c r="CB11930" t="s">
        <v>137</v>
      </c>
      <c r="CC11930" t="s">
        <v>137</v>
      </c>
      <c r="CD11930" t="s">
        <v>137</v>
      </c>
      <c r="CE11930" t="s">
        <v>137</v>
      </c>
      <c r="CF11930" t="s">
        <v>137</v>
      </c>
      <c r="CG11930" t="s">
        <v>137</v>
      </c>
      <c r="CH11930" t="s">
        <v>137</v>
      </c>
      <c r="CI11930" t="s">
        <v>137</v>
      </c>
      <c r="CJ11930" t="s">
        <v>137</v>
      </c>
      <c r="CK11930" t="s">
        <v>137</v>
      </c>
      <c r="CL11930" t="s">
        <v>137</v>
      </c>
      <c r="CM11930" t="s">
        <v>137</v>
      </c>
      <c r="CN11930" t="s">
        <v>137</v>
      </c>
      <c r="CO11930" t="s">
        <v>137</v>
      </c>
      <c r="CP11930" t="s">
        <v>137</v>
      </c>
      <c r="CQ11930" s="1">
        <v>44774.442361111112</v>
      </c>
      <c r="CR11930" s="1">
        <v>44774.442361111112</v>
      </c>
      <c r="CS11930" s="1"/>
      <c r="CT11930" t="s">
        <v>70670</v>
      </c>
      <c r="CU11930" t="s">
        <v>70671</v>
      </c>
      <c r="CV11930" t="s">
        <v>70670</v>
      </c>
      <c r="CW11930" t="s">
        <v>70671</v>
      </c>
      <c r="CX11930" s="3"/>
      <c r="CY11930" s="3"/>
      <c r="DA11930" t="s">
        <v>137</v>
      </c>
      <c r="DB11930" t="s">
        <v>137</v>
      </c>
      <c r="DC11930" t="s">
        <v>137</v>
      </c>
      <c r="DD11930" t="s">
        <v>137</v>
      </c>
      <c r="DE11930" t="s">
        <v>137</v>
      </c>
      <c r="DF11930" t="s">
        <v>137</v>
      </c>
      <c r="DG11930" t="s">
        <v>137</v>
      </c>
      <c r="DH11930" t="s">
        <v>137</v>
      </c>
      <c r="DI11930" t="s">
        <v>137</v>
      </c>
      <c r="DJ11930" t="s">
        <v>137</v>
      </c>
      <c r="DK11930">
        <v>0</v>
      </c>
      <c r="DL11930" t="s">
        <v>209</v>
      </c>
      <c r="DM11930" t="s">
        <v>69943</v>
      </c>
      <c r="DN11930" t="s">
        <v>137</v>
      </c>
      <c r="DO11930" s="1">
        <v>44774.442361111112</v>
      </c>
      <c r="DP11930" s="1"/>
      <c r="DQ11930" t="s">
        <v>150</v>
      </c>
      <c r="DR11930" t="s">
        <v>151</v>
      </c>
      <c r="DS11930" t="s">
        <v>152</v>
      </c>
      <c r="DT11930" t="s">
        <v>137</v>
      </c>
      <c r="DU11930" t="s">
        <v>137</v>
      </c>
      <c r="DV11930" t="s">
        <v>137</v>
      </c>
      <c r="DW11930" t="s">
        <v>137</v>
      </c>
      <c r="DX11930" t="s">
        <v>137</v>
      </c>
      <c r="DY11930" t="s">
        <v>137</v>
      </c>
      <c r="DZ11930" t="s">
        <v>168</v>
      </c>
      <c r="EA11930" t="b">
        <v>0</v>
      </c>
      <c r="EB11930" t="s">
        <v>137</v>
      </c>
    </row>
    <row r="11931" spans="1:132" x14ac:dyDescent="0.25">
      <c r="A11931">
        <v>95490107</v>
      </c>
      <c r="B11931">
        <v>98</v>
      </c>
      <c r="C11931" t="s">
        <v>192</v>
      </c>
      <c r="D11931" t="s">
        <v>70672</v>
      </c>
      <c r="E11931" t="s">
        <v>134</v>
      </c>
      <c r="F11931" t="s">
        <v>532</v>
      </c>
      <c r="G11931" t="s">
        <v>137</v>
      </c>
      <c r="H11931" t="s">
        <v>137</v>
      </c>
      <c r="I11931" t="s">
        <v>137</v>
      </c>
      <c r="J11931" t="s">
        <v>32127</v>
      </c>
      <c r="K11931" t="s">
        <v>32128</v>
      </c>
      <c r="L11931" t="s">
        <v>32129</v>
      </c>
      <c r="M11931" t="s">
        <v>137</v>
      </c>
      <c r="N11931" t="s">
        <v>34936</v>
      </c>
      <c r="O11931" t="s">
        <v>34936</v>
      </c>
      <c r="P11931" s="1"/>
      <c r="Q11931" s="1">
        <v>44770.383333333331</v>
      </c>
      <c r="R11931" s="1">
        <v>44770.383333333331</v>
      </c>
      <c r="S11931" s="1">
        <v>44770.384027777778</v>
      </c>
      <c r="T11931" s="1">
        <v>44770.384027777778</v>
      </c>
      <c r="U11931" t="s">
        <v>70654</v>
      </c>
      <c r="V11931" t="s">
        <v>137</v>
      </c>
      <c r="W11931" t="s">
        <v>137</v>
      </c>
      <c r="X11931" t="s">
        <v>185</v>
      </c>
      <c r="Y11931" t="s">
        <v>199</v>
      </c>
      <c r="Z11931" t="s">
        <v>137</v>
      </c>
      <c r="AA11931" t="s">
        <v>137</v>
      </c>
      <c r="AB11931" t="s">
        <v>137</v>
      </c>
      <c r="AC11931" t="s">
        <v>137</v>
      </c>
      <c r="AD11931" s="2"/>
      <c r="AE11931" t="s">
        <v>137</v>
      </c>
      <c r="AF11931" t="s">
        <v>137</v>
      </c>
      <c r="AG11931" t="s">
        <v>137</v>
      </c>
      <c r="AH11931" t="s">
        <v>137</v>
      </c>
      <c r="AI11931" t="s">
        <v>137</v>
      </c>
      <c r="AJ11931" t="s">
        <v>137</v>
      </c>
      <c r="AK11931" t="s">
        <v>137</v>
      </c>
      <c r="AL11931" s="2"/>
      <c r="AM11931" t="s">
        <v>137</v>
      </c>
      <c r="AN11931" t="s">
        <v>137</v>
      </c>
      <c r="AO11931" t="s">
        <v>137</v>
      </c>
      <c r="AP11931" t="s">
        <v>137</v>
      </c>
      <c r="AQ11931" t="s">
        <v>137</v>
      </c>
      <c r="AR11931" t="s">
        <v>137</v>
      </c>
      <c r="AS11931" t="s">
        <v>137</v>
      </c>
      <c r="AT11931" t="s">
        <v>137</v>
      </c>
      <c r="AU11931" t="s">
        <v>137</v>
      </c>
      <c r="AV11931" t="s">
        <v>137</v>
      </c>
      <c r="AW11931" t="s">
        <v>137</v>
      </c>
      <c r="AX11931" t="s">
        <v>137</v>
      </c>
      <c r="AY11931" t="s">
        <v>137</v>
      </c>
      <c r="AZ11931" t="s">
        <v>137</v>
      </c>
      <c r="BA11931" t="s">
        <v>137</v>
      </c>
      <c r="BB11931" t="s">
        <v>137</v>
      </c>
      <c r="BC11931" t="s">
        <v>137</v>
      </c>
      <c r="BD11931" t="s">
        <v>137</v>
      </c>
      <c r="BE11931" t="s">
        <v>137</v>
      </c>
      <c r="BF11931" t="s">
        <v>137</v>
      </c>
      <c r="BG11931" t="s">
        <v>137</v>
      </c>
      <c r="BH11931" t="s">
        <v>137</v>
      </c>
      <c r="BI11931" t="s">
        <v>137</v>
      </c>
      <c r="BJ11931" t="s">
        <v>137</v>
      </c>
      <c r="BK11931" t="s">
        <v>137</v>
      </c>
      <c r="BL11931" t="s">
        <v>137</v>
      </c>
      <c r="BM11931" t="s">
        <v>137</v>
      </c>
      <c r="BN11931" t="s">
        <v>137</v>
      </c>
      <c r="BO11931" t="s">
        <v>137</v>
      </c>
      <c r="BP11931" t="s">
        <v>137</v>
      </c>
      <c r="BQ11931" t="s">
        <v>137</v>
      </c>
      <c r="BR11931" t="s">
        <v>137</v>
      </c>
      <c r="BS11931" t="s">
        <v>137</v>
      </c>
      <c r="BT11931" t="s">
        <v>137</v>
      </c>
      <c r="BU11931" t="s">
        <v>137</v>
      </c>
      <c r="BW11931" t="s">
        <v>137</v>
      </c>
      <c r="BX11931" t="s">
        <v>137</v>
      </c>
      <c r="BY11931" t="s">
        <v>137</v>
      </c>
      <c r="BZ11931" t="s">
        <v>137</v>
      </c>
      <c r="CA11931" t="s">
        <v>137</v>
      </c>
      <c r="CB11931" t="s">
        <v>137</v>
      </c>
      <c r="CC11931" t="s">
        <v>137</v>
      </c>
      <c r="CD11931" t="s">
        <v>137</v>
      </c>
      <c r="CE11931" t="s">
        <v>137</v>
      </c>
      <c r="CF11931" t="s">
        <v>137</v>
      </c>
      <c r="CG11931" t="s">
        <v>137</v>
      </c>
      <c r="CH11931" t="s">
        <v>137</v>
      </c>
      <c r="CI11931" t="s">
        <v>137</v>
      </c>
      <c r="CJ11931" t="s">
        <v>137</v>
      </c>
      <c r="CK11931" t="s">
        <v>137</v>
      </c>
      <c r="CL11931" t="s">
        <v>137</v>
      </c>
      <c r="CM11931" t="s">
        <v>137</v>
      </c>
      <c r="CN11931" t="s">
        <v>137</v>
      </c>
      <c r="CO11931" t="s">
        <v>137</v>
      </c>
      <c r="CP11931" t="s">
        <v>137</v>
      </c>
      <c r="CQ11931" s="1">
        <v>44770.384027777778</v>
      </c>
      <c r="CR11931" s="1">
        <v>44770.384027777778</v>
      </c>
      <c r="CS11931" s="1"/>
      <c r="CT11931" t="s">
        <v>8183</v>
      </c>
      <c r="CU11931" t="s">
        <v>8183</v>
      </c>
      <c r="CV11931" t="s">
        <v>10777</v>
      </c>
      <c r="CW11931" t="s">
        <v>10777</v>
      </c>
      <c r="CX11931" s="3"/>
      <c r="CY11931" s="3"/>
      <c r="DA11931" t="s">
        <v>137</v>
      </c>
      <c r="DB11931" t="s">
        <v>137</v>
      </c>
      <c r="DC11931" t="s">
        <v>137</v>
      </c>
      <c r="DD11931" t="s">
        <v>137</v>
      </c>
      <c r="DE11931" t="s">
        <v>137</v>
      </c>
      <c r="DF11931" t="s">
        <v>70673</v>
      </c>
      <c r="DG11931" t="s">
        <v>137</v>
      </c>
      <c r="DH11931" t="s">
        <v>137</v>
      </c>
      <c r="DI11931" t="s">
        <v>137</v>
      </c>
      <c r="DJ11931" t="s">
        <v>137</v>
      </c>
      <c r="DK11931">
        <v>0</v>
      </c>
      <c r="DL11931" t="s">
        <v>137</v>
      </c>
      <c r="DM11931" t="s">
        <v>137</v>
      </c>
      <c r="DN11931" t="s">
        <v>137</v>
      </c>
      <c r="DO11931" s="1">
        <v>44770.384027777778</v>
      </c>
      <c r="DP11931" s="1"/>
      <c r="DQ11931" t="s">
        <v>32127</v>
      </c>
      <c r="DR11931" t="s">
        <v>32128</v>
      </c>
      <c r="DS11931" t="s">
        <v>32129</v>
      </c>
      <c r="DT11931" t="s">
        <v>137</v>
      </c>
      <c r="DU11931" t="s">
        <v>137</v>
      </c>
      <c r="DV11931" t="s">
        <v>137</v>
      </c>
      <c r="DW11931" t="s">
        <v>137</v>
      </c>
      <c r="DX11931" t="s">
        <v>137</v>
      </c>
      <c r="DY11931" t="s">
        <v>137</v>
      </c>
      <c r="DZ11931" t="s">
        <v>168</v>
      </c>
      <c r="EA11931" t="b">
        <v>0</v>
      </c>
      <c r="EB11931" t="s">
        <v>137</v>
      </c>
    </row>
    <row r="11932" spans="1:132" x14ac:dyDescent="0.25">
      <c r="A11932">
        <v>95461773</v>
      </c>
      <c r="B11932">
        <v>97</v>
      </c>
      <c r="C11932" t="s">
        <v>192</v>
      </c>
      <c r="D11932" t="s">
        <v>70674</v>
      </c>
      <c r="E11932" t="s">
        <v>1457</v>
      </c>
      <c r="F11932" t="s">
        <v>532</v>
      </c>
      <c r="G11932" t="s">
        <v>194</v>
      </c>
      <c r="H11932" t="s">
        <v>137</v>
      </c>
      <c r="I11932" t="s">
        <v>70675</v>
      </c>
      <c r="J11932" t="s">
        <v>52452</v>
      </c>
      <c r="K11932" t="s">
        <v>52453</v>
      </c>
      <c r="L11932" t="s">
        <v>52454</v>
      </c>
      <c r="M11932" t="s">
        <v>137</v>
      </c>
      <c r="N11932" t="s">
        <v>52623</v>
      </c>
      <c r="O11932" t="s">
        <v>52623</v>
      </c>
      <c r="P11932" s="1"/>
      <c r="Q11932" s="1">
        <v>44769.668055555558</v>
      </c>
      <c r="R11932" s="1">
        <v>44769.668055555558</v>
      </c>
      <c r="S11932" s="1">
        <v>44770.377083333333</v>
      </c>
      <c r="T11932" s="1">
        <v>44770.377083333333</v>
      </c>
      <c r="U11932" t="s">
        <v>70676</v>
      </c>
      <c r="V11932" t="s">
        <v>137</v>
      </c>
      <c r="W11932" t="s">
        <v>137</v>
      </c>
      <c r="X11932" t="s">
        <v>176</v>
      </c>
      <c r="Y11932" t="s">
        <v>199</v>
      </c>
      <c r="Z11932" t="s">
        <v>137</v>
      </c>
      <c r="AA11932" t="s">
        <v>137</v>
      </c>
      <c r="AB11932" t="s">
        <v>137</v>
      </c>
      <c r="AC11932" t="s">
        <v>137</v>
      </c>
      <c r="AD11932" s="2"/>
      <c r="AE11932" t="s">
        <v>137</v>
      </c>
      <c r="AF11932" t="s">
        <v>137</v>
      </c>
      <c r="AG11932" t="s">
        <v>137</v>
      </c>
      <c r="AH11932" t="s">
        <v>137</v>
      </c>
      <c r="AI11932" t="s">
        <v>137</v>
      </c>
      <c r="AJ11932" t="s">
        <v>137</v>
      </c>
      <c r="AK11932" t="s">
        <v>137</v>
      </c>
      <c r="AL11932" s="2"/>
      <c r="AM11932" t="s">
        <v>137</v>
      </c>
      <c r="AN11932" t="s">
        <v>137</v>
      </c>
      <c r="AO11932" t="s">
        <v>137</v>
      </c>
      <c r="AP11932" t="s">
        <v>137</v>
      </c>
      <c r="AQ11932" t="s">
        <v>137</v>
      </c>
      <c r="AR11932" t="s">
        <v>137</v>
      </c>
      <c r="AS11932" t="s">
        <v>137</v>
      </c>
      <c r="AT11932" t="s">
        <v>137</v>
      </c>
      <c r="AU11932" t="s">
        <v>137</v>
      </c>
      <c r="AV11932" t="s">
        <v>137</v>
      </c>
      <c r="AW11932" t="s">
        <v>137</v>
      </c>
      <c r="AX11932" t="s">
        <v>137</v>
      </c>
      <c r="AY11932" t="s">
        <v>137</v>
      </c>
      <c r="AZ11932" t="s">
        <v>137</v>
      </c>
      <c r="BA11932" t="s">
        <v>137</v>
      </c>
      <c r="BB11932" t="s">
        <v>137</v>
      </c>
      <c r="BC11932" t="s">
        <v>137</v>
      </c>
      <c r="BD11932" t="s">
        <v>137</v>
      </c>
      <c r="BE11932" t="s">
        <v>137</v>
      </c>
      <c r="BF11932" t="s">
        <v>137</v>
      </c>
      <c r="BG11932" t="s">
        <v>137</v>
      </c>
      <c r="BH11932" t="s">
        <v>137</v>
      </c>
      <c r="BI11932" t="s">
        <v>137</v>
      </c>
      <c r="BJ11932" t="s">
        <v>137</v>
      </c>
      <c r="BK11932" t="s">
        <v>137</v>
      </c>
      <c r="BL11932" t="s">
        <v>137</v>
      </c>
      <c r="BM11932" t="s">
        <v>137</v>
      </c>
      <c r="BN11932" t="s">
        <v>137</v>
      </c>
      <c r="BO11932" t="s">
        <v>137</v>
      </c>
      <c r="BP11932" t="s">
        <v>137</v>
      </c>
      <c r="BQ11932" t="s">
        <v>137</v>
      </c>
      <c r="BR11932" t="s">
        <v>137</v>
      </c>
      <c r="BS11932" t="s">
        <v>137</v>
      </c>
      <c r="BT11932" t="s">
        <v>471</v>
      </c>
      <c r="BU11932" t="s">
        <v>771</v>
      </c>
      <c r="BW11932" t="s">
        <v>137</v>
      </c>
      <c r="BX11932" t="s">
        <v>137</v>
      </c>
      <c r="BY11932" t="s">
        <v>137</v>
      </c>
      <c r="BZ11932" t="s">
        <v>137</v>
      </c>
      <c r="CA11932" t="s">
        <v>137</v>
      </c>
      <c r="CB11932" t="s">
        <v>137</v>
      </c>
      <c r="CC11932" t="s">
        <v>137</v>
      </c>
      <c r="CD11932" t="s">
        <v>137</v>
      </c>
      <c r="CE11932" t="s">
        <v>137</v>
      </c>
      <c r="CF11932" t="s">
        <v>137</v>
      </c>
      <c r="CG11932" t="s">
        <v>137</v>
      </c>
      <c r="CH11932" t="s">
        <v>137</v>
      </c>
      <c r="CI11932" t="s">
        <v>137</v>
      </c>
      <c r="CJ11932" t="s">
        <v>137</v>
      </c>
      <c r="CK11932" t="s">
        <v>137</v>
      </c>
      <c r="CL11932" t="s">
        <v>137</v>
      </c>
      <c r="CM11932" t="s">
        <v>137</v>
      </c>
      <c r="CN11932" t="s">
        <v>137</v>
      </c>
      <c r="CO11932" t="s">
        <v>137</v>
      </c>
      <c r="CP11932" t="s">
        <v>137</v>
      </c>
      <c r="CQ11932" s="1">
        <v>44770.377083333333</v>
      </c>
      <c r="CR11932" s="1">
        <v>44770.377083333333</v>
      </c>
      <c r="CS11932" s="1"/>
      <c r="CT11932" t="s">
        <v>39507</v>
      </c>
      <c r="CU11932" t="s">
        <v>39507</v>
      </c>
      <c r="CV11932" t="s">
        <v>70677</v>
      </c>
      <c r="CW11932" t="s">
        <v>70678</v>
      </c>
      <c r="CX11932" s="3"/>
      <c r="CY11932" s="3"/>
      <c r="DA11932" t="s">
        <v>137</v>
      </c>
      <c r="DB11932" t="s">
        <v>137</v>
      </c>
      <c r="DC11932" t="s">
        <v>137</v>
      </c>
      <c r="DD11932" t="s">
        <v>137</v>
      </c>
      <c r="DE11932" t="s">
        <v>137</v>
      </c>
      <c r="DF11932" t="s">
        <v>137</v>
      </c>
      <c r="DG11932" t="s">
        <v>137</v>
      </c>
      <c r="DH11932" t="s">
        <v>137</v>
      </c>
      <c r="DI11932" t="s">
        <v>137</v>
      </c>
      <c r="DJ11932" t="s">
        <v>137</v>
      </c>
      <c r="DK11932">
        <v>0</v>
      </c>
      <c r="DL11932" t="s">
        <v>209</v>
      </c>
      <c r="DM11932" t="s">
        <v>70679</v>
      </c>
      <c r="DN11932" t="s">
        <v>137</v>
      </c>
      <c r="DO11932" s="1">
        <v>44770.377083333333</v>
      </c>
      <c r="DP11932" s="1"/>
      <c r="DQ11932" t="s">
        <v>52452</v>
      </c>
      <c r="DR11932" t="s">
        <v>52453</v>
      </c>
      <c r="DS11932" t="s">
        <v>52454</v>
      </c>
      <c r="DT11932" t="s">
        <v>137</v>
      </c>
      <c r="DU11932" t="s">
        <v>137</v>
      </c>
      <c r="DV11932" t="s">
        <v>137</v>
      </c>
      <c r="DW11932" t="s">
        <v>137</v>
      </c>
      <c r="DX11932" t="s">
        <v>137</v>
      </c>
      <c r="DY11932" t="s">
        <v>137</v>
      </c>
      <c r="DZ11932" t="s">
        <v>168</v>
      </c>
      <c r="EA11932" t="b">
        <v>0</v>
      </c>
      <c r="EB11932" t="s">
        <v>137</v>
      </c>
    </row>
    <row r="11933" spans="1:132" x14ac:dyDescent="0.25">
      <c r="A11933">
        <v>95460189</v>
      </c>
      <c r="B11933">
        <v>96</v>
      </c>
      <c r="C11933" t="s">
        <v>192</v>
      </c>
      <c r="D11933" t="s">
        <v>70680</v>
      </c>
      <c r="E11933" t="s">
        <v>134</v>
      </c>
      <c r="F11933" t="s">
        <v>532</v>
      </c>
      <c r="G11933" t="s">
        <v>163</v>
      </c>
      <c r="H11933" t="s">
        <v>3519</v>
      </c>
      <c r="I11933" t="s">
        <v>137</v>
      </c>
      <c r="J11933" t="s">
        <v>150</v>
      </c>
      <c r="K11933" t="s">
        <v>151</v>
      </c>
      <c r="L11933" t="s">
        <v>152</v>
      </c>
      <c r="M11933" t="s">
        <v>137</v>
      </c>
      <c r="N11933" t="s">
        <v>295</v>
      </c>
      <c r="O11933" t="s">
        <v>295</v>
      </c>
      <c r="P11933" s="1">
        <v>44770</v>
      </c>
      <c r="Q11933" s="1">
        <v>44769.655555555553</v>
      </c>
      <c r="R11933" s="1">
        <v>44769.655555555553</v>
      </c>
      <c r="S11933" s="1">
        <v>44770.486111111109</v>
      </c>
      <c r="T11933" s="1">
        <v>44770.486111111109</v>
      </c>
      <c r="U11933" t="s">
        <v>70681</v>
      </c>
      <c r="V11933" t="s">
        <v>137</v>
      </c>
      <c r="W11933" t="s">
        <v>137</v>
      </c>
      <c r="X11933" t="s">
        <v>176</v>
      </c>
      <c r="Y11933" t="s">
        <v>2572</v>
      </c>
      <c r="Z11933" t="s">
        <v>137</v>
      </c>
      <c r="AA11933" t="s">
        <v>137</v>
      </c>
      <c r="AB11933" t="s">
        <v>137</v>
      </c>
      <c r="AC11933" t="s">
        <v>137</v>
      </c>
      <c r="AD11933" s="2"/>
      <c r="AE11933" t="s">
        <v>137</v>
      </c>
      <c r="AF11933" t="s">
        <v>137</v>
      </c>
      <c r="AG11933" t="s">
        <v>137</v>
      </c>
      <c r="AH11933" t="s">
        <v>137</v>
      </c>
      <c r="AI11933" t="s">
        <v>137</v>
      </c>
      <c r="AJ11933" t="s">
        <v>137</v>
      </c>
      <c r="AK11933" t="s">
        <v>137</v>
      </c>
      <c r="AL11933" s="2"/>
      <c r="AM11933" t="s">
        <v>137</v>
      </c>
      <c r="AN11933" t="s">
        <v>137</v>
      </c>
      <c r="AO11933" t="s">
        <v>137</v>
      </c>
      <c r="AP11933" t="s">
        <v>137</v>
      </c>
      <c r="AQ11933" t="s">
        <v>137</v>
      </c>
      <c r="AR11933" t="s">
        <v>137</v>
      </c>
      <c r="AS11933" t="s">
        <v>137</v>
      </c>
      <c r="AT11933" t="s">
        <v>137</v>
      </c>
      <c r="AU11933" t="s">
        <v>137</v>
      </c>
      <c r="AV11933" t="s">
        <v>137</v>
      </c>
      <c r="AW11933" t="s">
        <v>137</v>
      </c>
      <c r="AX11933" t="s">
        <v>137</v>
      </c>
      <c r="AY11933" t="s">
        <v>137</v>
      </c>
      <c r="AZ11933" t="s">
        <v>137</v>
      </c>
      <c r="BA11933" t="s">
        <v>137</v>
      </c>
      <c r="BB11933" t="s">
        <v>137</v>
      </c>
      <c r="BC11933" t="s">
        <v>137</v>
      </c>
      <c r="BD11933" t="s">
        <v>137</v>
      </c>
      <c r="BE11933" t="s">
        <v>137</v>
      </c>
      <c r="BF11933" t="s">
        <v>137</v>
      </c>
      <c r="BG11933" t="s">
        <v>137</v>
      </c>
      <c r="BH11933" t="s">
        <v>137</v>
      </c>
      <c r="BI11933" t="s">
        <v>137</v>
      </c>
      <c r="BJ11933" t="s">
        <v>137</v>
      </c>
      <c r="BK11933" t="s">
        <v>137</v>
      </c>
      <c r="BL11933" t="s">
        <v>137</v>
      </c>
      <c r="BM11933" t="s">
        <v>137</v>
      </c>
      <c r="BN11933" t="s">
        <v>137</v>
      </c>
      <c r="BO11933" t="s">
        <v>137</v>
      </c>
      <c r="BP11933" t="s">
        <v>137</v>
      </c>
      <c r="BQ11933" t="s">
        <v>137</v>
      </c>
      <c r="BR11933" t="s">
        <v>137</v>
      </c>
      <c r="BS11933" t="s">
        <v>137</v>
      </c>
      <c r="BT11933" t="s">
        <v>771</v>
      </c>
      <c r="BU11933" t="s">
        <v>771</v>
      </c>
      <c r="BW11933" t="s">
        <v>137</v>
      </c>
      <c r="BX11933" t="s">
        <v>137</v>
      </c>
      <c r="BY11933" t="s">
        <v>137</v>
      </c>
      <c r="BZ11933" t="s">
        <v>137</v>
      </c>
      <c r="CA11933" t="s">
        <v>137</v>
      </c>
      <c r="CB11933" t="s">
        <v>137</v>
      </c>
      <c r="CC11933" t="s">
        <v>137</v>
      </c>
      <c r="CD11933" t="s">
        <v>137</v>
      </c>
      <c r="CE11933" t="s">
        <v>137</v>
      </c>
      <c r="CF11933" t="s">
        <v>137</v>
      </c>
      <c r="CG11933" t="s">
        <v>137</v>
      </c>
      <c r="CH11933" t="s">
        <v>137</v>
      </c>
      <c r="CI11933" t="s">
        <v>137</v>
      </c>
      <c r="CJ11933" t="s">
        <v>137</v>
      </c>
      <c r="CK11933" t="s">
        <v>137</v>
      </c>
      <c r="CL11933" t="s">
        <v>137</v>
      </c>
      <c r="CM11933" t="s">
        <v>137</v>
      </c>
      <c r="CN11933" t="s">
        <v>137</v>
      </c>
      <c r="CO11933" t="s">
        <v>137</v>
      </c>
      <c r="CP11933" t="s">
        <v>137</v>
      </c>
      <c r="CQ11933" s="1">
        <v>44770.486111111109</v>
      </c>
      <c r="CR11933" s="1">
        <v>44770.486111111109</v>
      </c>
      <c r="CS11933" s="1"/>
      <c r="CT11933" t="s">
        <v>70682</v>
      </c>
      <c r="CU11933" t="s">
        <v>70683</v>
      </c>
      <c r="CV11933" t="s">
        <v>70682</v>
      </c>
      <c r="CW11933" t="s">
        <v>70683</v>
      </c>
      <c r="CX11933" s="3"/>
      <c r="CY11933" s="3"/>
      <c r="DA11933" t="s">
        <v>137</v>
      </c>
      <c r="DB11933" t="s">
        <v>137</v>
      </c>
      <c r="DC11933" t="s">
        <v>137</v>
      </c>
      <c r="DD11933" t="s">
        <v>137</v>
      </c>
      <c r="DE11933" t="s">
        <v>137</v>
      </c>
      <c r="DF11933" t="s">
        <v>137</v>
      </c>
      <c r="DG11933" t="s">
        <v>137</v>
      </c>
      <c r="DH11933" t="s">
        <v>137</v>
      </c>
      <c r="DI11933" t="s">
        <v>137</v>
      </c>
      <c r="DJ11933" t="s">
        <v>137</v>
      </c>
      <c r="DK11933">
        <v>0</v>
      </c>
      <c r="DL11933" t="s">
        <v>209</v>
      </c>
      <c r="DM11933" t="s">
        <v>70684</v>
      </c>
      <c r="DN11933" t="s">
        <v>137</v>
      </c>
      <c r="DO11933" s="1">
        <v>44770.486111111109</v>
      </c>
      <c r="DP11933" s="1"/>
      <c r="DQ11933" t="s">
        <v>150</v>
      </c>
      <c r="DR11933" t="s">
        <v>151</v>
      </c>
      <c r="DS11933" t="s">
        <v>152</v>
      </c>
      <c r="DT11933" t="s">
        <v>137</v>
      </c>
      <c r="DU11933" t="s">
        <v>137</v>
      </c>
      <c r="DV11933" t="s">
        <v>137</v>
      </c>
      <c r="DW11933" t="s">
        <v>137</v>
      </c>
      <c r="DX11933" t="s">
        <v>137</v>
      </c>
      <c r="DY11933" t="s">
        <v>137</v>
      </c>
      <c r="DZ11933" t="s">
        <v>168</v>
      </c>
      <c r="EA11933" t="b">
        <v>0</v>
      </c>
      <c r="EB11933" t="s">
        <v>137</v>
      </c>
    </row>
    <row r="11934" spans="1:132" x14ac:dyDescent="0.25">
      <c r="A11934">
        <v>95447152</v>
      </c>
      <c r="B11934">
        <v>95</v>
      </c>
      <c r="C11934" t="s">
        <v>192</v>
      </c>
      <c r="D11934" t="s">
        <v>70685</v>
      </c>
      <c r="E11934" t="s">
        <v>134</v>
      </c>
      <c r="F11934" t="s">
        <v>532</v>
      </c>
      <c r="G11934" t="s">
        <v>137</v>
      </c>
      <c r="H11934" t="s">
        <v>137</v>
      </c>
      <c r="I11934" t="s">
        <v>137</v>
      </c>
      <c r="J11934" t="s">
        <v>32127</v>
      </c>
      <c r="K11934" t="s">
        <v>32128</v>
      </c>
      <c r="L11934" t="s">
        <v>32129</v>
      </c>
      <c r="M11934" t="s">
        <v>137</v>
      </c>
      <c r="N11934" t="s">
        <v>34936</v>
      </c>
      <c r="O11934" t="s">
        <v>34936</v>
      </c>
      <c r="P11934" s="1"/>
      <c r="Q11934" s="1">
        <v>44769.558333333334</v>
      </c>
      <c r="R11934" s="1">
        <v>44769.558333333334</v>
      </c>
      <c r="S11934" s="1">
        <v>44769.563194444447</v>
      </c>
      <c r="T11934" s="1">
        <v>44769.563194444447</v>
      </c>
      <c r="U11934" t="s">
        <v>70686</v>
      </c>
      <c r="V11934" t="s">
        <v>137</v>
      </c>
      <c r="W11934" t="s">
        <v>137</v>
      </c>
      <c r="X11934" t="s">
        <v>231</v>
      </c>
      <c r="Y11934" t="s">
        <v>199</v>
      </c>
      <c r="Z11934" t="s">
        <v>137</v>
      </c>
      <c r="AA11934" t="s">
        <v>137</v>
      </c>
      <c r="AB11934" t="s">
        <v>137</v>
      </c>
      <c r="AC11934" t="s">
        <v>137</v>
      </c>
      <c r="AD11934" s="2"/>
      <c r="AE11934" t="s">
        <v>137</v>
      </c>
      <c r="AF11934" t="s">
        <v>137</v>
      </c>
      <c r="AG11934" t="s">
        <v>137</v>
      </c>
      <c r="AH11934" t="s">
        <v>137</v>
      </c>
      <c r="AI11934" t="s">
        <v>137</v>
      </c>
      <c r="AJ11934" t="s">
        <v>137</v>
      </c>
      <c r="AK11934" t="s">
        <v>137</v>
      </c>
      <c r="AL11934" s="2"/>
      <c r="AM11934" t="s">
        <v>137</v>
      </c>
      <c r="AN11934" t="s">
        <v>137</v>
      </c>
      <c r="AO11934" t="s">
        <v>137</v>
      </c>
      <c r="AP11934" t="s">
        <v>137</v>
      </c>
      <c r="AQ11934" t="s">
        <v>137</v>
      </c>
      <c r="AR11934" t="s">
        <v>137</v>
      </c>
      <c r="AS11934" t="s">
        <v>137</v>
      </c>
      <c r="AT11934" t="s">
        <v>137</v>
      </c>
      <c r="AU11934" t="s">
        <v>137</v>
      </c>
      <c r="AV11934" t="s">
        <v>137</v>
      </c>
      <c r="AW11934" t="s">
        <v>137</v>
      </c>
      <c r="AX11934" t="s">
        <v>137</v>
      </c>
      <c r="AY11934" t="s">
        <v>137</v>
      </c>
      <c r="AZ11934" t="s">
        <v>137</v>
      </c>
      <c r="BA11934" t="s">
        <v>137</v>
      </c>
      <c r="BB11934" t="s">
        <v>137</v>
      </c>
      <c r="BC11934" t="s">
        <v>137</v>
      </c>
      <c r="BD11934" t="s">
        <v>137</v>
      </c>
      <c r="BE11934" t="s">
        <v>137</v>
      </c>
      <c r="BF11934" t="s">
        <v>137</v>
      </c>
      <c r="BG11934" t="s">
        <v>137</v>
      </c>
      <c r="BH11934" t="s">
        <v>137</v>
      </c>
      <c r="BI11934" t="s">
        <v>137</v>
      </c>
      <c r="BJ11934" t="s">
        <v>137</v>
      </c>
      <c r="BK11934" t="s">
        <v>137</v>
      </c>
      <c r="BL11934" t="s">
        <v>137</v>
      </c>
      <c r="BM11934" t="s">
        <v>137</v>
      </c>
      <c r="BN11934" t="s">
        <v>137</v>
      </c>
      <c r="BO11934" t="s">
        <v>137</v>
      </c>
      <c r="BP11934" t="s">
        <v>137</v>
      </c>
      <c r="BQ11934" t="s">
        <v>137</v>
      </c>
      <c r="BR11934" t="s">
        <v>137</v>
      </c>
      <c r="BS11934" t="s">
        <v>137</v>
      </c>
      <c r="BT11934" t="s">
        <v>137</v>
      </c>
      <c r="BU11934" t="s">
        <v>137</v>
      </c>
      <c r="BW11934" t="s">
        <v>137</v>
      </c>
      <c r="BX11934" t="s">
        <v>137</v>
      </c>
      <c r="BY11934" t="s">
        <v>137</v>
      </c>
      <c r="BZ11934" t="s">
        <v>137</v>
      </c>
      <c r="CA11934" t="s">
        <v>137</v>
      </c>
      <c r="CB11934" t="s">
        <v>137</v>
      </c>
      <c r="CC11934" t="s">
        <v>137</v>
      </c>
      <c r="CD11934" t="s">
        <v>137</v>
      </c>
      <c r="CE11934" t="s">
        <v>137</v>
      </c>
      <c r="CF11934" t="s">
        <v>137</v>
      </c>
      <c r="CG11934" t="s">
        <v>137</v>
      </c>
      <c r="CH11934" t="s">
        <v>137</v>
      </c>
      <c r="CI11934" t="s">
        <v>137</v>
      </c>
      <c r="CJ11934" t="s">
        <v>137</v>
      </c>
      <c r="CK11934" t="s">
        <v>137</v>
      </c>
      <c r="CL11934" t="s">
        <v>137</v>
      </c>
      <c r="CM11934" t="s">
        <v>137</v>
      </c>
      <c r="CN11934" t="s">
        <v>137</v>
      </c>
      <c r="CO11934" t="s">
        <v>137</v>
      </c>
      <c r="CP11934" t="s">
        <v>137</v>
      </c>
      <c r="CQ11934" s="1">
        <v>44769.563194444447</v>
      </c>
      <c r="CR11934" s="1">
        <v>44769.563194444447</v>
      </c>
      <c r="CS11934" s="1"/>
      <c r="CT11934" t="s">
        <v>33936</v>
      </c>
      <c r="CU11934" t="s">
        <v>33936</v>
      </c>
      <c r="CV11934" t="s">
        <v>36420</v>
      </c>
      <c r="CW11934" t="s">
        <v>36420</v>
      </c>
      <c r="CX11934" s="3"/>
      <c r="CY11934" s="3"/>
      <c r="DA11934" t="s">
        <v>137</v>
      </c>
      <c r="DB11934" t="s">
        <v>137</v>
      </c>
      <c r="DC11934" t="s">
        <v>137</v>
      </c>
      <c r="DD11934" t="s">
        <v>137</v>
      </c>
      <c r="DE11934" t="s">
        <v>137</v>
      </c>
      <c r="DF11934" t="s">
        <v>70687</v>
      </c>
      <c r="DG11934" t="s">
        <v>137</v>
      </c>
      <c r="DH11934" t="s">
        <v>137</v>
      </c>
      <c r="DI11934" t="s">
        <v>137</v>
      </c>
      <c r="DJ11934" t="s">
        <v>137</v>
      </c>
      <c r="DK11934">
        <v>0</v>
      </c>
      <c r="DL11934" t="s">
        <v>137</v>
      </c>
      <c r="DM11934" t="s">
        <v>137</v>
      </c>
      <c r="DN11934" t="s">
        <v>137</v>
      </c>
      <c r="DO11934" s="1">
        <v>44769.563194444447</v>
      </c>
      <c r="DP11934" s="1"/>
      <c r="DQ11934" t="s">
        <v>32127</v>
      </c>
      <c r="DR11934" t="s">
        <v>32128</v>
      </c>
      <c r="DS11934" t="s">
        <v>32129</v>
      </c>
      <c r="DT11934" t="s">
        <v>137</v>
      </c>
      <c r="DU11934" t="s">
        <v>137</v>
      </c>
      <c r="DV11934" t="s">
        <v>137</v>
      </c>
      <c r="DW11934" t="s">
        <v>137</v>
      </c>
      <c r="DX11934" t="s">
        <v>137</v>
      </c>
      <c r="DY11934" t="s">
        <v>137</v>
      </c>
      <c r="DZ11934" t="s">
        <v>168</v>
      </c>
      <c r="EA11934" t="b">
        <v>0</v>
      </c>
      <c r="EB11934" t="s">
        <v>137</v>
      </c>
    </row>
    <row r="11935" spans="1:132" x14ac:dyDescent="0.25">
      <c r="A11935">
        <v>95447107</v>
      </c>
      <c r="B11935">
        <v>94</v>
      </c>
      <c r="C11935" t="s">
        <v>192</v>
      </c>
      <c r="D11935" t="s">
        <v>70688</v>
      </c>
      <c r="E11935" t="s">
        <v>134</v>
      </c>
      <c r="F11935" t="s">
        <v>532</v>
      </c>
      <c r="G11935" t="s">
        <v>194</v>
      </c>
      <c r="H11935" t="s">
        <v>570</v>
      </c>
      <c r="I11935" t="s">
        <v>137</v>
      </c>
      <c r="J11935" t="s">
        <v>32127</v>
      </c>
      <c r="K11935" t="s">
        <v>32128</v>
      </c>
      <c r="L11935" t="s">
        <v>32129</v>
      </c>
      <c r="M11935" t="s">
        <v>137</v>
      </c>
      <c r="N11935" t="s">
        <v>34936</v>
      </c>
      <c r="O11935" t="s">
        <v>34936</v>
      </c>
      <c r="P11935" s="1"/>
      <c r="Q11935" s="1">
        <v>44769.558333333334</v>
      </c>
      <c r="R11935" s="1">
        <v>44769.558333333334</v>
      </c>
      <c r="S11935" s="1">
        <v>44792.738888888889</v>
      </c>
      <c r="T11935" s="1">
        <v>44792.738888888889</v>
      </c>
      <c r="U11935" t="s">
        <v>70571</v>
      </c>
      <c r="V11935" t="s">
        <v>137</v>
      </c>
      <c r="W11935" t="s">
        <v>137</v>
      </c>
      <c r="X11935" t="s">
        <v>231</v>
      </c>
      <c r="Y11935" t="s">
        <v>713</v>
      </c>
      <c r="Z11935" t="s">
        <v>137</v>
      </c>
      <c r="AA11935" t="s">
        <v>137</v>
      </c>
      <c r="AB11935" t="s">
        <v>137</v>
      </c>
      <c r="AC11935" t="s">
        <v>137</v>
      </c>
      <c r="AD11935" s="2"/>
      <c r="AE11935" t="s">
        <v>137</v>
      </c>
      <c r="AF11935" t="s">
        <v>137</v>
      </c>
      <c r="AG11935" t="s">
        <v>137</v>
      </c>
      <c r="AH11935" t="s">
        <v>137</v>
      </c>
      <c r="AI11935" t="s">
        <v>137</v>
      </c>
      <c r="AJ11935" t="s">
        <v>137</v>
      </c>
      <c r="AK11935" t="s">
        <v>137</v>
      </c>
      <c r="AL11935" s="2"/>
      <c r="AM11935" t="s">
        <v>137</v>
      </c>
      <c r="AN11935" t="s">
        <v>137</v>
      </c>
      <c r="AO11935" t="s">
        <v>137</v>
      </c>
      <c r="AP11935" t="s">
        <v>137</v>
      </c>
      <c r="AQ11935" t="s">
        <v>137</v>
      </c>
      <c r="AR11935" t="s">
        <v>137</v>
      </c>
      <c r="AS11935" t="s">
        <v>137</v>
      </c>
      <c r="AT11935" t="s">
        <v>137</v>
      </c>
      <c r="AU11935" t="s">
        <v>137</v>
      </c>
      <c r="AV11935" t="s">
        <v>137</v>
      </c>
      <c r="AW11935" t="s">
        <v>137</v>
      </c>
      <c r="AX11935" t="s">
        <v>137</v>
      </c>
      <c r="AY11935" t="s">
        <v>137</v>
      </c>
      <c r="AZ11935" t="s">
        <v>137</v>
      </c>
      <c r="BA11935" t="s">
        <v>137</v>
      </c>
      <c r="BB11935" t="s">
        <v>137</v>
      </c>
      <c r="BC11935" t="s">
        <v>137</v>
      </c>
      <c r="BD11935" t="s">
        <v>137</v>
      </c>
      <c r="BE11935" t="s">
        <v>137</v>
      </c>
      <c r="BF11935" t="s">
        <v>137</v>
      </c>
      <c r="BG11935" t="s">
        <v>137</v>
      </c>
      <c r="BH11935" t="s">
        <v>137</v>
      </c>
      <c r="BI11935" t="s">
        <v>137</v>
      </c>
      <c r="BJ11935" t="s">
        <v>137</v>
      </c>
      <c r="BK11935" t="s">
        <v>137</v>
      </c>
      <c r="BL11935" t="s">
        <v>137</v>
      </c>
      <c r="BM11935" t="s">
        <v>137</v>
      </c>
      <c r="BN11935" t="s">
        <v>137</v>
      </c>
      <c r="BO11935" t="s">
        <v>137</v>
      </c>
      <c r="BP11935" t="s">
        <v>137</v>
      </c>
      <c r="BQ11935" t="s">
        <v>137</v>
      </c>
      <c r="BR11935" t="s">
        <v>137</v>
      </c>
      <c r="BS11935" t="s">
        <v>137</v>
      </c>
      <c r="BT11935" t="s">
        <v>137</v>
      </c>
      <c r="BU11935" t="s">
        <v>137</v>
      </c>
      <c r="BW11935" t="s">
        <v>137</v>
      </c>
      <c r="BX11935" t="s">
        <v>137</v>
      </c>
      <c r="BY11935" t="s">
        <v>137</v>
      </c>
      <c r="BZ11935" t="s">
        <v>137</v>
      </c>
      <c r="CA11935" t="s">
        <v>137</v>
      </c>
      <c r="CB11935" t="s">
        <v>137</v>
      </c>
      <c r="CC11935" t="s">
        <v>137</v>
      </c>
      <c r="CD11935" t="s">
        <v>137</v>
      </c>
      <c r="CE11935" t="s">
        <v>137</v>
      </c>
      <c r="CF11935" t="s">
        <v>137</v>
      </c>
      <c r="CG11935" t="s">
        <v>137</v>
      </c>
      <c r="CH11935" t="s">
        <v>137</v>
      </c>
      <c r="CI11935" t="s">
        <v>137</v>
      </c>
      <c r="CJ11935" t="s">
        <v>137</v>
      </c>
      <c r="CK11935" t="s">
        <v>137</v>
      </c>
      <c r="CL11935" t="s">
        <v>137</v>
      </c>
      <c r="CM11935" t="s">
        <v>137</v>
      </c>
      <c r="CN11935" t="s">
        <v>137</v>
      </c>
      <c r="CO11935" t="s">
        <v>137</v>
      </c>
      <c r="CP11935" t="s">
        <v>137</v>
      </c>
      <c r="CQ11935" s="1">
        <v>44769.5625</v>
      </c>
      <c r="CR11935" s="1">
        <v>44769.5625</v>
      </c>
      <c r="CS11935" s="1"/>
      <c r="CT11935" t="s">
        <v>7733</v>
      </c>
      <c r="CU11935" t="s">
        <v>7733</v>
      </c>
      <c r="CV11935" t="s">
        <v>15809</v>
      </c>
      <c r="CW11935" t="s">
        <v>15809</v>
      </c>
      <c r="CX11935" s="3"/>
      <c r="CY11935" s="3"/>
      <c r="DA11935" t="s">
        <v>137</v>
      </c>
      <c r="DB11935" t="s">
        <v>137</v>
      </c>
      <c r="DC11935" t="s">
        <v>137</v>
      </c>
      <c r="DD11935" t="s">
        <v>137</v>
      </c>
      <c r="DE11935" t="s">
        <v>137</v>
      </c>
      <c r="DF11935" t="s">
        <v>70689</v>
      </c>
      <c r="DG11935" t="s">
        <v>137</v>
      </c>
      <c r="DH11935" t="s">
        <v>137</v>
      </c>
      <c r="DI11935" t="s">
        <v>137</v>
      </c>
      <c r="DJ11935" t="s">
        <v>137</v>
      </c>
      <c r="DK11935">
        <v>0</v>
      </c>
      <c r="DL11935" t="s">
        <v>137</v>
      </c>
      <c r="DM11935" t="s">
        <v>137</v>
      </c>
      <c r="DN11935" t="s">
        <v>137</v>
      </c>
      <c r="DO11935" s="1">
        <v>44769.5625</v>
      </c>
      <c r="DP11935" s="1"/>
      <c r="DQ11935" t="s">
        <v>32127</v>
      </c>
      <c r="DR11935" t="s">
        <v>32128</v>
      </c>
      <c r="DS11935" t="s">
        <v>32129</v>
      </c>
      <c r="DT11935" t="s">
        <v>137</v>
      </c>
      <c r="DU11935" t="s">
        <v>137</v>
      </c>
      <c r="DV11935" t="s">
        <v>137</v>
      </c>
      <c r="DW11935" t="s">
        <v>137</v>
      </c>
      <c r="DX11935" t="s">
        <v>137</v>
      </c>
      <c r="DY11935" t="s">
        <v>137</v>
      </c>
      <c r="DZ11935" t="s">
        <v>168</v>
      </c>
      <c r="EA11935" t="b">
        <v>0</v>
      </c>
      <c r="EB11935" t="s">
        <v>137</v>
      </c>
    </row>
    <row r="11936" spans="1:132" x14ac:dyDescent="0.25">
      <c r="A11936">
        <v>95447068</v>
      </c>
      <c r="B11936">
        <v>93</v>
      </c>
      <c r="C11936" t="s">
        <v>192</v>
      </c>
      <c r="D11936" t="s">
        <v>70690</v>
      </c>
      <c r="E11936" t="s">
        <v>134</v>
      </c>
      <c r="F11936" t="s">
        <v>532</v>
      </c>
      <c r="G11936" t="s">
        <v>137</v>
      </c>
      <c r="H11936" t="s">
        <v>137</v>
      </c>
      <c r="I11936" t="s">
        <v>70691</v>
      </c>
      <c r="J11936" t="s">
        <v>32127</v>
      </c>
      <c r="K11936" t="s">
        <v>32128</v>
      </c>
      <c r="L11936" t="s">
        <v>32129</v>
      </c>
      <c r="M11936" t="s">
        <v>137</v>
      </c>
      <c r="N11936" t="s">
        <v>34936</v>
      </c>
      <c r="O11936" t="s">
        <v>34936</v>
      </c>
      <c r="P11936" s="1"/>
      <c r="Q11936" s="1">
        <v>44769.557638888888</v>
      </c>
      <c r="R11936" s="1">
        <v>44769.557638888888</v>
      </c>
      <c r="S11936" s="1">
        <v>44792.738888888889</v>
      </c>
      <c r="T11936" s="1">
        <v>44792.738888888889</v>
      </c>
      <c r="U11936" t="s">
        <v>36639</v>
      </c>
      <c r="V11936" t="s">
        <v>137</v>
      </c>
      <c r="W11936" t="s">
        <v>137</v>
      </c>
      <c r="X11936" t="s">
        <v>155</v>
      </c>
      <c r="Y11936" t="s">
        <v>199</v>
      </c>
      <c r="Z11936" t="s">
        <v>137</v>
      </c>
      <c r="AA11936" t="s">
        <v>137</v>
      </c>
      <c r="AB11936" t="s">
        <v>137</v>
      </c>
      <c r="AC11936" t="s">
        <v>137</v>
      </c>
      <c r="AD11936" s="2"/>
      <c r="AE11936" t="s">
        <v>137</v>
      </c>
      <c r="AF11936" t="s">
        <v>137</v>
      </c>
      <c r="AG11936" t="s">
        <v>137</v>
      </c>
      <c r="AH11936" t="s">
        <v>137</v>
      </c>
      <c r="AI11936" t="s">
        <v>137</v>
      </c>
      <c r="AJ11936" t="s">
        <v>137</v>
      </c>
      <c r="AK11936" t="s">
        <v>137</v>
      </c>
      <c r="AL11936" s="2"/>
      <c r="AM11936" t="s">
        <v>137</v>
      </c>
      <c r="AN11936" t="s">
        <v>137</v>
      </c>
      <c r="AO11936" t="s">
        <v>137</v>
      </c>
      <c r="AP11936" t="s">
        <v>137</v>
      </c>
      <c r="AQ11936" t="s">
        <v>137</v>
      </c>
      <c r="AR11936" t="s">
        <v>137</v>
      </c>
      <c r="AS11936" t="s">
        <v>137</v>
      </c>
      <c r="AT11936" t="s">
        <v>137</v>
      </c>
      <c r="AU11936" t="s">
        <v>137</v>
      </c>
      <c r="AV11936" t="s">
        <v>137</v>
      </c>
      <c r="AW11936" t="s">
        <v>137</v>
      </c>
      <c r="AX11936" t="s">
        <v>137</v>
      </c>
      <c r="AY11936" t="s">
        <v>137</v>
      </c>
      <c r="AZ11936" t="s">
        <v>137</v>
      </c>
      <c r="BA11936" t="s">
        <v>137</v>
      </c>
      <c r="BB11936" t="s">
        <v>137</v>
      </c>
      <c r="BC11936" t="s">
        <v>137</v>
      </c>
      <c r="BD11936" t="s">
        <v>137</v>
      </c>
      <c r="BE11936" t="s">
        <v>137</v>
      </c>
      <c r="BF11936" t="s">
        <v>137</v>
      </c>
      <c r="BG11936" t="s">
        <v>137</v>
      </c>
      <c r="BH11936" t="s">
        <v>137</v>
      </c>
      <c r="BI11936" t="s">
        <v>137</v>
      </c>
      <c r="BJ11936" t="s">
        <v>137</v>
      </c>
      <c r="BK11936" t="s">
        <v>137</v>
      </c>
      <c r="BL11936" t="s">
        <v>137</v>
      </c>
      <c r="BM11936" t="s">
        <v>137</v>
      </c>
      <c r="BN11936" t="s">
        <v>137</v>
      </c>
      <c r="BO11936" t="s">
        <v>137</v>
      </c>
      <c r="BP11936" t="s">
        <v>137</v>
      </c>
      <c r="BQ11936" t="s">
        <v>137</v>
      </c>
      <c r="BR11936" t="s">
        <v>137</v>
      </c>
      <c r="BS11936" t="s">
        <v>137</v>
      </c>
      <c r="BT11936" t="s">
        <v>137</v>
      </c>
      <c r="BU11936" t="s">
        <v>137</v>
      </c>
      <c r="BW11936" t="s">
        <v>137</v>
      </c>
      <c r="BX11936" t="s">
        <v>137</v>
      </c>
      <c r="BY11936" t="s">
        <v>137</v>
      </c>
      <c r="BZ11936" t="s">
        <v>137</v>
      </c>
      <c r="CA11936" t="s">
        <v>137</v>
      </c>
      <c r="CB11936" t="s">
        <v>137</v>
      </c>
      <c r="CC11936" t="s">
        <v>137</v>
      </c>
      <c r="CD11936" t="s">
        <v>137</v>
      </c>
      <c r="CE11936" t="s">
        <v>137</v>
      </c>
      <c r="CF11936" t="s">
        <v>137</v>
      </c>
      <c r="CG11936" t="s">
        <v>137</v>
      </c>
      <c r="CH11936" t="s">
        <v>137</v>
      </c>
      <c r="CI11936" t="s">
        <v>137</v>
      </c>
      <c r="CJ11936" t="s">
        <v>137</v>
      </c>
      <c r="CK11936" t="s">
        <v>137</v>
      </c>
      <c r="CL11936" t="s">
        <v>137</v>
      </c>
      <c r="CM11936" t="s">
        <v>137</v>
      </c>
      <c r="CN11936" t="s">
        <v>137</v>
      </c>
      <c r="CO11936" t="s">
        <v>137</v>
      </c>
      <c r="CP11936" t="s">
        <v>137</v>
      </c>
      <c r="CQ11936" s="1">
        <v>44769.560416666667</v>
      </c>
      <c r="CR11936" s="1">
        <v>44769.560416666667</v>
      </c>
      <c r="CS11936" s="1"/>
      <c r="CT11936" t="s">
        <v>23794</v>
      </c>
      <c r="CU11936" t="s">
        <v>23794</v>
      </c>
      <c r="CV11936" t="s">
        <v>26001</v>
      </c>
      <c r="CW11936" t="s">
        <v>26001</v>
      </c>
      <c r="CX11936" s="3"/>
      <c r="CY11936" s="3"/>
      <c r="DA11936" t="s">
        <v>137</v>
      </c>
      <c r="DB11936" t="s">
        <v>137</v>
      </c>
      <c r="DC11936" t="s">
        <v>137</v>
      </c>
      <c r="DD11936" t="s">
        <v>137</v>
      </c>
      <c r="DE11936" t="s">
        <v>137</v>
      </c>
      <c r="DF11936" t="s">
        <v>70692</v>
      </c>
      <c r="DG11936" t="s">
        <v>137</v>
      </c>
      <c r="DH11936" t="s">
        <v>137</v>
      </c>
      <c r="DI11936" t="s">
        <v>137</v>
      </c>
      <c r="DJ11936" t="s">
        <v>137</v>
      </c>
      <c r="DK11936">
        <v>0</v>
      </c>
      <c r="DL11936" t="s">
        <v>137</v>
      </c>
      <c r="DM11936" t="s">
        <v>137</v>
      </c>
      <c r="DN11936" t="s">
        <v>137</v>
      </c>
      <c r="DO11936" s="1">
        <v>44769.560416666667</v>
      </c>
      <c r="DP11936" s="1"/>
      <c r="DQ11936" t="s">
        <v>32127</v>
      </c>
      <c r="DR11936" t="s">
        <v>32128</v>
      </c>
      <c r="DS11936" t="s">
        <v>32129</v>
      </c>
      <c r="DT11936" t="s">
        <v>137</v>
      </c>
      <c r="DU11936" t="s">
        <v>137</v>
      </c>
      <c r="DV11936" t="s">
        <v>137</v>
      </c>
      <c r="DW11936" t="s">
        <v>137</v>
      </c>
      <c r="DX11936" t="s">
        <v>137</v>
      </c>
      <c r="DY11936" t="s">
        <v>137</v>
      </c>
      <c r="DZ11936" t="s">
        <v>168</v>
      </c>
      <c r="EA11936" t="b">
        <v>0</v>
      </c>
      <c r="EB11936" t="s">
        <v>137</v>
      </c>
    </row>
    <row r="11937" spans="1:132" x14ac:dyDescent="0.25">
      <c r="A11937">
        <v>95420466</v>
      </c>
      <c r="B11937">
        <v>92</v>
      </c>
      <c r="C11937" t="s">
        <v>192</v>
      </c>
      <c r="D11937" t="s">
        <v>70693</v>
      </c>
      <c r="E11937" t="s">
        <v>9583</v>
      </c>
      <c r="F11937" t="s">
        <v>532</v>
      </c>
      <c r="G11937" t="s">
        <v>194</v>
      </c>
      <c r="H11937" t="s">
        <v>195</v>
      </c>
      <c r="I11937" t="s">
        <v>70694</v>
      </c>
      <c r="J11937" t="s">
        <v>52452</v>
      </c>
      <c r="K11937" t="s">
        <v>52453</v>
      </c>
      <c r="L11937" t="s">
        <v>52454</v>
      </c>
      <c r="M11937" t="s">
        <v>137</v>
      </c>
      <c r="N11937" t="s">
        <v>52623</v>
      </c>
      <c r="O11937" t="s">
        <v>52623</v>
      </c>
      <c r="P11937" s="1"/>
      <c r="Q11937" s="1">
        <v>44769.377083333333</v>
      </c>
      <c r="R11937" s="1">
        <v>44769.377083333333</v>
      </c>
      <c r="S11937" s="1">
        <v>44791.439583333333</v>
      </c>
      <c r="T11937" s="1">
        <v>44791.439583333333</v>
      </c>
      <c r="U11937" t="s">
        <v>4194</v>
      </c>
      <c r="V11937" t="s">
        <v>137</v>
      </c>
      <c r="W11937" t="s">
        <v>137</v>
      </c>
      <c r="X11937" t="s">
        <v>176</v>
      </c>
      <c r="Y11937" t="s">
        <v>199</v>
      </c>
      <c r="Z11937" t="s">
        <v>137</v>
      </c>
      <c r="AA11937" t="s">
        <v>137</v>
      </c>
      <c r="AB11937" t="s">
        <v>137</v>
      </c>
      <c r="AC11937" t="s">
        <v>137</v>
      </c>
      <c r="AD11937" s="2"/>
      <c r="AE11937" t="s">
        <v>137</v>
      </c>
      <c r="AF11937" t="s">
        <v>137</v>
      </c>
      <c r="AG11937" t="s">
        <v>137</v>
      </c>
      <c r="AH11937" t="s">
        <v>137</v>
      </c>
      <c r="AI11937" t="s">
        <v>137</v>
      </c>
      <c r="AJ11937" t="s">
        <v>137</v>
      </c>
      <c r="AK11937" t="s">
        <v>137</v>
      </c>
      <c r="AL11937" s="2"/>
      <c r="AM11937" t="s">
        <v>137</v>
      </c>
      <c r="AN11937" t="s">
        <v>137</v>
      </c>
      <c r="AO11937" t="s">
        <v>137</v>
      </c>
      <c r="AP11937" t="s">
        <v>137</v>
      </c>
      <c r="AQ11937" t="s">
        <v>137</v>
      </c>
      <c r="AR11937" t="s">
        <v>137</v>
      </c>
      <c r="AS11937" t="s">
        <v>137</v>
      </c>
      <c r="AT11937" t="s">
        <v>137</v>
      </c>
      <c r="AU11937" t="s">
        <v>137</v>
      </c>
      <c r="AV11937" t="s">
        <v>137</v>
      </c>
      <c r="AW11937" t="s">
        <v>137</v>
      </c>
      <c r="AX11937" t="s">
        <v>137</v>
      </c>
      <c r="AY11937" t="s">
        <v>137</v>
      </c>
      <c r="AZ11937" t="s">
        <v>137</v>
      </c>
      <c r="BA11937" t="s">
        <v>137</v>
      </c>
      <c r="BB11937" t="s">
        <v>137</v>
      </c>
      <c r="BC11937" t="s">
        <v>137</v>
      </c>
      <c r="BD11937" t="s">
        <v>137</v>
      </c>
      <c r="BE11937" t="s">
        <v>137</v>
      </c>
      <c r="BF11937" t="s">
        <v>137</v>
      </c>
      <c r="BG11937" t="s">
        <v>137</v>
      </c>
      <c r="BH11937" t="s">
        <v>137</v>
      </c>
      <c r="BI11937" t="s">
        <v>137</v>
      </c>
      <c r="BJ11937" t="s">
        <v>137</v>
      </c>
      <c r="BK11937" t="s">
        <v>137</v>
      </c>
      <c r="BL11937" t="s">
        <v>137</v>
      </c>
      <c r="BM11937" t="s">
        <v>137</v>
      </c>
      <c r="BN11937" t="s">
        <v>137</v>
      </c>
      <c r="BO11937" t="s">
        <v>137</v>
      </c>
      <c r="BP11937" t="s">
        <v>137</v>
      </c>
      <c r="BQ11937" t="s">
        <v>137</v>
      </c>
      <c r="BR11937" t="s">
        <v>137</v>
      </c>
      <c r="BS11937" t="s">
        <v>137</v>
      </c>
      <c r="BT11937" t="s">
        <v>771</v>
      </c>
      <c r="BU11937" t="s">
        <v>771</v>
      </c>
      <c r="BW11937" t="s">
        <v>137</v>
      </c>
      <c r="BX11937" t="s">
        <v>137</v>
      </c>
      <c r="BY11937" t="s">
        <v>137</v>
      </c>
      <c r="BZ11937" t="s">
        <v>137</v>
      </c>
      <c r="CA11937" t="s">
        <v>137</v>
      </c>
      <c r="CB11937" t="s">
        <v>137</v>
      </c>
      <c r="CC11937" t="s">
        <v>137</v>
      </c>
      <c r="CD11937" t="s">
        <v>137</v>
      </c>
      <c r="CE11937" t="s">
        <v>137</v>
      </c>
      <c r="CF11937" t="s">
        <v>137</v>
      </c>
      <c r="CG11937" t="s">
        <v>137</v>
      </c>
      <c r="CH11937" t="s">
        <v>137</v>
      </c>
      <c r="CI11937" t="s">
        <v>137</v>
      </c>
      <c r="CJ11937" t="s">
        <v>137</v>
      </c>
      <c r="CK11937" t="s">
        <v>137</v>
      </c>
      <c r="CL11937" t="s">
        <v>137</v>
      </c>
      <c r="CM11937" t="s">
        <v>137</v>
      </c>
      <c r="CN11937" t="s">
        <v>137</v>
      </c>
      <c r="CO11937" t="s">
        <v>137</v>
      </c>
      <c r="CP11937" t="s">
        <v>137</v>
      </c>
      <c r="CQ11937" s="1">
        <v>44769.37777777778</v>
      </c>
      <c r="CR11937" s="1">
        <v>44769.37777777778</v>
      </c>
      <c r="CS11937" s="1"/>
      <c r="CT11937" t="s">
        <v>39789</v>
      </c>
      <c r="CU11937" t="s">
        <v>39789</v>
      </c>
      <c r="CV11937" t="s">
        <v>4401</v>
      </c>
      <c r="CW11937" t="s">
        <v>4401</v>
      </c>
      <c r="CX11937" s="3"/>
      <c r="CY11937" s="3"/>
      <c r="DA11937" t="s">
        <v>137</v>
      </c>
      <c r="DB11937" t="s">
        <v>137</v>
      </c>
      <c r="DC11937" t="s">
        <v>137</v>
      </c>
      <c r="DD11937" t="s">
        <v>137</v>
      </c>
      <c r="DE11937" t="s">
        <v>137</v>
      </c>
      <c r="DF11937" t="s">
        <v>70695</v>
      </c>
      <c r="DG11937" t="s">
        <v>137</v>
      </c>
      <c r="DH11937" t="s">
        <v>137</v>
      </c>
      <c r="DI11937" t="s">
        <v>137</v>
      </c>
      <c r="DJ11937" t="s">
        <v>137</v>
      </c>
      <c r="DK11937">
        <v>0</v>
      </c>
      <c r="DL11937" t="s">
        <v>209</v>
      </c>
      <c r="DM11937" t="s">
        <v>70696</v>
      </c>
      <c r="DN11937" t="s">
        <v>137</v>
      </c>
      <c r="DO11937" s="1">
        <v>44769.37777777778</v>
      </c>
      <c r="DP11937" s="1"/>
      <c r="DQ11937" t="s">
        <v>52452</v>
      </c>
      <c r="DR11937" t="s">
        <v>52453</v>
      </c>
      <c r="DS11937" t="s">
        <v>52454</v>
      </c>
      <c r="DT11937" t="s">
        <v>137</v>
      </c>
      <c r="DU11937" t="s">
        <v>137</v>
      </c>
      <c r="DV11937" t="s">
        <v>137</v>
      </c>
      <c r="DW11937" t="s">
        <v>137</v>
      </c>
      <c r="DX11937" t="s">
        <v>137</v>
      </c>
      <c r="DY11937" t="s">
        <v>137</v>
      </c>
      <c r="DZ11937" t="s">
        <v>168</v>
      </c>
      <c r="EA11937" t="b">
        <v>0</v>
      </c>
      <c r="EB11937" t="s">
        <v>137</v>
      </c>
    </row>
    <row r="11938" spans="1:132" x14ac:dyDescent="0.25">
      <c r="A11938">
        <v>95419453</v>
      </c>
      <c r="B11938">
        <v>91</v>
      </c>
      <c r="C11938" t="s">
        <v>192</v>
      </c>
      <c r="D11938" t="s">
        <v>70697</v>
      </c>
      <c r="E11938" t="s">
        <v>1457</v>
      </c>
      <c r="F11938" t="s">
        <v>532</v>
      </c>
      <c r="G11938" t="s">
        <v>194</v>
      </c>
      <c r="H11938" t="s">
        <v>2448</v>
      </c>
      <c r="I11938" t="s">
        <v>70698</v>
      </c>
      <c r="J11938" t="s">
        <v>1490</v>
      </c>
      <c r="K11938" t="s">
        <v>1491</v>
      </c>
      <c r="L11938" t="s">
        <v>1492</v>
      </c>
      <c r="M11938" t="s">
        <v>137</v>
      </c>
      <c r="N11938" t="s">
        <v>295</v>
      </c>
      <c r="O11938" t="s">
        <v>295</v>
      </c>
      <c r="P11938" s="1">
        <v>44781</v>
      </c>
      <c r="Q11938" s="1">
        <v>44769.368055555555</v>
      </c>
      <c r="R11938" s="1">
        <v>44769.368055555555</v>
      </c>
      <c r="S11938" s="1">
        <v>44799.381944444445</v>
      </c>
      <c r="T11938" s="1">
        <v>44799.381944444445</v>
      </c>
      <c r="U11938" t="s">
        <v>70699</v>
      </c>
      <c r="V11938" t="s">
        <v>137</v>
      </c>
      <c r="W11938" t="s">
        <v>137</v>
      </c>
      <c r="X11938" t="s">
        <v>176</v>
      </c>
      <c r="Y11938" t="s">
        <v>199</v>
      </c>
      <c r="Z11938" t="s">
        <v>137</v>
      </c>
      <c r="AA11938" t="s">
        <v>137</v>
      </c>
      <c r="AB11938" t="s">
        <v>137</v>
      </c>
      <c r="AC11938" t="s">
        <v>137</v>
      </c>
      <c r="AD11938" s="2"/>
      <c r="AE11938" t="s">
        <v>137</v>
      </c>
      <c r="AF11938" t="s">
        <v>137</v>
      </c>
      <c r="AG11938" t="s">
        <v>137</v>
      </c>
      <c r="AH11938" t="s">
        <v>137</v>
      </c>
      <c r="AI11938" t="s">
        <v>137</v>
      </c>
      <c r="AJ11938" t="s">
        <v>137</v>
      </c>
      <c r="AK11938" t="s">
        <v>137</v>
      </c>
      <c r="AL11938" s="2"/>
      <c r="AM11938" t="s">
        <v>137</v>
      </c>
      <c r="AN11938" t="s">
        <v>137</v>
      </c>
      <c r="AO11938" t="s">
        <v>137</v>
      </c>
      <c r="AP11938" t="s">
        <v>137</v>
      </c>
      <c r="AQ11938" t="s">
        <v>137</v>
      </c>
      <c r="AR11938" t="s">
        <v>137</v>
      </c>
      <c r="AS11938" t="s">
        <v>137</v>
      </c>
      <c r="AT11938" t="s">
        <v>137</v>
      </c>
      <c r="AU11938" t="s">
        <v>137</v>
      </c>
      <c r="AV11938" t="s">
        <v>137</v>
      </c>
      <c r="AW11938" t="s">
        <v>137</v>
      </c>
      <c r="AX11938" t="s">
        <v>137</v>
      </c>
      <c r="AY11938" t="s">
        <v>137</v>
      </c>
      <c r="AZ11938" t="s">
        <v>137</v>
      </c>
      <c r="BA11938" t="s">
        <v>137</v>
      </c>
      <c r="BB11938" t="s">
        <v>137</v>
      </c>
      <c r="BC11938" t="s">
        <v>137</v>
      </c>
      <c r="BD11938" t="s">
        <v>137</v>
      </c>
      <c r="BE11938" t="s">
        <v>137</v>
      </c>
      <c r="BF11938" t="s">
        <v>137</v>
      </c>
      <c r="BG11938" t="s">
        <v>137</v>
      </c>
      <c r="BH11938" t="s">
        <v>137</v>
      </c>
      <c r="BI11938" t="s">
        <v>137</v>
      </c>
      <c r="BJ11938" t="s">
        <v>137</v>
      </c>
      <c r="BK11938" t="s">
        <v>137</v>
      </c>
      <c r="BL11938" t="s">
        <v>137</v>
      </c>
      <c r="BM11938" t="s">
        <v>137</v>
      </c>
      <c r="BN11938" t="s">
        <v>137</v>
      </c>
      <c r="BO11938" t="s">
        <v>137</v>
      </c>
      <c r="BP11938" t="s">
        <v>137</v>
      </c>
      <c r="BQ11938" t="s">
        <v>137</v>
      </c>
      <c r="BR11938" t="s">
        <v>137</v>
      </c>
      <c r="BS11938" t="s">
        <v>137</v>
      </c>
      <c r="BT11938" t="s">
        <v>471</v>
      </c>
      <c r="BU11938" t="s">
        <v>919</v>
      </c>
      <c r="BW11938" t="s">
        <v>137</v>
      </c>
      <c r="BX11938" t="s">
        <v>137</v>
      </c>
      <c r="BY11938" t="s">
        <v>137</v>
      </c>
      <c r="BZ11938" t="s">
        <v>137</v>
      </c>
      <c r="CA11938" t="s">
        <v>137</v>
      </c>
      <c r="CB11938" t="s">
        <v>137</v>
      </c>
      <c r="CC11938" t="s">
        <v>137</v>
      </c>
      <c r="CD11938" t="s">
        <v>137</v>
      </c>
      <c r="CE11938" t="s">
        <v>137</v>
      </c>
      <c r="CF11938" t="s">
        <v>137</v>
      </c>
      <c r="CG11938" t="s">
        <v>137</v>
      </c>
      <c r="CH11938" t="s">
        <v>137</v>
      </c>
      <c r="CI11938" t="s">
        <v>137</v>
      </c>
      <c r="CJ11938" t="s">
        <v>137</v>
      </c>
      <c r="CK11938" t="s">
        <v>137</v>
      </c>
      <c r="CL11938" t="s">
        <v>137</v>
      </c>
      <c r="CM11938" t="s">
        <v>137</v>
      </c>
      <c r="CN11938" t="s">
        <v>137</v>
      </c>
      <c r="CO11938" t="s">
        <v>137</v>
      </c>
      <c r="CP11938" t="s">
        <v>137</v>
      </c>
      <c r="CQ11938" s="1">
        <v>44799.381944444445</v>
      </c>
      <c r="CR11938" s="1">
        <v>44799.381944444445</v>
      </c>
      <c r="CS11938" s="1"/>
      <c r="CT11938" t="s">
        <v>539</v>
      </c>
      <c r="CU11938" t="s">
        <v>14920</v>
      </c>
      <c r="CV11938" t="s">
        <v>70700</v>
      </c>
      <c r="CW11938" t="s">
        <v>70701</v>
      </c>
      <c r="CX11938" s="3"/>
      <c r="CY11938" s="3"/>
      <c r="CZ11938">
        <v>2</v>
      </c>
      <c r="DA11938" t="s">
        <v>137</v>
      </c>
      <c r="DB11938" t="s">
        <v>137</v>
      </c>
      <c r="DC11938" t="s">
        <v>137</v>
      </c>
      <c r="DD11938" t="s">
        <v>137</v>
      </c>
      <c r="DE11938" t="s">
        <v>137</v>
      </c>
      <c r="DF11938" t="s">
        <v>137</v>
      </c>
      <c r="DG11938" t="s">
        <v>137</v>
      </c>
      <c r="DH11938" t="s">
        <v>137</v>
      </c>
      <c r="DI11938" t="s">
        <v>137</v>
      </c>
      <c r="DJ11938" t="s">
        <v>137</v>
      </c>
      <c r="DK11938">
        <v>0</v>
      </c>
      <c r="DL11938" t="s">
        <v>209</v>
      </c>
      <c r="DM11938" t="s">
        <v>66654</v>
      </c>
      <c r="DN11938" t="s">
        <v>137</v>
      </c>
      <c r="DO11938" s="1">
        <v>44799.381944444445</v>
      </c>
      <c r="DP11938" s="1"/>
      <c r="DQ11938" t="s">
        <v>1034</v>
      </c>
      <c r="DR11938" t="s">
        <v>846</v>
      </c>
      <c r="DS11938" t="s">
        <v>1035</v>
      </c>
      <c r="DT11938" t="s">
        <v>137</v>
      </c>
      <c r="DU11938" t="s">
        <v>137</v>
      </c>
      <c r="DV11938" t="s">
        <v>137</v>
      </c>
      <c r="DW11938" t="s">
        <v>137</v>
      </c>
      <c r="DX11938" t="s">
        <v>137</v>
      </c>
      <c r="DY11938" t="s">
        <v>137</v>
      </c>
      <c r="DZ11938" t="s">
        <v>168</v>
      </c>
      <c r="EA11938" t="b">
        <v>0</v>
      </c>
      <c r="EB11938" t="s">
        <v>137</v>
      </c>
    </row>
    <row r="11939" spans="1:132" x14ac:dyDescent="0.25">
      <c r="A11939">
        <v>95395963</v>
      </c>
      <c r="B11939">
        <v>90</v>
      </c>
      <c r="C11939" t="s">
        <v>192</v>
      </c>
      <c r="D11939" t="s">
        <v>70702</v>
      </c>
      <c r="E11939" t="s">
        <v>9583</v>
      </c>
      <c r="F11939" t="s">
        <v>532</v>
      </c>
      <c r="G11939" t="s">
        <v>194</v>
      </c>
      <c r="H11939" t="s">
        <v>195</v>
      </c>
      <c r="I11939" t="s">
        <v>70703</v>
      </c>
      <c r="J11939" t="s">
        <v>1034</v>
      </c>
      <c r="K11939" t="s">
        <v>846</v>
      </c>
      <c r="L11939" t="s">
        <v>1035</v>
      </c>
      <c r="M11939" t="s">
        <v>137</v>
      </c>
      <c r="N11939" t="s">
        <v>295</v>
      </c>
      <c r="O11939" t="s">
        <v>295</v>
      </c>
      <c r="P11939" s="1">
        <v>44799</v>
      </c>
      <c r="Q11939" s="1">
        <v>44768.699305555558</v>
      </c>
      <c r="R11939" s="1">
        <v>44768.699305555558</v>
      </c>
      <c r="S11939" s="1">
        <v>44881.503472222219</v>
      </c>
      <c r="T11939" s="1">
        <v>44881.503472222219</v>
      </c>
      <c r="U11939" t="s">
        <v>70704</v>
      </c>
      <c r="V11939" t="s">
        <v>137</v>
      </c>
      <c r="W11939" t="s">
        <v>137</v>
      </c>
      <c r="X11939" t="s">
        <v>360</v>
      </c>
      <c r="Y11939" t="s">
        <v>440</v>
      </c>
      <c r="Z11939" t="s">
        <v>137</v>
      </c>
      <c r="AA11939" t="s">
        <v>137</v>
      </c>
      <c r="AB11939" t="s">
        <v>137</v>
      </c>
      <c r="AC11939" t="s">
        <v>137</v>
      </c>
      <c r="AD11939" s="2"/>
      <c r="AE11939" t="s">
        <v>137</v>
      </c>
      <c r="AF11939" t="s">
        <v>137</v>
      </c>
      <c r="AG11939" t="s">
        <v>137</v>
      </c>
      <c r="AH11939" t="s">
        <v>137</v>
      </c>
      <c r="AI11939" t="s">
        <v>137</v>
      </c>
      <c r="AJ11939" t="s">
        <v>137</v>
      </c>
      <c r="AK11939" t="s">
        <v>137</v>
      </c>
      <c r="AL11939" s="2"/>
      <c r="AM11939" t="s">
        <v>137</v>
      </c>
      <c r="AN11939" t="s">
        <v>137</v>
      </c>
      <c r="AO11939" t="s">
        <v>137</v>
      </c>
      <c r="AP11939" t="s">
        <v>137</v>
      </c>
      <c r="AQ11939" t="s">
        <v>137</v>
      </c>
      <c r="AR11939" t="s">
        <v>137</v>
      </c>
      <c r="AS11939" t="s">
        <v>137</v>
      </c>
      <c r="AT11939" t="s">
        <v>137</v>
      </c>
      <c r="AU11939" t="s">
        <v>137</v>
      </c>
      <c r="AV11939" t="s">
        <v>137</v>
      </c>
      <c r="AW11939" t="s">
        <v>137</v>
      </c>
      <c r="AX11939" t="s">
        <v>137</v>
      </c>
      <c r="AY11939" t="s">
        <v>137</v>
      </c>
      <c r="AZ11939" t="s">
        <v>137</v>
      </c>
      <c r="BA11939" t="s">
        <v>137</v>
      </c>
      <c r="BB11939" t="s">
        <v>137</v>
      </c>
      <c r="BC11939" t="s">
        <v>137</v>
      </c>
      <c r="BD11939" t="s">
        <v>137</v>
      </c>
      <c r="BE11939" t="s">
        <v>137</v>
      </c>
      <c r="BF11939" t="s">
        <v>137</v>
      </c>
      <c r="BG11939" t="s">
        <v>137</v>
      </c>
      <c r="BH11939" t="s">
        <v>137</v>
      </c>
      <c r="BI11939" t="s">
        <v>137</v>
      </c>
      <c r="BJ11939" t="s">
        <v>137</v>
      </c>
      <c r="BK11939" t="s">
        <v>137</v>
      </c>
      <c r="BL11939" t="s">
        <v>137</v>
      </c>
      <c r="BM11939" t="s">
        <v>137</v>
      </c>
      <c r="BN11939" t="s">
        <v>137</v>
      </c>
      <c r="BO11939" t="s">
        <v>137</v>
      </c>
      <c r="BP11939" t="s">
        <v>137</v>
      </c>
      <c r="BQ11939" t="s">
        <v>137</v>
      </c>
      <c r="BR11939" t="s">
        <v>137</v>
      </c>
      <c r="BS11939" t="s">
        <v>137</v>
      </c>
      <c r="BT11939" t="s">
        <v>574</v>
      </c>
      <c r="BU11939" t="s">
        <v>575</v>
      </c>
      <c r="BW11939" t="s">
        <v>137</v>
      </c>
      <c r="BX11939" t="s">
        <v>137</v>
      </c>
      <c r="BY11939" t="s">
        <v>137</v>
      </c>
      <c r="BZ11939" t="s">
        <v>137</v>
      </c>
      <c r="CA11939" t="s">
        <v>137</v>
      </c>
      <c r="CB11939" t="s">
        <v>137</v>
      </c>
      <c r="CC11939" t="s">
        <v>137</v>
      </c>
      <c r="CD11939" t="s">
        <v>137</v>
      </c>
      <c r="CE11939" t="s">
        <v>137</v>
      </c>
      <c r="CF11939" t="s">
        <v>137</v>
      </c>
      <c r="CG11939" t="s">
        <v>137</v>
      </c>
      <c r="CH11939" t="s">
        <v>137</v>
      </c>
      <c r="CI11939" t="s">
        <v>137</v>
      </c>
      <c r="CJ11939" t="s">
        <v>137</v>
      </c>
      <c r="CK11939" t="s">
        <v>137</v>
      </c>
      <c r="CL11939" t="s">
        <v>137</v>
      </c>
      <c r="CM11939" t="s">
        <v>137</v>
      </c>
      <c r="CN11939" t="s">
        <v>137</v>
      </c>
      <c r="CO11939" t="s">
        <v>137</v>
      </c>
      <c r="CP11939" t="s">
        <v>137</v>
      </c>
      <c r="CQ11939" s="1">
        <v>44881.503472222219</v>
      </c>
      <c r="CR11939" s="1">
        <v>44881.503472222219</v>
      </c>
      <c r="CS11939" s="1"/>
      <c r="CT11939" t="s">
        <v>70705</v>
      </c>
      <c r="CU11939" t="s">
        <v>70706</v>
      </c>
      <c r="CV11939" t="s">
        <v>70707</v>
      </c>
      <c r="CW11939" t="s">
        <v>70708</v>
      </c>
      <c r="CX11939" s="3"/>
      <c r="CY11939" s="3"/>
      <c r="DA11939" t="s">
        <v>137</v>
      </c>
      <c r="DB11939" t="s">
        <v>137</v>
      </c>
      <c r="DC11939" t="s">
        <v>137</v>
      </c>
      <c r="DD11939" t="s">
        <v>137</v>
      </c>
      <c r="DE11939" t="s">
        <v>137</v>
      </c>
      <c r="DF11939" t="s">
        <v>70709</v>
      </c>
      <c r="DG11939" t="s">
        <v>137</v>
      </c>
      <c r="DH11939" t="s">
        <v>137</v>
      </c>
      <c r="DI11939" t="s">
        <v>137</v>
      </c>
      <c r="DJ11939" t="s">
        <v>137</v>
      </c>
      <c r="DK11939">
        <v>0</v>
      </c>
      <c r="DL11939" t="s">
        <v>209</v>
      </c>
      <c r="DM11939" t="s">
        <v>70710</v>
      </c>
      <c r="DN11939" t="s">
        <v>137</v>
      </c>
      <c r="DO11939" s="1">
        <v>44881.503472222219</v>
      </c>
      <c r="DP11939" s="1"/>
      <c r="DQ11939" t="s">
        <v>1034</v>
      </c>
      <c r="DR11939" t="s">
        <v>846</v>
      </c>
      <c r="DS11939" t="s">
        <v>1035</v>
      </c>
      <c r="DT11939" t="s">
        <v>70711</v>
      </c>
      <c r="DU11939" t="s">
        <v>137</v>
      </c>
      <c r="DV11939" t="s">
        <v>137</v>
      </c>
      <c r="DW11939" t="s">
        <v>137</v>
      </c>
      <c r="DX11939" t="s">
        <v>137</v>
      </c>
      <c r="DY11939" t="s">
        <v>137</v>
      </c>
      <c r="DZ11939" t="s">
        <v>168</v>
      </c>
      <c r="EA11939" t="b">
        <v>0</v>
      </c>
      <c r="EB11939" t="s">
        <v>137</v>
      </c>
    </row>
    <row r="11940" spans="1:132" x14ac:dyDescent="0.25">
      <c r="A11940">
        <v>95387557</v>
      </c>
      <c r="B11940">
        <v>89</v>
      </c>
      <c r="C11940" t="s">
        <v>192</v>
      </c>
      <c r="D11940" t="s">
        <v>70712</v>
      </c>
      <c r="E11940" t="s">
        <v>134</v>
      </c>
      <c r="F11940" t="s">
        <v>532</v>
      </c>
      <c r="G11940" t="s">
        <v>163</v>
      </c>
      <c r="H11940" t="s">
        <v>1188</v>
      </c>
      <c r="I11940" t="s">
        <v>70713</v>
      </c>
      <c r="J11940" t="s">
        <v>150</v>
      </c>
      <c r="K11940" t="s">
        <v>151</v>
      </c>
      <c r="L11940" t="s">
        <v>152</v>
      </c>
      <c r="M11940" t="s">
        <v>137</v>
      </c>
      <c r="N11940" t="s">
        <v>303</v>
      </c>
      <c r="O11940" t="s">
        <v>303</v>
      </c>
      <c r="P11940" s="1"/>
      <c r="Q11940" s="1">
        <v>44768.629166666666</v>
      </c>
      <c r="R11940" s="1">
        <v>44768.629166666666</v>
      </c>
      <c r="S11940" s="1">
        <v>44791.445138888892</v>
      </c>
      <c r="T11940" s="1">
        <v>44791.445138888892</v>
      </c>
      <c r="U11940" t="s">
        <v>47738</v>
      </c>
      <c r="V11940" t="s">
        <v>137</v>
      </c>
      <c r="W11940" t="s">
        <v>137</v>
      </c>
      <c r="X11940" t="s">
        <v>185</v>
      </c>
      <c r="Y11940" t="s">
        <v>199</v>
      </c>
      <c r="Z11940" t="s">
        <v>137</v>
      </c>
      <c r="AA11940" t="s">
        <v>137</v>
      </c>
      <c r="AB11940" t="s">
        <v>137</v>
      </c>
      <c r="AC11940" t="s">
        <v>137</v>
      </c>
      <c r="AD11940" s="2"/>
      <c r="AE11940" t="s">
        <v>137</v>
      </c>
      <c r="AF11940" t="s">
        <v>137</v>
      </c>
      <c r="AG11940" t="s">
        <v>137</v>
      </c>
      <c r="AH11940" t="s">
        <v>137</v>
      </c>
      <c r="AI11940" t="s">
        <v>137</v>
      </c>
      <c r="AJ11940" t="s">
        <v>137</v>
      </c>
      <c r="AK11940" t="s">
        <v>137</v>
      </c>
      <c r="AL11940" s="2"/>
      <c r="AM11940" t="s">
        <v>137</v>
      </c>
      <c r="AN11940" t="s">
        <v>137</v>
      </c>
      <c r="AO11940" t="s">
        <v>137</v>
      </c>
      <c r="AP11940" t="s">
        <v>137</v>
      </c>
      <c r="AQ11940" t="s">
        <v>137</v>
      </c>
      <c r="AR11940" t="s">
        <v>137</v>
      </c>
      <c r="AS11940" t="s">
        <v>137</v>
      </c>
      <c r="AT11940" t="s">
        <v>137</v>
      </c>
      <c r="AU11940" t="s">
        <v>137</v>
      </c>
      <c r="AV11940" t="s">
        <v>137</v>
      </c>
      <c r="AW11940" t="s">
        <v>137</v>
      </c>
      <c r="AX11940" t="s">
        <v>137</v>
      </c>
      <c r="AY11940" t="s">
        <v>137</v>
      </c>
      <c r="AZ11940" t="s">
        <v>137</v>
      </c>
      <c r="BA11940" t="s">
        <v>137</v>
      </c>
      <c r="BB11940" t="s">
        <v>137</v>
      </c>
      <c r="BC11940" t="s">
        <v>137</v>
      </c>
      <c r="BD11940" t="s">
        <v>137</v>
      </c>
      <c r="BE11940" t="s">
        <v>137</v>
      </c>
      <c r="BF11940" t="s">
        <v>137</v>
      </c>
      <c r="BG11940" t="s">
        <v>137</v>
      </c>
      <c r="BH11940" t="s">
        <v>137</v>
      </c>
      <c r="BI11940" t="s">
        <v>137</v>
      </c>
      <c r="BJ11940" t="s">
        <v>137</v>
      </c>
      <c r="BK11940" t="s">
        <v>137</v>
      </c>
      <c r="BL11940" t="s">
        <v>137</v>
      </c>
      <c r="BM11940" t="s">
        <v>137</v>
      </c>
      <c r="BN11940" t="s">
        <v>137</v>
      </c>
      <c r="BO11940" t="s">
        <v>137</v>
      </c>
      <c r="BP11940" t="s">
        <v>137</v>
      </c>
      <c r="BQ11940" t="s">
        <v>137</v>
      </c>
      <c r="BR11940" t="s">
        <v>137</v>
      </c>
      <c r="BS11940" t="s">
        <v>137</v>
      </c>
      <c r="BT11940" t="s">
        <v>137</v>
      </c>
      <c r="BU11940" t="s">
        <v>137</v>
      </c>
      <c r="BW11940" t="s">
        <v>137</v>
      </c>
      <c r="BX11940" t="s">
        <v>137</v>
      </c>
      <c r="BY11940" t="s">
        <v>137</v>
      </c>
      <c r="BZ11940" t="s">
        <v>137</v>
      </c>
      <c r="CA11940" t="s">
        <v>137</v>
      </c>
      <c r="CB11940" t="s">
        <v>137</v>
      </c>
      <c r="CC11940" t="s">
        <v>137</v>
      </c>
      <c r="CD11940" t="s">
        <v>137</v>
      </c>
      <c r="CE11940" t="s">
        <v>137</v>
      </c>
      <c r="CF11940" t="s">
        <v>137</v>
      </c>
      <c r="CG11940" t="s">
        <v>137</v>
      </c>
      <c r="CH11940" t="s">
        <v>137</v>
      </c>
      <c r="CI11940" t="s">
        <v>137</v>
      </c>
      <c r="CJ11940" t="s">
        <v>137</v>
      </c>
      <c r="CK11940" t="s">
        <v>137</v>
      </c>
      <c r="CL11940" t="s">
        <v>137</v>
      </c>
      <c r="CM11940" t="s">
        <v>137</v>
      </c>
      <c r="CN11940" t="s">
        <v>137</v>
      </c>
      <c r="CO11940" t="s">
        <v>137</v>
      </c>
      <c r="CP11940" t="s">
        <v>137</v>
      </c>
      <c r="CQ11940" s="1">
        <v>44768.634722222225</v>
      </c>
      <c r="CR11940" s="1">
        <v>44768.634722222225</v>
      </c>
      <c r="CS11940" s="1"/>
      <c r="CT11940" t="s">
        <v>23702</v>
      </c>
      <c r="CU11940" t="s">
        <v>23702</v>
      </c>
      <c r="CV11940" t="s">
        <v>23702</v>
      </c>
      <c r="CW11940" t="s">
        <v>23702</v>
      </c>
      <c r="CX11940" s="3"/>
      <c r="CY11940" s="3"/>
      <c r="DA11940" t="s">
        <v>137</v>
      </c>
      <c r="DB11940" t="s">
        <v>137</v>
      </c>
      <c r="DC11940" t="s">
        <v>137</v>
      </c>
      <c r="DD11940" t="s">
        <v>137</v>
      </c>
      <c r="DE11940" t="s">
        <v>137</v>
      </c>
      <c r="DF11940" t="s">
        <v>137</v>
      </c>
      <c r="DG11940" t="s">
        <v>137</v>
      </c>
      <c r="DH11940" t="s">
        <v>137</v>
      </c>
      <c r="DI11940" t="s">
        <v>137</v>
      </c>
      <c r="DJ11940" t="s">
        <v>137</v>
      </c>
      <c r="DK11940">
        <v>0</v>
      </c>
      <c r="DL11940" t="s">
        <v>209</v>
      </c>
      <c r="DM11940" t="s">
        <v>70714</v>
      </c>
      <c r="DN11940" t="s">
        <v>137</v>
      </c>
      <c r="DO11940" s="1">
        <v>44768.634722222225</v>
      </c>
      <c r="DP11940" s="1"/>
      <c r="DQ11940" t="s">
        <v>150</v>
      </c>
      <c r="DR11940" t="s">
        <v>151</v>
      </c>
      <c r="DS11940" t="s">
        <v>152</v>
      </c>
      <c r="DT11940" t="s">
        <v>137</v>
      </c>
      <c r="DU11940" t="s">
        <v>137</v>
      </c>
      <c r="DV11940" t="s">
        <v>137</v>
      </c>
      <c r="DW11940" t="s">
        <v>137</v>
      </c>
      <c r="DX11940" t="s">
        <v>137</v>
      </c>
      <c r="DY11940" t="s">
        <v>137</v>
      </c>
      <c r="DZ11940" t="s">
        <v>168</v>
      </c>
      <c r="EA11940" t="b">
        <v>0</v>
      </c>
      <c r="EB11940" t="s">
        <v>137</v>
      </c>
    </row>
    <row r="11941" spans="1:132" x14ac:dyDescent="0.25">
      <c r="A11941">
        <v>95387454</v>
      </c>
      <c r="B11941">
        <v>88</v>
      </c>
      <c r="C11941" t="s">
        <v>192</v>
      </c>
      <c r="D11941" t="s">
        <v>70715</v>
      </c>
      <c r="E11941" t="s">
        <v>134</v>
      </c>
      <c r="F11941" t="s">
        <v>532</v>
      </c>
      <c r="G11941" t="s">
        <v>163</v>
      </c>
      <c r="H11941" t="s">
        <v>1188</v>
      </c>
      <c r="I11941" t="s">
        <v>70716</v>
      </c>
      <c r="J11941" t="s">
        <v>150</v>
      </c>
      <c r="K11941" t="s">
        <v>151</v>
      </c>
      <c r="L11941" t="s">
        <v>152</v>
      </c>
      <c r="M11941" t="s">
        <v>137</v>
      </c>
      <c r="N11941" t="s">
        <v>303</v>
      </c>
      <c r="O11941" t="s">
        <v>303</v>
      </c>
      <c r="P11941" s="1"/>
      <c r="Q11941" s="1">
        <v>44768.629166666666</v>
      </c>
      <c r="R11941" s="1">
        <v>44768.629166666666</v>
      </c>
      <c r="S11941" s="1">
        <v>44791.445138888892</v>
      </c>
      <c r="T11941" s="1">
        <v>44791.445138888892</v>
      </c>
      <c r="U11941" t="s">
        <v>47738</v>
      </c>
      <c r="V11941" t="s">
        <v>137</v>
      </c>
      <c r="W11941" t="s">
        <v>137</v>
      </c>
      <c r="X11941" t="s">
        <v>176</v>
      </c>
      <c r="Y11941" t="s">
        <v>199</v>
      </c>
      <c r="Z11941" t="s">
        <v>137</v>
      </c>
      <c r="AA11941" t="s">
        <v>137</v>
      </c>
      <c r="AB11941" t="s">
        <v>137</v>
      </c>
      <c r="AC11941" t="s">
        <v>137</v>
      </c>
      <c r="AD11941" s="2"/>
      <c r="AE11941" t="s">
        <v>137</v>
      </c>
      <c r="AF11941" t="s">
        <v>137</v>
      </c>
      <c r="AG11941" t="s">
        <v>137</v>
      </c>
      <c r="AH11941" t="s">
        <v>137</v>
      </c>
      <c r="AI11941" t="s">
        <v>137</v>
      </c>
      <c r="AJ11941" t="s">
        <v>137</v>
      </c>
      <c r="AK11941" t="s">
        <v>137</v>
      </c>
      <c r="AL11941" s="2"/>
      <c r="AM11941" t="s">
        <v>137</v>
      </c>
      <c r="AN11941" t="s">
        <v>137</v>
      </c>
      <c r="AO11941" t="s">
        <v>137</v>
      </c>
      <c r="AP11941" t="s">
        <v>137</v>
      </c>
      <c r="AQ11941" t="s">
        <v>137</v>
      </c>
      <c r="AR11941" t="s">
        <v>137</v>
      </c>
      <c r="AS11941" t="s">
        <v>137</v>
      </c>
      <c r="AT11941" t="s">
        <v>137</v>
      </c>
      <c r="AU11941" t="s">
        <v>137</v>
      </c>
      <c r="AV11941" t="s">
        <v>137</v>
      </c>
      <c r="AW11941" t="s">
        <v>137</v>
      </c>
      <c r="AX11941" t="s">
        <v>137</v>
      </c>
      <c r="AY11941" t="s">
        <v>137</v>
      </c>
      <c r="AZ11941" t="s">
        <v>137</v>
      </c>
      <c r="BA11941" t="s">
        <v>137</v>
      </c>
      <c r="BB11941" t="s">
        <v>137</v>
      </c>
      <c r="BC11941" t="s">
        <v>137</v>
      </c>
      <c r="BD11941" t="s">
        <v>137</v>
      </c>
      <c r="BE11941" t="s">
        <v>137</v>
      </c>
      <c r="BF11941" t="s">
        <v>137</v>
      </c>
      <c r="BG11941" t="s">
        <v>137</v>
      </c>
      <c r="BH11941" t="s">
        <v>137</v>
      </c>
      <c r="BI11941" t="s">
        <v>137</v>
      </c>
      <c r="BJ11941" t="s">
        <v>137</v>
      </c>
      <c r="BK11941" t="s">
        <v>137</v>
      </c>
      <c r="BL11941" t="s">
        <v>137</v>
      </c>
      <c r="BM11941" t="s">
        <v>137</v>
      </c>
      <c r="BN11941" t="s">
        <v>137</v>
      </c>
      <c r="BO11941" t="s">
        <v>137</v>
      </c>
      <c r="BP11941" t="s">
        <v>137</v>
      </c>
      <c r="BQ11941" t="s">
        <v>137</v>
      </c>
      <c r="BR11941" t="s">
        <v>137</v>
      </c>
      <c r="BS11941" t="s">
        <v>137</v>
      </c>
      <c r="BT11941" t="s">
        <v>137</v>
      </c>
      <c r="BU11941" t="s">
        <v>137</v>
      </c>
      <c r="BW11941" t="s">
        <v>137</v>
      </c>
      <c r="BX11941" t="s">
        <v>137</v>
      </c>
      <c r="BY11941" t="s">
        <v>137</v>
      </c>
      <c r="BZ11941" t="s">
        <v>137</v>
      </c>
      <c r="CA11941" t="s">
        <v>137</v>
      </c>
      <c r="CB11941" t="s">
        <v>137</v>
      </c>
      <c r="CC11941" t="s">
        <v>137</v>
      </c>
      <c r="CD11941" t="s">
        <v>137</v>
      </c>
      <c r="CE11941" t="s">
        <v>137</v>
      </c>
      <c r="CF11941" t="s">
        <v>137</v>
      </c>
      <c r="CG11941" t="s">
        <v>137</v>
      </c>
      <c r="CH11941" t="s">
        <v>137</v>
      </c>
      <c r="CI11941" t="s">
        <v>137</v>
      </c>
      <c r="CJ11941" t="s">
        <v>137</v>
      </c>
      <c r="CK11941" t="s">
        <v>137</v>
      </c>
      <c r="CL11941" t="s">
        <v>137</v>
      </c>
      <c r="CM11941" t="s">
        <v>137</v>
      </c>
      <c r="CN11941" t="s">
        <v>137</v>
      </c>
      <c r="CO11941" t="s">
        <v>137</v>
      </c>
      <c r="CP11941" t="s">
        <v>137</v>
      </c>
      <c r="CQ11941" s="1">
        <v>44768.634027777778</v>
      </c>
      <c r="CR11941" s="1">
        <v>44768.634027777778</v>
      </c>
      <c r="CS11941" s="1"/>
      <c r="CT11941" t="s">
        <v>7605</v>
      </c>
      <c r="CU11941" t="s">
        <v>7605</v>
      </c>
      <c r="CV11941" t="s">
        <v>7605</v>
      </c>
      <c r="CW11941" t="s">
        <v>7605</v>
      </c>
      <c r="CX11941" s="3"/>
      <c r="CY11941" s="3"/>
      <c r="DA11941" t="s">
        <v>137</v>
      </c>
      <c r="DB11941" t="s">
        <v>137</v>
      </c>
      <c r="DC11941" t="s">
        <v>137</v>
      </c>
      <c r="DD11941" t="s">
        <v>137</v>
      </c>
      <c r="DE11941" t="s">
        <v>137</v>
      </c>
      <c r="DF11941" t="s">
        <v>137</v>
      </c>
      <c r="DG11941" t="s">
        <v>137</v>
      </c>
      <c r="DH11941" t="s">
        <v>137</v>
      </c>
      <c r="DI11941" t="s">
        <v>137</v>
      </c>
      <c r="DJ11941" t="s">
        <v>137</v>
      </c>
      <c r="DK11941">
        <v>0</v>
      </c>
      <c r="DL11941" t="s">
        <v>209</v>
      </c>
      <c r="DM11941" t="s">
        <v>70717</v>
      </c>
      <c r="DN11941" t="s">
        <v>137</v>
      </c>
      <c r="DO11941" s="1">
        <v>44768.634027777778</v>
      </c>
      <c r="DP11941" s="1"/>
      <c r="DQ11941" t="s">
        <v>150</v>
      </c>
      <c r="DR11941" t="s">
        <v>151</v>
      </c>
      <c r="DS11941" t="s">
        <v>152</v>
      </c>
      <c r="DT11941" t="s">
        <v>137</v>
      </c>
      <c r="DU11941" t="s">
        <v>137</v>
      </c>
      <c r="DV11941" t="s">
        <v>137</v>
      </c>
      <c r="DW11941" t="s">
        <v>137</v>
      </c>
      <c r="DX11941" t="s">
        <v>137</v>
      </c>
      <c r="DY11941" t="s">
        <v>137</v>
      </c>
      <c r="DZ11941" t="s">
        <v>168</v>
      </c>
      <c r="EA11941" t="b">
        <v>0</v>
      </c>
      <c r="EB11941" t="s">
        <v>137</v>
      </c>
    </row>
    <row r="11942" spans="1:132" x14ac:dyDescent="0.25">
      <c r="A11942">
        <v>95384774</v>
      </c>
      <c r="B11942">
        <v>87</v>
      </c>
      <c r="C11942" t="s">
        <v>192</v>
      </c>
      <c r="D11942" t="s">
        <v>70718</v>
      </c>
      <c r="E11942" t="s">
        <v>134</v>
      </c>
      <c r="F11942" t="s">
        <v>532</v>
      </c>
      <c r="G11942" t="s">
        <v>29789</v>
      </c>
      <c r="H11942" t="s">
        <v>364</v>
      </c>
      <c r="I11942" t="s">
        <v>70719</v>
      </c>
      <c r="J11942" t="s">
        <v>32127</v>
      </c>
      <c r="K11942" t="s">
        <v>32128</v>
      </c>
      <c r="L11942" t="s">
        <v>32129</v>
      </c>
      <c r="M11942" t="s">
        <v>137</v>
      </c>
      <c r="N11942" t="s">
        <v>34936</v>
      </c>
      <c r="O11942" t="s">
        <v>34936</v>
      </c>
      <c r="P11942" s="1"/>
      <c r="Q11942" s="1">
        <v>44768.613888888889</v>
      </c>
      <c r="R11942" s="1">
        <v>44768.613888888889</v>
      </c>
      <c r="S11942" s="1">
        <v>44792.739583333336</v>
      </c>
      <c r="T11942" s="1">
        <v>44792.739583333336</v>
      </c>
      <c r="U11942" t="s">
        <v>70720</v>
      </c>
      <c r="V11942" t="s">
        <v>137</v>
      </c>
      <c r="W11942" t="s">
        <v>137</v>
      </c>
      <c r="X11942" t="s">
        <v>454</v>
      </c>
      <c r="Y11942" t="s">
        <v>813</v>
      </c>
      <c r="Z11942" t="s">
        <v>137</v>
      </c>
      <c r="AA11942" t="s">
        <v>137</v>
      </c>
      <c r="AB11942" t="s">
        <v>137</v>
      </c>
      <c r="AC11942" t="s">
        <v>137</v>
      </c>
      <c r="AD11942" s="2"/>
      <c r="AE11942" t="s">
        <v>137</v>
      </c>
      <c r="AF11942" t="s">
        <v>137</v>
      </c>
      <c r="AG11942" t="s">
        <v>137</v>
      </c>
      <c r="AH11942" t="s">
        <v>137</v>
      </c>
      <c r="AI11942" t="s">
        <v>137</v>
      </c>
      <c r="AJ11942" t="s">
        <v>137</v>
      </c>
      <c r="AK11942" t="s">
        <v>137</v>
      </c>
      <c r="AL11942" s="2"/>
      <c r="AM11942" t="s">
        <v>137</v>
      </c>
      <c r="AN11942" t="s">
        <v>137</v>
      </c>
      <c r="AO11942" t="s">
        <v>137</v>
      </c>
      <c r="AP11942" t="s">
        <v>137</v>
      </c>
      <c r="AQ11942" t="s">
        <v>137</v>
      </c>
      <c r="AR11942" t="s">
        <v>137</v>
      </c>
      <c r="AS11942" t="s">
        <v>137</v>
      </c>
      <c r="AT11942" t="s">
        <v>137</v>
      </c>
      <c r="AU11942" t="s">
        <v>137</v>
      </c>
      <c r="AV11942" t="s">
        <v>137</v>
      </c>
      <c r="AW11942" t="s">
        <v>137</v>
      </c>
      <c r="AX11942" t="s">
        <v>137</v>
      </c>
      <c r="AY11942" t="s">
        <v>137</v>
      </c>
      <c r="AZ11942" t="s">
        <v>137</v>
      </c>
      <c r="BA11942" t="s">
        <v>137</v>
      </c>
      <c r="BB11942" t="s">
        <v>137</v>
      </c>
      <c r="BC11942" t="s">
        <v>137</v>
      </c>
      <c r="BD11942" t="s">
        <v>137</v>
      </c>
      <c r="BE11942" t="s">
        <v>137</v>
      </c>
      <c r="BF11942" t="s">
        <v>137</v>
      </c>
      <c r="BG11942" t="s">
        <v>137</v>
      </c>
      <c r="BH11942" t="s">
        <v>137</v>
      </c>
      <c r="BI11942" t="s">
        <v>137</v>
      </c>
      <c r="BJ11942" t="s">
        <v>137</v>
      </c>
      <c r="BK11942" t="s">
        <v>137</v>
      </c>
      <c r="BL11942" t="s">
        <v>137</v>
      </c>
      <c r="BM11942" t="s">
        <v>137</v>
      </c>
      <c r="BN11942" t="s">
        <v>137</v>
      </c>
      <c r="BO11942" t="s">
        <v>137</v>
      </c>
      <c r="BP11942" t="s">
        <v>137</v>
      </c>
      <c r="BQ11942" t="s">
        <v>137</v>
      </c>
      <c r="BR11942" t="s">
        <v>137</v>
      </c>
      <c r="BS11942" t="s">
        <v>137</v>
      </c>
      <c r="BT11942" t="s">
        <v>137</v>
      </c>
      <c r="BU11942" t="s">
        <v>137</v>
      </c>
      <c r="BW11942" t="s">
        <v>137</v>
      </c>
      <c r="BX11942" t="s">
        <v>137</v>
      </c>
      <c r="BY11942" t="s">
        <v>137</v>
      </c>
      <c r="BZ11942" t="s">
        <v>137</v>
      </c>
      <c r="CA11942" t="s">
        <v>137</v>
      </c>
      <c r="CB11942" t="s">
        <v>137</v>
      </c>
      <c r="CC11942" t="s">
        <v>137</v>
      </c>
      <c r="CD11942" t="s">
        <v>137</v>
      </c>
      <c r="CE11942" t="s">
        <v>137</v>
      </c>
      <c r="CF11942" t="s">
        <v>137</v>
      </c>
      <c r="CG11942" t="s">
        <v>137</v>
      </c>
      <c r="CH11942" t="s">
        <v>137</v>
      </c>
      <c r="CI11942" t="s">
        <v>137</v>
      </c>
      <c r="CJ11942" t="s">
        <v>137</v>
      </c>
      <c r="CK11942" t="s">
        <v>137</v>
      </c>
      <c r="CL11942" t="s">
        <v>137</v>
      </c>
      <c r="CM11942" t="s">
        <v>137</v>
      </c>
      <c r="CN11942" t="s">
        <v>137</v>
      </c>
      <c r="CO11942" t="s">
        <v>137</v>
      </c>
      <c r="CP11942" t="s">
        <v>137</v>
      </c>
      <c r="CQ11942" s="1">
        <v>44768.613888888889</v>
      </c>
      <c r="CR11942" s="1">
        <v>44768.613888888889</v>
      </c>
      <c r="CS11942" s="1"/>
      <c r="CT11942" t="s">
        <v>3491</v>
      </c>
      <c r="CU11942" t="s">
        <v>3491</v>
      </c>
      <c r="CV11942" t="s">
        <v>13926</v>
      </c>
      <c r="CW11942" t="s">
        <v>13926</v>
      </c>
      <c r="CX11942" s="3"/>
      <c r="CY11942" s="3"/>
      <c r="DA11942" t="s">
        <v>137</v>
      </c>
      <c r="DB11942" t="s">
        <v>137</v>
      </c>
      <c r="DC11942" t="s">
        <v>137</v>
      </c>
      <c r="DD11942" t="s">
        <v>137</v>
      </c>
      <c r="DE11942" t="s">
        <v>137</v>
      </c>
      <c r="DF11942" t="s">
        <v>32176</v>
      </c>
      <c r="DG11942" t="s">
        <v>137</v>
      </c>
      <c r="DH11942" t="s">
        <v>137</v>
      </c>
      <c r="DI11942" t="s">
        <v>137</v>
      </c>
      <c r="DJ11942" t="s">
        <v>137</v>
      </c>
      <c r="DK11942">
        <v>0</v>
      </c>
      <c r="DL11942" t="s">
        <v>137</v>
      </c>
      <c r="DM11942" t="s">
        <v>137</v>
      </c>
      <c r="DN11942" t="s">
        <v>137</v>
      </c>
      <c r="DO11942" s="1">
        <v>44768.613888888889</v>
      </c>
      <c r="DP11942" s="1"/>
      <c r="DQ11942" t="s">
        <v>32127</v>
      </c>
      <c r="DR11942" t="s">
        <v>32128</v>
      </c>
      <c r="DS11942" t="s">
        <v>32129</v>
      </c>
      <c r="DT11942" t="s">
        <v>137</v>
      </c>
      <c r="DU11942" t="s">
        <v>137</v>
      </c>
      <c r="DV11942" t="s">
        <v>137</v>
      </c>
      <c r="DW11942" t="s">
        <v>137</v>
      </c>
      <c r="DX11942" t="s">
        <v>137</v>
      </c>
      <c r="DY11942" t="s">
        <v>137</v>
      </c>
      <c r="DZ11942" t="s">
        <v>168</v>
      </c>
      <c r="EA11942" t="b">
        <v>0</v>
      </c>
      <c r="EB11942" t="s">
        <v>137</v>
      </c>
    </row>
    <row r="11943" spans="1:132" x14ac:dyDescent="0.25">
      <c r="A11943">
        <v>95384048</v>
      </c>
      <c r="B11943">
        <v>86</v>
      </c>
      <c r="C11943" t="s">
        <v>192</v>
      </c>
      <c r="D11943" t="s">
        <v>70721</v>
      </c>
      <c r="E11943" t="s">
        <v>134</v>
      </c>
      <c r="F11943" t="s">
        <v>532</v>
      </c>
      <c r="G11943" t="s">
        <v>163</v>
      </c>
      <c r="H11943" t="s">
        <v>364</v>
      </c>
      <c r="I11943" t="s">
        <v>70722</v>
      </c>
      <c r="J11943" t="s">
        <v>150</v>
      </c>
      <c r="K11943" t="s">
        <v>151</v>
      </c>
      <c r="L11943" t="s">
        <v>152</v>
      </c>
      <c r="M11943" t="s">
        <v>137</v>
      </c>
      <c r="N11943" t="s">
        <v>303</v>
      </c>
      <c r="O11943" t="s">
        <v>303</v>
      </c>
      <c r="P11943" s="1"/>
      <c r="Q11943" s="1">
        <v>44768.60833333333</v>
      </c>
      <c r="R11943" s="1">
        <v>44768.60833333333</v>
      </c>
      <c r="S11943" s="1">
        <v>44791.445833333331</v>
      </c>
      <c r="T11943" s="1">
        <v>44791.445833333331</v>
      </c>
      <c r="U11943" t="s">
        <v>46464</v>
      </c>
      <c r="V11943" t="s">
        <v>137</v>
      </c>
      <c r="W11943" t="s">
        <v>137</v>
      </c>
      <c r="X11943" t="s">
        <v>144</v>
      </c>
      <c r="Y11943" t="s">
        <v>199</v>
      </c>
      <c r="Z11943" t="s">
        <v>137</v>
      </c>
      <c r="AA11943" t="s">
        <v>137</v>
      </c>
      <c r="AB11943" t="s">
        <v>137</v>
      </c>
      <c r="AC11943" t="s">
        <v>137</v>
      </c>
      <c r="AD11943" s="2"/>
      <c r="AE11943" t="s">
        <v>137</v>
      </c>
      <c r="AF11943" t="s">
        <v>137</v>
      </c>
      <c r="AG11943" t="s">
        <v>137</v>
      </c>
      <c r="AH11943" t="s">
        <v>137</v>
      </c>
      <c r="AI11943" t="s">
        <v>137</v>
      </c>
      <c r="AJ11943" t="s">
        <v>137</v>
      </c>
      <c r="AK11943" t="s">
        <v>137</v>
      </c>
      <c r="AL11943" s="2"/>
      <c r="AM11943" t="s">
        <v>137</v>
      </c>
      <c r="AN11943" t="s">
        <v>137</v>
      </c>
      <c r="AO11943" t="s">
        <v>137</v>
      </c>
      <c r="AP11943" t="s">
        <v>137</v>
      </c>
      <c r="AQ11943" t="s">
        <v>137</v>
      </c>
      <c r="AR11943" t="s">
        <v>137</v>
      </c>
      <c r="AS11943" t="s">
        <v>137</v>
      </c>
      <c r="AT11943" t="s">
        <v>137</v>
      </c>
      <c r="AU11943" t="s">
        <v>137</v>
      </c>
      <c r="AV11943" t="s">
        <v>137</v>
      </c>
      <c r="AW11943" t="s">
        <v>137</v>
      </c>
      <c r="AX11943" t="s">
        <v>137</v>
      </c>
      <c r="AY11943" t="s">
        <v>137</v>
      </c>
      <c r="AZ11943" t="s">
        <v>137</v>
      </c>
      <c r="BA11943" t="s">
        <v>137</v>
      </c>
      <c r="BB11943" t="s">
        <v>137</v>
      </c>
      <c r="BC11943" t="s">
        <v>137</v>
      </c>
      <c r="BD11943" t="s">
        <v>137</v>
      </c>
      <c r="BE11943" t="s">
        <v>137</v>
      </c>
      <c r="BF11943" t="s">
        <v>137</v>
      </c>
      <c r="BG11943" t="s">
        <v>137</v>
      </c>
      <c r="BH11943" t="s">
        <v>137</v>
      </c>
      <c r="BI11943" t="s">
        <v>137</v>
      </c>
      <c r="BJ11943" t="s">
        <v>137</v>
      </c>
      <c r="BK11943" t="s">
        <v>137</v>
      </c>
      <c r="BL11943" t="s">
        <v>137</v>
      </c>
      <c r="BM11943" t="s">
        <v>137</v>
      </c>
      <c r="BN11943" t="s">
        <v>137</v>
      </c>
      <c r="BO11943" t="s">
        <v>137</v>
      </c>
      <c r="BP11943" t="s">
        <v>137</v>
      </c>
      <c r="BQ11943" t="s">
        <v>137</v>
      </c>
      <c r="BR11943" t="s">
        <v>137</v>
      </c>
      <c r="BS11943" t="s">
        <v>137</v>
      </c>
      <c r="BT11943" t="s">
        <v>137</v>
      </c>
      <c r="BU11943" t="s">
        <v>137</v>
      </c>
      <c r="BW11943" t="s">
        <v>137</v>
      </c>
      <c r="BX11943" t="s">
        <v>137</v>
      </c>
      <c r="BY11943" t="s">
        <v>137</v>
      </c>
      <c r="BZ11943" t="s">
        <v>137</v>
      </c>
      <c r="CA11943" t="s">
        <v>137</v>
      </c>
      <c r="CB11943" t="s">
        <v>137</v>
      </c>
      <c r="CC11943" t="s">
        <v>137</v>
      </c>
      <c r="CD11943" t="s">
        <v>137</v>
      </c>
      <c r="CE11943" t="s">
        <v>137</v>
      </c>
      <c r="CF11943" t="s">
        <v>137</v>
      </c>
      <c r="CG11943" t="s">
        <v>137</v>
      </c>
      <c r="CH11943" t="s">
        <v>137</v>
      </c>
      <c r="CI11943" t="s">
        <v>137</v>
      </c>
      <c r="CJ11943" t="s">
        <v>137</v>
      </c>
      <c r="CK11943" t="s">
        <v>137</v>
      </c>
      <c r="CL11943" t="s">
        <v>137</v>
      </c>
      <c r="CM11943" t="s">
        <v>137</v>
      </c>
      <c r="CN11943" t="s">
        <v>137</v>
      </c>
      <c r="CO11943" t="s">
        <v>137</v>
      </c>
      <c r="CP11943" t="s">
        <v>137</v>
      </c>
      <c r="CQ11943" s="1">
        <v>44768.632638888892</v>
      </c>
      <c r="CR11943" s="1">
        <v>44768.632638888892</v>
      </c>
      <c r="CS11943" s="1"/>
      <c r="CT11943" t="s">
        <v>11123</v>
      </c>
      <c r="CU11943" t="s">
        <v>11123</v>
      </c>
      <c r="CV11943" t="s">
        <v>11123</v>
      </c>
      <c r="CW11943" t="s">
        <v>11123</v>
      </c>
      <c r="CX11943" s="3"/>
      <c r="CY11943" s="3"/>
      <c r="DA11943" t="s">
        <v>137</v>
      </c>
      <c r="DB11943" t="s">
        <v>137</v>
      </c>
      <c r="DC11943" t="s">
        <v>137</v>
      </c>
      <c r="DD11943" t="s">
        <v>137</v>
      </c>
      <c r="DE11943" t="s">
        <v>137</v>
      </c>
      <c r="DF11943" t="s">
        <v>137</v>
      </c>
      <c r="DG11943" t="s">
        <v>137</v>
      </c>
      <c r="DH11943" t="s">
        <v>137</v>
      </c>
      <c r="DI11943" t="s">
        <v>137</v>
      </c>
      <c r="DJ11943" t="s">
        <v>137</v>
      </c>
      <c r="DK11943">
        <v>0</v>
      </c>
      <c r="DL11943" t="s">
        <v>209</v>
      </c>
      <c r="DM11943" t="s">
        <v>70723</v>
      </c>
      <c r="DN11943" t="s">
        <v>137</v>
      </c>
      <c r="DO11943" s="1">
        <v>44768.632638888892</v>
      </c>
      <c r="DP11943" s="1"/>
      <c r="DQ11943" t="s">
        <v>150</v>
      </c>
      <c r="DR11943" t="s">
        <v>151</v>
      </c>
      <c r="DS11943" t="s">
        <v>152</v>
      </c>
      <c r="DT11943" t="s">
        <v>137</v>
      </c>
      <c r="DU11943" t="s">
        <v>137</v>
      </c>
      <c r="DV11943" t="s">
        <v>137</v>
      </c>
      <c r="DW11943" t="s">
        <v>137</v>
      </c>
      <c r="DX11943" t="s">
        <v>137</v>
      </c>
      <c r="DY11943" t="s">
        <v>137</v>
      </c>
      <c r="DZ11943" t="s">
        <v>168</v>
      </c>
      <c r="EA11943" t="b">
        <v>0</v>
      </c>
      <c r="EB11943" t="s">
        <v>137</v>
      </c>
    </row>
    <row r="11944" spans="1:132" x14ac:dyDescent="0.25">
      <c r="A11944">
        <v>95383950</v>
      </c>
      <c r="B11944">
        <v>85</v>
      </c>
      <c r="C11944" t="s">
        <v>192</v>
      </c>
      <c r="D11944" t="s">
        <v>70724</v>
      </c>
      <c r="E11944" t="s">
        <v>134</v>
      </c>
      <c r="F11944" t="s">
        <v>532</v>
      </c>
      <c r="G11944" t="s">
        <v>163</v>
      </c>
      <c r="H11944" t="s">
        <v>18492</v>
      </c>
      <c r="I11944" t="s">
        <v>70725</v>
      </c>
      <c r="J11944" t="s">
        <v>150</v>
      </c>
      <c r="K11944" t="s">
        <v>151</v>
      </c>
      <c r="L11944" t="s">
        <v>152</v>
      </c>
      <c r="M11944" t="s">
        <v>137</v>
      </c>
      <c r="N11944" t="s">
        <v>303</v>
      </c>
      <c r="O11944" t="s">
        <v>303</v>
      </c>
      <c r="P11944" s="1"/>
      <c r="Q11944" s="1">
        <v>44768.607638888891</v>
      </c>
      <c r="R11944" s="1">
        <v>44768.607638888891</v>
      </c>
      <c r="S11944" s="1">
        <v>44791.445833333331</v>
      </c>
      <c r="T11944" s="1">
        <v>44791.445833333331</v>
      </c>
      <c r="U11944" t="s">
        <v>46464</v>
      </c>
      <c r="V11944" t="s">
        <v>137</v>
      </c>
      <c r="W11944" t="s">
        <v>137</v>
      </c>
      <c r="X11944" t="s">
        <v>185</v>
      </c>
      <c r="Y11944" t="s">
        <v>199</v>
      </c>
      <c r="Z11944" t="s">
        <v>137</v>
      </c>
      <c r="AA11944" t="s">
        <v>137</v>
      </c>
      <c r="AB11944" t="s">
        <v>137</v>
      </c>
      <c r="AC11944" t="s">
        <v>137</v>
      </c>
      <c r="AD11944" s="2"/>
      <c r="AE11944" t="s">
        <v>137</v>
      </c>
      <c r="AF11944" t="s">
        <v>137</v>
      </c>
      <c r="AG11944" t="s">
        <v>137</v>
      </c>
      <c r="AH11944" t="s">
        <v>137</v>
      </c>
      <c r="AI11944" t="s">
        <v>137</v>
      </c>
      <c r="AJ11944" t="s">
        <v>137</v>
      </c>
      <c r="AK11944" t="s">
        <v>137</v>
      </c>
      <c r="AL11944" s="2"/>
      <c r="AM11944" t="s">
        <v>137</v>
      </c>
      <c r="AN11944" t="s">
        <v>137</v>
      </c>
      <c r="AO11944" t="s">
        <v>137</v>
      </c>
      <c r="AP11944" t="s">
        <v>137</v>
      </c>
      <c r="AQ11944" t="s">
        <v>137</v>
      </c>
      <c r="AR11944" t="s">
        <v>137</v>
      </c>
      <c r="AS11944" t="s">
        <v>137</v>
      </c>
      <c r="AT11944" t="s">
        <v>137</v>
      </c>
      <c r="AU11944" t="s">
        <v>137</v>
      </c>
      <c r="AV11944" t="s">
        <v>137</v>
      </c>
      <c r="AW11944" t="s">
        <v>137</v>
      </c>
      <c r="AX11944" t="s">
        <v>137</v>
      </c>
      <c r="AY11944" t="s">
        <v>137</v>
      </c>
      <c r="AZ11944" t="s">
        <v>137</v>
      </c>
      <c r="BA11944" t="s">
        <v>137</v>
      </c>
      <c r="BB11944" t="s">
        <v>137</v>
      </c>
      <c r="BC11944" t="s">
        <v>137</v>
      </c>
      <c r="BD11944" t="s">
        <v>137</v>
      </c>
      <c r="BE11944" t="s">
        <v>137</v>
      </c>
      <c r="BF11944" t="s">
        <v>137</v>
      </c>
      <c r="BG11944" t="s">
        <v>137</v>
      </c>
      <c r="BH11944" t="s">
        <v>137</v>
      </c>
      <c r="BI11944" t="s">
        <v>137</v>
      </c>
      <c r="BJ11944" t="s">
        <v>137</v>
      </c>
      <c r="BK11944" t="s">
        <v>137</v>
      </c>
      <c r="BL11944" t="s">
        <v>137</v>
      </c>
      <c r="BM11944" t="s">
        <v>137</v>
      </c>
      <c r="BN11944" t="s">
        <v>137</v>
      </c>
      <c r="BO11944" t="s">
        <v>137</v>
      </c>
      <c r="BP11944" t="s">
        <v>137</v>
      </c>
      <c r="BQ11944" t="s">
        <v>137</v>
      </c>
      <c r="BR11944" t="s">
        <v>137</v>
      </c>
      <c r="BS11944" t="s">
        <v>137</v>
      </c>
      <c r="BT11944" t="s">
        <v>137</v>
      </c>
      <c r="BU11944" t="s">
        <v>137</v>
      </c>
      <c r="BW11944" t="s">
        <v>137</v>
      </c>
      <c r="BX11944" t="s">
        <v>137</v>
      </c>
      <c r="BY11944" t="s">
        <v>137</v>
      </c>
      <c r="BZ11944" t="s">
        <v>137</v>
      </c>
      <c r="CA11944" t="s">
        <v>137</v>
      </c>
      <c r="CB11944" t="s">
        <v>137</v>
      </c>
      <c r="CC11944" t="s">
        <v>137</v>
      </c>
      <c r="CD11944" t="s">
        <v>137</v>
      </c>
      <c r="CE11944" t="s">
        <v>137</v>
      </c>
      <c r="CF11944" t="s">
        <v>137</v>
      </c>
      <c r="CG11944" t="s">
        <v>137</v>
      </c>
      <c r="CH11944" t="s">
        <v>137</v>
      </c>
      <c r="CI11944" t="s">
        <v>137</v>
      </c>
      <c r="CJ11944" t="s">
        <v>137</v>
      </c>
      <c r="CK11944" t="s">
        <v>137</v>
      </c>
      <c r="CL11944" t="s">
        <v>137</v>
      </c>
      <c r="CM11944" t="s">
        <v>137</v>
      </c>
      <c r="CN11944" t="s">
        <v>137</v>
      </c>
      <c r="CO11944" t="s">
        <v>137</v>
      </c>
      <c r="CP11944" t="s">
        <v>137</v>
      </c>
      <c r="CQ11944" s="1">
        <v>44768.631249999999</v>
      </c>
      <c r="CR11944" s="1">
        <v>44768.631249999999</v>
      </c>
      <c r="CS11944" s="1"/>
      <c r="CT11944" t="s">
        <v>70726</v>
      </c>
      <c r="CU11944" t="s">
        <v>70726</v>
      </c>
      <c r="CV11944" t="s">
        <v>70726</v>
      </c>
      <c r="CW11944" t="s">
        <v>70726</v>
      </c>
      <c r="CX11944" s="3"/>
      <c r="CY11944" s="3"/>
      <c r="DA11944" t="s">
        <v>137</v>
      </c>
      <c r="DB11944" t="s">
        <v>137</v>
      </c>
      <c r="DC11944" t="s">
        <v>137</v>
      </c>
      <c r="DD11944" t="s">
        <v>137</v>
      </c>
      <c r="DE11944" t="s">
        <v>137</v>
      </c>
      <c r="DF11944" t="s">
        <v>137</v>
      </c>
      <c r="DG11944" t="s">
        <v>137</v>
      </c>
      <c r="DH11944" t="s">
        <v>137</v>
      </c>
      <c r="DI11944" t="s">
        <v>137</v>
      </c>
      <c r="DJ11944" t="s">
        <v>137</v>
      </c>
      <c r="DK11944">
        <v>0</v>
      </c>
      <c r="DL11944" t="s">
        <v>209</v>
      </c>
      <c r="DM11944" t="s">
        <v>70727</v>
      </c>
      <c r="DN11944" t="s">
        <v>137</v>
      </c>
      <c r="DO11944" s="1">
        <v>44768.631249999999</v>
      </c>
      <c r="DP11944" s="1"/>
      <c r="DQ11944" t="s">
        <v>150</v>
      </c>
      <c r="DR11944" t="s">
        <v>151</v>
      </c>
      <c r="DS11944" t="s">
        <v>152</v>
      </c>
      <c r="DT11944" t="s">
        <v>137</v>
      </c>
      <c r="DU11944" t="s">
        <v>137</v>
      </c>
      <c r="DV11944" t="s">
        <v>137</v>
      </c>
      <c r="DW11944" t="s">
        <v>137</v>
      </c>
      <c r="DX11944" t="s">
        <v>137</v>
      </c>
      <c r="DY11944" t="s">
        <v>137</v>
      </c>
      <c r="DZ11944" t="s">
        <v>168</v>
      </c>
      <c r="EA11944" t="b">
        <v>0</v>
      </c>
      <c r="EB11944" t="s">
        <v>137</v>
      </c>
    </row>
    <row r="11945" spans="1:132" x14ac:dyDescent="0.25">
      <c r="A11945">
        <v>95383903</v>
      </c>
      <c r="B11945">
        <v>84</v>
      </c>
      <c r="C11945" t="s">
        <v>192</v>
      </c>
      <c r="D11945" t="s">
        <v>70728</v>
      </c>
      <c r="E11945" t="s">
        <v>134</v>
      </c>
      <c r="F11945" t="s">
        <v>532</v>
      </c>
      <c r="G11945" t="s">
        <v>163</v>
      </c>
      <c r="H11945" t="s">
        <v>767</v>
      </c>
      <c r="I11945" t="s">
        <v>70729</v>
      </c>
      <c r="J11945" t="s">
        <v>150</v>
      </c>
      <c r="K11945" t="s">
        <v>151</v>
      </c>
      <c r="L11945" t="s">
        <v>152</v>
      </c>
      <c r="M11945" t="s">
        <v>137</v>
      </c>
      <c r="N11945" t="s">
        <v>303</v>
      </c>
      <c r="O11945" t="s">
        <v>303</v>
      </c>
      <c r="P11945" s="1"/>
      <c r="Q11945" s="1">
        <v>44768.606944444444</v>
      </c>
      <c r="R11945" s="1">
        <v>44768.606944444444</v>
      </c>
      <c r="S11945" s="1">
        <v>44791.445833333331</v>
      </c>
      <c r="T11945" s="1">
        <v>44791.445833333331</v>
      </c>
      <c r="U11945" t="s">
        <v>70252</v>
      </c>
      <c r="V11945" t="s">
        <v>137</v>
      </c>
      <c r="W11945" t="s">
        <v>137</v>
      </c>
      <c r="X11945" t="s">
        <v>176</v>
      </c>
      <c r="Y11945" t="s">
        <v>199</v>
      </c>
      <c r="Z11945" t="s">
        <v>137</v>
      </c>
      <c r="AA11945" t="s">
        <v>137</v>
      </c>
      <c r="AB11945" t="s">
        <v>137</v>
      </c>
      <c r="AC11945" t="s">
        <v>137</v>
      </c>
      <c r="AD11945" s="2"/>
      <c r="AE11945" t="s">
        <v>137</v>
      </c>
      <c r="AF11945" t="s">
        <v>137</v>
      </c>
      <c r="AG11945" t="s">
        <v>137</v>
      </c>
      <c r="AH11945" t="s">
        <v>137</v>
      </c>
      <c r="AI11945" t="s">
        <v>137</v>
      </c>
      <c r="AJ11945" t="s">
        <v>137</v>
      </c>
      <c r="AK11945" t="s">
        <v>137</v>
      </c>
      <c r="AL11945" s="2"/>
      <c r="AM11945" t="s">
        <v>137</v>
      </c>
      <c r="AN11945" t="s">
        <v>137</v>
      </c>
      <c r="AO11945" t="s">
        <v>137</v>
      </c>
      <c r="AP11945" t="s">
        <v>137</v>
      </c>
      <c r="AQ11945" t="s">
        <v>137</v>
      </c>
      <c r="AR11945" t="s">
        <v>137</v>
      </c>
      <c r="AS11945" t="s">
        <v>137</v>
      </c>
      <c r="AT11945" t="s">
        <v>137</v>
      </c>
      <c r="AU11945" t="s">
        <v>137</v>
      </c>
      <c r="AV11945" t="s">
        <v>137</v>
      </c>
      <c r="AW11945" t="s">
        <v>137</v>
      </c>
      <c r="AX11945" t="s">
        <v>137</v>
      </c>
      <c r="AY11945" t="s">
        <v>137</v>
      </c>
      <c r="AZ11945" t="s">
        <v>137</v>
      </c>
      <c r="BA11945" t="s">
        <v>137</v>
      </c>
      <c r="BB11945" t="s">
        <v>137</v>
      </c>
      <c r="BC11945" t="s">
        <v>137</v>
      </c>
      <c r="BD11945" t="s">
        <v>137</v>
      </c>
      <c r="BE11945" t="s">
        <v>137</v>
      </c>
      <c r="BF11945" t="s">
        <v>137</v>
      </c>
      <c r="BG11945" t="s">
        <v>137</v>
      </c>
      <c r="BH11945" t="s">
        <v>137</v>
      </c>
      <c r="BI11945" t="s">
        <v>137</v>
      </c>
      <c r="BJ11945" t="s">
        <v>137</v>
      </c>
      <c r="BK11945" t="s">
        <v>137</v>
      </c>
      <c r="BL11945" t="s">
        <v>137</v>
      </c>
      <c r="BM11945" t="s">
        <v>137</v>
      </c>
      <c r="BN11945" t="s">
        <v>137</v>
      </c>
      <c r="BO11945" t="s">
        <v>137</v>
      </c>
      <c r="BP11945" t="s">
        <v>137</v>
      </c>
      <c r="BQ11945" t="s">
        <v>137</v>
      </c>
      <c r="BR11945" t="s">
        <v>137</v>
      </c>
      <c r="BS11945" t="s">
        <v>137</v>
      </c>
      <c r="BT11945" t="s">
        <v>137</v>
      </c>
      <c r="BU11945" t="s">
        <v>137</v>
      </c>
      <c r="BW11945" t="s">
        <v>137</v>
      </c>
      <c r="BX11945" t="s">
        <v>137</v>
      </c>
      <c r="BY11945" t="s">
        <v>137</v>
      </c>
      <c r="BZ11945" t="s">
        <v>137</v>
      </c>
      <c r="CA11945" t="s">
        <v>137</v>
      </c>
      <c r="CB11945" t="s">
        <v>137</v>
      </c>
      <c r="CC11945" t="s">
        <v>137</v>
      </c>
      <c r="CD11945" t="s">
        <v>137</v>
      </c>
      <c r="CE11945" t="s">
        <v>137</v>
      </c>
      <c r="CF11945" t="s">
        <v>137</v>
      </c>
      <c r="CG11945" t="s">
        <v>137</v>
      </c>
      <c r="CH11945" t="s">
        <v>137</v>
      </c>
      <c r="CI11945" t="s">
        <v>137</v>
      </c>
      <c r="CJ11945" t="s">
        <v>137</v>
      </c>
      <c r="CK11945" t="s">
        <v>137</v>
      </c>
      <c r="CL11945" t="s">
        <v>137</v>
      </c>
      <c r="CM11945" t="s">
        <v>137</v>
      </c>
      <c r="CN11945" t="s">
        <v>137</v>
      </c>
      <c r="CO11945" t="s">
        <v>137</v>
      </c>
      <c r="CP11945" t="s">
        <v>137</v>
      </c>
      <c r="CQ11945" s="1">
        <v>44768.631944444445</v>
      </c>
      <c r="CR11945" s="1">
        <v>44768.631944444445</v>
      </c>
      <c r="CS11945" s="1"/>
      <c r="CT11945" t="s">
        <v>4666</v>
      </c>
      <c r="CU11945" t="s">
        <v>4666</v>
      </c>
      <c r="CV11945" t="s">
        <v>4666</v>
      </c>
      <c r="CW11945" t="s">
        <v>4666</v>
      </c>
      <c r="CX11945" s="3"/>
      <c r="CY11945" s="3"/>
      <c r="DA11945" t="s">
        <v>137</v>
      </c>
      <c r="DB11945" t="s">
        <v>137</v>
      </c>
      <c r="DC11945" t="s">
        <v>137</v>
      </c>
      <c r="DD11945" t="s">
        <v>137</v>
      </c>
      <c r="DE11945" t="s">
        <v>137</v>
      </c>
      <c r="DF11945" t="s">
        <v>137</v>
      </c>
      <c r="DG11945" t="s">
        <v>137</v>
      </c>
      <c r="DH11945" t="s">
        <v>137</v>
      </c>
      <c r="DI11945" t="s">
        <v>137</v>
      </c>
      <c r="DJ11945" t="s">
        <v>137</v>
      </c>
      <c r="DK11945">
        <v>0</v>
      </c>
      <c r="DL11945" t="s">
        <v>209</v>
      </c>
      <c r="DM11945" t="s">
        <v>70730</v>
      </c>
      <c r="DN11945" t="s">
        <v>137</v>
      </c>
      <c r="DO11945" s="1">
        <v>44768.631944444445</v>
      </c>
      <c r="DP11945" s="1"/>
      <c r="DQ11945" t="s">
        <v>150</v>
      </c>
      <c r="DR11945" t="s">
        <v>151</v>
      </c>
      <c r="DS11945" t="s">
        <v>152</v>
      </c>
      <c r="DT11945" t="s">
        <v>137</v>
      </c>
      <c r="DU11945" t="s">
        <v>137</v>
      </c>
      <c r="DV11945" t="s">
        <v>137</v>
      </c>
      <c r="DW11945" t="s">
        <v>137</v>
      </c>
      <c r="DX11945" t="s">
        <v>137</v>
      </c>
      <c r="DY11945" t="s">
        <v>137</v>
      </c>
      <c r="DZ11945" t="s">
        <v>168</v>
      </c>
      <c r="EA11945" t="b">
        <v>0</v>
      </c>
      <c r="EB11945" t="s">
        <v>137</v>
      </c>
    </row>
    <row r="11946" spans="1:132" x14ac:dyDescent="0.25">
      <c r="A11946">
        <v>95354436</v>
      </c>
      <c r="B11946">
        <v>83</v>
      </c>
      <c r="C11946" t="s">
        <v>192</v>
      </c>
      <c r="D11946" t="s">
        <v>70731</v>
      </c>
      <c r="E11946" t="s">
        <v>134</v>
      </c>
      <c r="F11946" t="s">
        <v>532</v>
      </c>
      <c r="G11946" t="s">
        <v>163</v>
      </c>
      <c r="H11946" t="s">
        <v>364</v>
      </c>
      <c r="I11946" t="s">
        <v>70569</v>
      </c>
      <c r="J11946" t="s">
        <v>52452</v>
      </c>
      <c r="K11946" t="s">
        <v>52453</v>
      </c>
      <c r="L11946" t="s">
        <v>52454</v>
      </c>
      <c r="M11946" t="s">
        <v>137</v>
      </c>
      <c r="N11946" t="s">
        <v>52623</v>
      </c>
      <c r="O11946" t="s">
        <v>52623</v>
      </c>
      <c r="P11946" s="1"/>
      <c r="Q11946" s="1">
        <v>44768.417361111111</v>
      </c>
      <c r="R11946" s="1">
        <v>44768.417361111111</v>
      </c>
      <c r="S11946" s="1">
        <v>44791.438888888886</v>
      </c>
      <c r="T11946" s="1">
        <v>44791.438888888886</v>
      </c>
      <c r="U11946" t="s">
        <v>30585</v>
      </c>
      <c r="V11946" t="s">
        <v>137</v>
      </c>
      <c r="W11946" t="s">
        <v>137</v>
      </c>
      <c r="X11946" t="s">
        <v>176</v>
      </c>
      <c r="Y11946" t="s">
        <v>199</v>
      </c>
      <c r="Z11946" t="s">
        <v>137</v>
      </c>
      <c r="AA11946" t="s">
        <v>137</v>
      </c>
      <c r="AB11946" t="s">
        <v>137</v>
      </c>
      <c r="AC11946" t="s">
        <v>137</v>
      </c>
      <c r="AD11946" s="2"/>
      <c r="AE11946" t="s">
        <v>137</v>
      </c>
      <c r="AF11946" t="s">
        <v>137</v>
      </c>
      <c r="AG11946" t="s">
        <v>137</v>
      </c>
      <c r="AH11946" t="s">
        <v>137</v>
      </c>
      <c r="AI11946" t="s">
        <v>137</v>
      </c>
      <c r="AJ11946" t="s">
        <v>137</v>
      </c>
      <c r="AK11946" t="s">
        <v>137</v>
      </c>
      <c r="AL11946" s="2"/>
      <c r="AM11946" t="s">
        <v>137</v>
      </c>
      <c r="AN11946" t="s">
        <v>137</v>
      </c>
      <c r="AO11946" t="s">
        <v>137</v>
      </c>
      <c r="AP11946" t="s">
        <v>137</v>
      </c>
      <c r="AQ11946" t="s">
        <v>137</v>
      </c>
      <c r="AR11946" t="s">
        <v>137</v>
      </c>
      <c r="AS11946" t="s">
        <v>137</v>
      </c>
      <c r="AT11946" t="s">
        <v>137</v>
      </c>
      <c r="AU11946" t="s">
        <v>137</v>
      </c>
      <c r="AV11946" t="s">
        <v>137</v>
      </c>
      <c r="AW11946" t="s">
        <v>137</v>
      </c>
      <c r="AX11946" t="s">
        <v>137</v>
      </c>
      <c r="AY11946" t="s">
        <v>137</v>
      </c>
      <c r="AZ11946" t="s">
        <v>137</v>
      </c>
      <c r="BA11946" t="s">
        <v>137</v>
      </c>
      <c r="BB11946" t="s">
        <v>137</v>
      </c>
      <c r="BC11946" t="s">
        <v>137</v>
      </c>
      <c r="BD11946" t="s">
        <v>137</v>
      </c>
      <c r="BE11946" t="s">
        <v>137</v>
      </c>
      <c r="BF11946" t="s">
        <v>137</v>
      </c>
      <c r="BG11946" t="s">
        <v>137</v>
      </c>
      <c r="BH11946" t="s">
        <v>137</v>
      </c>
      <c r="BI11946" t="s">
        <v>137</v>
      </c>
      <c r="BJ11946" t="s">
        <v>137</v>
      </c>
      <c r="BK11946" t="s">
        <v>137</v>
      </c>
      <c r="BL11946" t="s">
        <v>137</v>
      </c>
      <c r="BM11946" t="s">
        <v>137</v>
      </c>
      <c r="BN11946" t="s">
        <v>137</v>
      </c>
      <c r="BO11946" t="s">
        <v>137</v>
      </c>
      <c r="BP11946" t="s">
        <v>137</v>
      </c>
      <c r="BQ11946" t="s">
        <v>137</v>
      </c>
      <c r="BR11946" t="s">
        <v>137</v>
      </c>
      <c r="BS11946" t="s">
        <v>137</v>
      </c>
      <c r="BT11946" t="s">
        <v>471</v>
      </c>
      <c r="BU11946" t="s">
        <v>771</v>
      </c>
      <c r="BW11946" t="s">
        <v>137</v>
      </c>
      <c r="BX11946" t="s">
        <v>137</v>
      </c>
      <c r="BY11946" t="s">
        <v>137</v>
      </c>
      <c r="BZ11946" t="s">
        <v>137</v>
      </c>
      <c r="CA11946" t="s">
        <v>137</v>
      </c>
      <c r="CB11946" t="s">
        <v>137</v>
      </c>
      <c r="CC11946" t="s">
        <v>137</v>
      </c>
      <c r="CD11946" t="s">
        <v>137</v>
      </c>
      <c r="CE11946" t="s">
        <v>137</v>
      </c>
      <c r="CF11946" t="s">
        <v>137</v>
      </c>
      <c r="CG11946" t="s">
        <v>137</v>
      </c>
      <c r="CH11946" t="s">
        <v>137</v>
      </c>
      <c r="CI11946" t="s">
        <v>137</v>
      </c>
      <c r="CJ11946" t="s">
        <v>137</v>
      </c>
      <c r="CK11946" t="s">
        <v>137</v>
      </c>
      <c r="CL11946" t="s">
        <v>137</v>
      </c>
      <c r="CM11946" t="s">
        <v>137</v>
      </c>
      <c r="CN11946" t="s">
        <v>137</v>
      </c>
      <c r="CO11946" t="s">
        <v>137</v>
      </c>
      <c r="CP11946" t="s">
        <v>137</v>
      </c>
      <c r="CQ11946" s="1">
        <v>44768.418055555558</v>
      </c>
      <c r="CR11946" s="1">
        <v>44768.418055555558</v>
      </c>
      <c r="CS11946" s="1"/>
      <c r="CT11946" t="s">
        <v>11635</v>
      </c>
      <c r="CU11946" t="s">
        <v>11635</v>
      </c>
      <c r="CV11946" t="s">
        <v>1232</v>
      </c>
      <c r="CW11946" t="s">
        <v>1232</v>
      </c>
      <c r="CX11946" s="3"/>
      <c r="CY11946" s="3"/>
      <c r="DA11946" t="s">
        <v>137</v>
      </c>
      <c r="DB11946" t="s">
        <v>137</v>
      </c>
      <c r="DC11946" t="s">
        <v>137</v>
      </c>
      <c r="DD11946" t="s">
        <v>137</v>
      </c>
      <c r="DE11946" t="s">
        <v>137</v>
      </c>
      <c r="DF11946" t="s">
        <v>70732</v>
      </c>
      <c r="DG11946" t="s">
        <v>137</v>
      </c>
      <c r="DH11946" t="s">
        <v>137</v>
      </c>
      <c r="DI11946" t="s">
        <v>137</v>
      </c>
      <c r="DJ11946" t="s">
        <v>137</v>
      </c>
      <c r="DK11946">
        <v>0</v>
      </c>
      <c r="DL11946" t="s">
        <v>209</v>
      </c>
      <c r="DM11946" t="s">
        <v>70733</v>
      </c>
      <c r="DN11946" t="s">
        <v>137</v>
      </c>
      <c r="DO11946" s="1">
        <v>44768.418055555558</v>
      </c>
      <c r="DP11946" s="1"/>
      <c r="DQ11946" t="s">
        <v>52452</v>
      </c>
      <c r="DR11946" t="s">
        <v>52453</v>
      </c>
      <c r="DS11946" t="s">
        <v>52454</v>
      </c>
      <c r="DT11946" t="s">
        <v>137</v>
      </c>
      <c r="DU11946" t="s">
        <v>137</v>
      </c>
      <c r="DV11946" t="s">
        <v>137</v>
      </c>
      <c r="DW11946" t="s">
        <v>137</v>
      </c>
      <c r="DX11946" t="s">
        <v>137</v>
      </c>
      <c r="DY11946" t="s">
        <v>137</v>
      </c>
      <c r="DZ11946" t="s">
        <v>168</v>
      </c>
      <c r="EA11946" t="b">
        <v>0</v>
      </c>
      <c r="EB11946" t="s">
        <v>137</v>
      </c>
    </row>
    <row r="11947" spans="1:132" x14ac:dyDescent="0.25">
      <c r="A11947">
        <v>95306977</v>
      </c>
      <c r="B11947">
        <v>82</v>
      </c>
      <c r="C11947" t="s">
        <v>192</v>
      </c>
      <c r="D11947" t="s">
        <v>70734</v>
      </c>
      <c r="E11947" t="s">
        <v>134</v>
      </c>
      <c r="F11947" t="s">
        <v>532</v>
      </c>
      <c r="G11947" t="s">
        <v>163</v>
      </c>
      <c r="H11947" t="s">
        <v>18492</v>
      </c>
      <c r="I11947" t="s">
        <v>70735</v>
      </c>
      <c r="J11947" t="s">
        <v>150</v>
      </c>
      <c r="K11947" t="s">
        <v>151</v>
      </c>
      <c r="L11947" t="s">
        <v>152</v>
      </c>
      <c r="M11947" t="s">
        <v>137</v>
      </c>
      <c r="N11947" t="s">
        <v>303</v>
      </c>
      <c r="O11947" t="s">
        <v>303</v>
      </c>
      <c r="P11947" s="1"/>
      <c r="Q11947" s="1">
        <v>44767.578472222223</v>
      </c>
      <c r="R11947" s="1">
        <v>44767.578472222223</v>
      </c>
      <c r="S11947" s="1">
        <v>44791.446527777778</v>
      </c>
      <c r="T11947" s="1">
        <v>44791.446527777778</v>
      </c>
      <c r="U11947" t="s">
        <v>46464</v>
      </c>
      <c r="V11947" t="s">
        <v>137</v>
      </c>
      <c r="W11947" t="s">
        <v>137</v>
      </c>
      <c r="X11947" t="s">
        <v>1417</v>
      </c>
      <c r="Y11947" t="s">
        <v>199</v>
      </c>
      <c r="Z11947" t="s">
        <v>137</v>
      </c>
      <c r="AA11947" t="s">
        <v>137</v>
      </c>
      <c r="AB11947" t="s">
        <v>137</v>
      </c>
      <c r="AC11947" t="s">
        <v>137</v>
      </c>
      <c r="AD11947" s="2"/>
      <c r="AE11947" t="s">
        <v>137</v>
      </c>
      <c r="AF11947" t="s">
        <v>137</v>
      </c>
      <c r="AG11947" t="s">
        <v>137</v>
      </c>
      <c r="AH11947" t="s">
        <v>137</v>
      </c>
      <c r="AI11947" t="s">
        <v>137</v>
      </c>
      <c r="AJ11947" t="s">
        <v>137</v>
      </c>
      <c r="AK11947" t="s">
        <v>137</v>
      </c>
      <c r="AL11947" s="2"/>
      <c r="AM11947" t="s">
        <v>137</v>
      </c>
      <c r="AN11947" t="s">
        <v>137</v>
      </c>
      <c r="AO11947" t="s">
        <v>137</v>
      </c>
      <c r="AP11947" t="s">
        <v>137</v>
      </c>
      <c r="AQ11947" t="s">
        <v>137</v>
      </c>
      <c r="AR11947" t="s">
        <v>137</v>
      </c>
      <c r="AS11947" t="s">
        <v>137</v>
      </c>
      <c r="AT11947" t="s">
        <v>137</v>
      </c>
      <c r="AU11947" t="s">
        <v>137</v>
      </c>
      <c r="AV11947" t="s">
        <v>137</v>
      </c>
      <c r="AW11947" t="s">
        <v>137</v>
      </c>
      <c r="AX11947" t="s">
        <v>137</v>
      </c>
      <c r="AY11947" t="s">
        <v>137</v>
      </c>
      <c r="AZ11947" t="s">
        <v>137</v>
      </c>
      <c r="BA11947" t="s">
        <v>137</v>
      </c>
      <c r="BB11947" t="s">
        <v>137</v>
      </c>
      <c r="BC11947" t="s">
        <v>137</v>
      </c>
      <c r="BD11947" t="s">
        <v>137</v>
      </c>
      <c r="BE11947" t="s">
        <v>137</v>
      </c>
      <c r="BF11947" t="s">
        <v>137</v>
      </c>
      <c r="BG11947" t="s">
        <v>137</v>
      </c>
      <c r="BH11947" t="s">
        <v>137</v>
      </c>
      <c r="BI11947" t="s">
        <v>137</v>
      </c>
      <c r="BJ11947" t="s">
        <v>137</v>
      </c>
      <c r="BK11947" t="s">
        <v>137</v>
      </c>
      <c r="BL11947" t="s">
        <v>137</v>
      </c>
      <c r="BM11947" t="s">
        <v>137</v>
      </c>
      <c r="BN11947" t="s">
        <v>137</v>
      </c>
      <c r="BO11947" t="s">
        <v>137</v>
      </c>
      <c r="BP11947" t="s">
        <v>137</v>
      </c>
      <c r="BQ11947" t="s">
        <v>137</v>
      </c>
      <c r="BR11947" t="s">
        <v>137</v>
      </c>
      <c r="BS11947" t="s">
        <v>137</v>
      </c>
      <c r="BT11947" t="s">
        <v>137</v>
      </c>
      <c r="BU11947" t="s">
        <v>137</v>
      </c>
      <c r="BW11947" t="s">
        <v>137</v>
      </c>
      <c r="BX11947" t="s">
        <v>137</v>
      </c>
      <c r="BY11947" t="s">
        <v>137</v>
      </c>
      <c r="BZ11947" t="s">
        <v>137</v>
      </c>
      <c r="CA11947" t="s">
        <v>137</v>
      </c>
      <c r="CB11947" t="s">
        <v>137</v>
      </c>
      <c r="CC11947" t="s">
        <v>137</v>
      </c>
      <c r="CD11947" t="s">
        <v>137</v>
      </c>
      <c r="CE11947" t="s">
        <v>137</v>
      </c>
      <c r="CF11947" t="s">
        <v>137</v>
      </c>
      <c r="CG11947" t="s">
        <v>137</v>
      </c>
      <c r="CH11947" t="s">
        <v>137</v>
      </c>
      <c r="CI11947" t="s">
        <v>137</v>
      </c>
      <c r="CJ11947" t="s">
        <v>137</v>
      </c>
      <c r="CK11947" t="s">
        <v>137</v>
      </c>
      <c r="CL11947" t="s">
        <v>137</v>
      </c>
      <c r="CM11947" t="s">
        <v>137</v>
      </c>
      <c r="CN11947" t="s">
        <v>137</v>
      </c>
      <c r="CO11947" t="s">
        <v>137</v>
      </c>
      <c r="CP11947" t="s">
        <v>137</v>
      </c>
      <c r="CQ11947" s="1">
        <v>44767.591666666667</v>
      </c>
      <c r="CR11947" s="1">
        <v>44767.591666666667</v>
      </c>
      <c r="CS11947" s="1"/>
      <c r="CT11947" t="s">
        <v>481</v>
      </c>
      <c r="CU11947" t="s">
        <v>481</v>
      </c>
      <c r="CV11947" t="s">
        <v>481</v>
      </c>
      <c r="CW11947" t="s">
        <v>481</v>
      </c>
      <c r="CX11947" s="3"/>
      <c r="CY11947" s="3"/>
      <c r="DA11947" t="s">
        <v>137</v>
      </c>
      <c r="DB11947" t="s">
        <v>137</v>
      </c>
      <c r="DC11947" t="s">
        <v>137</v>
      </c>
      <c r="DD11947" t="s">
        <v>137</v>
      </c>
      <c r="DE11947" t="s">
        <v>137</v>
      </c>
      <c r="DF11947" t="s">
        <v>137</v>
      </c>
      <c r="DG11947" t="s">
        <v>137</v>
      </c>
      <c r="DH11947" t="s">
        <v>137</v>
      </c>
      <c r="DI11947" t="s">
        <v>137</v>
      </c>
      <c r="DJ11947" t="s">
        <v>137</v>
      </c>
      <c r="DK11947">
        <v>0</v>
      </c>
      <c r="DL11947" t="s">
        <v>209</v>
      </c>
      <c r="DM11947" t="s">
        <v>70736</v>
      </c>
      <c r="DN11947" t="s">
        <v>137</v>
      </c>
      <c r="DO11947" s="1">
        <v>44767.591666666667</v>
      </c>
      <c r="DP11947" s="1"/>
      <c r="DQ11947" t="s">
        <v>150</v>
      </c>
      <c r="DR11947" t="s">
        <v>151</v>
      </c>
      <c r="DS11947" t="s">
        <v>152</v>
      </c>
      <c r="DT11947" t="s">
        <v>137</v>
      </c>
      <c r="DU11947" t="s">
        <v>137</v>
      </c>
      <c r="DV11947" t="s">
        <v>137</v>
      </c>
      <c r="DW11947" t="s">
        <v>137</v>
      </c>
      <c r="DX11947" t="s">
        <v>137</v>
      </c>
      <c r="DY11947" t="s">
        <v>137</v>
      </c>
      <c r="DZ11947" t="s">
        <v>168</v>
      </c>
      <c r="EA11947" t="b">
        <v>0</v>
      </c>
      <c r="EB11947" t="s">
        <v>137</v>
      </c>
    </row>
    <row r="11948" spans="1:132" x14ac:dyDescent="0.25">
      <c r="A11948">
        <v>95304029</v>
      </c>
      <c r="B11948">
        <v>81</v>
      </c>
      <c r="C11948" t="s">
        <v>192</v>
      </c>
      <c r="D11948" t="s">
        <v>70737</v>
      </c>
      <c r="E11948" t="s">
        <v>134</v>
      </c>
      <c r="F11948" t="s">
        <v>532</v>
      </c>
      <c r="G11948" t="s">
        <v>194</v>
      </c>
      <c r="H11948" t="s">
        <v>195</v>
      </c>
      <c r="I11948" t="s">
        <v>25707</v>
      </c>
      <c r="J11948" t="s">
        <v>150</v>
      </c>
      <c r="K11948" t="s">
        <v>151</v>
      </c>
      <c r="L11948" t="s">
        <v>152</v>
      </c>
      <c r="M11948" t="s">
        <v>137</v>
      </c>
      <c r="N11948" t="s">
        <v>303</v>
      </c>
      <c r="O11948" t="s">
        <v>303</v>
      </c>
      <c r="P11948" s="1"/>
      <c r="Q11948" s="1">
        <v>44767.558333333334</v>
      </c>
      <c r="R11948" s="1">
        <v>44767.558333333334</v>
      </c>
      <c r="S11948" s="1">
        <v>44791.446527777778</v>
      </c>
      <c r="T11948" s="1">
        <v>44791.446527777778</v>
      </c>
      <c r="U11948" t="s">
        <v>68709</v>
      </c>
      <c r="V11948" t="s">
        <v>137</v>
      </c>
      <c r="W11948" t="s">
        <v>137</v>
      </c>
      <c r="X11948" t="s">
        <v>185</v>
      </c>
      <c r="Y11948" t="s">
        <v>199</v>
      </c>
      <c r="Z11948" t="s">
        <v>137</v>
      </c>
      <c r="AA11948" t="s">
        <v>137</v>
      </c>
      <c r="AB11948" t="s">
        <v>137</v>
      </c>
      <c r="AC11948" t="s">
        <v>137</v>
      </c>
      <c r="AD11948" s="2"/>
      <c r="AE11948" t="s">
        <v>137</v>
      </c>
      <c r="AF11948" t="s">
        <v>137</v>
      </c>
      <c r="AG11948" t="s">
        <v>137</v>
      </c>
      <c r="AH11948" t="s">
        <v>137</v>
      </c>
      <c r="AI11948" t="s">
        <v>137</v>
      </c>
      <c r="AJ11948" t="s">
        <v>137</v>
      </c>
      <c r="AK11948" t="s">
        <v>137</v>
      </c>
      <c r="AL11948" s="2"/>
      <c r="AM11948" t="s">
        <v>137</v>
      </c>
      <c r="AN11948" t="s">
        <v>137</v>
      </c>
      <c r="AO11948" t="s">
        <v>137</v>
      </c>
      <c r="AP11948" t="s">
        <v>137</v>
      </c>
      <c r="AQ11948" t="s">
        <v>137</v>
      </c>
      <c r="AR11948" t="s">
        <v>137</v>
      </c>
      <c r="AS11948" t="s">
        <v>137</v>
      </c>
      <c r="AT11948" t="s">
        <v>137</v>
      </c>
      <c r="AU11948" t="s">
        <v>137</v>
      </c>
      <c r="AV11948" t="s">
        <v>137</v>
      </c>
      <c r="AW11948" t="s">
        <v>137</v>
      </c>
      <c r="AX11948" t="s">
        <v>137</v>
      </c>
      <c r="AY11948" t="s">
        <v>137</v>
      </c>
      <c r="AZ11948" t="s">
        <v>137</v>
      </c>
      <c r="BA11948" t="s">
        <v>137</v>
      </c>
      <c r="BB11948" t="s">
        <v>137</v>
      </c>
      <c r="BC11948" t="s">
        <v>137</v>
      </c>
      <c r="BD11948" t="s">
        <v>137</v>
      </c>
      <c r="BE11948" t="s">
        <v>137</v>
      </c>
      <c r="BF11948" t="s">
        <v>137</v>
      </c>
      <c r="BG11948" t="s">
        <v>137</v>
      </c>
      <c r="BH11948" t="s">
        <v>137</v>
      </c>
      <c r="BI11948" t="s">
        <v>137</v>
      </c>
      <c r="BJ11948" t="s">
        <v>137</v>
      </c>
      <c r="BK11948" t="s">
        <v>137</v>
      </c>
      <c r="BL11948" t="s">
        <v>137</v>
      </c>
      <c r="BM11948" t="s">
        <v>137</v>
      </c>
      <c r="BN11948" t="s">
        <v>137</v>
      </c>
      <c r="BO11948" t="s">
        <v>137</v>
      </c>
      <c r="BP11948" t="s">
        <v>137</v>
      </c>
      <c r="BQ11948" t="s">
        <v>137</v>
      </c>
      <c r="BR11948" t="s">
        <v>137</v>
      </c>
      <c r="BS11948" t="s">
        <v>137</v>
      </c>
      <c r="BT11948" t="s">
        <v>137</v>
      </c>
      <c r="BU11948" t="s">
        <v>137</v>
      </c>
      <c r="BW11948" t="s">
        <v>137</v>
      </c>
      <c r="BX11948" t="s">
        <v>137</v>
      </c>
      <c r="BY11948" t="s">
        <v>137</v>
      </c>
      <c r="BZ11948" t="s">
        <v>137</v>
      </c>
      <c r="CA11948" t="s">
        <v>137</v>
      </c>
      <c r="CB11948" t="s">
        <v>137</v>
      </c>
      <c r="CC11948" t="s">
        <v>137</v>
      </c>
      <c r="CD11948" t="s">
        <v>137</v>
      </c>
      <c r="CE11948" t="s">
        <v>137</v>
      </c>
      <c r="CF11948" t="s">
        <v>137</v>
      </c>
      <c r="CG11948" t="s">
        <v>137</v>
      </c>
      <c r="CH11948" t="s">
        <v>137</v>
      </c>
      <c r="CI11948" t="s">
        <v>137</v>
      </c>
      <c r="CJ11948" t="s">
        <v>137</v>
      </c>
      <c r="CK11948" t="s">
        <v>137</v>
      </c>
      <c r="CL11948" t="s">
        <v>137</v>
      </c>
      <c r="CM11948" t="s">
        <v>137</v>
      </c>
      <c r="CN11948" t="s">
        <v>137</v>
      </c>
      <c r="CO11948" t="s">
        <v>137</v>
      </c>
      <c r="CP11948" t="s">
        <v>137</v>
      </c>
      <c r="CQ11948" s="1">
        <v>44767.55972222222</v>
      </c>
      <c r="CR11948" s="1">
        <v>44767.55972222222</v>
      </c>
      <c r="CS11948" s="1"/>
      <c r="CT11948" t="s">
        <v>10368</v>
      </c>
      <c r="CU11948" t="s">
        <v>10368</v>
      </c>
      <c r="CV11948" t="s">
        <v>10368</v>
      </c>
      <c r="CW11948" t="s">
        <v>10368</v>
      </c>
      <c r="CX11948" s="3"/>
      <c r="CY11948" s="3"/>
      <c r="DA11948" t="s">
        <v>137</v>
      </c>
      <c r="DB11948" t="s">
        <v>137</v>
      </c>
      <c r="DC11948" t="s">
        <v>137</v>
      </c>
      <c r="DD11948" t="s">
        <v>137</v>
      </c>
      <c r="DE11948" t="s">
        <v>137</v>
      </c>
      <c r="DF11948" t="s">
        <v>137</v>
      </c>
      <c r="DG11948" t="s">
        <v>137</v>
      </c>
      <c r="DH11948" t="s">
        <v>137</v>
      </c>
      <c r="DI11948" t="s">
        <v>137</v>
      </c>
      <c r="DJ11948" t="s">
        <v>137</v>
      </c>
      <c r="DK11948">
        <v>0</v>
      </c>
      <c r="DL11948" t="s">
        <v>137</v>
      </c>
      <c r="DM11948" t="s">
        <v>70738</v>
      </c>
      <c r="DN11948" t="s">
        <v>137</v>
      </c>
      <c r="DO11948" s="1">
        <v>44767.55972222222</v>
      </c>
      <c r="DP11948" s="1"/>
      <c r="DQ11948" t="s">
        <v>150</v>
      </c>
      <c r="DR11948" t="s">
        <v>151</v>
      </c>
      <c r="DS11948" t="s">
        <v>152</v>
      </c>
      <c r="DT11948" t="s">
        <v>137</v>
      </c>
      <c r="DU11948" t="s">
        <v>137</v>
      </c>
      <c r="DV11948" t="s">
        <v>137</v>
      </c>
      <c r="DW11948" t="s">
        <v>137</v>
      </c>
      <c r="DX11948" t="s">
        <v>137</v>
      </c>
      <c r="DY11948" t="s">
        <v>137</v>
      </c>
      <c r="DZ11948" t="s">
        <v>168</v>
      </c>
      <c r="EA11948" t="b">
        <v>0</v>
      </c>
      <c r="EB11948" t="s">
        <v>137</v>
      </c>
    </row>
    <row r="11949" spans="1:132" x14ac:dyDescent="0.25">
      <c r="A11949">
        <v>95302540</v>
      </c>
      <c r="B11949">
        <v>80</v>
      </c>
      <c r="C11949" t="s">
        <v>192</v>
      </c>
      <c r="D11949" t="s">
        <v>70739</v>
      </c>
      <c r="E11949" t="s">
        <v>134</v>
      </c>
      <c r="F11949" t="s">
        <v>532</v>
      </c>
      <c r="G11949" t="s">
        <v>163</v>
      </c>
      <c r="H11949" t="s">
        <v>1188</v>
      </c>
      <c r="I11949" t="s">
        <v>70740</v>
      </c>
      <c r="J11949" t="s">
        <v>150</v>
      </c>
      <c r="K11949" t="s">
        <v>151</v>
      </c>
      <c r="L11949" t="s">
        <v>152</v>
      </c>
      <c r="M11949" t="s">
        <v>137</v>
      </c>
      <c r="N11949" t="s">
        <v>303</v>
      </c>
      <c r="O11949" t="s">
        <v>303</v>
      </c>
      <c r="P11949" s="1"/>
      <c r="Q11949" s="1">
        <v>44767.548611111109</v>
      </c>
      <c r="R11949" s="1">
        <v>44767.548611111109</v>
      </c>
      <c r="S11949" s="1">
        <v>44791.446527777778</v>
      </c>
      <c r="T11949" s="1">
        <v>44791.446527777778</v>
      </c>
      <c r="U11949" t="s">
        <v>47738</v>
      </c>
      <c r="V11949" t="s">
        <v>137</v>
      </c>
      <c r="W11949" t="s">
        <v>137</v>
      </c>
      <c r="X11949" t="s">
        <v>454</v>
      </c>
      <c r="Y11949" t="s">
        <v>199</v>
      </c>
      <c r="Z11949" t="s">
        <v>137</v>
      </c>
      <c r="AA11949" t="s">
        <v>137</v>
      </c>
      <c r="AB11949" t="s">
        <v>137</v>
      </c>
      <c r="AC11949" t="s">
        <v>137</v>
      </c>
      <c r="AD11949" s="2"/>
      <c r="AE11949" t="s">
        <v>137</v>
      </c>
      <c r="AF11949" t="s">
        <v>137</v>
      </c>
      <c r="AG11949" t="s">
        <v>137</v>
      </c>
      <c r="AH11949" t="s">
        <v>137</v>
      </c>
      <c r="AI11949" t="s">
        <v>137</v>
      </c>
      <c r="AJ11949" t="s">
        <v>137</v>
      </c>
      <c r="AK11949" t="s">
        <v>137</v>
      </c>
      <c r="AL11949" s="2"/>
      <c r="AM11949" t="s">
        <v>137</v>
      </c>
      <c r="AN11949" t="s">
        <v>137</v>
      </c>
      <c r="AO11949" t="s">
        <v>137</v>
      </c>
      <c r="AP11949" t="s">
        <v>137</v>
      </c>
      <c r="AQ11949" t="s">
        <v>137</v>
      </c>
      <c r="AR11949" t="s">
        <v>137</v>
      </c>
      <c r="AS11949" t="s">
        <v>137</v>
      </c>
      <c r="AT11949" t="s">
        <v>137</v>
      </c>
      <c r="AU11949" t="s">
        <v>137</v>
      </c>
      <c r="AV11949" t="s">
        <v>137</v>
      </c>
      <c r="AW11949" t="s">
        <v>137</v>
      </c>
      <c r="AX11949" t="s">
        <v>137</v>
      </c>
      <c r="AY11949" t="s">
        <v>137</v>
      </c>
      <c r="AZ11949" t="s">
        <v>137</v>
      </c>
      <c r="BA11949" t="s">
        <v>137</v>
      </c>
      <c r="BB11949" t="s">
        <v>137</v>
      </c>
      <c r="BC11949" t="s">
        <v>137</v>
      </c>
      <c r="BD11949" t="s">
        <v>137</v>
      </c>
      <c r="BE11949" t="s">
        <v>137</v>
      </c>
      <c r="BF11949" t="s">
        <v>137</v>
      </c>
      <c r="BG11949" t="s">
        <v>137</v>
      </c>
      <c r="BH11949" t="s">
        <v>137</v>
      </c>
      <c r="BI11949" t="s">
        <v>137</v>
      </c>
      <c r="BJ11949" t="s">
        <v>137</v>
      </c>
      <c r="BK11949" t="s">
        <v>137</v>
      </c>
      <c r="BL11949" t="s">
        <v>137</v>
      </c>
      <c r="BM11949" t="s">
        <v>137</v>
      </c>
      <c r="BN11949" t="s">
        <v>137</v>
      </c>
      <c r="BO11949" t="s">
        <v>137</v>
      </c>
      <c r="BP11949" t="s">
        <v>137</v>
      </c>
      <c r="BQ11949" t="s">
        <v>137</v>
      </c>
      <c r="BR11949" t="s">
        <v>137</v>
      </c>
      <c r="BS11949" t="s">
        <v>137</v>
      </c>
      <c r="BT11949" t="s">
        <v>137</v>
      </c>
      <c r="BU11949" t="s">
        <v>137</v>
      </c>
      <c r="BW11949" t="s">
        <v>137</v>
      </c>
      <c r="BX11949" t="s">
        <v>137</v>
      </c>
      <c r="BY11949" t="s">
        <v>137</v>
      </c>
      <c r="BZ11949" t="s">
        <v>137</v>
      </c>
      <c r="CA11949" t="s">
        <v>137</v>
      </c>
      <c r="CB11949" t="s">
        <v>137</v>
      </c>
      <c r="CC11949" t="s">
        <v>137</v>
      </c>
      <c r="CD11949" t="s">
        <v>137</v>
      </c>
      <c r="CE11949" t="s">
        <v>137</v>
      </c>
      <c r="CF11949" t="s">
        <v>137</v>
      </c>
      <c r="CG11949" t="s">
        <v>137</v>
      </c>
      <c r="CH11949" t="s">
        <v>137</v>
      </c>
      <c r="CI11949" t="s">
        <v>137</v>
      </c>
      <c r="CJ11949" t="s">
        <v>137</v>
      </c>
      <c r="CK11949" t="s">
        <v>137</v>
      </c>
      <c r="CL11949" t="s">
        <v>137</v>
      </c>
      <c r="CM11949" t="s">
        <v>137</v>
      </c>
      <c r="CN11949" t="s">
        <v>137</v>
      </c>
      <c r="CO11949" t="s">
        <v>137</v>
      </c>
      <c r="CP11949" t="s">
        <v>137</v>
      </c>
      <c r="CQ11949" s="1">
        <v>44767.576388888891</v>
      </c>
      <c r="CR11949" s="1">
        <v>44767.576388888891</v>
      </c>
      <c r="CS11949" s="1"/>
      <c r="CT11949" t="s">
        <v>44087</v>
      </c>
      <c r="CU11949" t="s">
        <v>44087</v>
      </c>
      <c r="CV11949" t="s">
        <v>70741</v>
      </c>
      <c r="CW11949" t="s">
        <v>70741</v>
      </c>
      <c r="CX11949" s="3"/>
      <c r="CY11949" s="3"/>
      <c r="DA11949" t="s">
        <v>137</v>
      </c>
      <c r="DB11949" t="s">
        <v>137</v>
      </c>
      <c r="DC11949" t="s">
        <v>137</v>
      </c>
      <c r="DD11949" t="s">
        <v>137</v>
      </c>
      <c r="DE11949" t="s">
        <v>137</v>
      </c>
      <c r="DF11949" t="s">
        <v>70742</v>
      </c>
      <c r="DG11949" t="s">
        <v>137</v>
      </c>
      <c r="DH11949" t="s">
        <v>137</v>
      </c>
      <c r="DI11949" t="s">
        <v>137</v>
      </c>
      <c r="DJ11949" t="s">
        <v>137</v>
      </c>
      <c r="DK11949">
        <v>0</v>
      </c>
      <c r="DL11949" t="s">
        <v>209</v>
      </c>
      <c r="DM11949" t="s">
        <v>70743</v>
      </c>
      <c r="DN11949" t="s">
        <v>137</v>
      </c>
      <c r="DO11949" s="1">
        <v>44767.576388888891</v>
      </c>
      <c r="DP11949" s="1"/>
      <c r="DQ11949" t="s">
        <v>150</v>
      </c>
      <c r="DR11949" t="s">
        <v>151</v>
      </c>
      <c r="DS11949" t="s">
        <v>152</v>
      </c>
      <c r="DT11949" t="s">
        <v>137</v>
      </c>
      <c r="DU11949" t="s">
        <v>137</v>
      </c>
      <c r="DV11949" t="s">
        <v>137</v>
      </c>
      <c r="DW11949" t="s">
        <v>137</v>
      </c>
      <c r="DX11949" t="s">
        <v>137</v>
      </c>
      <c r="DY11949" t="s">
        <v>137</v>
      </c>
      <c r="DZ11949" t="s">
        <v>168</v>
      </c>
      <c r="EA11949" t="b">
        <v>0</v>
      </c>
      <c r="EB11949" t="s">
        <v>137</v>
      </c>
    </row>
    <row r="11950" spans="1:132" x14ac:dyDescent="0.25">
      <c r="A11950">
        <v>95302491</v>
      </c>
      <c r="B11950">
        <v>79</v>
      </c>
      <c r="C11950" t="s">
        <v>192</v>
      </c>
      <c r="D11950" t="s">
        <v>70744</v>
      </c>
      <c r="E11950" t="s">
        <v>134</v>
      </c>
      <c r="F11950" t="s">
        <v>532</v>
      </c>
      <c r="G11950" t="s">
        <v>194</v>
      </c>
      <c r="H11950" t="s">
        <v>137</v>
      </c>
      <c r="I11950" t="s">
        <v>26473</v>
      </c>
      <c r="J11950" t="s">
        <v>150</v>
      </c>
      <c r="K11950" t="s">
        <v>151</v>
      </c>
      <c r="L11950" t="s">
        <v>152</v>
      </c>
      <c r="M11950" t="s">
        <v>137</v>
      </c>
      <c r="N11950" t="s">
        <v>303</v>
      </c>
      <c r="O11950" t="s">
        <v>303</v>
      </c>
      <c r="P11950" s="1"/>
      <c r="Q11950" s="1">
        <v>44767.54791666667</v>
      </c>
      <c r="R11950" s="1">
        <v>44767.54791666667</v>
      </c>
      <c r="S11950" s="1">
        <v>44798.424305555556</v>
      </c>
      <c r="T11950" s="1">
        <v>44798.424305555556</v>
      </c>
      <c r="U11950" t="s">
        <v>67832</v>
      </c>
      <c r="V11950" t="s">
        <v>137</v>
      </c>
      <c r="W11950" t="s">
        <v>137</v>
      </c>
      <c r="X11950" t="s">
        <v>176</v>
      </c>
      <c r="Y11950" t="s">
        <v>199</v>
      </c>
      <c r="Z11950" t="s">
        <v>137</v>
      </c>
      <c r="AA11950" t="s">
        <v>137</v>
      </c>
      <c r="AB11950" t="s">
        <v>137</v>
      </c>
      <c r="AC11950" t="s">
        <v>137</v>
      </c>
      <c r="AD11950" s="2"/>
      <c r="AE11950" t="s">
        <v>137</v>
      </c>
      <c r="AF11950" t="s">
        <v>137</v>
      </c>
      <c r="AG11950" t="s">
        <v>137</v>
      </c>
      <c r="AH11950" t="s">
        <v>137</v>
      </c>
      <c r="AI11950" t="s">
        <v>137</v>
      </c>
      <c r="AJ11950" t="s">
        <v>137</v>
      </c>
      <c r="AK11950" t="s">
        <v>137</v>
      </c>
      <c r="AL11950" s="2"/>
      <c r="AM11950" t="s">
        <v>137</v>
      </c>
      <c r="AN11950" t="s">
        <v>137</v>
      </c>
      <c r="AO11950" t="s">
        <v>137</v>
      </c>
      <c r="AP11950" t="s">
        <v>137</v>
      </c>
      <c r="AQ11950" t="s">
        <v>137</v>
      </c>
      <c r="AR11950" t="s">
        <v>137</v>
      </c>
      <c r="AS11950" t="s">
        <v>137</v>
      </c>
      <c r="AT11950" t="s">
        <v>137</v>
      </c>
      <c r="AU11950" t="s">
        <v>137</v>
      </c>
      <c r="AV11950" t="s">
        <v>137</v>
      </c>
      <c r="AW11950" t="s">
        <v>137</v>
      </c>
      <c r="AX11950" t="s">
        <v>137</v>
      </c>
      <c r="AY11950" t="s">
        <v>137</v>
      </c>
      <c r="AZ11950" t="s">
        <v>137</v>
      </c>
      <c r="BA11950" t="s">
        <v>137</v>
      </c>
      <c r="BB11950" t="s">
        <v>137</v>
      </c>
      <c r="BC11950" t="s">
        <v>137</v>
      </c>
      <c r="BD11950" t="s">
        <v>137</v>
      </c>
      <c r="BE11950" t="s">
        <v>137</v>
      </c>
      <c r="BF11950" t="s">
        <v>137</v>
      </c>
      <c r="BG11950" t="s">
        <v>137</v>
      </c>
      <c r="BH11950" t="s">
        <v>137</v>
      </c>
      <c r="BI11950" t="s">
        <v>137</v>
      </c>
      <c r="BJ11950" t="s">
        <v>137</v>
      </c>
      <c r="BK11950" t="s">
        <v>137</v>
      </c>
      <c r="BL11950" t="s">
        <v>137</v>
      </c>
      <c r="BM11950" t="s">
        <v>137</v>
      </c>
      <c r="BN11950" t="s">
        <v>137</v>
      </c>
      <c r="BO11950" t="s">
        <v>137</v>
      </c>
      <c r="BP11950" t="s">
        <v>137</v>
      </c>
      <c r="BQ11950" t="s">
        <v>137</v>
      </c>
      <c r="BR11950" t="s">
        <v>137</v>
      </c>
      <c r="BS11950" t="s">
        <v>137</v>
      </c>
      <c r="BT11950" t="s">
        <v>137</v>
      </c>
      <c r="BU11950" t="s">
        <v>137</v>
      </c>
      <c r="BW11950" t="s">
        <v>137</v>
      </c>
      <c r="BX11950" t="s">
        <v>137</v>
      </c>
      <c r="BY11950" t="s">
        <v>137</v>
      </c>
      <c r="BZ11950" t="s">
        <v>137</v>
      </c>
      <c r="CA11950" t="s">
        <v>137</v>
      </c>
      <c r="CB11950" t="s">
        <v>137</v>
      </c>
      <c r="CC11950" t="s">
        <v>137</v>
      </c>
      <c r="CD11950" t="s">
        <v>137</v>
      </c>
      <c r="CE11950" t="s">
        <v>137</v>
      </c>
      <c r="CF11950" t="s">
        <v>137</v>
      </c>
      <c r="CG11950" t="s">
        <v>137</v>
      </c>
      <c r="CH11950" t="s">
        <v>137</v>
      </c>
      <c r="CI11950" t="s">
        <v>137</v>
      </c>
      <c r="CJ11950" t="s">
        <v>137</v>
      </c>
      <c r="CK11950" t="s">
        <v>137</v>
      </c>
      <c r="CL11950" t="s">
        <v>137</v>
      </c>
      <c r="CM11950" t="s">
        <v>137</v>
      </c>
      <c r="CN11950" t="s">
        <v>137</v>
      </c>
      <c r="CO11950" t="s">
        <v>137</v>
      </c>
      <c r="CP11950" t="s">
        <v>137</v>
      </c>
      <c r="CQ11950" s="1">
        <v>44798.424305555556</v>
      </c>
      <c r="CR11950" s="1">
        <v>44798.424305555556</v>
      </c>
      <c r="CS11950" s="1"/>
      <c r="CT11950" t="s">
        <v>70745</v>
      </c>
      <c r="CU11950" t="s">
        <v>70745</v>
      </c>
      <c r="CV11950" t="s">
        <v>70746</v>
      </c>
      <c r="CW11950" t="s">
        <v>70747</v>
      </c>
      <c r="CX11950" s="3"/>
      <c r="CY11950" s="3"/>
      <c r="DA11950" t="s">
        <v>137</v>
      </c>
      <c r="DB11950" t="s">
        <v>137</v>
      </c>
      <c r="DC11950" t="s">
        <v>137</v>
      </c>
      <c r="DD11950" t="s">
        <v>137</v>
      </c>
      <c r="DE11950" t="s">
        <v>137</v>
      </c>
      <c r="DF11950" t="s">
        <v>70748</v>
      </c>
      <c r="DG11950" t="s">
        <v>137</v>
      </c>
      <c r="DH11950" t="s">
        <v>137</v>
      </c>
      <c r="DI11950" t="s">
        <v>137</v>
      </c>
      <c r="DJ11950" t="s">
        <v>137</v>
      </c>
      <c r="DK11950">
        <v>0</v>
      </c>
      <c r="DL11950" t="s">
        <v>209</v>
      </c>
      <c r="DM11950" t="s">
        <v>70749</v>
      </c>
      <c r="DN11950" t="s">
        <v>137</v>
      </c>
      <c r="DO11950" s="1">
        <v>44798.424305555556</v>
      </c>
      <c r="DP11950" s="1"/>
      <c r="DQ11950" t="s">
        <v>150</v>
      </c>
      <c r="DR11950" t="s">
        <v>151</v>
      </c>
      <c r="DS11950" t="s">
        <v>152</v>
      </c>
      <c r="DT11950" t="s">
        <v>137</v>
      </c>
      <c r="DU11950" t="s">
        <v>137</v>
      </c>
      <c r="DV11950" t="s">
        <v>137</v>
      </c>
      <c r="DW11950" t="s">
        <v>137</v>
      </c>
      <c r="DX11950" t="s">
        <v>137</v>
      </c>
      <c r="DY11950" t="s">
        <v>137</v>
      </c>
      <c r="DZ11950" t="s">
        <v>168</v>
      </c>
      <c r="EA11950" t="b">
        <v>0</v>
      </c>
      <c r="EB11950" t="s">
        <v>137</v>
      </c>
    </row>
    <row r="11951" spans="1:132" x14ac:dyDescent="0.25">
      <c r="A11951">
        <v>95278604</v>
      </c>
      <c r="B11951">
        <v>78</v>
      </c>
      <c r="C11951" t="s">
        <v>192</v>
      </c>
      <c r="D11951" t="s">
        <v>70750</v>
      </c>
      <c r="E11951" t="s">
        <v>134</v>
      </c>
      <c r="F11951" t="s">
        <v>532</v>
      </c>
      <c r="G11951" t="s">
        <v>163</v>
      </c>
      <c r="H11951" t="s">
        <v>767</v>
      </c>
      <c r="I11951" t="s">
        <v>137</v>
      </c>
      <c r="J11951" t="s">
        <v>32127</v>
      </c>
      <c r="K11951" t="s">
        <v>32128</v>
      </c>
      <c r="L11951" t="s">
        <v>32129</v>
      </c>
      <c r="M11951" t="s">
        <v>137</v>
      </c>
      <c r="N11951" t="s">
        <v>34936</v>
      </c>
      <c r="O11951" t="s">
        <v>34936</v>
      </c>
      <c r="P11951" s="1"/>
      <c r="Q11951" s="1">
        <v>44767.406944444447</v>
      </c>
      <c r="R11951" s="1">
        <v>44767.406944444447</v>
      </c>
      <c r="S11951" s="1">
        <v>44792.739583333336</v>
      </c>
      <c r="T11951" s="1">
        <v>44792.739583333336</v>
      </c>
      <c r="U11951" t="s">
        <v>70252</v>
      </c>
      <c r="V11951" t="s">
        <v>137</v>
      </c>
      <c r="W11951" t="s">
        <v>137</v>
      </c>
      <c r="X11951" t="s">
        <v>185</v>
      </c>
      <c r="Y11951" t="s">
        <v>186</v>
      </c>
      <c r="Z11951" t="s">
        <v>137</v>
      </c>
      <c r="AA11951" t="s">
        <v>137</v>
      </c>
      <c r="AB11951" t="s">
        <v>137</v>
      </c>
      <c r="AC11951" t="s">
        <v>137</v>
      </c>
      <c r="AD11951" s="2"/>
      <c r="AE11951" t="s">
        <v>137</v>
      </c>
      <c r="AF11951" t="s">
        <v>137</v>
      </c>
      <c r="AG11951" t="s">
        <v>137</v>
      </c>
      <c r="AH11951" t="s">
        <v>137</v>
      </c>
      <c r="AI11951" t="s">
        <v>137</v>
      </c>
      <c r="AJ11951" t="s">
        <v>137</v>
      </c>
      <c r="AK11951" t="s">
        <v>137</v>
      </c>
      <c r="AL11951" s="2"/>
      <c r="AM11951" t="s">
        <v>137</v>
      </c>
      <c r="AN11951" t="s">
        <v>137</v>
      </c>
      <c r="AO11951" t="s">
        <v>137</v>
      </c>
      <c r="AP11951" t="s">
        <v>137</v>
      </c>
      <c r="AQ11951" t="s">
        <v>137</v>
      </c>
      <c r="AR11951" t="s">
        <v>137</v>
      </c>
      <c r="AS11951" t="s">
        <v>137</v>
      </c>
      <c r="AT11951" t="s">
        <v>137</v>
      </c>
      <c r="AU11951" t="s">
        <v>137</v>
      </c>
      <c r="AV11951" t="s">
        <v>137</v>
      </c>
      <c r="AW11951" t="s">
        <v>137</v>
      </c>
      <c r="AX11951" t="s">
        <v>137</v>
      </c>
      <c r="AY11951" t="s">
        <v>137</v>
      </c>
      <c r="AZ11951" t="s">
        <v>137</v>
      </c>
      <c r="BA11951" t="s">
        <v>137</v>
      </c>
      <c r="BB11951" t="s">
        <v>137</v>
      </c>
      <c r="BC11951" t="s">
        <v>137</v>
      </c>
      <c r="BD11951" t="s">
        <v>137</v>
      </c>
      <c r="BE11951" t="s">
        <v>137</v>
      </c>
      <c r="BF11951" t="s">
        <v>137</v>
      </c>
      <c r="BG11951" t="s">
        <v>137</v>
      </c>
      <c r="BH11951" t="s">
        <v>137</v>
      </c>
      <c r="BI11951" t="s">
        <v>137</v>
      </c>
      <c r="BJ11951" t="s">
        <v>137</v>
      </c>
      <c r="BK11951" t="s">
        <v>137</v>
      </c>
      <c r="BL11951" t="s">
        <v>137</v>
      </c>
      <c r="BM11951" t="s">
        <v>137</v>
      </c>
      <c r="BN11951" t="s">
        <v>137</v>
      </c>
      <c r="BO11951" t="s">
        <v>137</v>
      </c>
      <c r="BP11951" t="s">
        <v>137</v>
      </c>
      <c r="BQ11951" t="s">
        <v>137</v>
      </c>
      <c r="BR11951" t="s">
        <v>137</v>
      </c>
      <c r="BS11951" t="s">
        <v>137</v>
      </c>
      <c r="BT11951" t="s">
        <v>137</v>
      </c>
      <c r="BU11951" t="s">
        <v>137</v>
      </c>
      <c r="BW11951" t="s">
        <v>137</v>
      </c>
      <c r="BX11951" t="s">
        <v>137</v>
      </c>
      <c r="BY11951" t="s">
        <v>137</v>
      </c>
      <c r="BZ11951" t="s">
        <v>137</v>
      </c>
      <c r="CA11951" t="s">
        <v>137</v>
      </c>
      <c r="CB11951" t="s">
        <v>137</v>
      </c>
      <c r="CC11951" t="s">
        <v>137</v>
      </c>
      <c r="CD11951" t="s">
        <v>137</v>
      </c>
      <c r="CE11951" t="s">
        <v>137</v>
      </c>
      <c r="CF11951" t="s">
        <v>137</v>
      </c>
      <c r="CG11951" t="s">
        <v>137</v>
      </c>
      <c r="CH11951" t="s">
        <v>137</v>
      </c>
      <c r="CI11951" t="s">
        <v>137</v>
      </c>
      <c r="CJ11951" t="s">
        <v>137</v>
      </c>
      <c r="CK11951" t="s">
        <v>137</v>
      </c>
      <c r="CL11951" t="s">
        <v>137</v>
      </c>
      <c r="CM11951" t="s">
        <v>137</v>
      </c>
      <c r="CN11951" t="s">
        <v>137</v>
      </c>
      <c r="CO11951" t="s">
        <v>137</v>
      </c>
      <c r="CP11951" t="s">
        <v>137</v>
      </c>
      <c r="CQ11951" s="1">
        <v>44767.407638888886</v>
      </c>
      <c r="CR11951" s="1">
        <v>44767.407638888886</v>
      </c>
      <c r="CS11951" s="1"/>
      <c r="CT11951" t="s">
        <v>13458</v>
      </c>
      <c r="CU11951" t="s">
        <v>13458</v>
      </c>
      <c r="CV11951" t="s">
        <v>11931</v>
      </c>
      <c r="CW11951" t="s">
        <v>11931</v>
      </c>
      <c r="CX11951" s="3"/>
      <c r="CY11951" s="3"/>
      <c r="DA11951" t="s">
        <v>137</v>
      </c>
      <c r="DB11951" t="s">
        <v>137</v>
      </c>
      <c r="DC11951" t="s">
        <v>137</v>
      </c>
      <c r="DD11951" t="s">
        <v>137</v>
      </c>
      <c r="DE11951" t="s">
        <v>137</v>
      </c>
      <c r="DF11951" t="s">
        <v>70751</v>
      </c>
      <c r="DG11951" t="s">
        <v>137</v>
      </c>
      <c r="DH11951" t="s">
        <v>137</v>
      </c>
      <c r="DI11951" t="s">
        <v>137</v>
      </c>
      <c r="DJ11951" t="s">
        <v>137</v>
      </c>
      <c r="DK11951">
        <v>0</v>
      </c>
      <c r="DL11951" t="s">
        <v>137</v>
      </c>
      <c r="DM11951" t="s">
        <v>137</v>
      </c>
      <c r="DN11951" t="s">
        <v>137</v>
      </c>
      <c r="DO11951" s="1">
        <v>44767.407638888886</v>
      </c>
      <c r="DP11951" s="1"/>
      <c r="DQ11951" t="s">
        <v>32127</v>
      </c>
      <c r="DR11951" t="s">
        <v>32128</v>
      </c>
      <c r="DS11951" t="s">
        <v>32129</v>
      </c>
      <c r="DT11951" t="s">
        <v>137</v>
      </c>
      <c r="DU11951" t="s">
        <v>137</v>
      </c>
      <c r="DV11951" t="s">
        <v>137</v>
      </c>
      <c r="DW11951" t="s">
        <v>137</v>
      </c>
      <c r="DX11951" t="s">
        <v>137</v>
      </c>
      <c r="DY11951" t="s">
        <v>137</v>
      </c>
      <c r="DZ11951" t="s">
        <v>168</v>
      </c>
      <c r="EA11951" t="b">
        <v>0</v>
      </c>
      <c r="EB11951" t="s">
        <v>137</v>
      </c>
    </row>
    <row r="11952" spans="1:132" x14ac:dyDescent="0.25">
      <c r="A11952">
        <v>95207389</v>
      </c>
      <c r="B11952">
        <v>77</v>
      </c>
      <c r="C11952" t="s">
        <v>192</v>
      </c>
      <c r="D11952" t="s">
        <v>70752</v>
      </c>
      <c r="E11952" t="s">
        <v>134</v>
      </c>
      <c r="F11952" t="s">
        <v>532</v>
      </c>
      <c r="G11952" t="s">
        <v>163</v>
      </c>
      <c r="H11952" t="s">
        <v>137</v>
      </c>
      <c r="I11952" t="s">
        <v>70753</v>
      </c>
      <c r="J11952" t="s">
        <v>150</v>
      </c>
      <c r="K11952" t="s">
        <v>151</v>
      </c>
      <c r="L11952" t="s">
        <v>152</v>
      </c>
      <c r="M11952" t="s">
        <v>137</v>
      </c>
      <c r="N11952" t="s">
        <v>52623</v>
      </c>
      <c r="O11952" t="s">
        <v>52623</v>
      </c>
      <c r="P11952" s="1"/>
      <c r="Q11952" s="1">
        <v>44764.540972222225</v>
      </c>
      <c r="R11952" s="1">
        <v>44764.540972222225</v>
      </c>
      <c r="S11952" s="1">
        <v>44767.474305555559</v>
      </c>
      <c r="T11952" s="1">
        <v>44767.474305555559</v>
      </c>
      <c r="U11952" t="s">
        <v>70597</v>
      </c>
      <c r="V11952" t="s">
        <v>137</v>
      </c>
      <c r="W11952" t="s">
        <v>137</v>
      </c>
      <c r="X11952" t="s">
        <v>176</v>
      </c>
      <c r="Y11952" t="s">
        <v>199</v>
      </c>
      <c r="Z11952" t="s">
        <v>137</v>
      </c>
      <c r="AA11952" t="s">
        <v>137</v>
      </c>
      <c r="AB11952" t="s">
        <v>137</v>
      </c>
      <c r="AC11952" t="s">
        <v>137</v>
      </c>
      <c r="AD11952" s="2"/>
      <c r="AE11952" t="s">
        <v>137</v>
      </c>
      <c r="AF11952" t="s">
        <v>137</v>
      </c>
      <c r="AG11952" t="s">
        <v>137</v>
      </c>
      <c r="AH11952" t="s">
        <v>137</v>
      </c>
      <c r="AI11952" t="s">
        <v>137</v>
      </c>
      <c r="AJ11952" t="s">
        <v>137</v>
      </c>
      <c r="AK11952" t="s">
        <v>137</v>
      </c>
      <c r="AL11952" s="2"/>
      <c r="AM11952" t="s">
        <v>137</v>
      </c>
      <c r="AN11952" t="s">
        <v>137</v>
      </c>
      <c r="AO11952" t="s">
        <v>137</v>
      </c>
      <c r="AP11952" t="s">
        <v>137</v>
      </c>
      <c r="AQ11952" t="s">
        <v>137</v>
      </c>
      <c r="AR11952" t="s">
        <v>137</v>
      </c>
      <c r="AS11952" t="s">
        <v>137</v>
      </c>
      <c r="AT11952" t="s">
        <v>137</v>
      </c>
      <c r="AU11952" t="s">
        <v>137</v>
      </c>
      <c r="AV11952" t="s">
        <v>137</v>
      </c>
      <c r="AW11952" t="s">
        <v>137</v>
      </c>
      <c r="AX11952" t="s">
        <v>137</v>
      </c>
      <c r="AY11952" t="s">
        <v>137</v>
      </c>
      <c r="AZ11952" t="s">
        <v>137</v>
      </c>
      <c r="BA11952" t="s">
        <v>137</v>
      </c>
      <c r="BB11952" t="s">
        <v>137</v>
      </c>
      <c r="BC11952" t="s">
        <v>137</v>
      </c>
      <c r="BD11952" t="s">
        <v>137</v>
      </c>
      <c r="BE11952" t="s">
        <v>137</v>
      </c>
      <c r="BF11952" t="s">
        <v>137</v>
      </c>
      <c r="BG11952" t="s">
        <v>137</v>
      </c>
      <c r="BH11952" t="s">
        <v>137</v>
      </c>
      <c r="BI11952" t="s">
        <v>137</v>
      </c>
      <c r="BJ11952" t="s">
        <v>137</v>
      </c>
      <c r="BK11952" t="s">
        <v>137</v>
      </c>
      <c r="BL11952" t="s">
        <v>137</v>
      </c>
      <c r="BM11952" t="s">
        <v>137</v>
      </c>
      <c r="BN11952" t="s">
        <v>137</v>
      </c>
      <c r="BO11952" t="s">
        <v>137</v>
      </c>
      <c r="BP11952" t="s">
        <v>137</v>
      </c>
      <c r="BQ11952" t="s">
        <v>137</v>
      </c>
      <c r="BR11952" t="s">
        <v>137</v>
      </c>
      <c r="BS11952" t="s">
        <v>137</v>
      </c>
      <c r="BT11952" t="s">
        <v>574</v>
      </c>
      <c r="BU11952" t="s">
        <v>771</v>
      </c>
      <c r="BW11952" t="s">
        <v>137</v>
      </c>
      <c r="BX11952" t="s">
        <v>137</v>
      </c>
      <c r="BY11952" t="s">
        <v>137</v>
      </c>
      <c r="BZ11952" t="s">
        <v>137</v>
      </c>
      <c r="CA11952" t="s">
        <v>137</v>
      </c>
      <c r="CB11952" t="s">
        <v>137</v>
      </c>
      <c r="CC11952" t="s">
        <v>137</v>
      </c>
      <c r="CD11952" t="s">
        <v>137</v>
      </c>
      <c r="CE11952" t="s">
        <v>137</v>
      </c>
      <c r="CF11952" t="s">
        <v>137</v>
      </c>
      <c r="CG11952" t="s">
        <v>137</v>
      </c>
      <c r="CH11952" t="s">
        <v>137</v>
      </c>
      <c r="CI11952" t="s">
        <v>137</v>
      </c>
      <c r="CJ11952" t="s">
        <v>137</v>
      </c>
      <c r="CK11952" t="s">
        <v>137</v>
      </c>
      <c r="CL11952" t="s">
        <v>137</v>
      </c>
      <c r="CM11952" t="s">
        <v>137</v>
      </c>
      <c r="CN11952" t="s">
        <v>137</v>
      </c>
      <c r="CO11952" t="s">
        <v>137</v>
      </c>
      <c r="CP11952" t="s">
        <v>137</v>
      </c>
      <c r="CQ11952" s="1">
        <v>44767.474305555559</v>
      </c>
      <c r="CR11952" s="1">
        <v>44767.474305555559</v>
      </c>
      <c r="CS11952" s="1"/>
      <c r="CT11952" t="s">
        <v>70754</v>
      </c>
      <c r="CU11952" t="s">
        <v>70755</v>
      </c>
      <c r="CV11952" t="s">
        <v>70756</v>
      </c>
      <c r="CW11952" t="s">
        <v>70757</v>
      </c>
      <c r="CX11952" s="3"/>
      <c r="CY11952" s="3"/>
      <c r="CZ11952">
        <v>1</v>
      </c>
      <c r="DA11952" t="s">
        <v>137</v>
      </c>
      <c r="DB11952" t="s">
        <v>137</v>
      </c>
      <c r="DC11952" t="s">
        <v>137</v>
      </c>
      <c r="DD11952" t="s">
        <v>137</v>
      </c>
      <c r="DE11952" t="s">
        <v>137</v>
      </c>
      <c r="DF11952" t="s">
        <v>70758</v>
      </c>
      <c r="DG11952" t="s">
        <v>137</v>
      </c>
      <c r="DH11952" t="s">
        <v>137</v>
      </c>
      <c r="DI11952" t="s">
        <v>137</v>
      </c>
      <c r="DJ11952" t="s">
        <v>137</v>
      </c>
      <c r="DK11952">
        <v>0</v>
      </c>
      <c r="DL11952" t="s">
        <v>209</v>
      </c>
      <c r="DM11952" t="s">
        <v>70759</v>
      </c>
      <c r="DN11952" t="s">
        <v>137</v>
      </c>
      <c r="DO11952" s="1">
        <v>44767.474305555559</v>
      </c>
      <c r="DP11952" s="1"/>
      <c r="DQ11952" t="s">
        <v>150</v>
      </c>
      <c r="DR11952" t="s">
        <v>151</v>
      </c>
      <c r="DS11952" t="s">
        <v>152</v>
      </c>
      <c r="DT11952" t="s">
        <v>137</v>
      </c>
      <c r="DU11952" t="s">
        <v>137</v>
      </c>
      <c r="DV11952" t="s">
        <v>137</v>
      </c>
      <c r="DW11952" t="s">
        <v>137</v>
      </c>
      <c r="DX11952" t="s">
        <v>137</v>
      </c>
      <c r="DY11952" t="s">
        <v>137</v>
      </c>
      <c r="DZ11952" t="s">
        <v>168</v>
      </c>
      <c r="EA11952" t="b">
        <v>0</v>
      </c>
      <c r="EB11952" t="s">
        <v>137</v>
      </c>
    </row>
    <row r="11953" spans="1:132" x14ac:dyDescent="0.25">
      <c r="A11953">
        <v>95193764</v>
      </c>
      <c r="B11953">
        <v>76</v>
      </c>
      <c r="C11953" t="s">
        <v>192</v>
      </c>
      <c r="D11953" t="s">
        <v>70760</v>
      </c>
      <c r="E11953" t="s">
        <v>1457</v>
      </c>
      <c r="F11953" t="s">
        <v>532</v>
      </c>
      <c r="G11953" t="s">
        <v>292</v>
      </c>
      <c r="H11953" t="s">
        <v>10086</v>
      </c>
      <c r="I11953" t="s">
        <v>70761</v>
      </c>
      <c r="J11953" t="s">
        <v>52452</v>
      </c>
      <c r="K11953" t="s">
        <v>52453</v>
      </c>
      <c r="L11953" t="s">
        <v>52454</v>
      </c>
      <c r="M11953" t="s">
        <v>137</v>
      </c>
      <c r="N11953" t="s">
        <v>295</v>
      </c>
      <c r="O11953" t="s">
        <v>295</v>
      </c>
      <c r="P11953" s="1">
        <v>44764</v>
      </c>
      <c r="Q11953" s="1">
        <v>44764.43472222222</v>
      </c>
      <c r="R11953" s="1">
        <v>44764.43472222222</v>
      </c>
      <c r="S11953" s="1">
        <v>44764.51666666667</v>
      </c>
      <c r="T11953" s="1">
        <v>44764.51666666667</v>
      </c>
      <c r="U11953" t="s">
        <v>70762</v>
      </c>
      <c r="V11953" t="s">
        <v>137</v>
      </c>
      <c r="W11953" t="s">
        <v>137</v>
      </c>
      <c r="X11953" t="s">
        <v>176</v>
      </c>
      <c r="Y11953" t="s">
        <v>813</v>
      </c>
      <c r="Z11953" t="s">
        <v>137</v>
      </c>
      <c r="AA11953" t="s">
        <v>137</v>
      </c>
      <c r="AB11953" t="s">
        <v>137</v>
      </c>
      <c r="AC11953" t="s">
        <v>137</v>
      </c>
      <c r="AD11953" s="2"/>
      <c r="AE11953" t="s">
        <v>137</v>
      </c>
      <c r="AF11953" t="s">
        <v>137</v>
      </c>
      <c r="AG11953" t="s">
        <v>137</v>
      </c>
      <c r="AH11953" t="s">
        <v>137</v>
      </c>
      <c r="AI11953" t="s">
        <v>137</v>
      </c>
      <c r="AJ11953" t="s">
        <v>137</v>
      </c>
      <c r="AK11953" t="s">
        <v>137</v>
      </c>
      <c r="AL11953" s="2"/>
      <c r="AM11953" t="s">
        <v>137</v>
      </c>
      <c r="AN11953" t="s">
        <v>137</v>
      </c>
      <c r="AO11953" t="s">
        <v>137</v>
      </c>
      <c r="AP11953" t="s">
        <v>137</v>
      </c>
      <c r="AQ11953" t="s">
        <v>137</v>
      </c>
      <c r="AR11953" t="s">
        <v>137</v>
      </c>
      <c r="AS11953" t="s">
        <v>137</v>
      </c>
      <c r="AT11953" t="s">
        <v>137</v>
      </c>
      <c r="AU11953" t="s">
        <v>137</v>
      </c>
      <c r="AV11953" t="s">
        <v>137</v>
      </c>
      <c r="AW11953" t="s">
        <v>137</v>
      </c>
      <c r="AX11953" t="s">
        <v>137</v>
      </c>
      <c r="AY11953" t="s">
        <v>137</v>
      </c>
      <c r="AZ11953" t="s">
        <v>137</v>
      </c>
      <c r="BA11953" t="s">
        <v>137</v>
      </c>
      <c r="BB11953" t="s">
        <v>137</v>
      </c>
      <c r="BC11953" t="s">
        <v>137</v>
      </c>
      <c r="BD11953" t="s">
        <v>137</v>
      </c>
      <c r="BE11953" t="s">
        <v>137</v>
      </c>
      <c r="BF11953" t="s">
        <v>137</v>
      </c>
      <c r="BG11953" t="s">
        <v>137</v>
      </c>
      <c r="BH11953" t="s">
        <v>137</v>
      </c>
      <c r="BI11953" t="s">
        <v>137</v>
      </c>
      <c r="BJ11953" t="s">
        <v>137</v>
      </c>
      <c r="BK11953" t="s">
        <v>137</v>
      </c>
      <c r="BL11953" t="s">
        <v>137</v>
      </c>
      <c r="BM11953" t="s">
        <v>137</v>
      </c>
      <c r="BN11953" t="s">
        <v>137</v>
      </c>
      <c r="BO11953" t="s">
        <v>137</v>
      </c>
      <c r="BP11953" t="s">
        <v>137</v>
      </c>
      <c r="BQ11953" t="s">
        <v>137</v>
      </c>
      <c r="BR11953" t="s">
        <v>137</v>
      </c>
      <c r="BS11953" t="s">
        <v>137</v>
      </c>
      <c r="BT11953" t="s">
        <v>471</v>
      </c>
      <c r="BU11953" t="s">
        <v>471</v>
      </c>
      <c r="BW11953" t="s">
        <v>137</v>
      </c>
      <c r="BX11953" t="s">
        <v>137</v>
      </c>
      <c r="BY11953" t="s">
        <v>137</v>
      </c>
      <c r="BZ11953" t="s">
        <v>137</v>
      </c>
      <c r="CA11953" t="s">
        <v>137</v>
      </c>
      <c r="CB11953" t="s">
        <v>137</v>
      </c>
      <c r="CC11953" t="s">
        <v>137</v>
      </c>
      <c r="CD11953" t="s">
        <v>137</v>
      </c>
      <c r="CE11953" t="s">
        <v>137</v>
      </c>
      <c r="CF11953" t="s">
        <v>137</v>
      </c>
      <c r="CG11953" t="s">
        <v>137</v>
      </c>
      <c r="CH11953" t="s">
        <v>137</v>
      </c>
      <c r="CI11953" t="s">
        <v>137</v>
      </c>
      <c r="CJ11953" t="s">
        <v>137</v>
      </c>
      <c r="CK11953" t="s">
        <v>137</v>
      </c>
      <c r="CL11953" t="s">
        <v>137</v>
      </c>
      <c r="CM11953" t="s">
        <v>137</v>
      </c>
      <c r="CN11953" t="s">
        <v>137</v>
      </c>
      <c r="CO11953" t="s">
        <v>137</v>
      </c>
      <c r="CP11953" t="s">
        <v>137</v>
      </c>
      <c r="CQ11953" s="1">
        <v>44764.51666666667</v>
      </c>
      <c r="CR11953" s="1">
        <v>44764.51666666667</v>
      </c>
      <c r="CS11953" s="1"/>
      <c r="CT11953" t="s">
        <v>51721</v>
      </c>
      <c r="CU11953" t="s">
        <v>51721</v>
      </c>
      <c r="CV11953" t="s">
        <v>70763</v>
      </c>
      <c r="CW11953" t="s">
        <v>70763</v>
      </c>
      <c r="CX11953" s="3"/>
      <c r="CY11953" s="3"/>
      <c r="CZ11953">
        <v>1</v>
      </c>
      <c r="DA11953" t="s">
        <v>137</v>
      </c>
      <c r="DB11953" t="s">
        <v>137</v>
      </c>
      <c r="DC11953" t="s">
        <v>137</v>
      </c>
      <c r="DD11953" t="s">
        <v>137</v>
      </c>
      <c r="DE11953" t="s">
        <v>137</v>
      </c>
      <c r="DF11953" t="s">
        <v>70764</v>
      </c>
      <c r="DG11953" t="s">
        <v>137</v>
      </c>
      <c r="DH11953" t="s">
        <v>137</v>
      </c>
      <c r="DI11953" t="s">
        <v>137</v>
      </c>
      <c r="DJ11953" t="s">
        <v>137</v>
      </c>
      <c r="DK11953">
        <v>0</v>
      </c>
      <c r="DL11953" t="s">
        <v>209</v>
      </c>
      <c r="DM11953" t="s">
        <v>70765</v>
      </c>
      <c r="DN11953" t="s">
        <v>137</v>
      </c>
      <c r="DO11953" s="1">
        <v>44764.51666666667</v>
      </c>
      <c r="DP11953" s="1"/>
      <c r="DQ11953" t="s">
        <v>52452</v>
      </c>
      <c r="DR11953" t="s">
        <v>52453</v>
      </c>
      <c r="DS11953" t="s">
        <v>52454</v>
      </c>
      <c r="DT11953" t="s">
        <v>137</v>
      </c>
      <c r="DU11953" t="s">
        <v>137</v>
      </c>
      <c r="DV11953" t="s">
        <v>137</v>
      </c>
      <c r="DW11953" t="s">
        <v>137</v>
      </c>
      <c r="DX11953" t="s">
        <v>137</v>
      </c>
      <c r="DY11953" t="s">
        <v>137</v>
      </c>
      <c r="DZ11953" t="s">
        <v>168</v>
      </c>
      <c r="EA11953" t="b">
        <v>0</v>
      </c>
      <c r="EB11953" t="s">
        <v>137</v>
      </c>
    </row>
    <row r="11954" spans="1:132" x14ac:dyDescent="0.25">
      <c r="A11954">
        <v>95184759</v>
      </c>
      <c r="B11954">
        <v>75</v>
      </c>
      <c r="C11954" t="s">
        <v>192</v>
      </c>
      <c r="D11954" t="s">
        <v>70766</v>
      </c>
      <c r="E11954" t="s">
        <v>134</v>
      </c>
      <c r="F11954" t="s">
        <v>532</v>
      </c>
      <c r="G11954" t="s">
        <v>194</v>
      </c>
      <c r="H11954" t="s">
        <v>137</v>
      </c>
      <c r="I11954" t="s">
        <v>70767</v>
      </c>
      <c r="J11954" t="s">
        <v>52452</v>
      </c>
      <c r="K11954" t="s">
        <v>52453</v>
      </c>
      <c r="L11954" t="s">
        <v>52454</v>
      </c>
      <c r="M11954" t="s">
        <v>137</v>
      </c>
      <c r="N11954" t="s">
        <v>295</v>
      </c>
      <c r="O11954" t="s">
        <v>295</v>
      </c>
      <c r="P11954" s="1">
        <v>44761</v>
      </c>
      <c r="Q11954" s="1">
        <v>44764.350694444445</v>
      </c>
      <c r="R11954" s="1">
        <v>44764.350694444445</v>
      </c>
      <c r="S11954" s="1">
        <v>44764.547222222223</v>
      </c>
      <c r="T11954" s="1">
        <v>44764.547222222223</v>
      </c>
      <c r="U11954" t="s">
        <v>70768</v>
      </c>
      <c r="V11954" t="s">
        <v>137</v>
      </c>
      <c r="W11954" t="s">
        <v>137</v>
      </c>
      <c r="X11954" t="s">
        <v>185</v>
      </c>
      <c r="Y11954" t="s">
        <v>199</v>
      </c>
      <c r="Z11954" t="s">
        <v>137</v>
      </c>
      <c r="AA11954" t="s">
        <v>137</v>
      </c>
      <c r="AB11954" t="s">
        <v>137</v>
      </c>
      <c r="AC11954" t="s">
        <v>137</v>
      </c>
      <c r="AD11954" s="2"/>
      <c r="AE11954" t="s">
        <v>137</v>
      </c>
      <c r="AF11954" t="s">
        <v>137</v>
      </c>
      <c r="AG11954" t="s">
        <v>137</v>
      </c>
      <c r="AH11954" t="s">
        <v>137</v>
      </c>
      <c r="AI11954" t="s">
        <v>137</v>
      </c>
      <c r="AJ11954" t="s">
        <v>137</v>
      </c>
      <c r="AK11954" t="s">
        <v>137</v>
      </c>
      <c r="AL11954" s="2"/>
      <c r="AM11954" t="s">
        <v>137</v>
      </c>
      <c r="AN11954" t="s">
        <v>137</v>
      </c>
      <c r="AO11954" t="s">
        <v>137</v>
      </c>
      <c r="AP11954" t="s">
        <v>137</v>
      </c>
      <c r="AQ11954" t="s">
        <v>137</v>
      </c>
      <c r="AR11954" t="s">
        <v>137</v>
      </c>
      <c r="AS11954" t="s">
        <v>137</v>
      </c>
      <c r="AT11954" t="s">
        <v>137</v>
      </c>
      <c r="AU11954" t="s">
        <v>137</v>
      </c>
      <c r="AV11954" t="s">
        <v>137</v>
      </c>
      <c r="AW11954" t="s">
        <v>137</v>
      </c>
      <c r="AX11954" t="s">
        <v>137</v>
      </c>
      <c r="AY11954" t="s">
        <v>137</v>
      </c>
      <c r="AZ11954" t="s">
        <v>137</v>
      </c>
      <c r="BA11954" t="s">
        <v>137</v>
      </c>
      <c r="BB11954" t="s">
        <v>137</v>
      </c>
      <c r="BC11954" t="s">
        <v>137</v>
      </c>
      <c r="BD11954" t="s">
        <v>137</v>
      </c>
      <c r="BE11954" t="s">
        <v>137</v>
      </c>
      <c r="BF11954" t="s">
        <v>137</v>
      </c>
      <c r="BG11954" t="s">
        <v>137</v>
      </c>
      <c r="BH11954" t="s">
        <v>137</v>
      </c>
      <c r="BI11954" t="s">
        <v>137</v>
      </c>
      <c r="BJ11954" t="s">
        <v>137</v>
      </c>
      <c r="BK11954" t="s">
        <v>137</v>
      </c>
      <c r="BL11954" t="s">
        <v>137</v>
      </c>
      <c r="BM11954" t="s">
        <v>137</v>
      </c>
      <c r="BN11954" t="s">
        <v>137</v>
      </c>
      <c r="BO11954" t="s">
        <v>137</v>
      </c>
      <c r="BP11954" t="s">
        <v>137</v>
      </c>
      <c r="BQ11954" t="s">
        <v>137</v>
      </c>
      <c r="BR11954" t="s">
        <v>137</v>
      </c>
      <c r="BS11954" t="s">
        <v>137</v>
      </c>
      <c r="BT11954" t="s">
        <v>574</v>
      </c>
      <c r="BU11954" t="s">
        <v>771</v>
      </c>
      <c r="BW11954" t="s">
        <v>137</v>
      </c>
      <c r="BX11954" t="s">
        <v>137</v>
      </c>
      <c r="BY11954" t="s">
        <v>137</v>
      </c>
      <c r="BZ11954" t="s">
        <v>137</v>
      </c>
      <c r="CA11954" t="s">
        <v>137</v>
      </c>
      <c r="CB11954" t="s">
        <v>137</v>
      </c>
      <c r="CC11954" t="s">
        <v>137</v>
      </c>
      <c r="CD11954" t="s">
        <v>137</v>
      </c>
      <c r="CE11954" t="s">
        <v>137</v>
      </c>
      <c r="CF11954" t="s">
        <v>137</v>
      </c>
      <c r="CG11954" t="s">
        <v>137</v>
      </c>
      <c r="CH11954" t="s">
        <v>137</v>
      </c>
      <c r="CI11954" t="s">
        <v>137</v>
      </c>
      <c r="CJ11954" t="s">
        <v>137</v>
      </c>
      <c r="CK11954" t="s">
        <v>137</v>
      </c>
      <c r="CL11954" t="s">
        <v>137</v>
      </c>
      <c r="CM11954" t="s">
        <v>137</v>
      </c>
      <c r="CN11954" t="s">
        <v>137</v>
      </c>
      <c r="CO11954" t="s">
        <v>137</v>
      </c>
      <c r="CP11954" t="s">
        <v>137</v>
      </c>
      <c r="CQ11954" s="1">
        <v>44764.547222222223</v>
      </c>
      <c r="CR11954" s="1">
        <v>44764.547222222223</v>
      </c>
      <c r="CS11954" s="1"/>
      <c r="CT11954" t="s">
        <v>70769</v>
      </c>
      <c r="CU11954" t="s">
        <v>70770</v>
      </c>
      <c r="CV11954" t="s">
        <v>70771</v>
      </c>
      <c r="CW11954" t="s">
        <v>70772</v>
      </c>
      <c r="CX11954" s="3"/>
      <c r="CY11954" s="3"/>
      <c r="DA11954" t="s">
        <v>137</v>
      </c>
      <c r="DB11954" t="s">
        <v>137</v>
      </c>
      <c r="DC11954" t="s">
        <v>137</v>
      </c>
      <c r="DD11954" t="s">
        <v>137</v>
      </c>
      <c r="DE11954" t="s">
        <v>137</v>
      </c>
      <c r="DF11954" t="s">
        <v>60901</v>
      </c>
      <c r="DG11954" t="s">
        <v>137</v>
      </c>
      <c r="DH11954" t="s">
        <v>137</v>
      </c>
      <c r="DI11954" t="s">
        <v>137</v>
      </c>
      <c r="DJ11954" t="s">
        <v>137</v>
      </c>
      <c r="DK11954">
        <v>0</v>
      </c>
      <c r="DL11954" t="s">
        <v>209</v>
      </c>
      <c r="DM11954" t="s">
        <v>67139</v>
      </c>
      <c r="DN11954" t="s">
        <v>137</v>
      </c>
      <c r="DO11954" s="1">
        <v>44764.547222222223</v>
      </c>
      <c r="DP11954" s="1"/>
      <c r="DQ11954" t="s">
        <v>52452</v>
      </c>
      <c r="DR11954" t="s">
        <v>52453</v>
      </c>
      <c r="DS11954" t="s">
        <v>52454</v>
      </c>
      <c r="DT11954" t="s">
        <v>137</v>
      </c>
      <c r="DU11954" t="s">
        <v>137</v>
      </c>
      <c r="DV11954" t="s">
        <v>137</v>
      </c>
      <c r="DW11954" t="s">
        <v>137</v>
      </c>
      <c r="DX11954" t="s">
        <v>70773</v>
      </c>
      <c r="DY11954" t="s">
        <v>137</v>
      </c>
      <c r="DZ11954" t="s">
        <v>168</v>
      </c>
      <c r="EA11954" t="b">
        <v>0</v>
      </c>
      <c r="EB11954" t="s">
        <v>137</v>
      </c>
    </row>
    <row r="11955" spans="1:132" x14ac:dyDescent="0.25">
      <c r="A11955">
        <v>95183522</v>
      </c>
      <c r="B11955">
        <v>74</v>
      </c>
      <c r="C11955" t="s">
        <v>192</v>
      </c>
      <c r="D11955" t="s">
        <v>70774</v>
      </c>
      <c r="E11955" t="s">
        <v>134</v>
      </c>
      <c r="F11955" t="s">
        <v>532</v>
      </c>
      <c r="G11955" t="s">
        <v>194</v>
      </c>
      <c r="H11955" t="s">
        <v>570</v>
      </c>
      <c r="I11955" t="s">
        <v>70775</v>
      </c>
      <c r="J11955" t="s">
        <v>32127</v>
      </c>
      <c r="K11955" t="s">
        <v>32128</v>
      </c>
      <c r="L11955" t="s">
        <v>32129</v>
      </c>
      <c r="M11955" t="s">
        <v>137</v>
      </c>
      <c r="N11955" t="s">
        <v>295</v>
      </c>
      <c r="O11955" t="s">
        <v>295</v>
      </c>
      <c r="P11955" s="1">
        <v>44768</v>
      </c>
      <c r="Q11955" s="1">
        <v>44764.331250000003</v>
      </c>
      <c r="R11955" s="1">
        <v>44764.331250000003</v>
      </c>
      <c r="S11955" s="1">
        <v>44764.51666666667</v>
      </c>
      <c r="T11955" s="1">
        <v>44764.51666666667</v>
      </c>
      <c r="U11955" t="s">
        <v>70776</v>
      </c>
      <c r="V11955" t="s">
        <v>137</v>
      </c>
      <c r="W11955" t="s">
        <v>137</v>
      </c>
      <c r="X11955" t="s">
        <v>144</v>
      </c>
      <c r="Y11955" t="s">
        <v>145</v>
      </c>
      <c r="Z11955" t="s">
        <v>137</v>
      </c>
      <c r="AA11955" t="s">
        <v>137</v>
      </c>
      <c r="AB11955" t="s">
        <v>137</v>
      </c>
      <c r="AC11955" t="s">
        <v>137</v>
      </c>
      <c r="AD11955" s="2"/>
      <c r="AE11955" t="s">
        <v>137</v>
      </c>
      <c r="AF11955" t="s">
        <v>137</v>
      </c>
      <c r="AG11955" t="s">
        <v>137</v>
      </c>
      <c r="AH11955" t="s">
        <v>137</v>
      </c>
      <c r="AI11955" t="s">
        <v>137</v>
      </c>
      <c r="AJ11955" t="s">
        <v>137</v>
      </c>
      <c r="AK11955" t="s">
        <v>137</v>
      </c>
      <c r="AL11955" s="2"/>
      <c r="AM11955" t="s">
        <v>137</v>
      </c>
      <c r="AN11955" t="s">
        <v>137</v>
      </c>
      <c r="AO11955" t="s">
        <v>137</v>
      </c>
      <c r="AP11955" t="s">
        <v>137</v>
      </c>
      <c r="AQ11955" t="s">
        <v>137</v>
      </c>
      <c r="AR11955" t="s">
        <v>137</v>
      </c>
      <c r="AS11955" t="s">
        <v>137</v>
      </c>
      <c r="AT11955" t="s">
        <v>137</v>
      </c>
      <c r="AU11955" t="s">
        <v>137</v>
      </c>
      <c r="AV11955" t="s">
        <v>137</v>
      </c>
      <c r="AW11955" t="s">
        <v>137</v>
      </c>
      <c r="AX11955" t="s">
        <v>137</v>
      </c>
      <c r="AY11955" t="s">
        <v>137</v>
      </c>
      <c r="AZ11955" t="s">
        <v>137</v>
      </c>
      <c r="BA11955" t="s">
        <v>137</v>
      </c>
      <c r="BB11955" t="s">
        <v>137</v>
      </c>
      <c r="BC11955" t="s">
        <v>137</v>
      </c>
      <c r="BD11955" t="s">
        <v>137</v>
      </c>
      <c r="BE11955" t="s">
        <v>137</v>
      </c>
      <c r="BF11955" t="s">
        <v>137</v>
      </c>
      <c r="BG11955" t="s">
        <v>137</v>
      </c>
      <c r="BH11955" t="s">
        <v>137</v>
      </c>
      <c r="BI11955" t="s">
        <v>137</v>
      </c>
      <c r="BJ11955" t="s">
        <v>137</v>
      </c>
      <c r="BK11955" t="s">
        <v>137</v>
      </c>
      <c r="BL11955" t="s">
        <v>137</v>
      </c>
      <c r="BM11955" t="s">
        <v>137</v>
      </c>
      <c r="BN11955" t="s">
        <v>137</v>
      </c>
      <c r="BO11955" t="s">
        <v>137</v>
      </c>
      <c r="BP11955" t="s">
        <v>137</v>
      </c>
      <c r="BQ11955" t="s">
        <v>137</v>
      </c>
      <c r="BR11955" t="s">
        <v>137</v>
      </c>
      <c r="BS11955" t="s">
        <v>137</v>
      </c>
      <c r="BT11955" t="s">
        <v>574</v>
      </c>
      <c r="BU11955" t="s">
        <v>771</v>
      </c>
      <c r="BW11955" t="s">
        <v>137</v>
      </c>
      <c r="BX11955" t="s">
        <v>137</v>
      </c>
      <c r="BY11955" t="s">
        <v>137</v>
      </c>
      <c r="BZ11955" t="s">
        <v>137</v>
      </c>
      <c r="CA11955" t="s">
        <v>137</v>
      </c>
      <c r="CB11955" t="s">
        <v>137</v>
      </c>
      <c r="CC11955" t="s">
        <v>137</v>
      </c>
      <c r="CD11955" t="s">
        <v>137</v>
      </c>
      <c r="CE11955" t="s">
        <v>137</v>
      </c>
      <c r="CF11955" t="s">
        <v>137</v>
      </c>
      <c r="CG11955" t="s">
        <v>137</v>
      </c>
      <c r="CH11955" t="s">
        <v>137</v>
      </c>
      <c r="CI11955" t="s">
        <v>137</v>
      </c>
      <c r="CJ11955" t="s">
        <v>137</v>
      </c>
      <c r="CK11955" t="s">
        <v>137</v>
      </c>
      <c r="CL11955" t="s">
        <v>137</v>
      </c>
      <c r="CM11955" t="s">
        <v>137</v>
      </c>
      <c r="CN11955" t="s">
        <v>137</v>
      </c>
      <c r="CO11955" t="s">
        <v>137</v>
      </c>
      <c r="CP11955" t="s">
        <v>137</v>
      </c>
      <c r="CQ11955" s="1">
        <v>44764.51666666667</v>
      </c>
      <c r="CR11955" s="1">
        <v>44764.51666666667</v>
      </c>
      <c r="CS11955" s="1"/>
      <c r="CT11955" t="s">
        <v>70777</v>
      </c>
      <c r="CU11955" t="s">
        <v>38583</v>
      </c>
      <c r="CV11955" t="s">
        <v>70778</v>
      </c>
      <c r="CW11955" t="s">
        <v>70779</v>
      </c>
      <c r="CX11955" s="3"/>
      <c r="CY11955" s="3"/>
      <c r="DA11955" t="s">
        <v>137</v>
      </c>
      <c r="DB11955" t="s">
        <v>137</v>
      </c>
      <c r="DC11955" t="s">
        <v>137</v>
      </c>
      <c r="DD11955" t="s">
        <v>137</v>
      </c>
      <c r="DE11955" t="s">
        <v>137</v>
      </c>
      <c r="DF11955" t="s">
        <v>70780</v>
      </c>
      <c r="DG11955" t="s">
        <v>137</v>
      </c>
      <c r="DH11955" t="s">
        <v>137</v>
      </c>
      <c r="DI11955" t="s">
        <v>137</v>
      </c>
      <c r="DJ11955" t="s">
        <v>137</v>
      </c>
      <c r="DK11955">
        <v>0</v>
      </c>
      <c r="DL11955" t="s">
        <v>137</v>
      </c>
      <c r="DM11955" t="s">
        <v>137</v>
      </c>
      <c r="DN11955" t="s">
        <v>137</v>
      </c>
      <c r="DO11955" s="1">
        <v>44764.51666666667</v>
      </c>
      <c r="DP11955" s="1"/>
      <c r="DQ11955" t="s">
        <v>32127</v>
      </c>
      <c r="DR11955" t="s">
        <v>32128</v>
      </c>
      <c r="DS11955" t="s">
        <v>32129</v>
      </c>
      <c r="DT11955" t="s">
        <v>137</v>
      </c>
      <c r="DU11955" t="s">
        <v>137</v>
      </c>
      <c r="DV11955" t="s">
        <v>137</v>
      </c>
      <c r="DW11955" t="s">
        <v>137</v>
      </c>
      <c r="DX11955" t="s">
        <v>137</v>
      </c>
      <c r="DY11955" t="s">
        <v>137</v>
      </c>
      <c r="DZ11955" t="s">
        <v>168</v>
      </c>
      <c r="EA11955" t="b">
        <v>0</v>
      </c>
      <c r="EB11955" t="s">
        <v>137</v>
      </c>
    </row>
    <row r="11956" spans="1:132" x14ac:dyDescent="0.25">
      <c r="A11956">
        <v>95165878</v>
      </c>
      <c r="B11956">
        <v>73</v>
      </c>
      <c r="C11956" t="s">
        <v>192</v>
      </c>
      <c r="D11956" t="s">
        <v>70781</v>
      </c>
      <c r="E11956" t="s">
        <v>134</v>
      </c>
      <c r="F11956" t="s">
        <v>532</v>
      </c>
      <c r="G11956" t="s">
        <v>194</v>
      </c>
      <c r="H11956" t="s">
        <v>195</v>
      </c>
      <c r="I11956" t="s">
        <v>70782</v>
      </c>
      <c r="J11956" t="s">
        <v>32127</v>
      </c>
      <c r="K11956" t="s">
        <v>32128</v>
      </c>
      <c r="L11956" t="s">
        <v>32129</v>
      </c>
      <c r="M11956" t="s">
        <v>137</v>
      </c>
      <c r="N11956" t="s">
        <v>295</v>
      </c>
      <c r="O11956" t="s">
        <v>295</v>
      </c>
      <c r="P11956" s="1">
        <v>44764</v>
      </c>
      <c r="Q11956" s="1">
        <v>44763.70208333333</v>
      </c>
      <c r="R11956" s="1">
        <v>44763.70208333333</v>
      </c>
      <c r="S11956" s="1">
        <v>44767.438194444447</v>
      </c>
      <c r="T11956" s="1">
        <v>44767.438194444447</v>
      </c>
      <c r="U11956" t="s">
        <v>70783</v>
      </c>
      <c r="V11956" t="s">
        <v>137</v>
      </c>
      <c r="W11956" t="s">
        <v>137</v>
      </c>
      <c r="X11956" t="s">
        <v>185</v>
      </c>
      <c r="Y11956" t="s">
        <v>361</v>
      </c>
      <c r="Z11956" t="s">
        <v>137</v>
      </c>
      <c r="AA11956" t="s">
        <v>137</v>
      </c>
      <c r="AB11956" t="s">
        <v>137</v>
      </c>
      <c r="AC11956" t="s">
        <v>137</v>
      </c>
      <c r="AD11956" s="2"/>
      <c r="AE11956" t="s">
        <v>137</v>
      </c>
      <c r="AF11956" t="s">
        <v>137</v>
      </c>
      <c r="AG11956" t="s">
        <v>137</v>
      </c>
      <c r="AH11956" t="s">
        <v>137</v>
      </c>
      <c r="AI11956" t="s">
        <v>137</v>
      </c>
      <c r="AJ11956" t="s">
        <v>137</v>
      </c>
      <c r="AK11956" t="s">
        <v>137</v>
      </c>
      <c r="AL11956" s="2"/>
      <c r="AM11956" t="s">
        <v>137</v>
      </c>
      <c r="AN11956" t="s">
        <v>137</v>
      </c>
      <c r="AO11956" t="s">
        <v>137</v>
      </c>
      <c r="AP11956" t="s">
        <v>137</v>
      </c>
      <c r="AQ11956" t="s">
        <v>137</v>
      </c>
      <c r="AR11956" t="s">
        <v>137</v>
      </c>
      <c r="AS11956" t="s">
        <v>137</v>
      </c>
      <c r="AT11956" t="s">
        <v>137</v>
      </c>
      <c r="AU11956" t="s">
        <v>137</v>
      </c>
      <c r="AV11956" t="s">
        <v>137</v>
      </c>
      <c r="AW11956" t="s">
        <v>137</v>
      </c>
      <c r="AX11956" t="s">
        <v>137</v>
      </c>
      <c r="AY11956" t="s">
        <v>137</v>
      </c>
      <c r="AZ11956" t="s">
        <v>137</v>
      </c>
      <c r="BA11956" t="s">
        <v>137</v>
      </c>
      <c r="BB11956" t="s">
        <v>137</v>
      </c>
      <c r="BC11956" t="s">
        <v>137</v>
      </c>
      <c r="BD11956" t="s">
        <v>137</v>
      </c>
      <c r="BE11956" t="s">
        <v>137</v>
      </c>
      <c r="BF11956" t="s">
        <v>137</v>
      </c>
      <c r="BG11956" t="s">
        <v>137</v>
      </c>
      <c r="BH11956" t="s">
        <v>137</v>
      </c>
      <c r="BI11956" t="s">
        <v>137</v>
      </c>
      <c r="BJ11956" t="s">
        <v>137</v>
      </c>
      <c r="BK11956" t="s">
        <v>137</v>
      </c>
      <c r="BL11956" t="s">
        <v>137</v>
      </c>
      <c r="BM11956" t="s">
        <v>137</v>
      </c>
      <c r="BN11956" t="s">
        <v>137</v>
      </c>
      <c r="BO11956" t="s">
        <v>137</v>
      </c>
      <c r="BP11956" t="s">
        <v>137</v>
      </c>
      <c r="BQ11956" t="s">
        <v>137</v>
      </c>
      <c r="BR11956" t="s">
        <v>137</v>
      </c>
      <c r="BS11956" t="s">
        <v>137</v>
      </c>
      <c r="BT11956" t="s">
        <v>574</v>
      </c>
      <c r="BU11956" t="s">
        <v>771</v>
      </c>
      <c r="BW11956" t="s">
        <v>137</v>
      </c>
      <c r="BX11956" t="s">
        <v>137</v>
      </c>
      <c r="BY11956" t="s">
        <v>137</v>
      </c>
      <c r="BZ11956" t="s">
        <v>137</v>
      </c>
      <c r="CA11956" t="s">
        <v>137</v>
      </c>
      <c r="CB11956" t="s">
        <v>137</v>
      </c>
      <c r="CC11956" t="s">
        <v>137</v>
      </c>
      <c r="CD11956" t="s">
        <v>137</v>
      </c>
      <c r="CE11956" t="s">
        <v>137</v>
      </c>
      <c r="CF11956" t="s">
        <v>137</v>
      </c>
      <c r="CG11956" t="s">
        <v>137</v>
      </c>
      <c r="CH11956" t="s">
        <v>137</v>
      </c>
      <c r="CI11956" t="s">
        <v>137</v>
      </c>
      <c r="CJ11956" t="s">
        <v>137</v>
      </c>
      <c r="CK11956" t="s">
        <v>137</v>
      </c>
      <c r="CL11956" t="s">
        <v>137</v>
      </c>
      <c r="CM11956" t="s">
        <v>137</v>
      </c>
      <c r="CN11956" t="s">
        <v>137</v>
      </c>
      <c r="CO11956" t="s">
        <v>137</v>
      </c>
      <c r="CP11956" t="s">
        <v>137</v>
      </c>
      <c r="CQ11956" s="1">
        <v>44767.438194444447</v>
      </c>
      <c r="CR11956" s="1">
        <v>44767.438194444447</v>
      </c>
      <c r="CS11956" s="1"/>
      <c r="CT11956" t="s">
        <v>70784</v>
      </c>
      <c r="CU11956" t="s">
        <v>70785</v>
      </c>
      <c r="CV11956" t="s">
        <v>70786</v>
      </c>
      <c r="CW11956" t="s">
        <v>70787</v>
      </c>
      <c r="CX11956" s="3"/>
      <c r="CY11956" s="3"/>
      <c r="CZ11956">
        <v>1</v>
      </c>
      <c r="DA11956" t="s">
        <v>137</v>
      </c>
      <c r="DB11956" t="s">
        <v>137</v>
      </c>
      <c r="DC11956" t="s">
        <v>137</v>
      </c>
      <c r="DD11956" t="s">
        <v>137</v>
      </c>
      <c r="DE11956" t="s">
        <v>137</v>
      </c>
      <c r="DF11956" t="s">
        <v>70788</v>
      </c>
      <c r="DG11956" t="s">
        <v>137</v>
      </c>
      <c r="DH11956" t="s">
        <v>137</v>
      </c>
      <c r="DI11956" t="s">
        <v>137</v>
      </c>
      <c r="DJ11956" t="s">
        <v>137</v>
      </c>
      <c r="DK11956">
        <v>0</v>
      </c>
      <c r="DL11956" t="s">
        <v>137</v>
      </c>
      <c r="DM11956" t="s">
        <v>137</v>
      </c>
      <c r="DN11956" t="s">
        <v>137</v>
      </c>
      <c r="DO11956" s="1">
        <v>44767.438194444447</v>
      </c>
      <c r="DP11956" s="1"/>
      <c r="DQ11956" t="s">
        <v>32127</v>
      </c>
      <c r="DR11956" t="s">
        <v>32128</v>
      </c>
      <c r="DS11956" t="s">
        <v>32129</v>
      </c>
      <c r="DT11956" t="s">
        <v>137</v>
      </c>
      <c r="DU11956" t="s">
        <v>137</v>
      </c>
      <c r="DV11956" t="s">
        <v>137</v>
      </c>
      <c r="DW11956" t="s">
        <v>137</v>
      </c>
      <c r="DX11956" t="s">
        <v>137</v>
      </c>
      <c r="DY11956" t="s">
        <v>137</v>
      </c>
      <c r="DZ11956" t="s">
        <v>168</v>
      </c>
      <c r="EA11956" t="b">
        <v>0</v>
      </c>
      <c r="EB11956" t="s">
        <v>137</v>
      </c>
    </row>
    <row r="11957" spans="1:132" x14ac:dyDescent="0.25">
      <c r="A11957">
        <v>95151096</v>
      </c>
      <c r="B11957">
        <v>72</v>
      </c>
      <c r="C11957" t="s">
        <v>192</v>
      </c>
      <c r="D11957" t="s">
        <v>70789</v>
      </c>
      <c r="E11957" t="s">
        <v>134</v>
      </c>
      <c r="F11957" t="s">
        <v>532</v>
      </c>
      <c r="G11957" t="s">
        <v>194</v>
      </c>
      <c r="H11957" t="s">
        <v>2448</v>
      </c>
      <c r="I11957" t="s">
        <v>70790</v>
      </c>
      <c r="J11957" t="s">
        <v>52452</v>
      </c>
      <c r="K11957" t="s">
        <v>52453</v>
      </c>
      <c r="L11957" t="s">
        <v>52454</v>
      </c>
      <c r="M11957" t="s">
        <v>137</v>
      </c>
      <c r="N11957" t="s">
        <v>52623</v>
      </c>
      <c r="O11957" t="s">
        <v>52623</v>
      </c>
      <c r="P11957" s="1">
        <v>44764</v>
      </c>
      <c r="Q11957" s="1">
        <v>44763.581944444442</v>
      </c>
      <c r="R11957" s="1">
        <v>44763.581944444442</v>
      </c>
      <c r="S11957" s="1">
        <v>44763.582638888889</v>
      </c>
      <c r="T11957" s="1">
        <v>44763.582638888889</v>
      </c>
      <c r="U11957" t="s">
        <v>70791</v>
      </c>
      <c r="V11957" t="s">
        <v>137</v>
      </c>
      <c r="W11957" t="s">
        <v>137</v>
      </c>
      <c r="X11957" t="s">
        <v>176</v>
      </c>
      <c r="Y11957" t="s">
        <v>813</v>
      </c>
      <c r="Z11957" t="s">
        <v>137</v>
      </c>
      <c r="AA11957" t="s">
        <v>137</v>
      </c>
      <c r="AB11957" t="s">
        <v>137</v>
      </c>
      <c r="AC11957" t="s">
        <v>137</v>
      </c>
      <c r="AD11957" s="2"/>
      <c r="AE11957" t="s">
        <v>137</v>
      </c>
      <c r="AF11957" t="s">
        <v>137</v>
      </c>
      <c r="AG11957" t="s">
        <v>137</v>
      </c>
      <c r="AH11957" t="s">
        <v>137</v>
      </c>
      <c r="AI11957" t="s">
        <v>137</v>
      </c>
      <c r="AJ11957" t="s">
        <v>137</v>
      </c>
      <c r="AK11957" t="s">
        <v>137</v>
      </c>
      <c r="AL11957" s="2"/>
      <c r="AM11957" t="s">
        <v>137</v>
      </c>
      <c r="AN11957" t="s">
        <v>137</v>
      </c>
      <c r="AO11957" t="s">
        <v>137</v>
      </c>
      <c r="AP11957" t="s">
        <v>137</v>
      </c>
      <c r="AQ11957" t="s">
        <v>137</v>
      </c>
      <c r="AR11957" t="s">
        <v>137</v>
      </c>
      <c r="AS11957" t="s">
        <v>137</v>
      </c>
      <c r="AT11957" t="s">
        <v>137</v>
      </c>
      <c r="AU11957" t="s">
        <v>137</v>
      </c>
      <c r="AV11957" t="s">
        <v>137</v>
      </c>
      <c r="AW11957" t="s">
        <v>137</v>
      </c>
      <c r="AX11957" t="s">
        <v>137</v>
      </c>
      <c r="AY11957" t="s">
        <v>137</v>
      </c>
      <c r="AZ11957" t="s">
        <v>137</v>
      </c>
      <c r="BA11957" t="s">
        <v>137</v>
      </c>
      <c r="BB11957" t="s">
        <v>137</v>
      </c>
      <c r="BC11957" t="s">
        <v>137</v>
      </c>
      <c r="BD11957" t="s">
        <v>137</v>
      </c>
      <c r="BE11957" t="s">
        <v>137</v>
      </c>
      <c r="BF11957" t="s">
        <v>137</v>
      </c>
      <c r="BG11957" t="s">
        <v>137</v>
      </c>
      <c r="BH11957" t="s">
        <v>137</v>
      </c>
      <c r="BI11957" t="s">
        <v>137</v>
      </c>
      <c r="BJ11957" t="s">
        <v>137</v>
      </c>
      <c r="BK11957" t="s">
        <v>137</v>
      </c>
      <c r="BL11957" t="s">
        <v>137</v>
      </c>
      <c r="BM11957" t="s">
        <v>137</v>
      </c>
      <c r="BN11957" t="s">
        <v>137</v>
      </c>
      <c r="BO11957" t="s">
        <v>137</v>
      </c>
      <c r="BP11957" t="s">
        <v>137</v>
      </c>
      <c r="BQ11957" t="s">
        <v>137</v>
      </c>
      <c r="BR11957" t="s">
        <v>137</v>
      </c>
      <c r="BS11957" t="s">
        <v>137</v>
      </c>
      <c r="BT11957" t="s">
        <v>574</v>
      </c>
      <c r="BU11957" t="s">
        <v>575</v>
      </c>
      <c r="BW11957" t="s">
        <v>137</v>
      </c>
      <c r="BX11957" t="s">
        <v>137</v>
      </c>
      <c r="BY11957" t="s">
        <v>137</v>
      </c>
      <c r="BZ11957" t="s">
        <v>137</v>
      </c>
      <c r="CA11957" t="s">
        <v>137</v>
      </c>
      <c r="CB11957" t="s">
        <v>137</v>
      </c>
      <c r="CC11957" t="s">
        <v>137</v>
      </c>
      <c r="CD11957" t="s">
        <v>137</v>
      </c>
      <c r="CE11957" t="s">
        <v>137</v>
      </c>
      <c r="CF11957" t="s">
        <v>137</v>
      </c>
      <c r="CG11957" t="s">
        <v>137</v>
      </c>
      <c r="CH11957" t="s">
        <v>137</v>
      </c>
      <c r="CI11957" t="s">
        <v>137</v>
      </c>
      <c r="CJ11957" t="s">
        <v>137</v>
      </c>
      <c r="CK11957" t="s">
        <v>137</v>
      </c>
      <c r="CL11957" t="s">
        <v>137</v>
      </c>
      <c r="CM11957" t="s">
        <v>137</v>
      </c>
      <c r="CN11957" t="s">
        <v>137</v>
      </c>
      <c r="CO11957" t="s">
        <v>137</v>
      </c>
      <c r="CP11957" t="s">
        <v>137</v>
      </c>
      <c r="CQ11957" s="1">
        <v>44763.582638888889</v>
      </c>
      <c r="CR11957" s="1">
        <v>44763.582638888889</v>
      </c>
      <c r="CS11957" s="1"/>
      <c r="CT11957" t="s">
        <v>41461</v>
      </c>
      <c r="CU11957" t="s">
        <v>41461</v>
      </c>
      <c r="CV11957" t="s">
        <v>18946</v>
      </c>
      <c r="CW11957" t="s">
        <v>18946</v>
      </c>
      <c r="CX11957" s="3"/>
      <c r="CY11957" s="3"/>
      <c r="DA11957" t="s">
        <v>137</v>
      </c>
      <c r="DB11957" t="s">
        <v>137</v>
      </c>
      <c r="DC11957" t="s">
        <v>137</v>
      </c>
      <c r="DD11957" t="s">
        <v>137</v>
      </c>
      <c r="DE11957" t="s">
        <v>137</v>
      </c>
      <c r="DF11957" t="s">
        <v>70792</v>
      </c>
      <c r="DG11957" t="s">
        <v>137</v>
      </c>
      <c r="DH11957" t="s">
        <v>137</v>
      </c>
      <c r="DI11957" t="s">
        <v>137</v>
      </c>
      <c r="DJ11957" t="s">
        <v>137</v>
      </c>
      <c r="DK11957">
        <v>0</v>
      </c>
      <c r="DL11957" t="s">
        <v>209</v>
      </c>
      <c r="DM11957" t="s">
        <v>70793</v>
      </c>
      <c r="DN11957" t="s">
        <v>137</v>
      </c>
      <c r="DO11957" s="1">
        <v>44763.582638888889</v>
      </c>
      <c r="DP11957" s="1"/>
      <c r="DQ11957" t="s">
        <v>52452</v>
      </c>
      <c r="DR11957" t="s">
        <v>52453</v>
      </c>
      <c r="DS11957" t="s">
        <v>52454</v>
      </c>
      <c r="DT11957" t="s">
        <v>137</v>
      </c>
      <c r="DU11957" t="s">
        <v>137</v>
      </c>
      <c r="DV11957" t="s">
        <v>137</v>
      </c>
      <c r="DW11957" t="s">
        <v>137</v>
      </c>
      <c r="DX11957" t="s">
        <v>1039</v>
      </c>
      <c r="DY11957" t="s">
        <v>137</v>
      </c>
      <c r="DZ11957" t="s">
        <v>168</v>
      </c>
      <c r="EA11957" t="b">
        <v>0</v>
      </c>
      <c r="EB11957" t="s">
        <v>137</v>
      </c>
    </row>
    <row r="11958" spans="1:132" x14ac:dyDescent="0.25">
      <c r="A11958">
        <v>95150198</v>
      </c>
      <c r="B11958">
        <v>71</v>
      </c>
      <c r="C11958" t="s">
        <v>192</v>
      </c>
      <c r="D11958" t="s">
        <v>70794</v>
      </c>
      <c r="E11958" t="s">
        <v>1457</v>
      </c>
      <c r="F11958" t="s">
        <v>532</v>
      </c>
      <c r="G11958" t="s">
        <v>163</v>
      </c>
      <c r="H11958" t="s">
        <v>364</v>
      </c>
      <c r="I11958" t="s">
        <v>70795</v>
      </c>
      <c r="J11958" t="s">
        <v>52452</v>
      </c>
      <c r="K11958" t="s">
        <v>52453</v>
      </c>
      <c r="L11958" t="s">
        <v>52454</v>
      </c>
      <c r="M11958" t="s">
        <v>137</v>
      </c>
      <c r="N11958" t="s">
        <v>295</v>
      </c>
      <c r="O11958" t="s">
        <v>295</v>
      </c>
      <c r="P11958" s="1">
        <v>44763</v>
      </c>
      <c r="Q11958" s="1">
        <v>44763.574999999997</v>
      </c>
      <c r="R11958" s="1">
        <v>44763.574999999997</v>
      </c>
      <c r="S11958" s="1">
        <v>44763.580555555556</v>
      </c>
      <c r="T11958" s="1">
        <v>44763.580555555556</v>
      </c>
      <c r="U11958" t="s">
        <v>70796</v>
      </c>
      <c r="V11958" t="s">
        <v>137</v>
      </c>
      <c r="W11958" t="s">
        <v>137</v>
      </c>
      <c r="X11958" t="s">
        <v>176</v>
      </c>
      <c r="Y11958" t="s">
        <v>713</v>
      </c>
      <c r="Z11958" t="s">
        <v>137</v>
      </c>
      <c r="AA11958" t="s">
        <v>137</v>
      </c>
      <c r="AB11958" t="s">
        <v>137</v>
      </c>
      <c r="AC11958" t="s">
        <v>137</v>
      </c>
      <c r="AD11958" s="2"/>
      <c r="AE11958" t="s">
        <v>137</v>
      </c>
      <c r="AF11958" t="s">
        <v>137</v>
      </c>
      <c r="AG11958" t="s">
        <v>137</v>
      </c>
      <c r="AH11958" t="s">
        <v>137</v>
      </c>
      <c r="AI11958" t="s">
        <v>137</v>
      </c>
      <c r="AJ11958" t="s">
        <v>137</v>
      </c>
      <c r="AK11958" t="s">
        <v>137</v>
      </c>
      <c r="AL11958" s="2"/>
      <c r="AM11958" t="s">
        <v>137</v>
      </c>
      <c r="AN11958" t="s">
        <v>137</v>
      </c>
      <c r="AO11958" t="s">
        <v>137</v>
      </c>
      <c r="AP11958" t="s">
        <v>137</v>
      </c>
      <c r="AQ11958" t="s">
        <v>137</v>
      </c>
      <c r="AR11958" t="s">
        <v>137</v>
      </c>
      <c r="AS11958" t="s">
        <v>137</v>
      </c>
      <c r="AT11958" t="s">
        <v>137</v>
      </c>
      <c r="AU11958" t="s">
        <v>137</v>
      </c>
      <c r="AV11958" t="s">
        <v>137</v>
      </c>
      <c r="AW11958" t="s">
        <v>137</v>
      </c>
      <c r="AX11958" t="s">
        <v>137</v>
      </c>
      <c r="AY11958" t="s">
        <v>137</v>
      </c>
      <c r="AZ11958" t="s">
        <v>137</v>
      </c>
      <c r="BA11958" t="s">
        <v>137</v>
      </c>
      <c r="BB11958" t="s">
        <v>137</v>
      </c>
      <c r="BC11958" t="s">
        <v>137</v>
      </c>
      <c r="BD11958" t="s">
        <v>137</v>
      </c>
      <c r="BE11958" t="s">
        <v>137</v>
      </c>
      <c r="BF11958" t="s">
        <v>137</v>
      </c>
      <c r="BG11958" t="s">
        <v>137</v>
      </c>
      <c r="BH11958" t="s">
        <v>137</v>
      </c>
      <c r="BI11958" t="s">
        <v>137</v>
      </c>
      <c r="BJ11958" t="s">
        <v>137</v>
      </c>
      <c r="BK11958" t="s">
        <v>137</v>
      </c>
      <c r="BL11958" t="s">
        <v>137</v>
      </c>
      <c r="BM11958" t="s">
        <v>137</v>
      </c>
      <c r="BN11958" t="s">
        <v>137</v>
      </c>
      <c r="BO11958" t="s">
        <v>137</v>
      </c>
      <c r="BP11958" t="s">
        <v>137</v>
      </c>
      <c r="BQ11958" t="s">
        <v>137</v>
      </c>
      <c r="BR11958" t="s">
        <v>137</v>
      </c>
      <c r="BS11958" t="s">
        <v>137</v>
      </c>
      <c r="BT11958" t="s">
        <v>574</v>
      </c>
      <c r="BU11958" t="s">
        <v>575</v>
      </c>
      <c r="BW11958" t="s">
        <v>137</v>
      </c>
      <c r="BX11958" t="s">
        <v>137</v>
      </c>
      <c r="BY11958" t="s">
        <v>137</v>
      </c>
      <c r="BZ11958" t="s">
        <v>137</v>
      </c>
      <c r="CA11958" t="s">
        <v>137</v>
      </c>
      <c r="CB11958" t="s">
        <v>137</v>
      </c>
      <c r="CC11958" t="s">
        <v>137</v>
      </c>
      <c r="CD11958" t="s">
        <v>137</v>
      </c>
      <c r="CE11958" t="s">
        <v>137</v>
      </c>
      <c r="CF11958" t="s">
        <v>137</v>
      </c>
      <c r="CG11958" t="s">
        <v>137</v>
      </c>
      <c r="CH11958" t="s">
        <v>137</v>
      </c>
      <c r="CI11958" t="s">
        <v>137</v>
      </c>
      <c r="CJ11958" t="s">
        <v>137</v>
      </c>
      <c r="CK11958" t="s">
        <v>137</v>
      </c>
      <c r="CL11958" t="s">
        <v>137</v>
      </c>
      <c r="CM11958" t="s">
        <v>137</v>
      </c>
      <c r="CN11958" t="s">
        <v>137</v>
      </c>
      <c r="CO11958" t="s">
        <v>137</v>
      </c>
      <c r="CP11958" t="s">
        <v>137</v>
      </c>
      <c r="CQ11958" s="1">
        <v>44763.580555555556</v>
      </c>
      <c r="CR11958" s="1">
        <v>44763.580555555556</v>
      </c>
      <c r="CS11958" s="1"/>
      <c r="CT11958" t="s">
        <v>12798</v>
      </c>
      <c r="CU11958" t="s">
        <v>12798</v>
      </c>
      <c r="CV11958" t="s">
        <v>6483</v>
      </c>
      <c r="CW11958" t="s">
        <v>6483</v>
      </c>
      <c r="CX11958" s="3"/>
      <c r="CY11958" s="3"/>
      <c r="DA11958" t="s">
        <v>137</v>
      </c>
      <c r="DB11958" t="s">
        <v>137</v>
      </c>
      <c r="DC11958" t="s">
        <v>137</v>
      </c>
      <c r="DD11958" t="s">
        <v>137</v>
      </c>
      <c r="DE11958" t="s">
        <v>137</v>
      </c>
      <c r="DF11958" t="s">
        <v>70797</v>
      </c>
      <c r="DG11958" t="s">
        <v>137</v>
      </c>
      <c r="DH11958" t="s">
        <v>137</v>
      </c>
      <c r="DI11958" t="s">
        <v>137</v>
      </c>
      <c r="DJ11958" t="s">
        <v>137</v>
      </c>
      <c r="DK11958">
        <v>0</v>
      </c>
      <c r="DL11958" t="s">
        <v>209</v>
      </c>
      <c r="DM11958" t="s">
        <v>70798</v>
      </c>
      <c r="DN11958" t="s">
        <v>137</v>
      </c>
      <c r="DO11958" s="1">
        <v>44763.580555555556</v>
      </c>
      <c r="DP11958" s="1"/>
      <c r="DQ11958" t="s">
        <v>52452</v>
      </c>
      <c r="DR11958" t="s">
        <v>52453</v>
      </c>
      <c r="DS11958" t="s">
        <v>52454</v>
      </c>
      <c r="DT11958" t="s">
        <v>137</v>
      </c>
      <c r="DU11958" t="s">
        <v>137</v>
      </c>
      <c r="DV11958" t="s">
        <v>137</v>
      </c>
      <c r="DW11958" t="s">
        <v>137</v>
      </c>
      <c r="DX11958" t="s">
        <v>70773</v>
      </c>
      <c r="DY11958" t="s">
        <v>137</v>
      </c>
      <c r="DZ11958" t="s">
        <v>168</v>
      </c>
      <c r="EA11958" t="b">
        <v>0</v>
      </c>
      <c r="EB11958" t="s">
        <v>137</v>
      </c>
    </row>
    <row r="11959" spans="1:132" x14ac:dyDescent="0.25">
      <c r="A11959">
        <v>95122744</v>
      </c>
      <c r="B11959">
        <v>70</v>
      </c>
      <c r="C11959" t="s">
        <v>192</v>
      </c>
      <c r="D11959" t="s">
        <v>10295</v>
      </c>
      <c r="E11959" t="s">
        <v>134</v>
      </c>
      <c r="F11959" t="s">
        <v>532</v>
      </c>
      <c r="G11959" t="s">
        <v>137</v>
      </c>
      <c r="H11959" t="s">
        <v>137</v>
      </c>
      <c r="I11959" t="s">
        <v>70799</v>
      </c>
      <c r="J11959" t="s">
        <v>32127</v>
      </c>
      <c r="K11959" t="s">
        <v>32128</v>
      </c>
      <c r="L11959" t="s">
        <v>32129</v>
      </c>
      <c r="M11959" t="s">
        <v>137</v>
      </c>
      <c r="N11959" t="s">
        <v>34936</v>
      </c>
      <c r="O11959" t="s">
        <v>34936</v>
      </c>
      <c r="P11959" s="1">
        <v>44763</v>
      </c>
      <c r="Q11959" s="1">
        <v>44763.372916666667</v>
      </c>
      <c r="R11959" s="1">
        <v>44763.372916666667</v>
      </c>
      <c r="S11959" s="1">
        <v>44764.351388888892</v>
      </c>
      <c r="T11959" s="1">
        <v>44764.351388888892</v>
      </c>
      <c r="U11959" t="s">
        <v>70654</v>
      </c>
      <c r="V11959" t="s">
        <v>137</v>
      </c>
      <c r="W11959" t="s">
        <v>137</v>
      </c>
      <c r="X11959" t="s">
        <v>185</v>
      </c>
      <c r="Y11959" t="s">
        <v>2572</v>
      </c>
      <c r="Z11959" t="s">
        <v>137</v>
      </c>
      <c r="AA11959" t="s">
        <v>137</v>
      </c>
      <c r="AB11959" t="s">
        <v>137</v>
      </c>
      <c r="AC11959" t="s">
        <v>137</v>
      </c>
      <c r="AD11959" s="2"/>
      <c r="AE11959" t="s">
        <v>137</v>
      </c>
      <c r="AF11959" t="s">
        <v>137</v>
      </c>
      <c r="AG11959" t="s">
        <v>137</v>
      </c>
      <c r="AH11959" t="s">
        <v>137</v>
      </c>
      <c r="AI11959" t="s">
        <v>137</v>
      </c>
      <c r="AJ11959" t="s">
        <v>137</v>
      </c>
      <c r="AK11959" t="s">
        <v>137</v>
      </c>
      <c r="AL11959" s="2"/>
      <c r="AM11959" t="s">
        <v>137</v>
      </c>
      <c r="AN11959" t="s">
        <v>137</v>
      </c>
      <c r="AO11959" t="s">
        <v>137</v>
      </c>
      <c r="AP11959" t="s">
        <v>137</v>
      </c>
      <c r="AQ11959" t="s">
        <v>137</v>
      </c>
      <c r="AR11959" t="s">
        <v>137</v>
      </c>
      <c r="AS11959" t="s">
        <v>137</v>
      </c>
      <c r="AT11959" t="s">
        <v>137</v>
      </c>
      <c r="AU11959" t="s">
        <v>137</v>
      </c>
      <c r="AV11959" t="s">
        <v>137</v>
      </c>
      <c r="AW11959" t="s">
        <v>137</v>
      </c>
      <c r="AX11959" t="s">
        <v>137</v>
      </c>
      <c r="AY11959" t="s">
        <v>137</v>
      </c>
      <c r="AZ11959" t="s">
        <v>137</v>
      </c>
      <c r="BA11959" t="s">
        <v>137</v>
      </c>
      <c r="BB11959" t="s">
        <v>137</v>
      </c>
      <c r="BC11959" t="s">
        <v>137</v>
      </c>
      <c r="BD11959" t="s">
        <v>137</v>
      </c>
      <c r="BE11959" t="s">
        <v>137</v>
      </c>
      <c r="BF11959" t="s">
        <v>137</v>
      </c>
      <c r="BG11959" t="s">
        <v>137</v>
      </c>
      <c r="BH11959" t="s">
        <v>137</v>
      </c>
      <c r="BI11959" t="s">
        <v>137</v>
      </c>
      <c r="BJ11959" t="s">
        <v>137</v>
      </c>
      <c r="BK11959" t="s">
        <v>137</v>
      </c>
      <c r="BL11959" t="s">
        <v>137</v>
      </c>
      <c r="BM11959" t="s">
        <v>137</v>
      </c>
      <c r="BN11959" t="s">
        <v>137</v>
      </c>
      <c r="BO11959" t="s">
        <v>137</v>
      </c>
      <c r="BP11959" t="s">
        <v>137</v>
      </c>
      <c r="BQ11959" t="s">
        <v>137</v>
      </c>
      <c r="BR11959" t="s">
        <v>137</v>
      </c>
      <c r="BS11959" t="s">
        <v>137</v>
      </c>
      <c r="BT11959" t="s">
        <v>137</v>
      </c>
      <c r="BU11959" t="s">
        <v>137</v>
      </c>
      <c r="BW11959" t="s">
        <v>137</v>
      </c>
      <c r="BX11959" t="s">
        <v>137</v>
      </c>
      <c r="BY11959" t="s">
        <v>137</v>
      </c>
      <c r="BZ11959" t="s">
        <v>137</v>
      </c>
      <c r="CA11959" t="s">
        <v>137</v>
      </c>
      <c r="CB11959" t="s">
        <v>137</v>
      </c>
      <c r="CC11959" t="s">
        <v>137</v>
      </c>
      <c r="CD11959" t="s">
        <v>137</v>
      </c>
      <c r="CE11959" t="s">
        <v>137</v>
      </c>
      <c r="CF11959" t="s">
        <v>137</v>
      </c>
      <c r="CG11959" t="s">
        <v>137</v>
      </c>
      <c r="CH11959" t="s">
        <v>137</v>
      </c>
      <c r="CI11959" t="s">
        <v>137</v>
      </c>
      <c r="CJ11959" t="s">
        <v>137</v>
      </c>
      <c r="CK11959" t="s">
        <v>137</v>
      </c>
      <c r="CL11959" t="s">
        <v>137</v>
      </c>
      <c r="CM11959" t="s">
        <v>137</v>
      </c>
      <c r="CN11959" t="s">
        <v>137</v>
      </c>
      <c r="CO11959" t="s">
        <v>137</v>
      </c>
      <c r="CP11959" t="s">
        <v>137</v>
      </c>
      <c r="CQ11959" s="1">
        <v>44763.414583333331</v>
      </c>
      <c r="CR11959" s="1">
        <v>44763.414583333331</v>
      </c>
      <c r="CS11959" s="1"/>
      <c r="CT11959" t="s">
        <v>70800</v>
      </c>
      <c r="CU11959" t="s">
        <v>24829</v>
      </c>
      <c r="CV11959" t="s">
        <v>70801</v>
      </c>
      <c r="CW11959" t="s">
        <v>70802</v>
      </c>
      <c r="CX11959" s="3"/>
      <c r="CY11959" s="3"/>
      <c r="DA11959" t="s">
        <v>137</v>
      </c>
      <c r="DB11959" t="s">
        <v>137</v>
      </c>
      <c r="DC11959" t="s">
        <v>137</v>
      </c>
      <c r="DD11959" t="s">
        <v>137</v>
      </c>
      <c r="DE11959" t="s">
        <v>137</v>
      </c>
      <c r="DF11959" t="s">
        <v>70803</v>
      </c>
      <c r="DG11959" t="s">
        <v>137</v>
      </c>
      <c r="DH11959" t="s">
        <v>137</v>
      </c>
      <c r="DI11959" t="s">
        <v>137</v>
      </c>
      <c r="DJ11959" t="s">
        <v>137</v>
      </c>
      <c r="DK11959">
        <v>0</v>
      </c>
      <c r="DL11959" t="s">
        <v>137</v>
      </c>
      <c r="DM11959" t="s">
        <v>137</v>
      </c>
      <c r="DN11959" t="s">
        <v>137</v>
      </c>
      <c r="DO11959" s="1">
        <v>44763.414583333331</v>
      </c>
      <c r="DP11959" s="1"/>
      <c r="DQ11959" t="s">
        <v>32127</v>
      </c>
      <c r="DR11959" t="s">
        <v>32128</v>
      </c>
      <c r="DS11959" t="s">
        <v>32129</v>
      </c>
      <c r="DT11959" t="s">
        <v>137</v>
      </c>
      <c r="DU11959" t="s">
        <v>137</v>
      </c>
      <c r="DV11959" t="s">
        <v>137</v>
      </c>
      <c r="DW11959" t="s">
        <v>137</v>
      </c>
      <c r="DX11959" t="s">
        <v>137</v>
      </c>
      <c r="DY11959" t="s">
        <v>137</v>
      </c>
      <c r="DZ11959" t="s">
        <v>168</v>
      </c>
      <c r="EA11959" t="b">
        <v>0</v>
      </c>
      <c r="EB11959" t="s">
        <v>137</v>
      </c>
    </row>
    <row r="11960" spans="1:132" x14ac:dyDescent="0.25">
      <c r="A11960">
        <v>95097310</v>
      </c>
      <c r="B11960">
        <v>69</v>
      </c>
      <c r="C11960" t="s">
        <v>192</v>
      </c>
      <c r="D11960" t="s">
        <v>70804</v>
      </c>
      <c r="E11960" t="s">
        <v>9583</v>
      </c>
      <c r="F11960" t="s">
        <v>532</v>
      </c>
      <c r="G11960" t="s">
        <v>163</v>
      </c>
      <c r="H11960" t="s">
        <v>1188</v>
      </c>
      <c r="I11960" t="s">
        <v>70805</v>
      </c>
      <c r="J11960" t="s">
        <v>150</v>
      </c>
      <c r="K11960" t="s">
        <v>151</v>
      </c>
      <c r="L11960" t="s">
        <v>152</v>
      </c>
      <c r="M11960" t="s">
        <v>137</v>
      </c>
      <c r="N11960" t="s">
        <v>295</v>
      </c>
      <c r="O11960" t="s">
        <v>295</v>
      </c>
      <c r="P11960" s="1">
        <v>44790</v>
      </c>
      <c r="Q11960" s="1">
        <v>44762.695138888892</v>
      </c>
      <c r="R11960" s="1">
        <v>44762.695138888892</v>
      </c>
      <c r="S11960" s="1">
        <v>44848.457638888889</v>
      </c>
      <c r="T11960" s="1">
        <v>44848.457638888889</v>
      </c>
      <c r="U11960" t="s">
        <v>70806</v>
      </c>
      <c r="V11960" t="s">
        <v>137</v>
      </c>
      <c r="W11960" t="s">
        <v>137</v>
      </c>
      <c r="X11960" t="s">
        <v>185</v>
      </c>
      <c r="Y11960" t="s">
        <v>2572</v>
      </c>
      <c r="Z11960" t="s">
        <v>137</v>
      </c>
      <c r="AA11960" t="s">
        <v>137</v>
      </c>
      <c r="AB11960" t="s">
        <v>137</v>
      </c>
      <c r="AC11960" t="s">
        <v>137</v>
      </c>
      <c r="AD11960" s="2"/>
      <c r="AE11960" t="s">
        <v>137</v>
      </c>
      <c r="AF11960" t="s">
        <v>137</v>
      </c>
      <c r="AG11960" t="s">
        <v>137</v>
      </c>
      <c r="AH11960" t="s">
        <v>137</v>
      </c>
      <c r="AI11960" t="s">
        <v>137</v>
      </c>
      <c r="AJ11960" t="s">
        <v>137</v>
      </c>
      <c r="AK11960" t="s">
        <v>137</v>
      </c>
      <c r="AL11960" s="2"/>
      <c r="AM11960" t="s">
        <v>137</v>
      </c>
      <c r="AN11960" t="s">
        <v>137</v>
      </c>
      <c r="AO11960" t="s">
        <v>137</v>
      </c>
      <c r="AP11960" t="s">
        <v>137</v>
      </c>
      <c r="AQ11960" t="s">
        <v>137</v>
      </c>
      <c r="AR11960" t="s">
        <v>137</v>
      </c>
      <c r="AS11960" t="s">
        <v>137</v>
      </c>
      <c r="AT11960" t="s">
        <v>137</v>
      </c>
      <c r="AU11960" t="s">
        <v>137</v>
      </c>
      <c r="AV11960" t="s">
        <v>137</v>
      </c>
      <c r="AW11960" t="s">
        <v>137</v>
      </c>
      <c r="AX11960" t="s">
        <v>137</v>
      </c>
      <c r="AY11960" t="s">
        <v>137</v>
      </c>
      <c r="AZ11960" t="s">
        <v>137</v>
      </c>
      <c r="BA11960" t="s">
        <v>137</v>
      </c>
      <c r="BB11960" t="s">
        <v>137</v>
      </c>
      <c r="BC11960" t="s">
        <v>137</v>
      </c>
      <c r="BD11960" t="s">
        <v>137</v>
      </c>
      <c r="BE11960" t="s">
        <v>137</v>
      </c>
      <c r="BF11960" t="s">
        <v>137</v>
      </c>
      <c r="BG11960" t="s">
        <v>137</v>
      </c>
      <c r="BH11960" t="s">
        <v>137</v>
      </c>
      <c r="BI11960" t="s">
        <v>137</v>
      </c>
      <c r="BJ11960" t="s">
        <v>137</v>
      </c>
      <c r="BK11960" t="s">
        <v>137</v>
      </c>
      <c r="BL11960" t="s">
        <v>137</v>
      </c>
      <c r="BM11960" t="s">
        <v>137</v>
      </c>
      <c r="BN11960" t="s">
        <v>137</v>
      </c>
      <c r="BO11960" t="s">
        <v>137</v>
      </c>
      <c r="BP11960" t="s">
        <v>137</v>
      </c>
      <c r="BQ11960" t="s">
        <v>137</v>
      </c>
      <c r="BR11960" t="s">
        <v>137</v>
      </c>
      <c r="BS11960" t="s">
        <v>137</v>
      </c>
      <c r="BT11960" t="s">
        <v>771</v>
      </c>
      <c r="BU11960" t="s">
        <v>771</v>
      </c>
      <c r="BW11960" t="s">
        <v>137</v>
      </c>
      <c r="BX11960" t="s">
        <v>137</v>
      </c>
      <c r="BY11960" t="s">
        <v>137</v>
      </c>
      <c r="BZ11960" t="s">
        <v>137</v>
      </c>
      <c r="CA11960" t="s">
        <v>137</v>
      </c>
      <c r="CB11960" t="s">
        <v>137</v>
      </c>
      <c r="CC11960" t="s">
        <v>137</v>
      </c>
      <c r="CD11960" t="s">
        <v>137</v>
      </c>
      <c r="CE11960" t="s">
        <v>137</v>
      </c>
      <c r="CF11960" t="s">
        <v>137</v>
      </c>
      <c r="CG11960" t="s">
        <v>137</v>
      </c>
      <c r="CH11960" t="s">
        <v>137</v>
      </c>
      <c r="CI11960" t="s">
        <v>137</v>
      </c>
      <c r="CJ11960" t="s">
        <v>137</v>
      </c>
      <c r="CK11960" t="s">
        <v>137</v>
      </c>
      <c r="CL11960" t="s">
        <v>137</v>
      </c>
      <c r="CM11960" t="s">
        <v>137</v>
      </c>
      <c r="CN11960" t="s">
        <v>137</v>
      </c>
      <c r="CO11960" t="s">
        <v>137</v>
      </c>
      <c r="CP11960" t="s">
        <v>137</v>
      </c>
      <c r="CQ11960" s="1">
        <v>44848.457638888889</v>
      </c>
      <c r="CR11960" s="1">
        <v>44848.457638888889</v>
      </c>
      <c r="CS11960" s="1"/>
      <c r="CT11960" t="s">
        <v>70807</v>
      </c>
      <c r="CU11960" t="s">
        <v>70808</v>
      </c>
      <c r="CV11960" t="s">
        <v>70809</v>
      </c>
      <c r="CW11960" t="s">
        <v>70810</v>
      </c>
      <c r="CX11960" s="3"/>
      <c r="CY11960" s="3"/>
      <c r="DA11960" t="s">
        <v>137</v>
      </c>
      <c r="DB11960" t="s">
        <v>137</v>
      </c>
      <c r="DC11960" t="s">
        <v>137</v>
      </c>
      <c r="DD11960" t="s">
        <v>137</v>
      </c>
      <c r="DE11960" t="s">
        <v>137</v>
      </c>
      <c r="DF11960" t="s">
        <v>70811</v>
      </c>
      <c r="DG11960" t="s">
        <v>137</v>
      </c>
      <c r="DH11960" t="s">
        <v>137</v>
      </c>
      <c r="DI11960" t="s">
        <v>137</v>
      </c>
      <c r="DJ11960" t="s">
        <v>137</v>
      </c>
      <c r="DK11960">
        <v>0</v>
      </c>
      <c r="DL11960" t="s">
        <v>137</v>
      </c>
      <c r="DM11960" t="s">
        <v>137</v>
      </c>
      <c r="DN11960" t="s">
        <v>137</v>
      </c>
      <c r="DO11960" s="1">
        <v>44848.457638888889</v>
      </c>
      <c r="DP11960" s="1"/>
      <c r="DQ11960" t="s">
        <v>1034</v>
      </c>
      <c r="DR11960" t="s">
        <v>846</v>
      </c>
      <c r="DS11960" t="s">
        <v>1035</v>
      </c>
      <c r="DT11960" t="s">
        <v>137</v>
      </c>
      <c r="DU11960" t="s">
        <v>137</v>
      </c>
      <c r="DV11960" t="s">
        <v>137</v>
      </c>
      <c r="DW11960" t="s">
        <v>137</v>
      </c>
      <c r="DX11960" t="s">
        <v>137</v>
      </c>
      <c r="DY11960" t="s">
        <v>137</v>
      </c>
      <c r="DZ11960" t="s">
        <v>168</v>
      </c>
      <c r="EA11960" t="b">
        <v>0</v>
      </c>
      <c r="EB11960" t="s">
        <v>137</v>
      </c>
    </row>
    <row r="11961" spans="1:132" x14ac:dyDescent="0.25">
      <c r="A11961">
        <v>95083843</v>
      </c>
      <c r="B11961">
        <v>68</v>
      </c>
      <c r="C11961" t="s">
        <v>192</v>
      </c>
      <c r="D11961" t="s">
        <v>70812</v>
      </c>
      <c r="E11961" t="s">
        <v>134</v>
      </c>
      <c r="F11961" t="s">
        <v>532</v>
      </c>
      <c r="G11961" t="s">
        <v>1075</v>
      </c>
      <c r="H11961" t="s">
        <v>1076</v>
      </c>
      <c r="I11961" t="s">
        <v>137</v>
      </c>
      <c r="J11961" t="s">
        <v>32127</v>
      </c>
      <c r="K11961" t="s">
        <v>32128</v>
      </c>
      <c r="L11961" t="s">
        <v>32129</v>
      </c>
      <c r="M11961" t="s">
        <v>137</v>
      </c>
      <c r="N11961" t="s">
        <v>34936</v>
      </c>
      <c r="O11961" t="s">
        <v>34936</v>
      </c>
      <c r="P11961" s="1">
        <v>44771</v>
      </c>
      <c r="Q11961" s="1">
        <v>44762.595833333333</v>
      </c>
      <c r="R11961" s="1">
        <v>44762.595833333333</v>
      </c>
      <c r="S11961" s="1">
        <v>44792.740277777775</v>
      </c>
      <c r="T11961" s="1">
        <v>44792.740277777775</v>
      </c>
      <c r="U11961" t="s">
        <v>70813</v>
      </c>
      <c r="V11961" t="s">
        <v>137</v>
      </c>
      <c r="W11961" t="s">
        <v>137</v>
      </c>
      <c r="X11961" t="s">
        <v>454</v>
      </c>
      <c r="Y11961" t="s">
        <v>813</v>
      </c>
      <c r="Z11961" t="s">
        <v>137</v>
      </c>
      <c r="AA11961" t="s">
        <v>137</v>
      </c>
      <c r="AB11961" t="s">
        <v>137</v>
      </c>
      <c r="AC11961" t="s">
        <v>137</v>
      </c>
      <c r="AD11961" s="2"/>
      <c r="AE11961" t="s">
        <v>137</v>
      </c>
      <c r="AF11961" t="s">
        <v>137</v>
      </c>
      <c r="AG11961" t="s">
        <v>137</v>
      </c>
      <c r="AH11961" t="s">
        <v>137</v>
      </c>
      <c r="AI11961" t="s">
        <v>137</v>
      </c>
      <c r="AJ11961" t="s">
        <v>137</v>
      </c>
      <c r="AK11961" t="s">
        <v>137</v>
      </c>
      <c r="AL11961" s="2"/>
      <c r="AM11961" t="s">
        <v>137</v>
      </c>
      <c r="AN11961" t="s">
        <v>137</v>
      </c>
      <c r="AO11961" t="s">
        <v>137</v>
      </c>
      <c r="AP11961" t="s">
        <v>137</v>
      </c>
      <c r="AQ11961" t="s">
        <v>137</v>
      </c>
      <c r="AR11961" t="s">
        <v>137</v>
      </c>
      <c r="AS11961" t="s">
        <v>137</v>
      </c>
      <c r="AT11961" t="s">
        <v>137</v>
      </c>
      <c r="AU11961" t="s">
        <v>137</v>
      </c>
      <c r="AV11961" t="s">
        <v>137</v>
      </c>
      <c r="AW11961" t="s">
        <v>137</v>
      </c>
      <c r="AX11961" t="s">
        <v>137</v>
      </c>
      <c r="AY11961" t="s">
        <v>137</v>
      </c>
      <c r="AZ11961" t="s">
        <v>137</v>
      </c>
      <c r="BA11961" t="s">
        <v>137</v>
      </c>
      <c r="BB11961" t="s">
        <v>137</v>
      </c>
      <c r="BC11961" t="s">
        <v>137</v>
      </c>
      <c r="BD11961" t="s">
        <v>137</v>
      </c>
      <c r="BE11961" t="s">
        <v>137</v>
      </c>
      <c r="BF11961" t="s">
        <v>137</v>
      </c>
      <c r="BG11961" t="s">
        <v>137</v>
      </c>
      <c r="BH11961" t="s">
        <v>137</v>
      </c>
      <c r="BI11961" t="s">
        <v>137</v>
      </c>
      <c r="BJ11961" t="s">
        <v>137</v>
      </c>
      <c r="BK11961" t="s">
        <v>137</v>
      </c>
      <c r="BL11961" t="s">
        <v>137</v>
      </c>
      <c r="BM11961" t="s">
        <v>137</v>
      </c>
      <c r="BN11961" t="s">
        <v>137</v>
      </c>
      <c r="BO11961" t="s">
        <v>137</v>
      </c>
      <c r="BP11961" t="s">
        <v>137</v>
      </c>
      <c r="BQ11961" t="s">
        <v>137</v>
      </c>
      <c r="BR11961" t="s">
        <v>137</v>
      </c>
      <c r="BS11961" t="s">
        <v>137</v>
      </c>
      <c r="BT11961" t="s">
        <v>137</v>
      </c>
      <c r="BU11961" t="s">
        <v>137</v>
      </c>
      <c r="BW11961" t="s">
        <v>137</v>
      </c>
      <c r="BX11961" t="s">
        <v>137</v>
      </c>
      <c r="BY11961" t="s">
        <v>137</v>
      </c>
      <c r="BZ11961" t="s">
        <v>137</v>
      </c>
      <c r="CA11961" t="s">
        <v>137</v>
      </c>
      <c r="CB11961" t="s">
        <v>137</v>
      </c>
      <c r="CC11961" t="s">
        <v>137</v>
      </c>
      <c r="CD11961" t="s">
        <v>137</v>
      </c>
      <c r="CE11961" t="s">
        <v>137</v>
      </c>
      <c r="CF11961" t="s">
        <v>137</v>
      </c>
      <c r="CG11961" t="s">
        <v>137</v>
      </c>
      <c r="CH11961" t="s">
        <v>137</v>
      </c>
      <c r="CI11961" t="s">
        <v>137</v>
      </c>
      <c r="CJ11961" t="s">
        <v>137</v>
      </c>
      <c r="CK11961" t="s">
        <v>137</v>
      </c>
      <c r="CL11961" t="s">
        <v>137</v>
      </c>
      <c r="CM11961" t="s">
        <v>137</v>
      </c>
      <c r="CN11961" t="s">
        <v>137</v>
      </c>
      <c r="CO11961" t="s">
        <v>137</v>
      </c>
      <c r="CP11961" t="s">
        <v>137</v>
      </c>
      <c r="CQ11961" s="1">
        <v>44768.388194444444</v>
      </c>
      <c r="CR11961" s="1">
        <v>44768.388194444444</v>
      </c>
      <c r="CS11961" s="1"/>
      <c r="CT11961" t="s">
        <v>57214</v>
      </c>
      <c r="CU11961" t="s">
        <v>57214</v>
      </c>
      <c r="CV11961" t="s">
        <v>55140</v>
      </c>
      <c r="CW11961" t="s">
        <v>70814</v>
      </c>
      <c r="CX11961" s="3"/>
      <c r="CY11961" s="3"/>
      <c r="DA11961" t="s">
        <v>137</v>
      </c>
      <c r="DB11961" t="s">
        <v>137</v>
      </c>
      <c r="DC11961" t="s">
        <v>137</v>
      </c>
      <c r="DD11961" t="s">
        <v>137</v>
      </c>
      <c r="DE11961" t="s">
        <v>137</v>
      </c>
      <c r="DF11961" t="s">
        <v>70815</v>
      </c>
      <c r="DG11961" t="s">
        <v>137</v>
      </c>
      <c r="DH11961" t="s">
        <v>137</v>
      </c>
      <c r="DI11961" t="s">
        <v>137</v>
      </c>
      <c r="DJ11961" t="s">
        <v>137</v>
      </c>
      <c r="DK11961">
        <v>0</v>
      </c>
      <c r="DL11961" t="s">
        <v>137</v>
      </c>
      <c r="DM11961" t="s">
        <v>137</v>
      </c>
      <c r="DN11961" t="s">
        <v>137</v>
      </c>
      <c r="DO11961" s="1">
        <v>44768.388194444444</v>
      </c>
      <c r="DP11961" s="1"/>
      <c r="DQ11961" t="s">
        <v>32127</v>
      </c>
      <c r="DR11961" t="s">
        <v>32128</v>
      </c>
      <c r="DS11961" t="s">
        <v>32129</v>
      </c>
      <c r="DT11961" t="s">
        <v>137</v>
      </c>
      <c r="DU11961" t="s">
        <v>137</v>
      </c>
      <c r="DV11961" t="s">
        <v>137</v>
      </c>
      <c r="DW11961" t="s">
        <v>137</v>
      </c>
      <c r="DX11961" t="s">
        <v>137</v>
      </c>
      <c r="DY11961" t="s">
        <v>137</v>
      </c>
      <c r="DZ11961" t="s">
        <v>168</v>
      </c>
      <c r="EA11961" t="b">
        <v>0</v>
      </c>
      <c r="EB11961" t="s">
        <v>137</v>
      </c>
    </row>
    <row r="11962" spans="1:132" x14ac:dyDescent="0.25">
      <c r="A11962">
        <v>95083824</v>
      </c>
      <c r="B11962">
        <v>67</v>
      </c>
      <c r="C11962" t="s">
        <v>192</v>
      </c>
      <c r="D11962" t="s">
        <v>70816</v>
      </c>
      <c r="E11962" t="s">
        <v>9583</v>
      </c>
      <c r="F11962" t="s">
        <v>532</v>
      </c>
      <c r="G11962" t="s">
        <v>163</v>
      </c>
      <c r="H11962" t="s">
        <v>767</v>
      </c>
      <c r="I11962" t="s">
        <v>137</v>
      </c>
      <c r="J11962" t="s">
        <v>1490</v>
      </c>
      <c r="K11962" t="s">
        <v>1491</v>
      </c>
      <c r="L11962" t="s">
        <v>1492</v>
      </c>
      <c r="M11962" t="s">
        <v>137</v>
      </c>
      <c r="N11962" t="s">
        <v>295</v>
      </c>
      <c r="O11962" t="s">
        <v>295</v>
      </c>
      <c r="P11962" s="1">
        <v>44813</v>
      </c>
      <c r="Q11962" s="1">
        <v>44762.595833333333</v>
      </c>
      <c r="R11962" s="1">
        <v>44762.595833333333</v>
      </c>
      <c r="S11962" s="1">
        <v>44817.393750000003</v>
      </c>
      <c r="T11962" s="1">
        <v>44817.393750000003</v>
      </c>
      <c r="U11962" t="s">
        <v>70817</v>
      </c>
      <c r="V11962" t="s">
        <v>137</v>
      </c>
      <c r="W11962" t="s">
        <v>137</v>
      </c>
      <c r="X11962" t="s">
        <v>432</v>
      </c>
      <c r="Y11962" t="s">
        <v>199</v>
      </c>
      <c r="Z11962" t="s">
        <v>137</v>
      </c>
      <c r="AA11962" t="s">
        <v>137</v>
      </c>
      <c r="AB11962" t="s">
        <v>137</v>
      </c>
      <c r="AC11962" t="s">
        <v>137</v>
      </c>
      <c r="AD11962" s="2"/>
      <c r="AE11962" t="s">
        <v>137</v>
      </c>
      <c r="AF11962" t="s">
        <v>137</v>
      </c>
      <c r="AG11962" t="s">
        <v>137</v>
      </c>
      <c r="AH11962" t="s">
        <v>137</v>
      </c>
      <c r="AI11962" t="s">
        <v>137</v>
      </c>
      <c r="AJ11962" t="s">
        <v>137</v>
      </c>
      <c r="AK11962" t="s">
        <v>137</v>
      </c>
      <c r="AL11962" s="2"/>
      <c r="AM11962" t="s">
        <v>137</v>
      </c>
      <c r="AN11962" t="s">
        <v>137</v>
      </c>
      <c r="AO11962" t="s">
        <v>137</v>
      </c>
      <c r="AP11962" t="s">
        <v>137</v>
      </c>
      <c r="AQ11962" t="s">
        <v>137</v>
      </c>
      <c r="AR11962" t="s">
        <v>137</v>
      </c>
      <c r="AS11962" t="s">
        <v>137</v>
      </c>
      <c r="AT11962" t="s">
        <v>137</v>
      </c>
      <c r="AU11962" t="s">
        <v>137</v>
      </c>
      <c r="AV11962" t="s">
        <v>137</v>
      </c>
      <c r="AW11962" t="s">
        <v>137</v>
      </c>
      <c r="AX11962" t="s">
        <v>137</v>
      </c>
      <c r="AY11962" t="s">
        <v>137</v>
      </c>
      <c r="AZ11962" t="s">
        <v>137</v>
      </c>
      <c r="BA11962" t="s">
        <v>137</v>
      </c>
      <c r="BB11962" t="s">
        <v>137</v>
      </c>
      <c r="BC11962" t="s">
        <v>137</v>
      </c>
      <c r="BD11962" t="s">
        <v>137</v>
      </c>
      <c r="BE11962" t="s">
        <v>137</v>
      </c>
      <c r="BF11962" t="s">
        <v>137</v>
      </c>
      <c r="BG11962" t="s">
        <v>137</v>
      </c>
      <c r="BH11962" t="s">
        <v>137</v>
      </c>
      <c r="BI11962" t="s">
        <v>137</v>
      </c>
      <c r="BJ11962" t="s">
        <v>137</v>
      </c>
      <c r="BK11962" t="s">
        <v>137</v>
      </c>
      <c r="BL11962" t="s">
        <v>137</v>
      </c>
      <c r="BM11962" t="s">
        <v>137</v>
      </c>
      <c r="BN11962" t="s">
        <v>137</v>
      </c>
      <c r="BO11962" t="s">
        <v>137</v>
      </c>
      <c r="BP11962" t="s">
        <v>137</v>
      </c>
      <c r="BQ11962" t="s">
        <v>137</v>
      </c>
      <c r="BR11962" t="s">
        <v>137</v>
      </c>
      <c r="BS11962" t="s">
        <v>137</v>
      </c>
      <c r="BT11962" t="s">
        <v>771</v>
      </c>
      <c r="BU11962" t="s">
        <v>771</v>
      </c>
      <c r="BW11962" t="s">
        <v>137</v>
      </c>
      <c r="BX11962" t="s">
        <v>137</v>
      </c>
      <c r="BY11962" t="s">
        <v>137</v>
      </c>
      <c r="BZ11962" t="s">
        <v>137</v>
      </c>
      <c r="CA11962" t="s">
        <v>137</v>
      </c>
      <c r="CB11962" t="s">
        <v>137</v>
      </c>
      <c r="CC11962" t="s">
        <v>137</v>
      </c>
      <c r="CD11962" t="s">
        <v>137</v>
      </c>
      <c r="CE11962" t="s">
        <v>137</v>
      </c>
      <c r="CF11962" t="s">
        <v>137</v>
      </c>
      <c r="CG11962" t="s">
        <v>137</v>
      </c>
      <c r="CH11962" t="s">
        <v>137</v>
      </c>
      <c r="CI11962" t="s">
        <v>137</v>
      </c>
      <c r="CJ11962" t="s">
        <v>137</v>
      </c>
      <c r="CK11962" t="s">
        <v>137</v>
      </c>
      <c r="CL11962" t="s">
        <v>137</v>
      </c>
      <c r="CM11962" t="s">
        <v>137</v>
      </c>
      <c r="CN11962" t="s">
        <v>137</v>
      </c>
      <c r="CO11962" t="s">
        <v>137</v>
      </c>
      <c r="CP11962" t="s">
        <v>137</v>
      </c>
      <c r="CQ11962" s="1">
        <v>44817.393750000003</v>
      </c>
      <c r="CR11962" s="1">
        <v>44817.393750000003</v>
      </c>
      <c r="CS11962" s="1"/>
      <c r="CT11962" t="s">
        <v>45439</v>
      </c>
      <c r="CU11962" t="s">
        <v>45440</v>
      </c>
      <c r="CV11962" t="s">
        <v>70818</v>
      </c>
      <c r="CW11962" t="s">
        <v>70819</v>
      </c>
      <c r="CX11962" s="3"/>
      <c r="CY11962" s="3"/>
      <c r="DA11962" t="s">
        <v>137</v>
      </c>
      <c r="DB11962" t="s">
        <v>137</v>
      </c>
      <c r="DC11962" t="s">
        <v>137</v>
      </c>
      <c r="DD11962" t="s">
        <v>137</v>
      </c>
      <c r="DE11962" t="s">
        <v>137</v>
      </c>
      <c r="DF11962" t="s">
        <v>137</v>
      </c>
      <c r="DG11962" t="s">
        <v>137</v>
      </c>
      <c r="DH11962" t="s">
        <v>137</v>
      </c>
      <c r="DI11962" t="s">
        <v>137</v>
      </c>
      <c r="DJ11962" t="s">
        <v>137</v>
      </c>
      <c r="DK11962">
        <v>0</v>
      </c>
      <c r="DL11962" t="s">
        <v>209</v>
      </c>
      <c r="DM11962" t="s">
        <v>137</v>
      </c>
      <c r="DN11962" t="s">
        <v>137</v>
      </c>
      <c r="DO11962" s="1">
        <v>44817.393750000003</v>
      </c>
      <c r="DP11962" s="1"/>
      <c r="DQ11962" t="s">
        <v>1034</v>
      </c>
      <c r="DR11962" t="s">
        <v>846</v>
      </c>
      <c r="DS11962" t="s">
        <v>1035</v>
      </c>
      <c r="DT11962" t="s">
        <v>70820</v>
      </c>
      <c r="DU11962" t="s">
        <v>137</v>
      </c>
      <c r="DV11962" t="s">
        <v>137</v>
      </c>
      <c r="DW11962" t="s">
        <v>137</v>
      </c>
      <c r="DX11962" t="s">
        <v>137</v>
      </c>
      <c r="DY11962" t="s">
        <v>137</v>
      </c>
      <c r="DZ11962" t="s">
        <v>168</v>
      </c>
      <c r="EA11962" t="b">
        <v>0</v>
      </c>
      <c r="EB11962" t="s">
        <v>137</v>
      </c>
    </row>
    <row r="11963" spans="1:132" x14ac:dyDescent="0.25">
      <c r="A11963">
        <v>95083262</v>
      </c>
      <c r="B11963">
        <v>66</v>
      </c>
      <c r="C11963" t="s">
        <v>192</v>
      </c>
      <c r="D11963" t="s">
        <v>55418</v>
      </c>
      <c r="E11963" t="s">
        <v>134</v>
      </c>
      <c r="F11963" t="s">
        <v>532</v>
      </c>
      <c r="G11963" t="s">
        <v>137</v>
      </c>
      <c r="H11963" t="s">
        <v>137</v>
      </c>
      <c r="I11963" t="s">
        <v>70821</v>
      </c>
      <c r="J11963" t="s">
        <v>32127</v>
      </c>
      <c r="K11963" t="s">
        <v>32128</v>
      </c>
      <c r="L11963" t="s">
        <v>32129</v>
      </c>
      <c r="M11963" t="s">
        <v>137</v>
      </c>
      <c r="N11963" t="s">
        <v>34936</v>
      </c>
      <c r="O11963" t="s">
        <v>34936</v>
      </c>
      <c r="P11963" s="1">
        <v>44762</v>
      </c>
      <c r="Q11963" s="1">
        <v>44762.591666666667</v>
      </c>
      <c r="R11963" s="1">
        <v>44762.591666666667</v>
      </c>
      <c r="S11963" s="1">
        <v>44887.474999999999</v>
      </c>
      <c r="T11963" s="1">
        <v>44887.474999999999</v>
      </c>
      <c r="U11963" t="s">
        <v>69999</v>
      </c>
      <c r="V11963" t="s">
        <v>137</v>
      </c>
      <c r="W11963" t="s">
        <v>137</v>
      </c>
      <c r="X11963" t="s">
        <v>231</v>
      </c>
      <c r="Y11963" t="s">
        <v>199</v>
      </c>
      <c r="Z11963" t="s">
        <v>137</v>
      </c>
      <c r="AA11963" t="s">
        <v>137</v>
      </c>
      <c r="AB11963" t="s">
        <v>137</v>
      </c>
      <c r="AC11963" t="s">
        <v>137</v>
      </c>
      <c r="AD11963" s="2"/>
      <c r="AE11963" t="s">
        <v>137</v>
      </c>
      <c r="AF11963" t="s">
        <v>137</v>
      </c>
      <c r="AG11963" t="s">
        <v>137</v>
      </c>
      <c r="AH11963" t="s">
        <v>137</v>
      </c>
      <c r="AI11963" t="s">
        <v>137</v>
      </c>
      <c r="AJ11963" t="s">
        <v>137</v>
      </c>
      <c r="AK11963" t="s">
        <v>137</v>
      </c>
      <c r="AL11963" s="2"/>
      <c r="AM11963" t="s">
        <v>137</v>
      </c>
      <c r="AN11963" t="s">
        <v>137</v>
      </c>
      <c r="AO11963" t="s">
        <v>137</v>
      </c>
      <c r="AP11963" t="s">
        <v>137</v>
      </c>
      <c r="AQ11963" t="s">
        <v>137</v>
      </c>
      <c r="AR11963" t="s">
        <v>137</v>
      </c>
      <c r="AS11963" t="s">
        <v>137</v>
      </c>
      <c r="AT11963" t="s">
        <v>137</v>
      </c>
      <c r="AU11963" t="s">
        <v>137</v>
      </c>
      <c r="AV11963" t="s">
        <v>137</v>
      </c>
      <c r="AW11963" t="s">
        <v>137</v>
      </c>
      <c r="AX11963" t="s">
        <v>137</v>
      </c>
      <c r="AY11963" t="s">
        <v>137</v>
      </c>
      <c r="AZ11963" t="s">
        <v>137</v>
      </c>
      <c r="BA11963" t="s">
        <v>137</v>
      </c>
      <c r="BB11963" t="s">
        <v>137</v>
      </c>
      <c r="BC11963" t="s">
        <v>137</v>
      </c>
      <c r="BD11963" t="s">
        <v>137</v>
      </c>
      <c r="BE11963" t="s">
        <v>137</v>
      </c>
      <c r="BF11963" t="s">
        <v>137</v>
      </c>
      <c r="BG11963" t="s">
        <v>137</v>
      </c>
      <c r="BH11963" t="s">
        <v>137</v>
      </c>
      <c r="BI11963" t="s">
        <v>137</v>
      </c>
      <c r="BJ11963" t="s">
        <v>137</v>
      </c>
      <c r="BK11963" t="s">
        <v>137</v>
      </c>
      <c r="BL11963" t="s">
        <v>137</v>
      </c>
      <c r="BM11963" t="s">
        <v>137</v>
      </c>
      <c r="BN11963" t="s">
        <v>137</v>
      </c>
      <c r="BO11963" t="s">
        <v>137</v>
      </c>
      <c r="BP11963" t="s">
        <v>137</v>
      </c>
      <c r="BQ11963" t="s">
        <v>137</v>
      </c>
      <c r="BR11963" t="s">
        <v>137</v>
      </c>
      <c r="BS11963" t="s">
        <v>137</v>
      </c>
      <c r="BT11963" t="s">
        <v>137</v>
      </c>
      <c r="BU11963" t="s">
        <v>137</v>
      </c>
      <c r="BW11963" t="s">
        <v>137</v>
      </c>
      <c r="BX11963" t="s">
        <v>137</v>
      </c>
      <c r="BY11963" t="s">
        <v>137</v>
      </c>
      <c r="BZ11963" t="s">
        <v>137</v>
      </c>
      <c r="CA11963" t="s">
        <v>137</v>
      </c>
      <c r="CB11963" t="s">
        <v>137</v>
      </c>
      <c r="CC11963" t="s">
        <v>137</v>
      </c>
      <c r="CD11963" t="s">
        <v>137</v>
      </c>
      <c r="CE11963" t="s">
        <v>137</v>
      </c>
      <c r="CF11963" t="s">
        <v>137</v>
      </c>
      <c r="CG11963" t="s">
        <v>137</v>
      </c>
      <c r="CH11963" t="s">
        <v>137</v>
      </c>
      <c r="CI11963" t="s">
        <v>137</v>
      </c>
      <c r="CJ11963" t="s">
        <v>137</v>
      </c>
      <c r="CK11963" t="s">
        <v>137</v>
      </c>
      <c r="CL11963" t="s">
        <v>137</v>
      </c>
      <c r="CM11963" t="s">
        <v>137</v>
      </c>
      <c r="CN11963" t="s">
        <v>137</v>
      </c>
      <c r="CO11963" t="s">
        <v>137</v>
      </c>
      <c r="CP11963" t="s">
        <v>137</v>
      </c>
      <c r="CQ11963" s="1">
        <v>44763.373611111114</v>
      </c>
      <c r="CR11963" s="1">
        <v>44763.373611111114</v>
      </c>
      <c r="CS11963" s="1"/>
      <c r="CT11963" t="s">
        <v>10274</v>
      </c>
      <c r="CU11963" t="s">
        <v>10274</v>
      </c>
      <c r="CV11963" t="s">
        <v>70822</v>
      </c>
      <c r="CW11963" t="s">
        <v>70823</v>
      </c>
      <c r="CX11963" s="3"/>
      <c r="CY11963" s="3"/>
      <c r="DA11963" t="s">
        <v>137</v>
      </c>
      <c r="DB11963" t="s">
        <v>137</v>
      </c>
      <c r="DC11963" t="s">
        <v>137</v>
      </c>
      <c r="DD11963" t="s">
        <v>137</v>
      </c>
      <c r="DE11963" t="s">
        <v>137</v>
      </c>
      <c r="DF11963" t="s">
        <v>70824</v>
      </c>
      <c r="DG11963" t="s">
        <v>137</v>
      </c>
      <c r="DH11963" t="s">
        <v>137</v>
      </c>
      <c r="DI11963" t="s">
        <v>137</v>
      </c>
      <c r="DJ11963" t="s">
        <v>137</v>
      </c>
      <c r="DK11963">
        <v>0</v>
      </c>
      <c r="DL11963" t="s">
        <v>137</v>
      </c>
      <c r="DM11963" t="s">
        <v>137</v>
      </c>
      <c r="DN11963" t="s">
        <v>137</v>
      </c>
      <c r="DO11963" s="1">
        <v>44763.373611111114</v>
      </c>
      <c r="DP11963" s="1"/>
      <c r="DQ11963" t="s">
        <v>32127</v>
      </c>
      <c r="DR11963" t="s">
        <v>32128</v>
      </c>
      <c r="DS11963" t="s">
        <v>32129</v>
      </c>
      <c r="DT11963" t="s">
        <v>137</v>
      </c>
      <c r="DU11963" t="s">
        <v>137</v>
      </c>
      <c r="DV11963" t="s">
        <v>137</v>
      </c>
      <c r="DW11963" t="s">
        <v>137</v>
      </c>
      <c r="DX11963" t="s">
        <v>137</v>
      </c>
      <c r="DY11963" t="s">
        <v>137</v>
      </c>
      <c r="DZ11963" t="s">
        <v>168</v>
      </c>
      <c r="EA11963" t="b">
        <v>0</v>
      </c>
      <c r="EB11963" t="s">
        <v>137</v>
      </c>
    </row>
    <row r="11964" spans="1:132" x14ac:dyDescent="0.25">
      <c r="A11964">
        <v>95077988</v>
      </c>
      <c r="B11964">
        <v>65</v>
      </c>
      <c r="C11964" t="s">
        <v>192</v>
      </c>
      <c r="D11964" t="s">
        <v>70825</v>
      </c>
      <c r="E11964" t="s">
        <v>134</v>
      </c>
      <c r="F11964" t="s">
        <v>532</v>
      </c>
      <c r="G11964" t="s">
        <v>194</v>
      </c>
      <c r="H11964" t="s">
        <v>137</v>
      </c>
      <c r="I11964" t="s">
        <v>70826</v>
      </c>
      <c r="J11964" t="s">
        <v>32127</v>
      </c>
      <c r="K11964" t="s">
        <v>32128</v>
      </c>
      <c r="L11964" t="s">
        <v>32129</v>
      </c>
      <c r="M11964" t="s">
        <v>137</v>
      </c>
      <c r="N11964" t="s">
        <v>295</v>
      </c>
      <c r="O11964" t="s">
        <v>295</v>
      </c>
      <c r="P11964" s="1">
        <v>44764</v>
      </c>
      <c r="Q11964" s="1">
        <v>44762.555555555555</v>
      </c>
      <c r="R11964" s="1">
        <v>44762.555555555555</v>
      </c>
      <c r="S11964" s="1">
        <v>44887.475694444445</v>
      </c>
      <c r="T11964" s="1">
        <v>44887.475694444445</v>
      </c>
      <c r="U11964" t="s">
        <v>70827</v>
      </c>
      <c r="V11964" t="s">
        <v>137</v>
      </c>
      <c r="W11964" t="s">
        <v>137</v>
      </c>
      <c r="X11964" t="s">
        <v>369</v>
      </c>
      <c r="Y11964" t="s">
        <v>2572</v>
      </c>
      <c r="Z11964" t="s">
        <v>137</v>
      </c>
      <c r="AA11964" t="s">
        <v>137</v>
      </c>
      <c r="AB11964" t="s">
        <v>137</v>
      </c>
      <c r="AC11964" t="s">
        <v>137</v>
      </c>
      <c r="AD11964" s="2"/>
      <c r="AE11964" t="s">
        <v>137</v>
      </c>
      <c r="AF11964" t="s">
        <v>137</v>
      </c>
      <c r="AG11964" t="s">
        <v>137</v>
      </c>
      <c r="AH11964" t="s">
        <v>137</v>
      </c>
      <c r="AI11964" t="s">
        <v>137</v>
      </c>
      <c r="AJ11964" t="s">
        <v>137</v>
      </c>
      <c r="AK11964" t="s">
        <v>137</v>
      </c>
      <c r="AL11964" s="2"/>
      <c r="AM11964" t="s">
        <v>137</v>
      </c>
      <c r="AN11964" t="s">
        <v>137</v>
      </c>
      <c r="AO11964" t="s">
        <v>137</v>
      </c>
      <c r="AP11964" t="s">
        <v>137</v>
      </c>
      <c r="AQ11964" t="s">
        <v>137</v>
      </c>
      <c r="AR11964" t="s">
        <v>137</v>
      </c>
      <c r="AS11964" t="s">
        <v>137</v>
      </c>
      <c r="AT11964" t="s">
        <v>137</v>
      </c>
      <c r="AU11964" t="s">
        <v>137</v>
      </c>
      <c r="AV11964" t="s">
        <v>137</v>
      </c>
      <c r="AW11964" t="s">
        <v>137</v>
      </c>
      <c r="AX11964" t="s">
        <v>137</v>
      </c>
      <c r="AY11964" t="s">
        <v>137</v>
      </c>
      <c r="AZ11964" t="s">
        <v>137</v>
      </c>
      <c r="BA11964" t="s">
        <v>137</v>
      </c>
      <c r="BB11964" t="s">
        <v>137</v>
      </c>
      <c r="BC11964" t="s">
        <v>137</v>
      </c>
      <c r="BD11964" t="s">
        <v>137</v>
      </c>
      <c r="BE11964" t="s">
        <v>137</v>
      </c>
      <c r="BF11964" t="s">
        <v>137</v>
      </c>
      <c r="BG11964" t="s">
        <v>137</v>
      </c>
      <c r="BH11964" t="s">
        <v>137</v>
      </c>
      <c r="BI11964" t="s">
        <v>137</v>
      </c>
      <c r="BJ11964" t="s">
        <v>137</v>
      </c>
      <c r="BK11964" t="s">
        <v>137</v>
      </c>
      <c r="BL11964" t="s">
        <v>137</v>
      </c>
      <c r="BM11964" t="s">
        <v>137</v>
      </c>
      <c r="BN11964" t="s">
        <v>137</v>
      </c>
      <c r="BO11964" t="s">
        <v>137</v>
      </c>
      <c r="BP11964" t="s">
        <v>137</v>
      </c>
      <c r="BQ11964" t="s">
        <v>137</v>
      </c>
      <c r="BR11964" t="s">
        <v>137</v>
      </c>
      <c r="BS11964" t="s">
        <v>137</v>
      </c>
      <c r="BT11964" t="s">
        <v>574</v>
      </c>
      <c r="BU11964" t="s">
        <v>575</v>
      </c>
      <c r="BW11964" t="s">
        <v>137</v>
      </c>
      <c r="BX11964" t="s">
        <v>137</v>
      </c>
      <c r="BY11964" t="s">
        <v>137</v>
      </c>
      <c r="BZ11964" t="s">
        <v>137</v>
      </c>
      <c r="CA11964" t="s">
        <v>137</v>
      </c>
      <c r="CB11964" t="s">
        <v>137</v>
      </c>
      <c r="CC11964" t="s">
        <v>137</v>
      </c>
      <c r="CD11964" t="s">
        <v>137</v>
      </c>
      <c r="CE11964" t="s">
        <v>137</v>
      </c>
      <c r="CF11964" t="s">
        <v>137</v>
      </c>
      <c r="CG11964" t="s">
        <v>137</v>
      </c>
      <c r="CH11964" t="s">
        <v>137</v>
      </c>
      <c r="CI11964" t="s">
        <v>137</v>
      </c>
      <c r="CJ11964" t="s">
        <v>137</v>
      </c>
      <c r="CK11964" t="s">
        <v>137</v>
      </c>
      <c r="CL11964" t="s">
        <v>137</v>
      </c>
      <c r="CM11964" t="s">
        <v>137</v>
      </c>
      <c r="CN11964" t="s">
        <v>137</v>
      </c>
      <c r="CO11964" t="s">
        <v>137</v>
      </c>
      <c r="CP11964" t="s">
        <v>137</v>
      </c>
      <c r="CQ11964" s="1">
        <v>44775.690972222219</v>
      </c>
      <c r="CR11964" s="1">
        <v>44775.690972222219</v>
      </c>
      <c r="CS11964" s="1"/>
      <c r="CT11964" t="s">
        <v>70828</v>
      </c>
      <c r="CU11964" t="s">
        <v>70829</v>
      </c>
      <c r="CV11964" t="s">
        <v>70830</v>
      </c>
      <c r="CW11964" t="s">
        <v>70831</v>
      </c>
      <c r="CX11964" s="3"/>
      <c r="CY11964" s="3"/>
      <c r="CZ11964">
        <v>1</v>
      </c>
      <c r="DA11964" t="s">
        <v>137</v>
      </c>
      <c r="DB11964" t="s">
        <v>137</v>
      </c>
      <c r="DC11964" t="s">
        <v>137</v>
      </c>
      <c r="DD11964" t="s">
        <v>137</v>
      </c>
      <c r="DE11964" t="s">
        <v>137</v>
      </c>
      <c r="DF11964" t="s">
        <v>70832</v>
      </c>
      <c r="DG11964" t="s">
        <v>137</v>
      </c>
      <c r="DH11964" t="s">
        <v>137</v>
      </c>
      <c r="DI11964" t="s">
        <v>137</v>
      </c>
      <c r="DJ11964" t="s">
        <v>137</v>
      </c>
      <c r="DK11964">
        <v>0</v>
      </c>
      <c r="DL11964" t="s">
        <v>137</v>
      </c>
      <c r="DM11964" t="s">
        <v>137</v>
      </c>
      <c r="DN11964" t="s">
        <v>137</v>
      </c>
      <c r="DO11964" s="1">
        <v>44775.690972222219</v>
      </c>
      <c r="DP11964" s="1"/>
      <c r="DQ11964" t="s">
        <v>32127</v>
      </c>
      <c r="DR11964" t="s">
        <v>32128</v>
      </c>
      <c r="DS11964" t="s">
        <v>32129</v>
      </c>
      <c r="DT11964" t="s">
        <v>137</v>
      </c>
      <c r="DU11964" t="s">
        <v>137</v>
      </c>
      <c r="DV11964" t="s">
        <v>137</v>
      </c>
      <c r="DW11964" t="s">
        <v>137</v>
      </c>
      <c r="DX11964" t="s">
        <v>137</v>
      </c>
      <c r="DY11964" t="s">
        <v>137</v>
      </c>
      <c r="DZ11964" t="s">
        <v>168</v>
      </c>
      <c r="EA11964" t="b">
        <v>0</v>
      </c>
      <c r="EB11964" t="s">
        <v>137</v>
      </c>
    </row>
    <row r="11965" spans="1:132" x14ac:dyDescent="0.25">
      <c r="A11965">
        <v>95077583</v>
      </c>
      <c r="B11965">
        <v>64</v>
      </c>
      <c r="C11965" t="s">
        <v>192</v>
      </c>
      <c r="D11965" t="s">
        <v>70833</v>
      </c>
      <c r="E11965" t="s">
        <v>1457</v>
      </c>
      <c r="F11965" t="s">
        <v>532</v>
      </c>
      <c r="G11965" t="s">
        <v>194</v>
      </c>
      <c r="H11965" t="s">
        <v>2448</v>
      </c>
      <c r="I11965" t="s">
        <v>70834</v>
      </c>
      <c r="J11965" t="s">
        <v>52452</v>
      </c>
      <c r="K11965" t="s">
        <v>52453</v>
      </c>
      <c r="L11965" t="s">
        <v>52454</v>
      </c>
      <c r="M11965" t="s">
        <v>137</v>
      </c>
      <c r="N11965" t="s">
        <v>295</v>
      </c>
      <c r="O11965" t="s">
        <v>295</v>
      </c>
      <c r="P11965" s="1">
        <v>44763</v>
      </c>
      <c r="Q11965" s="1">
        <v>44762.552083333336</v>
      </c>
      <c r="R11965" s="1">
        <v>44762.552083333336</v>
      </c>
      <c r="S11965" s="1">
        <v>44763.434027777781</v>
      </c>
      <c r="T11965" s="1">
        <v>44763.434027777781</v>
      </c>
      <c r="U11965" t="s">
        <v>70835</v>
      </c>
      <c r="V11965" t="s">
        <v>137</v>
      </c>
      <c r="W11965" t="s">
        <v>137</v>
      </c>
      <c r="X11965" t="s">
        <v>144</v>
      </c>
      <c r="Y11965" t="s">
        <v>440</v>
      </c>
      <c r="Z11965" t="s">
        <v>137</v>
      </c>
      <c r="AA11965" t="s">
        <v>137</v>
      </c>
      <c r="AB11965" t="s">
        <v>137</v>
      </c>
      <c r="AC11965" t="s">
        <v>137</v>
      </c>
      <c r="AD11965" s="2"/>
      <c r="AE11965" t="s">
        <v>137</v>
      </c>
      <c r="AF11965" t="s">
        <v>137</v>
      </c>
      <c r="AG11965" t="s">
        <v>137</v>
      </c>
      <c r="AH11965" t="s">
        <v>137</v>
      </c>
      <c r="AI11965" t="s">
        <v>137</v>
      </c>
      <c r="AJ11965" t="s">
        <v>137</v>
      </c>
      <c r="AK11965" t="s">
        <v>137</v>
      </c>
      <c r="AL11965" s="2"/>
      <c r="AM11965" t="s">
        <v>137</v>
      </c>
      <c r="AN11965" t="s">
        <v>137</v>
      </c>
      <c r="AO11965" t="s">
        <v>137</v>
      </c>
      <c r="AP11965" t="s">
        <v>137</v>
      </c>
      <c r="AQ11965" t="s">
        <v>137</v>
      </c>
      <c r="AR11965" t="s">
        <v>137</v>
      </c>
      <c r="AS11965" t="s">
        <v>137</v>
      </c>
      <c r="AT11965" t="s">
        <v>137</v>
      </c>
      <c r="AU11965" t="s">
        <v>137</v>
      </c>
      <c r="AV11965" t="s">
        <v>137</v>
      </c>
      <c r="AW11965" t="s">
        <v>137</v>
      </c>
      <c r="AX11965" t="s">
        <v>137</v>
      </c>
      <c r="AY11965" t="s">
        <v>137</v>
      </c>
      <c r="AZ11965" t="s">
        <v>137</v>
      </c>
      <c r="BA11965" t="s">
        <v>137</v>
      </c>
      <c r="BB11965" t="s">
        <v>137</v>
      </c>
      <c r="BC11965" t="s">
        <v>137</v>
      </c>
      <c r="BD11965" t="s">
        <v>137</v>
      </c>
      <c r="BE11965" t="s">
        <v>137</v>
      </c>
      <c r="BF11965" t="s">
        <v>137</v>
      </c>
      <c r="BG11965" t="s">
        <v>137</v>
      </c>
      <c r="BH11965" t="s">
        <v>137</v>
      </c>
      <c r="BI11965" t="s">
        <v>137</v>
      </c>
      <c r="BJ11965" t="s">
        <v>137</v>
      </c>
      <c r="BK11965" t="s">
        <v>137</v>
      </c>
      <c r="BL11965" t="s">
        <v>137</v>
      </c>
      <c r="BM11965" t="s">
        <v>137</v>
      </c>
      <c r="BN11965" t="s">
        <v>137</v>
      </c>
      <c r="BO11965" t="s">
        <v>137</v>
      </c>
      <c r="BP11965" t="s">
        <v>137</v>
      </c>
      <c r="BQ11965" t="s">
        <v>137</v>
      </c>
      <c r="BR11965" t="s">
        <v>137</v>
      </c>
      <c r="BS11965" t="s">
        <v>137</v>
      </c>
      <c r="BT11965" t="s">
        <v>471</v>
      </c>
      <c r="BU11965" t="s">
        <v>471</v>
      </c>
      <c r="BW11965" t="s">
        <v>137</v>
      </c>
      <c r="BX11965" t="s">
        <v>137</v>
      </c>
      <c r="BY11965" t="s">
        <v>137</v>
      </c>
      <c r="BZ11965" t="s">
        <v>137</v>
      </c>
      <c r="CA11965" t="s">
        <v>137</v>
      </c>
      <c r="CB11965" t="s">
        <v>137</v>
      </c>
      <c r="CC11965" t="s">
        <v>137</v>
      </c>
      <c r="CD11965" t="s">
        <v>137</v>
      </c>
      <c r="CE11965" t="s">
        <v>137</v>
      </c>
      <c r="CF11965" t="s">
        <v>137</v>
      </c>
      <c r="CG11965" t="s">
        <v>137</v>
      </c>
      <c r="CH11965" t="s">
        <v>137</v>
      </c>
      <c r="CI11965" t="s">
        <v>137</v>
      </c>
      <c r="CJ11965" t="s">
        <v>137</v>
      </c>
      <c r="CK11965" t="s">
        <v>137</v>
      </c>
      <c r="CL11965" t="s">
        <v>137</v>
      </c>
      <c r="CM11965" t="s">
        <v>137</v>
      </c>
      <c r="CN11965" t="s">
        <v>137</v>
      </c>
      <c r="CO11965" t="s">
        <v>137</v>
      </c>
      <c r="CP11965" t="s">
        <v>137</v>
      </c>
      <c r="CQ11965" s="1">
        <v>44763.434027777781</v>
      </c>
      <c r="CR11965" s="1">
        <v>44763.434027777781</v>
      </c>
      <c r="CS11965" s="1"/>
      <c r="CT11965" t="s">
        <v>70836</v>
      </c>
      <c r="CU11965" t="s">
        <v>70837</v>
      </c>
      <c r="CV11965" t="s">
        <v>70838</v>
      </c>
      <c r="CW11965" t="s">
        <v>70839</v>
      </c>
      <c r="CX11965" s="3"/>
      <c r="CY11965" s="3"/>
      <c r="DA11965" t="s">
        <v>137</v>
      </c>
      <c r="DB11965" t="s">
        <v>137</v>
      </c>
      <c r="DC11965" t="s">
        <v>137</v>
      </c>
      <c r="DD11965" t="s">
        <v>137</v>
      </c>
      <c r="DE11965" t="s">
        <v>137</v>
      </c>
      <c r="DF11965" t="s">
        <v>70840</v>
      </c>
      <c r="DG11965" t="s">
        <v>137</v>
      </c>
      <c r="DH11965" t="s">
        <v>137</v>
      </c>
      <c r="DI11965" t="s">
        <v>137</v>
      </c>
      <c r="DJ11965" t="s">
        <v>137</v>
      </c>
      <c r="DK11965">
        <v>0</v>
      </c>
      <c r="DL11965" t="s">
        <v>209</v>
      </c>
      <c r="DM11965" t="s">
        <v>70841</v>
      </c>
      <c r="DN11965" t="s">
        <v>137</v>
      </c>
      <c r="DO11965" s="1">
        <v>44763.434027777781</v>
      </c>
      <c r="DP11965" s="1"/>
      <c r="DQ11965" t="s">
        <v>52452</v>
      </c>
      <c r="DR11965" t="s">
        <v>52453</v>
      </c>
      <c r="DS11965" t="s">
        <v>52454</v>
      </c>
      <c r="DT11965" t="s">
        <v>137</v>
      </c>
      <c r="DU11965" t="s">
        <v>137</v>
      </c>
      <c r="DV11965" t="s">
        <v>137</v>
      </c>
      <c r="DW11965" t="s">
        <v>137</v>
      </c>
      <c r="DX11965" t="s">
        <v>70773</v>
      </c>
      <c r="DY11965" t="s">
        <v>137</v>
      </c>
      <c r="DZ11965" t="s">
        <v>168</v>
      </c>
      <c r="EA11965" t="b">
        <v>0</v>
      </c>
      <c r="EB11965" t="s">
        <v>137</v>
      </c>
    </row>
    <row r="11966" spans="1:132" x14ac:dyDescent="0.25">
      <c r="A11966">
        <v>95061693</v>
      </c>
      <c r="B11966">
        <v>63</v>
      </c>
      <c r="C11966" t="s">
        <v>192</v>
      </c>
      <c r="D11966" t="s">
        <v>27769</v>
      </c>
      <c r="E11966" t="s">
        <v>134</v>
      </c>
      <c r="F11966" t="s">
        <v>532</v>
      </c>
      <c r="G11966" t="s">
        <v>137</v>
      </c>
      <c r="H11966" t="s">
        <v>137</v>
      </c>
      <c r="I11966" t="s">
        <v>27769</v>
      </c>
      <c r="J11966" t="s">
        <v>52452</v>
      </c>
      <c r="K11966" t="s">
        <v>52453</v>
      </c>
      <c r="L11966" t="s">
        <v>52454</v>
      </c>
      <c r="M11966" t="s">
        <v>137</v>
      </c>
      <c r="N11966" t="s">
        <v>34936</v>
      </c>
      <c r="O11966" t="s">
        <v>34936</v>
      </c>
      <c r="P11966" s="1">
        <v>44762</v>
      </c>
      <c r="Q11966" s="1">
        <v>44762.446527777778</v>
      </c>
      <c r="R11966" s="1">
        <v>44762.446527777778</v>
      </c>
      <c r="S11966" s="1">
        <v>44762.447916666664</v>
      </c>
      <c r="T11966" s="1">
        <v>44762.447916666664</v>
      </c>
      <c r="U11966" t="s">
        <v>70551</v>
      </c>
      <c r="V11966" t="s">
        <v>137</v>
      </c>
      <c r="W11966" t="s">
        <v>137</v>
      </c>
      <c r="X11966" t="s">
        <v>176</v>
      </c>
      <c r="Y11966" t="s">
        <v>199</v>
      </c>
      <c r="Z11966" t="s">
        <v>137</v>
      </c>
      <c r="AA11966" t="s">
        <v>137</v>
      </c>
      <c r="AB11966" t="s">
        <v>137</v>
      </c>
      <c r="AC11966" t="s">
        <v>137</v>
      </c>
      <c r="AD11966" s="2"/>
      <c r="AE11966" t="s">
        <v>137</v>
      </c>
      <c r="AF11966" t="s">
        <v>137</v>
      </c>
      <c r="AG11966" t="s">
        <v>137</v>
      </c>
      <c r="AH11966" t="s">
        <v>137</v>
      </c>
      <c r="AI11966" t="s">
        <v>137</v>
      </c>
      <c r="AJ11966" t="s">
        <v>137</v>
      </c>
      <c r="AK11966" t="s">
        <v>137</v>
      </c>
      <c r="AL11966" s="2"/>
      <c r="AM11966" t="s">
        <v>137</v>
      </c>
      <c r="AN11966" t="s">
        <v>137</v>
      </c>
      <c r="AO11966" t="s">
        <v>137</v>
      </c>
      <c r="AP11966" t="s">
        <v>137</v>
      </c>
      <c r="AQ11966" t="s">
        <v>137</v>
      </c>
      <c r="AR11966" t="s">
        <v>137</v>
      </c>
      <c r="AS11966" t="s">
        <v>137</v>
      </c>
      <c r="AT11966" t="s">
        <v>137</v>
      </c>
      <c r="AU11966" t="s">
        <v>137</v>
      </c>
      <c r="AV11966" t="s">
        <v>137</v>
      </c>
      <c r="AW11966" t="s">
        <v>137</v>
      </c>
      <c r="AX11966" t="s">
        <v>137</v>
      </c>
      <c r="AY11966" t="s">
        <v>137</v>
      </c>
      <c r="AZ11966" t="s">
        <v>137</v>
      </c>
      <c r="BA11966" t="s">
        <v>137</v>
      </c>
      <c r="BB11966" t="s">
        <v>137</v>
      </c>
      <c r="BC11966" t="s">
        <v>137</v>
      </c>
      <c r="BD11966" t="s">
        <v>137</v>
      </c>
      <c r="BE11966" t="s">
        <v>137</v>
      </c>
      <c r="BF11966" t="s">
        <v>137</v>
      </c>
      <c r="BG11966" t="s">
        <v>137</v>
      </c>
      <c r="BH11966" t="s">
        <v>137</v>
      </c>
      <c r="BI11966" t="s">
        <v>137</v>
      </c>
      <c r="BJ11966" t="s">
        <v>137</v>
      </c>
      <c r="BK11966" t="s">
        <v>137</v>
      </c>
      <c r="BL11966" t="s">
        <v>137</v>
      </c>
      <c r="BM11966" t="s">
        <v>137</v>
      </c>
      <c r="BN11966" t="s">
        <v>137</v>
      </c>
      <c r="BO11966" t="s">
        <v>137</v>
      </c>
      <c r="BP11966" t="s">
        <v>137</v>
      </c>
      <c r="BQ11966" t="s">
        <v>137</v>
      </c>
      <c r="BR11966" t="s">
        <v>137</v>
      </c>
      <c r="BS11966" t="s">
        <v>137</v>
      </c>
      <c r="BT11966" t="s">
        <v>137</v>
      </c>
      <c r="BU11966" t="s">
        <v>137</v>
      </c>
      <c r="BW11966" t="s">
        <v>137</v>
      </c>
      <c r="BX11966" t="s">
        <v>137</v>
      </c>
      <c r="BY11966" t="s">
        <v>137</v>
      </c>
      <c r="BZ11966" t="s">
        <v>137</v>
      </c>
      <c r="CA11966" t="s">
        <v>137</v>
      </c>
      <c r="CB11966" t="s">
        <v>137</v>
      </c>
      <c r="CC11966" t="s">
        <v>137</v>
      </c>
      <c r="CD11966" t="s">
        <v>137</v>
      </c>
      <c r="CE11966" t="s">
        <v>137</v>
      </c>
      <c r="CF11966" t="s">
        <v>137</v>
      </c>
      <c r="CG11966" t="s">
        <v>137</v>
      </c>
      <c r="CH11966" t="s">
        <v>137</v>
      </c>
      <c r="CI11966" t="s">
        <v>137</v>
      </c>
      <c r="CJ11966" t="s">
        <v>137</v>
      </c>
      <c r="CK11966" t="s">
        <v>137</v>
      </c>
      <c r="CL11966" t="s">
        <v>137</v>
      </c>
      <c r="CM11966" t="s">
        <v>137</v>
      </c>
      <c r="CN11966" t="s">
        <v>137</v>
      </c>
      <c r="CO11966" t="s">
        <v>137</v>
      </c>
      <c r="CP11966" t="s">
        <v>137</v>
      </c>
      <c r="CQ11966" s="1">
        <v>44762.447916666664</v>
      </c>
      <c r="CR11966" s="1">
        <v>44762.447916666664</v>
      </c>
      <c r="CS11966" s="1"/>
      <c r="CT11966" t="s">
        <v>12086</v>
      </c>
      <c r="CU11966" t="s">
        <v>12086</v>
      </c>
      <c r="CV11966" t="s">
        <v>14931</v>
      </c>
      <c r="CW11966" t="s">
        <v>14931</v>
      </c>
      <c r="CX11966" s="3"/>
      <c r="CY11966" s="3"/>
      <c r="CZ11966">
        <v>1</v>
      </c>
      <c r="DA11966" t="s">
        <v>137</v>
      </c>
      <c r="DB11966" t="s">
        <v>137</v>
      </c>
      <c r="DC11966" t="s">
        <v>137</v>
      </c>
      <c r="DD11966" t="s">
        <v>137</v>
      </c>
      <c r="DE11966" t="s">
        <v>137</v>
      </c>
      <c r="DF11966" t="s">
        <v>70842</v>
      </c>
      <c r="DG11966" t="s">
        <v>137</v>
      </c>
      <c r="DH11966" t="s">
        <v>137</v>
      </c>
      <c r="DI11966" t="s">
        <v>137</v>
      </c>
      <c r="DJ11966" t="s">
        <v>137</v>
      </c>
      <c r="DK11966">
        <v>0</v>
      </c>
      <c r="DL11966" t="s">
        <v>209</v>
      </c>
      <c r="DM11966" t="s">
        <v>70843</v>
      </c>
      <c r="DN11966" t="s">
        <v>137</v>
      </c>
      <c r="DO11966" s="1">
        <v>44762.447916666664</v>
      </c>
      <c r="DP11966" s="1"/>
      <c r="DQ11966" t="s">
        <v>52452</v>
      </c>
      <c r="DR11966" t="s">
        <v>52453</v>
      </c>
      <c r="DS11966" t="s">
        <v>52454</v>
      </c>
      <c r="DT11966" t="s">
        <v>137</v>
      </c>
      <c r="DU11966" t="s">
        <v>137</v>
      </c>
      <c r="DV11966" t="s">
        <v>137</v>
      </c>
      <c r="DW11966" t="s">
        <v>137</v>
      </c>
      <c r="DX11966" t="s">
        <v>137</v>
      </c>
      <c r="DY11966" t="s">
        <v>137</v>
      </c>
      <c r="DZ11966" t="s">
        <v>168</v>
      </c>
      <c r="EA11966" t="b">
        <v>0</v>
      </c>
      <c r="EB11966" t="s">
        <v>137</v>
      </c>
    </row>
    <row r="11967" spans="1:132" x14ac:dyDescent="0.25">
      <c r="A11967">
        <v>94997590</v>
      </c>
      <c r="B11967">
        <v>62</v>
      </c>
      <c r="C11967" t="s">
        <v>192</v>
      </c>
      <c r="D11967" t="s">
        <v>70844</v>
      </c>
      <c r="E11967" t="s">
        <v>1457</v>
      </c>
      <c r="F11967" t="s">
        <v>532</v>
      </c>
      <c r="G11967" t="s">
        <v>163</v>
      </c>
      <c r="H11967" t="s">
        <v>1188</v>
      </c>
      <c r="I11967" t="s">
        <v>137</v>
      </c>
      <c r="J11967" t="s">
        <v>1034</v>
      </c>
      <c r="K11967" t="s">
        <v>846</v>
      </c>
      <c r="L11967" t="s">
        <v>1035</v>
      </c>
      <c r="M11967" t="s">
        <v>137</v>
      </c>
      <c r="N11967" t="s">
        <v>295</v>
      </c>
      <c r="O11967" t="s">
        <v>295</v>
      </c>
      <c r="P11967" s="1">
        <v>44761</v>
      </c>
      <c r="Q11967" s="1">
        <v>44761.491666666669</v>
      </c>
      <c r="R11967" s="1">
        <v>44761.491666666669</v>
      </c>
      <c r="S11967" s="1">
        <v>44761.492361111108</v>
      </c>
      <c r="T11967" s="1">
        <v>44761.492361111108</v>
      </c>
      <c r="U11967" t="s">
        <v>70845</v>
      </c>
      <c r="V11967" t="s">
        <v>137</v>
      </c>
      <c r="W11967" t="s">
        <v>137</v>
      </c>
      <c r="X11967" t="s">
        <v>185</v>
      </c>
      <c r="Y11967" t="s">
        <v>813</v>
      </c>
      <c r="Z11967" t="s">
        <v>137</v>
      </c>
      <c r="AA11967" t="s">
        <v>137</v>
      </c>
      <c r="AB11967" t="s">
        <v>137</v>
      </c>
      <c r="AC11967" t="s">
        <v>137</v>
      </c>
      <c r="AD11967" s="2"/>
      <c r="AE11967" t="s">
        <v>137</v>
      </c>
      <c r="AF11967" t="s">
        <v>137</v>
      </c>
      <c r="AG11967" t="s">
        <v>137</v>
      </c>
      <c r="AH11967" t="s">
        <v>137</v>
      </c>
      <c r="AI11967" t="s">
        <v>137</v>
      </c>
      <c r="AJ11967" t="s">
        <v>137</v>
      </c>
      <c r="AK11967" t="s">
        <v>137</v>
      </c>
      <c r="AL11967" s="2"/>
      <c r="AM11967" t="s">
        <v>137</v>
      </c>
      <c r="AN11967" t="s">
        <v>137</v>
      </c>
      <c r="AO11967" t="s">
        <v>137</v>
      </c>
      <c r="AP11967" t="s">
        <v>137</v>
      </c>
      <c r="AQ11967" t="s">
        <v>137</v>
      </c>
      <c r="AR11967" t="s">
        <v>137</v>
      </c>
      <c r="AS11967" t="s">
        <v>137</v>
      </c>
      <c r="AT11967" t="s">
        <v>137</v>
      </c>
      <c r="AU11967" t="s">
        <v>137</v>
      </c>
      <c r="AV11967" t="s">
        <v>137</v>
      </c>
      <c r="AW11967" t="s">
        <v>137</v>
      </c>
      <c r="AX11967" t="s">
        <v>137</v>
      </c>
      <c r="AY11967" t="s">
        <v>137</v>
      </c>
      <c r="AZ11967" t="s">
        <v>137</v>
      </c>
      <c r="BA11967" t="s">
        <v>137</v>
      </c>
      <c r="BB11967" t="s">
        <v>137</v>
      </c>
      <c r="BC11967" t="s">
        <v>137</v>
      </c>
      <c r="BD11967" t="s">
        <v>137</v>
      </c>
      <c r="BE11967" t="s">
        <v>137</v>
      </c>
      <c r="BF11967" t="s">
        <v>137</v>
      </c>
      <c r="BG11967" t="s">
        <v>137</v>
      </c>
      <c r="BH11967" t="s">
        <v>137</v>
      </c>
      <c r="BI11967" t="s">
        <v>137</v>
      </c>
      <c r="BJ11967" t="s">
        <v>137</v>
      </c>
      <c r="BK11967" t="s">
        <v>137</v>
      </c>
      <c r="BL11967" t="s">
        <v>137</v>
      </c>
      <c r="BM11967" t="s">
        <v>137</v>
      </c>
      <c r="BN11967" t="s">
        <v>137</v>
      </c>
      <c r="BO11967" t="s">
        <v>137</v>
      </c>
      <c r="BP11967" t="s">
        <v>137</v>
      </c>
      <c r="BQ11967" t="s">
        <v>137</v>
      </c>
      <c r="BR11967" t="s">
        <v>137</v>
      </c>
      <c r="BS11967" t="s">
        <v>137</v>
      </c>
      <c r="BT11967" t="s">
        <v>919</v>
      </c>
      <c r="BU11967" t="s">
        <v>919</v>
      </c>
      <c r="BW11967" t="s">
        <v>137</v>
      </c>
      <c r="BX11967" t="s">
        <v>137</v>
      </c>
      <c r="BY11967" t="s">
        <v>137</v>
      </c>
      <c r="BZ11967" t="s">
        <v>137</v>
      </c>
      <c r="CA11967" t="s">
        <v>137</v>
      </c>
      <c r="CB11967" t="s">
        <v>137</v>
      </c>
      <c r="CC11967" t="s">
        <v>137</v>
      </c>
      <c r="CD11967" t="s">
        <v>137</v>
      </c>
      <c r="CE11967" t="s">
        <v>137</v>
      </c>
      <c r="CF11967" t="s">
        <v>137</v>
      </c>
      <c r="CG11967" t="s">
        <v>137</v>
      </c>
      <c r="CH11967" t="s">
        <v>137</v>
      </c>
      <c r="CI11967" t="s">
        <v>137</v>
      </c>
      <c r="CJ11967" t="s">
        <v>137</v>
      </c>
      <c r="CK11967" t="s">
        <v>137</v>
      </c>
      <c r="CL11967" t="s">
        <v>137</v>
      </c>
      <c r="CM11967" t="s">
        <v>137</v>
      </c>
      <c r="CN11967" t="s">
        <v>137</v>
      </c>
      <c r="CO11967" t="s">
        <v>137</v>
      </c>
      <c r="CP11967" t="s">
        <v>137</v>
      </c>
      <c r="CQ11967" s="1">
        <v>44761.492361111108</v>
      </c>
      <c r="CR11967" s="1">
        <v>44761.492361111108</v>
      </c>
      <c r="CS11967" s="1"/>
      <c r="CT11967" t="s">
        <v>51570</v>
      </c>
      <c r="CU11967" t="s">
        <v>51570</v>
      </c>
      <c r="CV11967" t="s">
        <v>7710</v>
      </c>
      <c r="CW11967" t="s">
        <v>7710</v>
      </c>
      <c r="CX11967" s="3"/>
      <c r="CY11967" s="3"/>
      <c r="DA11967" t="s">
        <v>137</v>
      </c>
      <c r="DB11967" t="s">
        <v>137</v>
      </c>
      <c r="DC11967" t="s">
        <v>137</v>
      </c>
      <c r="DD11967" t="s">
        <v>137</v>
      </c>
      <c r="DE11967" t="s">
        <v>137</v>
      </c>
      <c r="DF11967" t="s">
        <v>137</v>
      </c>
      <c r="DG11967" t="s">
        <v>137</v>
      </c>
      <c r="DH11967" t="s">
        <v>137</v>
      </c>
      <c r="DI11967" t="s">
        <v>137</v>
      </c>
      <c r="DJ11967" t="s">
        <v>137</v>
      </c>
      <c r="DK11967">
        <v>0</v>
      </c>
      <c r="DL11967" t="s">
        <v>137</v>
      </c>
      <c r="DM11967" t="s">
        <v>70846</v>
      </c>
      <c r="DN11967" t="s">
        <v>137</v>
      </c>
      <c r="DO11967" s="1">
        <v>44761.492361111108</v>
      </c>
      <c r="DP11967" s="1"/>
      <c r="DQ11967" t="s">
        <v>1034</v>
      </c>
      <c r="DR11967" t="s">
        <v>846</v>
      </c>
      <c r="DS11967" t="s">
        <v>1035</v>
      </c>
      <c r="DT11967" t="s">
        <v>137</v>
      </c>
      <c r="DU11967" t="s">
        <v>137</v>
      </c>
      <c r="DV11967" t="s">
        <v>137</v>
      </c>
      <c r="DW11967" t="s">
        <v>137</v>
      </c>
      <c r="DX11967" t="s">
        <v>137</v>
      </c>
      <c r="DY11967" t="s">
        <v>137</v>
      </c>
      <c r="DZ11967" t="s">
        <v>168</v>
      </c>
      <c r="EA11967" t="b">
        <v>0</v>
      </c>
      <c r="EB11967" t="s">
        <v>137</v>
      </c>
    </row>
    <row r="11968" spans="1:132" x14ac:dyDescent="0.25">
      <c r="A11968">
        <v>94997453</v>
      </c>
      <c r="B11968">
        <v>61</v>
      </c>
      <c r="C11968" t="s">
        <v>192</v>
      </c>
      <c r="D11968" t="s">
        <v>70847</v>
      </c>
      <c r="E11968" t="s">
        <v>134</v>
      </c>
      <c r="F11968" t="s">
        <v>532</v>
      </c>
      <c r="G11968" t="s">
        <v>194</v>
      </c>
      <c r="H11968" t="s">
        <v>2448</v>
      </c>
      <c r="I11968" t="s">
        <v>70848</v>
      </c>
      <c r="J11968" t="s">
        <v>52452</v>
      </c>
      <c r="K11968" t="s">
        <v>52453</v>
      </c>
      <c r="L11968" t="s">
        <v>52454</v>
      </c>
      <c r="M11968" t="s">
        <v>137</v>
      </c>
      <c r="N11968" t="s">
        <v>295</v>
      </c>
      <c r="O11968" t="s">
        <v>295</v>
      </c>
      <c r="P11968" s="1">
        <v>44761</v>
      </c>
      <c r="Q11968" s="1">
        <v>44761.490277777775</v>
      </c>
      <c r="R11968" s="1">
        <v>44761.490277777775</v>
      </c>
      <c r="S11968" s="1">
        <v>44798.45208333333</v>
      </c>
      <c r="T11968" s="1">
        <v>44798.45208333333</v>
      </c>
      <c r="U11968" t="s">
        <v>70849</v>
      </c>
      <c r="V11968" t="s">
        <v>137</v>
      </c>
      <c r="W11968" t="s">
        <v>137</v>
      </c>
      <c r="X11968" t="s">
        <v>360</v>
      </c>
      <c r="Y11968" t="s">
        <v>440</v>
      </c>
      <c r="Z11968" t="s">
        <v>137</v>
      </c>
      <c r="AA11968" t="s">
        <v>137</v>
      </c>
      <c r="AB11968" t="s">
        <v>137</v>
      </c>
      <c r="AC11968" t="s">
        <v>137</v>
      </c>
      <c r="AD11968" s="2"/>
      <c r="AE11968" t="s">
        <v>137</v>
      </c>
      <c r="AF11968" t="s">
        <v>137</v>
      </c>
      <c r="AG11968" t="s">
        <v>137</v>
      </c>
      <c r="AH11968" t="s">
        <v>137</v>
      </c>
      <c r="AI11968" t="s">
        <v>137</v>
      </c>
      <c r="AJ11968" t="s">
        <v>137</v>
      </c>
      <c r="AK11968" t="s">
        <v>137</v>
      </c>
      <c r="AL11968" s="2"/>
      <c r="AM11968" t="s">
        <v>137</v>
      </c>
      <c r="AN11968" t="s">
        <v>137</v>
      </c>
      <c r="AO11968" t="s">
        <v>137</v>
      </c>
      <c r="AP11968" t="s">
        <v>137</v>
      </c>
      <c r="AQ11968" t="s">
        <v>137</v>
      </c>
      <c r="AR11968" t="s">
        <v>137</v>
      </c>
      <c r="AS11968" t="s">
        <v>137</v>
      </c>
      <c r="AT11968" t="s">
        <v>137</v>
      </c>
      <c r="AU11968" t="s">
        <v>137</v>
      </c>
      <c r="AV11968" t="s">
        <v>137</v>
      </c>
      <c r="AW11968" t="s">
        <v>137</v>
      </c>
      <c r="AX11968" t="s">
        <v>137</v>
      </c>
      <c r="AY11968" t="s">
        <v>137</v>
      </c>
      <c r="AZ11968" t="s">
        <v>137</v>
      </c>
      <c r="BA11968" t="s">
        <v>137</v>
      </c>
      <c r="BB11968" t="s">
        <v>137</v>
      </c>
      <c r="BC11968" t="s">
        <v>137</v>
      </c>
      <c r="BD11968" t="s">
        <v>137</v>
      </c>
      <c r="BE11968" t="s">
        <v>137</v>
      </c>
      <c r="BF11968" t="s">
        <v>137</v>
      </c>
      <c r="BG11968" t="s">
        <v>137</v>
      </c>
      <c r="BH11968" t="s">
        <v>137</v>
      </c>
      <c r="BI11968" t="s">
        <v>137</v>
      </c>
      <c r="BJ11968" t="s">
        <v>137</v>
      </c>
      <c r="BK11968" t="s">
        <v>137</v>
      </c>
      <c r="BL11968" t="s">
        <v>137</v>
      </c>
      <c r="BM11968" t="s">
        <v>137</v>
      </c>
      <c r="BN11968" t="s">
        <v>137</v>
      </c>
      <c r="BO11968" t="s">
        <v>137</v>
      </c>
      <c r="BP11968" t="s">
        <v>137</v>
      </c>
      <c r="BQ11968" t="s">
        <v>137</v>
      </c>
      <c r="BR11968" t="s">
        <v>137</v>
      </c>
      <c r="BS11968" t="s">
        <v>137</v>
      </c>
      <c r="BT11968" t="s">
        <v>574</v>
      </c>
      <c r="BU11968" t="s">
        <v>575</v>
      </c>
      <c r="BW11968" t="s">
        <v>137</v>
      </c>
      <c r="BX11968" t="s">
        <v>137</v>
      </c>
      <c r="BY11968" t="s">
        <v>137</v>
      </c>
      <c r="BZ11968" t="s">
        <v>137</v>
      </c>
      <c r="CA11968" t="s">
        <v>137</v>
      </c>
      <c r="CB11968" t="s">
        <v>137</v>
      </c>
      <c r="CC11968" t="s">
        <v>137</v>
      </c>
      <c r="CD11968" t="s">
        <v>137</v>
      </c>
      <c r="CE11968" t="s">
        <v>137</v>
      </c>
      <c r="CF11968" t="s">
        <v>137</v>
      </c>
      <c r="CG11968" t="s">
        <v>137</v>
      </c>
      <c r="CH11968" t="s">
        <v>137</v>
      </c>
      <c r="CI11968" t="s">
        <v>137</v>
      </c>
      <c r="CJ11968" t="s">
        <v>137</v>
      </c>
      <c r="CK11968" t="s">
        <v>137</v>
      </c>
      <c r="CL11968" t="s">
        <v>137</v>
      </c>
      <c r="CM11968" t="s">
        <v>137</v>
      </c>
      <c r="CN11968" t="s">
        <v>137</v>
      </c>
      <c r="CO11968" t="s">
        <v>137</v>
      </c>
      <c r="CP11968" t="s">
        <v>137</v>
      </c>
      <c r="CQ11968" s="1">
        <v>44798.45208333333</v>
      </c>
      <c r="CR11968" s="1">
        <v>44798.45208333333</v>
      </c>
      <c r="CS11968" s="1"/>
      <c r="CT11968" t="s">
        <v>70850</v>
      </c>
      <c r="CU11968" t="s">
        <v>70851</v>
      </c>
      <c r="CV11968" t="s">
        <v>70852</v>
      </c>
      <c r="CW11968" t="s">
        <v>70853</v>
      </c>
      <c r="CX11968" s="3"/>
      <c r="CY11968" s="3"/>
      <c r="DA11968" t="s">
        <v>137</v>
      </c>
      <c r="DB11968" t="s">
        <v>137</v>
      </c>
      <c r="DC11968" t="s">
        <v>137</v>
      </c>
      <c r="DD11968" t="s">
        <v>137</v>
      </c>
      <c r="DE11968" t="s">
        <v>137</v>
      </c>
      <c r="DF11968" t="s">
        <v>70854</v>
      </c>
      <c r="DG11968" t="s">
        <v>137</v>
      </c>
      <c r="DH11968" t="s">
        <v>137</v>
      </c>
      <c r="DI11968" t="s">
        <v>137</v>
      </c>
      <c r="DJ11968" t="s">
        <v>137</v>
      </c>
      <c r="DK11968">
        <v>0</v>
      </c>
      <c r="DL11968" t="s">
        <v>209</v>
      </c>
      <c r="DM11968" t="s">
        <v>70855</v>
      </c>
      <c r="DN11968" t="s">
        <v>137</v>
      </c>
      <c r="DO11968" s="1">
        <v>44798.45208333333</v>
      </c>
      <c r="DP11968" s="1"/>
      <c r="DQ11968" t="s">
        <v>52452</v>
      </c>
      <c r="DR11968" t="s">
        <v>52453</v>
      </c>
      <c r="DS11968" t="s">
        <v>52454</v>
      </c>
      <c r="DT11968" t="s">
        <v>137</v>
      </c>
      <c r="DU11968" t="s">
        <v>137</v>
      </c>
      <c r="DV11968" t="s">
        <v>137</v>
      </c>
      <c r="DW11968" t="s">
        <v>137</v>
      </c>
      <c r="DX11968" t="s">
        <v>137</v>
      </c>
      <c r="DY11968" t="s">
        <v>137</v>
      </c>
      <c r="DZ11968" t="s">
        <v>168</v>
      </c>
      <c r="EA11968" t="b">
        <v>0</v>
      </c>
      <c r="EB11968" t="s">
        <v>137</v>
      </c>
    </row>
    <row r="11969" spans="1:132" x14ac:dyDescent="0.25">
      <c r="A11969">
        <v>94990141</v>
      </c>
      <c r="B11969">
        <v>60</v>
      </c>
      <c r="C11969" t="s">
        <v>192</v>
      </c>
      <c r="D11969" t="s">
        <v>70856</v>
      </c>
      <c r="E11969" t="s">
        <v>134</v>
      </c>
      <c r="F11969" t="s">
        <v>532</v>
      </c>
      <c r="G11969" t="s">
        <v>137</v>
      </c>
      <c r="H11969" t="s">
        <v>137</v>
      </c>
      <c r="I11969" t="s">
        <v>70857</v>
      </c>
      <c r="J11969" t="s">
        <v>32127</v>
      </c>
      <c r="K11969" t="s">
        <v>32128</v>
      </c>
      <c r="L11969" t="s">
        <v>32129</v>
      </c>
      <c r="M11969" t="s">
        <v>137</v>
      </c>
      <c r="N11969" t="s">
        <v>34936</v>
      </c>
      <c r="O11969" t="s">
        <v>34936</v>
      </c>
      <c r="P11969" s="1">
        <v>44761</v>
      </c>
      <c r="Q11969" s="1">
        <v>44761.445138888892</v>
      </c>
      <c r="R11969" s="1">
        <v>44761.445138888892</v>
      </c>
      <c r="S11969" s="1">
        <v>44761.445138888892</v>
      </c>
      <c r="T11969" s="1">
        <v>44761.445138888892</v>
      </c>
      <c r="U11969" t="s">
        <v>70551</v>
      </c>
      <c r="V11969" t="s">
        <v>137</v>
      </c>
      <c r="W11969" t="s">
        <v>137</v>
      </c>
      <c r="X11969" t="s">
        <v>176</v>
      </c>
      <c r="Y11969" t="s">
        <v>199</v>
      </c>
      <c r="Z11969" t="s">
        <v>137</v>
      </c>
      <c r="AA11969" t="s">
        <v>137</v>
      </c>
      <c r="AB11969" t="s">
        <v>137</v>
      </c>
      <c r="AC11969" t="s">
        <v>137</v>
      </c>
      <c r="AD11969" s="2"/>
      <c r="AE11969" t="s">
        <v>137</v>
      </c>
      <c r="AF11969" t="s">
        <v>137</v>
      </c>
      <c r="AG11969" t="s">
        <v>137</v>
      </c>
      <c r="AH11969" t="s">
        <v>137</v>
      </c>
      <c r="AI11969" t="s">
        <v>137</v>
      </c>
      <c r="AJ11969" t="s">
        <v>137</v>
      </c>
      <c r="AK11969" t="s">
        <v>137</v>
      </c>
      <c r="AL11969" s="2"/>
      <c r="AM11969" t="s">
        <v>137</v>
      </c>
      <c r="AN11969" t="s">
        <v>137</v>
      </c>
      <c r="AO11969" t="s">
        <v>137</v>
      </c>
      <c r="AP11969" t="s">
        <v>137</v>
      </c>
      <c r="AQ11969" t="s">
        <v>137</v>
      </c>
      <c r="AR11969" t="s">
        <v>137</v>
      </c>
      <c r="AS11969" t="s">
        <v>137</v>
      </c>
      <c r="AT11969" t="s">
        <v>137</v>
      </c>
      <c r="AU11969" t="s">
        <v>137</v>
      </c>
      <c r="AV11969" t="s">
        <v>137</v>
      </c>
      <c r="AW11969" t="s">
        <v>137</v>
      </c>
      <c r="AX11969" t="s">
        <v>137</v>
      </c>
      <c r="AY11969" t="s">
        <v>137</v>
      </c>
      <c r="AZ11969" t="s">
        <v>137</v>
      </c>
      <c r="BA11969" t="s">
        <v>137</v>
      </c>
      <c r="BB11969" t="s">
        <v>137</v>
      </c>
      <c r="BC11969" t="s">
        <v>137</v>
      </c>
      <c r="BD11969" t="s">
        <v>137</v>
      </c>
      <c r="BE11969" t="s">
        <v>137</v>
      </c>
      <c r="BF11969" t="s">
        <v>137</v>
      </c>
      <c r="BG11969" t="s">
        <v>137</v>
      </c>
      <c r="BH11969" t="s">
        <v>137</v>
      </c>
      <c r="BI11969" t="s">
        <v>137</v>
      </c>
      <c r="BJ11969" t="s">
        <v>137</v>
      </c>
      <c r="BK11969" t="s">
        <v>137</v>
      </c>
      <c r="BL11969" t="s">
        <v>137</v>
      </c>
      <c r="BM11969" t="s">
        <v>137</v>
      </c>
      <c r="BN11969" t="s">
        <v>137</v>
      </c>
      <c r="BO11969" t="s">
        <v>137</v>
      </c>
      <c r="BP11969" t="s">
        <v>137</v>
      </c>
      <c r="BQ11969" t="s">
        <v>137</v>
      </c>
      <c r="BR11969" t="s">
        <v>137</v>
      </c>
      <c r="BS11969" t="s">
        <v>137</v>
      </c>
      <c r="BT11969" t="s">
        <v>137</v>
      </c>
      <c r="BU11969" t="s">
        <v>137</v>
      </c>
      <c r="BW11969" t="s">
        <v>137</v>
      </c>
      <c r="BX11969" t="s">
        <v>137</v>
      </c>
      <c r="BY11969" t="s">
        <v>137</v>
      </c>
      <c r="BZ11969" t="s">
        <v>137</v>
      </c>
      <c r="CA11969" t="s">
        <v>137</v>
      </c>
      <c r="CB11969" t="s">
        <v>137</v>
      </c>
      <c r="CC11969" t="s">
        <v>137</v>
      </c>
      <c r="CD11969" t="s">
        <v>137</v>
      </c>
      <c r="CE11969" t="s">
        <v>137</v>
      </c>
      <c r="CF11969" t="s">
        <v>137</v>
      </c>
      <c r="CG11969" t="s">
        <v>137</v>
      </c>
      <c r="CH11969" t="s">
        <v>137</v>
      </c>
      <c r="CI11969" t="s">
        <v>137</v>
      </c>
      <c r="CJ11969" t="s">
        <v>137</v>
      </c>
      <c r="CK11969" t="s">
        <v>137</v>
      </c>
      <c r="CL11969" t="s">
        <v>137</v>
      </c>
      <c r="CM11969" t="s">
        <v>137</v>
      </c>
      <c r="CN11969" t="s">
        <v>137</v>
      </c>
      <c r="CO11969" t="s">
        <v>137</v>
      </c>
      <c r="CP11969" t="s">
        <v>137</v>
      </c>
      <c r="CQ11969" s="1">
        <v>44761.445138888892</v>
      </c>
      <c r="CR11969" s="1">
        <v>44761.445138888892</v>
      </c>
      <c r="CS11969" s="1"/>
      <c r="CT11969" t="s">
        <v>34991</v>
      </c>
      <c r="CU11969" t="s">
        <v>34991</v>
      </c>
      <c r="CV11969" t="s">
        <v>14869</v>
      </c>
      <c r="CW11969" t="s">
        <v>14869</v>
      </c>
      <c r="CX11969" s="3"/>
      <c r="CY11969" s="3"/>
      <c r="DA11969" t="s">
        <v>137</v>
      </c>
      <c r="DB11969" t="s">
        <v>137</v>
      </c>
      <c r="DC11969" t="s">
        <v>137</v>
      </c>
      <c r="DD11969" t="s">
        <v>137</v>
      </c>
      <c r="DE11969" t="s">
        <v>137</v>
      </c>
      <c r="DF11969" t="s">
        <v>36138</v>
      </c>
      <c r="DG11969" t="s">
        <v>137</v>
      </c>
      <c r="DH11969" t="s">
        <v>137</v>
      </c>
      <c r="DI11969" t="s">
        <v>137</v>
      </c>
      <c r="DJ11969" t="s">
        <v>137</v>
      </c>
      <c r="DK11969">
        <v>0</v>
      </c>
      <c r="DL11969" t="s">
        <v>137</v>
      </c>
      <c r="DM11969" t="s">
        <v>16584</v>
      </c>
      <c r="DN11969" t="s">
        <v>137</v>
      </c>
      <c r="DO11969" s="1">
        <v>44761.445138888892</v>
      </c>
      <c r="DP11969" s="1"/>
      <c r="DQ11969" t="s">
        <v>32127</v>
      </c>
      <c r="DR11969" t="s">
        <v>32128</v>
      </c>
      <c r="DS11969" t="s">
        <v>32129</v>
      </c>
      <c r="DT11969" t="s">
        <v>137</v>
      </c>
      <c r="DU11969" t="s">
        <v>137</v>
      </c>
      <c r="DV11969" t="s">
        <v>137</v>
      </c>
      <c r="DW11969" t="s">
        <v>137</v>
      </c>
      <c r="DX11969" t="s">
        <v>137</v>
      </c>
      <c r="DY11969" t="s">
        <v>137</v>
      </c>
      <c r="DZ11969" t="s">
        <v>168</v>
      </c>
      <c r="EA11969" t="b">
        <v>0</v>
      </c>
      <c r="EB11969" t="s">
        <v>137</v>
      </c>
    </row>
    <row r="11970" spans="1:132" x14ac:dyDescent="0.25">
      <c r="A11970">
        <v>94989498</v>
      </c>
      <c r="B11970">
        <v>59</v>
      </c>
      <c r="C11970" t="s">
        <v>192</v>
      </c>
      <c r="D11970" t="s">
        <v>70858</v>
      </c>
      <c r="E11970" t="s">
        <v>1457</v>
      </c>
      <c r="F11970" t="s">
        <v>532</v>
      </c>
      <c r="G11970" t="s">
        <v>194</v>
      </c>
      <c r="H11970" t="s">
        <v>137</v>
      </c>
      <c r="I11970" t="s">
        <v>70859</v>
      </c>
      <c r="J11970" t="s">
        <v>1034</v>
      </c>
      <c r="K11970" t="s">
        <v>846</v>
      </c>
      <c r="L11970" t="s">
        <v>1035</v>
      </c>
      <c r="M11970" t="s">
        <v>137</v>
      </c>
      <c r="N11970" t="s">
        <v>295</v>
      </c>
      <c r="O11970" t="s">
        <v>295</v>
      </c>
      <c r="P11970" s="1">
        <v>44761</v>
      </c>
      <c r="Q11970" s="1">
        <v>44761.440972222219</v>
      </c>
      <c r="R11970" s="1">
        <v>44761.440972222219</v>
      </c>
      <c r="S11970" s="1">
        <v>44762.597916666666</v>
      </c>
      <c r="T11970" s="1">
        <v>44762.597916666666</v>
      </c>
      <c r="U11970" t="s">
        <v>70860</v>
      </c>
      <c r="V11970" t="s">
        <v>137</v>
      </c>
      <c r="W11970" t="s">
        <v>137</v>
      </c>
      <c r="X11970" t="s">
        <v>176</v>
      </c>
      <c r="Y11970" t="s">
        <v>813</v>
      </c>
      <c r="Z11970" t="s">
        <v>137</v>
      </c>
      <c r="AA11970" t="s">
        <v>137</v>
      </c>
      <c r="AB11970" t="s">
        <v>137</v>
      </c>
      <c r="AC11970" t="s">
        <v>137</v>
      </c>
      <c r="AD11970" s="2"/>
      <c r="AE11970" t="s">
        <v>137</v>
      </c>
      <c r="AF11970" t="s">
        <v>137</v>
      </c>
      <c r="AG11970" t="s">
        <v>137</v>
      </c>
      <c r="AH11970" t="s">
        <v>137</v>
      </c>
      <c r="AI11970" t="s">
        <v>137</v>
      </c>
      <c r="AJ11970" t="s">
        <v>137</v>
      </c>
      <c r="AK11970" t="s">
        <v>137</v>
      </c>
      <c r="AL11970" s="2"/>
      <c r="AM11970" t="s">
        <v>137</v>
      </c>
      <c r="AN11970" t="s">
        <v>137</v>
      </c>
      <c r="AO11970" t="s">
        <v>137</v>
      </c>
      <c r="AP11970" t="s">
        <v>137</v>
      </c>
      <c r="AQ11970" t="s">
        <v>137</v>
      </c>
      <c r="AR11970" t="s">
        <v>137</v>
      </c>
      <c r="AS11970" t="s">
        <v>137</v>
      </c>
      <c r="AT11970" t="s">
        <v>137</v>
      </c>
      <c r="AU11970" t="s">
        <v>137</v>
      </c>
      <c r="AV11970" t="s">
        <v>137</v>
      </c>
      <c r="AW11970" t="s">
        <v>137</v>
      </c>
      <c r="AX11970" t="s">
        <v>137</v>
      </c>
      <c r="AY11970" t="s">
        <v>137</v>
      </c>
      <c r="AZ11970" t="s">
        <v>137</v>
      </c>
      <c r="BA11970" t="s">
        <v>137</v>
      </c>
      <c r="BB11970" t="s">
        <v>137</v>
      </c>
      <c r="BC11970" t="s">
        <v>137</v>
      </c>
      <c r="BD11970" t="s">
        <v>137</v>
      </c>
      <c r="BE11970" t="s">
        <v>137</v>
      </c>
      <c r="BF11970" t="s">
        <v>137</v>
      </c>
      <c r="BG11970" t="s">
        <v>137</v>
      </c>
      <c r="BH11970" t="s">
        <v>137</v>
      </c>
      <c r="BI11970" t="s">
        <v>137</v>
      </c>
      <c r="BJ11970" t="s">
        <v>137</v>
      </c>
      <c r="BK11970" t="s">
        <v>137</v>
      </c>
      <c r="BL11970" t="s">
        <v>137</v>
      </c>
      <c r="BM11970" t="s">
        <v>137</v>
      </c>
      <c r="BN11970" t="s">
        <v>137</v>
      </c>
      <c r="BO11970" t="s">
        <v>137</v>
      </c>
      <c r="BP11970" t="s">
        <v>137</v>
      </c>
      <c r="BQ11970" t="s">
        <v>137</v>
      </c>
      <c r="BR11970" t="s">
        <v>137</v>
      </c>
      <c r="BS11970" t="s">
        <v>137</v>
      </c>
      <c r="BT11970" t="s">
        <v>471</v>
      </c>
      <c r="BU11970" t="s">
        <v>471</v>
      </c>
      <c r="BW11970" t="s">
        <v>137</v>
      </c>
      <c r="BX11970" t="s">
        <v>137</v>
      </c>
      <c r="BY11970" t="s">
        <v>137</v>
      </c>
      <c r="BZ11970" t="s">
        <v>137</v>
      </c>
      <c r="CA11970" t="s">
        <v>137</v>
      </c>
      <c r="CB11970" t="s">
        <v>137</v>
      </c>
      <c r="CC11970" t="s">
        <v>137</v>
      </c>
      <c r="CD11970" t="s">
        <v>137</v>
      </c>
      <c r="CE11970" t="s">
        <v>137</v>
      </c>
      <c r="CF11970" t="s">
        <v>137</v>
      </c>
      <c r="CG11970" t="s">
        <v>137</v>
      </c>
      <c r="CH11970" t="s">
        <v>137</v>
      </c>
      <c r="CI11970" t="s">
        <v>137</v>
      </c>
      <c r="CJ11970" t="s">
        <v>137</v>
      </c>
      <c r="CK11970" t="s">
        <v>137</v>
      </c>
      <c r="CL11970" t="s">
        <v>137</v>
      </c>
      <c r="CM11970" t="s">
        <v>137</v>
      </c>
      <c r="CN11970" t="s">
        <v>137</v>
      </c>
      <c r="CO11970" t="s">
        <v>137</v>
      </c>
      <c r="CP11970" t="s">
        <v>137</v>
      </c>
      <c r="CQ11970" s="1">
        <v>44762.597916666666</v>
      </c>
      <c r="CR11970" s="1">
        <v>44762.597916666666</v>
      </c>
      <c r="CS11970" s="1"/>
      <c r="CT11970" t="s">
        <v>39507</v>
      </c>
      <c r="CU11970" t="s">
        <v>39507</v>
      </c>
      <c r="CV11970" t="s">
        <v>70861</v>
      </c>
      <c r="CW11970" t="s">
        <v>70862</v>
      </c>
      <c r="CX11970" s="3"/>
      <c r="CY11970" s="3"/>
      <c r="DA11970" t="s">
        <v>137</v>
      </c>
      <c r="DB11970" t="s">
        <v>137</v>
      </c>
      <c r="DC11970" t="s">
        <v>137</v>
      </c>
      <c r="DD11970" t="s">
        <v>137</v>
      </c>
      <c r="DE11970" t="s">
        <v>137</v>
      </c>
      <c r="DF11970" t="s">
        <v>137</v>
      </c>
      <c r="DG11970" t="s">
        <v>137</v>
      </c>
      <c r="DH11970" t="s">
        <v>137</v>
      </c>
      <c r="DI11970" t="s">
        <v>137</v>
      </c>
      <c r="DJ11970" t="s">
        <v>137</v>
      </c>
      <c r="DK11970">
        <v>0</v>
      </c>
      <c r="DL11970" t="s">
        <v>209</v>
      </c>
      <c r="DM11970" t="s">
        <v>70863</v>
      </c>
      <c r="DN11970" t="s">
        <v>137</v>
      </c>
      <c r="DO11970" s="1">
        <v>44762.597916666666</v>
      </c>
      <c r="DP11970" s="1"/>
      <c r="DQ11970" t="s">
        <v>1034</v>
      </c>
      <c r="DR11970" t="s">
        <v>846</v>
      </c>
      <c r="DS11970" t="s">
        <v>1035</v>
      </c>
      <c r="DT11970" t="s">
        <v>137</v>
      </c>
      <c r="DU11970" t="s">
        <v>137</v>
      </c>
      <c r="DV11970" t="s">
        <v>137</v>
      </c>
      <c r="DW11970" t="s">
        <v>137</v>
      </c>
      <c r="DX11970" t="s">
        <v>137</v>
      </c>
      <c r="DY11970" t="s">
        <v>137</v>
      </c>
      <c r="DZ11970" t="s">
        <v>168</v>
      </c>
      <c r="EA11970" t="b">
        <v>0</v>
      </c>
      <c r="EB11970" t="s">
        <v>137</v>
      </c>
    </row>
    <row r="11971" spans="1:132" x14ac:dyDescent="0.25">
      <c r="A11971">
        <v>94981349</v>
      </c>
      <c r="B11971">
        <v>58</v>
      </c>
      <c r="C11971" t="s">
        <v>192</v>
      </c>
      <c r="D11971" t="s">
        <v>70864</v>
      </c>
      <c r="E11971" t="s">
        <v>1457</v>
      </c>
      <c r="F11971" t="s">
        <v>532</v>
      </c>
      <c r="G11971" t="s">
        <v>137</v>
      </c>
      <c r="H11971" t="s">
        <v>137</v>
      </c>
      <c r="I11971" t="s">
        <v>70865</v>
      </c>
      <c r="J11971" t="s">
        <v>32127</v>
      </c>
      <c r="K11971" t="s">
        <v>32128</v>
      </c>
      <c r="L11971" t="s">
        <v>32129</v>
      </c>
      <c r="M11971" t="s">
        <v>137</v>
      </c>
      <c r="N11971" t="s">
        <v>34936</v>
      </c>
      <c r="O11971" t="s">
        <v>34936</v>
      </c>
      <c r="P11971" s="1">
        <v>44760</v>
      </c>
      <c r="Q11971" s="1">
        <v>44761.384722222225</v>
      </c>
      <c r="R11971" s="1">
        <v>44761.384722222225</v>
      </c>
      <c r="S11971" s="1">
        <v>44762.439583333333</v>
      </c>
      <c r="T11971" s="1">
        <v>44762.439583333333</v>
      </c>
      <c r="U11971" t="s">
        <v>70866</v>
      </c>
      <c r="V11971" t="s">
        <v>137</v>
      </c>
      <c r="W11971" t="s">
        <v>137</v>
      </c>
      <c r="X11971" t="s">
        <v>454</v>
      </c>
      <c r="Y11971" t="s">
        <v>199</v>
      </c>
      <c r="Z11971" t="s">
        <v>137</v>
      </c>
      <c r="AA11971" t="s">
        <v>137</v>
      </c>
      <c r="AB11971" t="s">
        <v>137</v>
      </c>
      <c r="AC11971" t="s">
        <v>137</v>
      </c>
      <c r="AD11971" s="2"/>
      <c r="AE11971" t="s">
        <v>137</v>
      </c>
      <c r="AF11971" t="s">
        <v>137</v>
      </c>
      <c r="AG11971" t="s">
        <v>137</v>
      </c>
      <c r="AH11971" t="s">
        <v>137</v>
      </c>
      <c r="AI11971" t="s">
        <v>137</v>
      </c>
      <c r="AJ11971" t="s">
        <v>137</v>
      </c>
      <c r="AK11971" t="s">
        <v>137</v>
      </c>
      <c r="AL11971" s="2"/>
      <c r="AM11971" t="s">
        <v>137</v>
      </c>
      <c r="AN11971" t="s">
        <v>137</v>
      </c>
      <c r="AO11971" t="s">
        <v>137</v>
      </c>
      <c r="AP11971" t="s">
        <v>137</v>
      </c>
      <c r="AQ11971" t="s">
        <v>137</v>
      </c>
      <c r="AR11971" t="s">
        <v>137</v>
      </c>
      <c r="AS11971" t="s">
        <v>137</v>
      </c>
      <c r="AT11971" t="s">
        <v>137</v>
      </c>
      <c r="AU11971" t="s">
        <v>137</v>
      </c>
      <c r="AV11971" t="s">
        <v>137</v>
      </c>
      <c r="AW11971" t="s">
        <v>137</v>
      </c>
      <c r="AX11971" t="s">
        <v>137</v>
      </c>
      <c r="AY11971" t="s">
        <v>137</v>
      </c>
      <c r="AZ11971" t="s">
        <v>137</v>
      </c>
      <c r="BA11971" t="s">
        <v>137</v>
      </c>
      <c r="BB11971" t="s">
        <v>137</v>
      </c>
      <c r="BC11971" t="s">
        <v>137</v>
      </c>
      <c r="BD11971" t="s">
        <v>137</v>
      </c>
      <c r="BE11971" t="s">
        <v>137</v>
      </c>
      <c r="BF11971" t="s">
        <v>137</v>
      </c>
      <c r="BG11971" t="s">
        <v>137</v>
      </c>
      <c r="BH11971" t="s">
        <v>137</v>
      </c>
      <c r="BI11971" t="s">
        <v>137</v>
      </c>
      <c r="BJ11971" t="s">
        <v>137</v>
      </c>
      <c r="BK11971" t="s">
        <v>137</v>
      </c>
      <c r="BL11971" t="s">
        <v>137</v>
      </c>
      <c r="BM11971" t="s">
        <v>137</v>
      </c>
      <c r="BN11971" t="s">
        <v>137</v>
      </c>
      <c r="BO11971" t="s">
        <v>137</v>
      </c>
      <c r="BP11971" t="s">
        <v>137</v>
      </c>
      <c r="BQ11971" t="s">
        <v>137</v>
      </c>
      <c r="BR11971" t="s">
        <v>137</v>
      </c>
      <c r="BS11971" t="s">
        <v>137</v>
      </c>
      <c r="BT11971" t="s">
        <v>471</v>
      </c>
      <c r="BU11971" t="s">
        <v>471</v>
      </c>
      <c r="BW11971" t="s">
        <v>137</v>
      </c>
      <c r="BX11971" t="s">
        <v>137</v>
      </c>
      <c r="BY11971" t="s">
        <v>137</v>
      </c>
      <c r="BZ11971" t="s">
        <v>137</v>
      </c>
      <c r="CA11971" t="s">
        <v>137</v>
      </c>
      <c r="CB11971" t="s">
        <v>137</v>
      </c>
      <c r="CC11971" t="s">
        <v>137</v>
      </c>
      <c r="CD11971" t="s">
        <v>137</v>
      </c>
      <c r="CE11971" t="s">
        <v>137</v>
      </c>
      <c r="CF11971" t="s">
        <v>137</v>
      </c>
      <c r="CG11971" t="s">
        <v>137</v>
      </c>
      <c r="CH11971" t="s">
        <v>137</v>
      </c>
      <c r="CI11971" t="s">
        <v>137</v>
      </c>
      <c r="CJ11971" t="s">
        <v>137</v>
      </c>
      <c r="CK11971" t="s">
        <v>137</v>
      </c>
      <c r="CL11971" t="s">
        <v>137</v>
      </c>
      <c r="CM11971" t="s">
        <v>137</v>
      </c>
      <c r="CN11971" t="s">
        <v>137</v>
      </c>
      <c r="CO11971" t="s">
        <v>137</v>
      </c>
      <c r="CP11971" t="s">
        <v>137</v>
      </c>
      <c r="CQ11971" s="1">
        <v>44762.439583333333</v>
      </c>
      <c r="CR11971" s="1">
        <v>44762.439583333333</v>
      </c>
      <c r="CS11971" s="1"/>
      <c r="CT11971" t="s">
        <v>7230</v>
      </c>
      <c r="CU11971" t="s">
        <v>7230</v>
      </c>
      <c r="CV11971" t="s">
        <v>70867</v>
      </c>
      <c r="CW11971" t="s">
        <v>70868</v>
      </c>
      <c r="CX11971" s="3"/>
      <c r="CY11971" s="3"/>
      <c r="DA11971" t="s">
        <v>137</v>
      </c>
      <c r="DB11971" t="s">
        <v>137</v>
      </c>
      <c r="DC11971" t="s">
        <v>137</v>
      </c>
      <c r="DD11971" t="s">
        <v>137</v>
      </c>
      <c r="DE11971" t="s">
        <v>137</v>
      </c>
      <c r="DF11971" t="s">
        <v>70869</v>
      </c>
      <c r="DG11971" t="s">
        <v>137</v>
      </c>
      <c r="DH11971" t="s">
        <v>137</v>
      </c>
      <c r="DI11971" t="s">
        <v>137</v>
      </c>
      <c r="DJ11971" t="s">
        <v>137</v>
      </c>
      <c r="DK11971">
        <v>0</v>
      </c>
      <c r="DL11971" t="s">
        <v>137</v>
      </c>
      <c r="DM11971" t="s">
        <v>16584</v>
      </c>
      <c r="DN11971" t="s">
        <v>137</v>
      </c>
      <c r="DO11971" s="1">
        <v>44762.439583333333</v>
      </c>
      <c r="DP11971" s="1"/>
      <c r="DQ11971" t="s">
        <v>32127</v>
      </c>
      <c r="DR11971" t="s">
        <v>32128</v>
      </c>
      <c r="DS11971" t="s">
        <v>32129</v>
      </c>
      <c r="DT11971" t="s">
        <v>137</v>
      </c>
      <c r="DU11971" t="s">
        <v>137</v>
      </c>
      <c r="DV11971" t="s">
        <v>137</v>
      </c>
      <c r="DW11971" t="s">
        <v>137</v>
      </c>
      <c r="DX11971" t="s">
        <v>137</v>
      </c>
      <c r="DY11971" t="s">
        <v>137</v>
      </c>
      <c r="DZ11971" t="s">
        <v>168</v>
      </c>
      <c r="EA11971" t="b">
        <v>0</v>
      </c>
      <c r="EB11971" t="s">
        <v>137</v>
      </c>
    </row>
    <row r="11972" spans="1:132" x14ac:dyDescent="0.25">
      <c r="A11972">
        <v>94945393</v>
      </c>
      <c r="B11972">
        <v>57</v>
      </c>
      <c r="C11972" t="s">
        <v>192</v>
      </c>
      <c r="D11972" t="s">
        <v>70870</v>
      </c>
      <c r="E11972" t="s">
        <v>134</v>
      </c>
      <c r="F11972" t="s">
        <v>532</v>
      </c>
      <c r="G11972" t="s">
        <v>194</v>
      </c>
      <c r="H11972" t="s">
        <v>195</v>
      </c>
      <c r="I11972" t="s">
        <v>70871</v>
      </c>
      <c r="J11972" t="s">
        <v>52452</v>
      </c>
      <c r="K11972" t="s">
        <v>52453</v>
      </c>
      <c r="L11972" t="s">
        <v>52454</v>
      </c>
      <c r="M11972" t="s">
        <v>137</v>
      </c>
      <c r="N11972" t="s">
        <v>52623</v>
      </c>
      <c r="O11972" t="s">
        <v>52623</v>
      </c>
      <c r="P11972" s="1">
        <v>44760</v>
      </c>
      <c r="Q11972" s="1">
        <v>44760.636805555558</v>
      </c>
      <c r="R11972" s="1">
        <v>44760.636805555558</v>
      </c>
      <c r="S11972" s="1">
        <v>44760.637499999997</v>
      </c>
      <c r="T11972" s="1">
        <v>44760.637499999997</v>
      </c>
      <c r="U11972" t="s">
        <v>70594</v>
      </c>
      <c r="V11972" t="s">
        <v>137</v>
      </c>
      <c r="W11972" t="s">
        <v>137</v>
      </c>
      <c r="X11972" t="s">
        <v>176</v>
      </c>
      <c r="Y11972" t="s">
        <v>199</v>
      </c>
      <c r="Z11972" t="s">
        <v>137</v>
      </c>
      <c r="AA11972" t="s">
        <v>137</v>
      </c>
      <c r="AB11972" t="s">
        <v>137</v>
      </c>
      <c r="AC11972" t="s">
        <v>137</v>
      </c>
      <c r="AD11972" s="2"/>
      <c r="AE11972" t="s">
        <v>137</v>
      </c>
      <c r="AF11972" t="s">
        <v>137</v>
      </c>
      <c r="AG11972" t="s">
        <v>137</v>
      </c>
      <c r="AH11972" t="s">
        <v>137</v>
      </c>
      <c r="AI11972" t="s">
        <v>137</v>
      </c>
      <c r="AJ11972" t="s">
        <v>137</v>
      </c>
      <c r="AK11972" t="s">
        <v>137</v>
      </c>
      <c r="AL11972" s="2"/>
      <c r="AM11972" t="s">
        <v>137</v>
      </c>
      <c r="AN11972" t="s">
        <v>137</v>
      </c>
      <c r="AO11972" t="s">
        <v>137</v>
      </c>
      <c r="AP11972" t="s">
        <v>137</v>
      </c>
      <c r="AQ11972" t="s">
        <v>137</v>
      </c>
      <c r="AR11972" t="s">
        <v>137</v>
      </c>
      <c r="AS11972" t="s">
        <v>137</v>
      </c>
      <c r="AT11972" t="s">
        <v>137</v>
      </c>
      <c r="AU11972" t="s">
        <v>137</v>
      </c>
      <c r="AV11972" t="s">
        <v>137</v>
      </c>
      <c r="AW11972" t="s">
        <v>137</v>
      </c>
      <c r="AX11972" t="s">
        <v>137</v>
      </c>
      <c r="AY11972" t="s">
        <v>137</v>
      </c>
      <c r="AZ11972" t="s">
        <v>137</v>
      </c>
      <c r="BA11972" t="s">
        <v>137</v>
      </c>
      <c r="BB11972" t="s">
        <v>137</v>
      </c>
      <c r="BC11972" t="s">
        <v>137</v>
      </c>
      <c r="BD11972" t="s">
        <v>137</v>
      </c>
      <c r="BE11972" t="s">
        <v>137</v>
      </c>
      <c r="BF11972" t="s">
        <v>137</v>
      </c>
      <c r="BG11972" t="s">
        <v>137</v>
      </c>
      <c r="BH11972" t="s">
        <v>137</v>
      </c>
      <c r="BI11972" t="s">
        <v>137</v>
      </c>
      <c r="BJ11972" t="s">
        <v>137</v>
      </c>
      <c r="BK11972" t="s">
        <v>137</v>
      </c>
      <c r="BL11972" t="s">
        <v>137</v>
      </c>
      <c r="BM11972" t="s">
        <v>137</v>
      </c>
      <c r="BN11972" t="s">
        <v>137</v>
      </c>
      <c r="BO11972" t="s">
        <v>137</v>
      </c>
      <c r="BP11972" t="s">
        <v>137</v>
      </c>
      <c r="BQ11972" t="s">
        <v>137</v>
      </c>
      <c r="BR11972" t="s">
        <v>137</v>
      </c>
      <c r="BS11972" t="s">
        <v>137</v>
      </c>
      <c r="BT11972" t="s">
        <v>771</v>
      </c>
      <c r="BU11972" t="s">
        <v>771</v>
      </c>
      <c r="BW11972" t="s">
        <v>137</v>
      </c>
      <c r="BX11972" t="s">
        <v>137</v>
      </c>
      <c r="BY11972" t="s">
        <v>137</v>
      </c>
      <c r="BZ11972" t="s">
        <v>137</v>
      </c>
      <c r="CA11972" t="s">
        <v>137</v>
      </c>
      <c r="CB11972" t="s">
        <v>137</v>
      </c>
      <c r="CC11972" t="s">
        <v>137</v>
      </c>
      <c r="CD11972" t="s">
        <v>137</v>
      </c>
      <c r="CE11972" t="s">
        <v>137</v>
      </c>
      <c r="CF11972" t="s">
        <v>137</v>
      </c>
      <c r="CG11972" t="s">
        <v>137</v>
      </c>
      <c r="CH11972" t="s">
        <v>137</v>
      </c>
      <c r="CI11972" t="s">
        <v>137</v>
      </c>
      <c r="CJ11972" t="s">
        <v>137</v>
      </c>
      <c r="CK11972" t="s">
        <v>137</v>
      </c>
      <c r="CL11972" t="s">
        <v>137</v>
      </c>
      <c r="CM11972" t="s">
        <v>137</v>
      </c>
      <c r="CN11972" t="s">
        <v>137</v>
      </c>
      <c r="CO11972" t="s">
        <v>137</v>
      </c>
      <c r="CP11972" t="s">
        <v>137</v>
      </c>
      <c r="CQ11972" s="1">
        <v>44760.637499999997</v>
      </c>
      <c r="CR11972" s="1">
        <v>44760.637499999997</v>
      </c>
      <c r="CS11972" s="1"/>
      <c r="CT11972" t="s">
        <v>39789</v>
      </c>
      <c r="CU11972" t="s">
        <v>39789</v>
      </c>
      <c r="CV11972" t="s">
        <v>13458</v>
      </c>
      <c r="CW11972" t="s">
        <v>13458</v>
      </c>
      <c r="CX11972" s="3"/>
      <c r="CY11972" s="3"/>
      <c r="DA11972" t="s">
        <v>137</v>
      </c>
      <c r="DB11972" t="s">
        <v>137</v>
      </c>
      <c r="DC11972" t="s">
        <v>137</v>
      </c>
      <c r="DD11972" t="s">
        <v>137</v>
      </c>
      <c r="DE11972" t="s">
        <v>137</v>
      </c>
      <c r="DF11972" t="s">
        <v>70872</v>
      </c>
      <c r="DG11972" t="s">
        <v>137</v>
      </c>
      <c r="DH11972" t="s">
        <v>137</v>
      </c>
      <c r="DI11972" t="s">
        <v>137</v>
      </c>
      <c r="DJ11972" t="s">
        <v>137</v>
      </c>
      <c r="DK11972">
        <v>0</v>
      </c>
      <c r="DL11972" t="s">
        <v>209</v>
      </c>
      <c r="DM11972" t="s">
        <v>70873</v>
      </c>
      <c r="DN11972" t="s">
        <v>137</v>
      </c>
      <c r="DO11972" s="1">
        <v>44760.637499999997</v>
      </c>
      <c r="DP11972" s="1"/>
      <c r="DQ11972" t="s">
        <v>52452</v>
      </c>
      <c r="DR11972" t="s">
        <v>52453</v>
      </c>
      <c r="DS11972" t="s">
        <v>52454</v>
      </c>
      <c r="DT11972" t="s">
        <v>137</v>
      </c>
      <c r="DU11972" t="s">
        <v>137</v>
      </c>
      <c r="DV11972" t="s">
        <v>137</v>
      </c>
      <c r="DW11972" t="s">
        <v>137</v>
      </c>
      <c r="DX11972" t="s">
        <v>137</v>
      </c>
      <c r="DY11972" t="s">
        <v>137</v>
      </c>
      <c r="DZ11972" t="s">
        <v>168</v>
      </c>
      <c r="EA11972" t="b">
        <v>0</v>
      </c>
      <c r="EB11972" t="s">
        <v>137</v>
      </c>
    </row>
    <row r="11973" spans="1:132" x14ac:dyDescent="0.25">
      <c r="A11973">
        <v>94918600</v>
      </c>
      <c r="B11973">
        <v>56</v>
      </c>
      <c r="C11973" t="s">
        <v>192</v>
      </c>
      <c r="D11973" t="s">
        <v>70874</v>
      </c>
      <c r="E11973" t="s">
        <v>134</v>
      </c>
      <c r="F11973" t="s">
        <v>532</v>
      </c>
      <c r="G11973" t="s">
        <v>137</v>
      </c>
      <c r="H11973" t="s">
        <v>137</v>
      </c>
      <c r="I11973" t="s">
        <v>62535</v>
      </c>
      <c r="J11973" t="s">
        <v>32127</v>
      </c>
      <c r="K11973" t="s">
        <v>32128</v>
      </c>
      <c r="L11973" t="s">
        <v>32129</v>
      </c>
      <c r="M11973" t="s">
        <v>137</v>
      </c>
      <c r="N11973" t="s">
        <v>295</v>
      </c>
      <c r="O11973" t="s">
        <v>295</v>
      </c>
      <c r="P11973" s="1">
        <v>44760</v>
      </c>
      <c r="Q11973" s="1">
        <v>44760.463194444441</v>
      </c>
      <c r="R11973" s="1">
        <v>44760.463194444441</v>
      </c>
      <c r="S11973" s="1">
        <v>44760.556250000001</v>
      </c>
      <c r="T11973" s="1">
        <v>44760.556250000001</v>
      </c>
      <c r="U11973" t="s">
        <v>70875</v>
      </c>
      <c r="V11973" t="s">
        <v>137</v>
      </c>
      <c r="W11973" t="s">
        <v>137</v>
      </c>
      <c r="X11973" t="s">
        <v>185</v>
      </c>
      <c r="Y11973" t="s">
        <v>2919</v>
      </c>
      <c r="Z11973" t="s">
        <v>137</v>
      </c>
      <c r="AA11973" t="s">
        <v>137</v>
      </c>
      <c r="AB11973" t="s">
        <v>137</v>
      </c>
      <c r="AC11973" t="s">
        <v>137</v>
      </c>
      <c r="AD11973" s="2"/>
      <c r="AE11973" t="s">
        <v>137</v>
      </c>
      <c r="AF11973" t="s">
        <v>137</v>
      </c>
      <c r="AG11973" t="s">
        <v>137</v>
      </c>
      <c r="AH11973" t="s">
        <v>137</v>
      </c>
      <c r="AI11973" t="s">
        <v>137</v>
      </c>
      <c r="AJ11973" t="s">
        <v>137</v>
      </c>
      <c r="AK11973" t="s">
        <v>137</v>
      </c>
      <c r="AL11973" s="2"/>
      <c r="AM11973" t="s">
        <v>137</v>
      </c>
      <c r="AN11973" t="s">
        <v>137</v>
      </c>
      <c r="AO11973" t="s">
        <v>137</v>
      </c>
      <c r="AP11973" t="s">
        <v>137</v>
      </c>
      <c r="AQ11973" t="s">
        <v>137</v>
      </c>
      <c r="AR11973" t="s">
        <v>137</v>
      </c>
      <c r="AS11973" t="s">
        <v>137</v>
      </c>
      <c r="AT11973" t="s">
        <v>137</v>
      </c>
      <c r="AU11973" t="s">
        <v>137</v>
      </c>
      <c r="AV11973" t="s">
        <v>137</v>
      </c>
      <c r="AW11973" t="s">
        <v>137</v>
      </c>
      <c r="AX11973" t="s">
        <v>137</v>
      </c>
      <c r="AY11973" t="s">
        <v>137</v>
      </c>
      <c r="AZ11973" t="s">
        <v>137</v>
      </c>
      <c r="BA11973" t="s">
        <v>137</v>
      </c>
      <c r="BB11973" t="s">
        <v>137</v>
      </c>
      <c r="BC11973" t="s">
        <v>137</v>
      </c>
      <c r="BD11973" t="s">
        <v>137</v>
      </c>
      <c r="BE11973" t="s">
        <v>137</v>
      </c>
      <c r="BF11973" t="s">
        <v>137</v>
      </c>
      <c r="BG11973" t="s">
        <v>137</v>
      </c>
      <c r="BH11973" t="s">
        <v>137</v>
      </c>
      <c r="BI11973" t="s">
        <v>137</v>
      </c>
      <c r="BJ11973" t="s">
        <v>137</v>
      </c>
      <c r="BK11973" t="s">
        <v>137</v>
      </c>
      <c r="BL11973" t="s">
        <v>137</v>
      </c>
      <c r="BM11973" t="s">
        <v>137</v>
      </c>
      <c r="BN11973" t="s">
        <v>137</v>
      </c>
      <c r="BO11973" t="s">
        <v>137</v>
      </c>
      <c r="BP11973" t="s">
        <v>137</v>
      </c>
      <c r="BQ11973" t="s">
        <v>137</v>
      </c>
      <c r="BR11973" t="s">
        <v>137</v>
      </c>
      <c r="BS11973" t="s">
        <v>137</v>
      </c>
      <c r="BT11973" t="s">
        <v>574</v>
      </c>
      <c r="BU11973" t="s">
        <v>575</v>
      </c>
      <c r="BW11973" t="s">
        <v>137</v>
      </c>
      <c r="BX11973" t="s">
        <v>137</v>
      </c>
      <c r="BY11973" t="s">
        <v>137</v>
      </c>
      <c r="BZ11973" t="s">
        <v>137</v>
      </c>
      <c r="CA11973" t="s">
        <v>137</v>
      </c>
      <c r="CB11973" t="s">
        <v>137</v>
      </c>
      <c r="CC11973" t="s">
        <v>137</v>
      </c>
      <c r="CD11973" t="s">
        <v>137</v>
      </c>
      <c r="CE11973" t="s">
        <v>137</v>
      </c>
      <c r="CF11973" t="s">
        <v>137</v>
      </c>
      <c r="CG11973" t="s">
        <v>137</v>
      </c>
      <c r="CH11973" t="s">
        <v>137</v>
      </c>
      <c r="CI11973" t="s">
        <v>137</v>
      </c>
      <c r="CJ11973" t="s">
        <v>137</v>
      </c>
      <c r="CK11973" t="s">
        <v>137</v>
      </c>
      <c r="CL11973" t="s">
        <v>137</v>
      </c>
      <c r="CM11973" t="s">
        <v>137</v>
      </c>
      <c r="CN11973" t="s">
        <v>137</v>
      </c>
      <c r="CO11973" t="s">
        <v>137</v>
      </c>
      <c r="CP11973" t="s">
        <v>137</v>
      </c>
      <c r="CQ11973" s="1">
        <v>44760.556250000001</v>
      </c>
      <c r="CR11973" s="1">
        <v>44760.556250000001</v>
      </c>
      <c r="CS11973" s="1"/>
      <c r="CT11973" t="s">
        <v>3941</v>
      </c>
      <c r="CU11973" t="s">
        <v>3941</v>
      </c>
      <c r="CV11973" t="s">
        <v>70876</v>
      </c>
      <c r="CW11973" t="s">
        <v>70876</v>
      </c>
      <c r="CX11973" s="3"/>
      <c r="CY11973" s="3"/>
      <c r="CZ11973">
        <v>1</v>
      </c>
      <c r="DA11973" t="s">
        <v>137</v>
      </c>
      <c r="DB11973" t="s">
        <v>137</v>
      </c>
      <c r="DC11973" t="s">
        <v>137</v>
      </c>
      <c r="DD11973" t="s">
        <v>137</v>
      </c>
      <c r="DE11973" t="s">
        <v>137</v>
      </c>
      <c r="DF11973" t="s">
        <v>70877</v>
      </c>
      <c r="DG11973" t="s">
        <v>137</v>
      </c>
      <c r="DH11973" t="s">
        <v>137</v>
      </c>
      <c r="DI11973" t="s">
        <v>137</v>
      </c>
      <c r="DJ11973" t="s">
        <v>137</v>
      </c>
      <c r="DK11973">
        <v>0</v>
      </c>
      <c r="DL11973" t="s">
        <v>137</v>
      </c>
      <c r="DM11973" t="s">
        <v>16584</v>
      </c>
      <c r="DN11973" t="s">
        <v>137</v>
      </c>
      <c r="DO11973" s="1">
        <v>44760.556250000001</v>
      </c>
      <c r="DP11973" s="1"/>
      <c r="DQ11973" t="s">
        <v>32127</v>
      </c>
      <c r="DR11973" t="s">
        <v>32128</v>
      </c>
      <c r="DS11973" t="s">
        <v>32129</v>
      </c>
      <c r="DT11973" t="s">
        <v>137</v>
      </c>
      <c r="DU11973" t="s">
        <v>137</v>
      </c>
      <c r="DV11973" t="s">
        <v>137</v>
      </c>
      <c r="DW11973" t="s">
        <v>137</v>
      </c>
      <c r="DX11973" t="s">
        <v>137</v>
      </c>
      <c r="DY11973" t="s">
        <v>137</v>
      </c>
      <c r="DZ11973" t="s">
        <v>168</v>
      </c>
      <c r="EA11973" t="b">
        <v>0</v>
      </c>
      <c r="EB11973" t="s">
        <v>137</v>
      </c>
    </row>
    <row r="11974" spans="1:132" x14ac:dyDescent="0.25">
      <c r="A11974">
        <v>94846915</v>
      </c>
      <c r="B11974">
        <v>55</v>
      </c>
      <c r="C11974" t="s">
        <v>192</v>
      </c>
      <c r="D11974" t="s">
        <v>70878</v>
      </c>
      <c r="E11974" t="s">
        <v>1457</v>
      </c>
      <c r="F11974" t="s">
        <v>532</v>
      </c>
      <c r="G11974" t="s">
        <v>163</v>
      </c>
      <c r="H11974" t="s">
        <v>1188</v>
      </c>
      <c r="I11974" t="s">
        <v>70879</v>
      </c>
      <c r="J11974" t="s">
        <v>1034</v>
      </c>
      <c r="K11974" t="s">
        <v>846</v>
      </c>
      <c r="L11974" t="s">
        <v>1035</v>
      </c>
      <c r="M11974" t="s">
        <v>137</v>
      </c>
      <c r="N11974" t="s">
        <v>295</v>
      </c>
      <c r="O11974" t="s">
        <v>295</v>
      </c>
      <c r="P11974" s="1">
        <v>44781</v>
      </c>
      <c r="Q11974" s="1">
        <v>44757.597222222219</v>
      </c>
      <c r="R11974" s="1">
        <v>44757.597222222219</v>
      </c>
      <c r="S11974" s="1">
        <v>44798.558333333334</v>
      </c>
      <c r="T11974" s="1">
        <v>44798.558333333334</v>
      </c>
      <c r="U11974" t="s">
        <v>70880</v>
      </c>
      <c r="V11974" t="s">
        <v>137</v>
      </c>
      <c r="W11974" t="s">
        <v>137</v>
      </c>
      <c r="X11974" t="s">
        <v>185</v>
      </c>
      <c r="Y11974" t="s">
        <v>199</v>
      </c>
      <c r="Z11974" t="s">
        <v>137</v>
      </c>
      <c r="AA11974" t="s">
        <v>137</v>
      </c>
      <c r="AB11974" t="s">
        <v>137</v>
      </c>
      <c r="AC11974" t="s">
        <v>137</v>
      </c>
      <c r="AD11974" s="2"/>
      <c r="AE11974" t="s">
        <v>137</v>
      </c>
      <c r="AF11974" t="s">
        <v>137</v>
      </c>
      <c r="AG11974" t="s">
        <v>137</v>
      </c>
      <c r="AH11974" t="s">
        <v>137</v>
      </c>
      <c r="AI11974" t="s">
        <v>137</v>
      </c>
      <c r="AJ11974" t="s">
        <v>137</v>
      </c>
      <c r="AK11974" t="s">
        <v>137</v>
      </c>
      <c r="AL11974" s="2"/>
      <c r="AM11974" t="s">
        <v>137</v>
      </c>
      <c r="AN11974" t="s">
        <v>137</v>
      </c>
      <c r="AO11974" t="s">
        <v>137</v>
      </c>
      <c r="AP11974" t="s">
        <v>137</v>
      </c>
      <c r="AQ11974" t="s">
        <v>137</v>
      </c>
      <c r="AR11974" t="s">
        <v>137</v>
      </c>
      <c r="AS11974" t="s">
        <v>137</v>
      </c>
      <c r="AT11974" t="s">
        <v>137</v>
      </c>
      <c r="AU11974" t="s">
        <v>137</v>
      </c>
      <c r="AV11974" t="s">
        <v>137</v>
      </c>
      <c r="AW11974" t="s">
        <v>137</v>
      </c>
      <c r="AX11974" t="s">
        <v>137</v>
      </c>
      <c r="AY11974" t="s">
        <v>137</v>
      </c>
      <c r="AZ11974" t="s">
        <v>137</v>
      </c>
      <c r="BA11974" t="s">
        <v>137</v>
      </c>
      <c r="BB11974" t="s">
        <v>137</v>
      </c>
      <c r="BC11974" t="s">
        <v>137</v>
      </c>
      <c r="BD11974" t="s">
        <v>137</v>
      </c>
      <c r="BE11974" t="s">
        <v>137</v>
      </c>
      <c r="BF11974" t="s">
        <v>137</v>
      </c>
      <c r="BG11974" t="s">
        <v>137</v>
      </c>
      <c r="BH11974" t="s">
        <v>137</v>
      </c>
      <c r="BI11974" t="s">
        <v>137</v>
      </c>
      <c r="BJ11974" t="s">
        <v>137</v>
      </c>
      <c r="BK11974" t="s">
        <v>137</v>
      </c>
      <c r="BL11974" t="s">
        <v>137</v>
      </c>
      <c r="BM11974" t="s">
        <v>137</v>
      </c>
      <c r="BN11974" t="s">
        <v>137</v>
      </c>
      <c r="BO11974" t="s">
        <v>137</v>
      </c>
      <c r="BP11974" t="s">
        <v>137</v>
      </c>
      <c r="BQ11974" t="s">
        <v>137</v>
      </c>
      <c r="BR11974" t="s">
        <v>137</v>
      </c>
      <c r="BS11974" t="s">
        <v>137</v>
      </c>
      <c r="BT11974" t="s">
        <v>771</v>
      </c>
      <c r="BU11974" t="s">
        <v>575</v>
      </c>
      <c r="BW11974" t="s">
        <v>137</v>
      </c>
      <c r="BX11974" t="s">
        <v>137</v>
      </c>
      <c r="BY11974" t="s">
        <v>137</v>
      </c>
      <c r="BZ11974" t="s">
        <v>137</v>
      </c>
      <c r="CA11974" t="s">
        <v>137</v>
      </c>
      <c r="CB11974" t="s">
        <v>137</v>
      </c>
      <c r="CC11974" t="s">
        <v>137</v>
      </c>
      <c r="CD11974" t="s">
        <v>137</v>
      </c>
      <c r="CE11974" t="s">
        <v>137</v>
      </c>
      <c r="CF11974" t="s">
        <v>137</v>
      </c>
      <c r="CG11974" t="s">
        <v>137</v>
      </c>
      <c r="CH11974" t="s">
        <v>137</v>
      </c>
      <c r="CI11974" t="s">
        <v>137</v>
      </c>
      <c r="CJ11974" t="s">
        <v>137</v>
      </c>
      <c r="CK11974" t="s">
        <v>137</v>
      </c>
      <c r="CL11974" t="s">
        <v>137</v>
      </c>
      <c r="CM11974" t="s">
        <v>137</v>
      </c>
      <c r="CN11974" t="s">
        <v>137</v>
      </c>
      <c r="CO11974" t="s">
        <v>137</v>
      </c>
      <c r="CP11974" t="s">
        <v>137</v>
      </c>
      <c r="CQ11974" s="1">
        <v>44798.558333333334</v>
      </c>
      <c r="CR11974" s="1">
        <v>44798.558333333334</v>
      </c>
      <c r="CS11974" s="1"/>
      <c r="CT11974" t="s">
        <v>70881</v>
      </c>
      <c r="CU11974" t="s">
        <v>70882</v>
      </c>
      <c r="CV11974" t="s">
        <v>31538</v>
      </c>
      <c r="CW11974" t="s">
        <v>31539</v>
      </c>
      <c r="CX11974" s="3"/>
      <c r="CY11974" s="3"/>
      <c r="DA11974" t="s">
        <v>137</v>
      </c>
      <c r="DB11974" t="s">
        <v>137</v>
      </c>
      <c r="DC11974" t="s">
        <v>137</v>
      </c>
      <c r="DD11974" t="s">
        <v>137</v>
      </c>
      <c r="DE11974" t="s">
        <v>137</v>
      </c>
      <c r="DF11974" t="s">
        <v>137</v>
      </c>
      <c r="DG11974" t="s">
        <v>137</v>
      </c>
      <c r="DH11974" t="s">
        <v>137</v>
      </c>
      <c r="DI11974" t="s">
        <v>137</v>
      </c>
      <c r="DJ11974" t="s">
        <v>137</v>
      </c>
      <c r="DK11974">
        <v>0</v>
      </c>
      <c r="DL11974" t="s">
        <v>209</v>
      </c>
      <c r="DM11974" t="s">
        <v>70883</v>
      </c>
      <c r="DN11974" t="s">
        <v>137</v>
      </c>
      <c r="DO11974" s="1">
        <v>44798.558333333334</v>
      </c>
      <c r="DP11974" s="1"/>
      <c r="DQ11974" t="s">
        <v>1034</v>
      </c>
      <c r="DR11974" t="s">
        <v>846</v>
      </c>
      <c r="DS11974" t="s">
        <v>1035</v>
      </c>
      <c r="DT11974" t="s">
        <v>137</v>
      </c>
      <c r="DU11974" t="s">
        <v>137</v>
      </c>
      <c r="DV11974" t="s">
        <v>137</v>
      </c>
      <c r="DW11974" t="s">
        <v>137</v>
      </c>
      <c r="DX11974" t="s">
        <v>137</v>
      </c>
      <c r="DY11974" t="s">
        <v>137</v>
      </c>
      <c r="DZ11974" t="s">
        <v>168</v>
      </c>
      <c r="EA11974" t="b">
        <v>0</v>
      </c>
      <c r="EB11974" t="s">
        <v>137</v>
      </c>
    </row>
    <row r="11975" spans="1:132" x14ac:dyDescent="0.25">
      <c r="A11975">
        <v>94844739</v>
      </c>
      <c r="B11975">
        <v>54</v>
      </c>
      <c r="C11975" t="s">
        <v>192</v>
      </c>
      <c r="D11975" t="s">
        <v>70884</v>
      </c>
      <c r="E11975" t="s">
        <v>1457</v>
      </c>
      <c r="F11975" t="s">
        <v>532</v>
      </c>
      <c r="G11975" t="s">
        <v>163</v>
      </c>
      <c r="H11975" t="s">
        <v>1188</v>
      </c>
      <c r="I11975" t="s">
        <v>137</v>
      </c>
      <c r="J11975" t="s">
        <v>1034</v>
      </c>
      <c r="K11975" t="s">
        <v>846</v>
      </c>
      <c r="L11975" t="s">
        <v>1035</v>
      </c>
      <c r="M11975" t="s">
        <v>137</v>
      </c>
      <c r="N11975" t="s">
        <v>295</v>
      </c>
      <c r="O11975" t="s">
        <v>295</v>
      </c>
      <c r="P11975" s="1">
        <v>44760</v>
      </c>
      <c r="Q11975" s="1">
        <v>44757.583333333336</v>
      </c>
      <c r="R11975" s="1">
        <v>44757.583333333336</v>
      </c>
      <c r="S11975" s="1">
        <v>44760.463888888888</v>
      </c>
      <c r="T11975" s="1">
        <v>44760.463888888888</v>
      </c>
      <c r="U11975" t="s">
        <v>70880</v>
      </c>
      <c r="V11975" t="s">
        <v>137</v>
      </c>
      <c r="W11975" t="s">
        <v>137</v>
      </c>
      <c r="X11975" t="s">
        <v>185</v>
      </c>
      <c r="Y11975" t="s">
        <v>361</v>
      </c>
      <c r="Z11975" t="s">
        <v>137</v>
      </c>
      <c r="AA11975" t="s">
        <v>137</v>
      </c>
      <c r="AB11975" t="s">
        <v>137</v>
      </c>
      <c r="AC11975" t="s">
        <v>137</v>
      </c>
      <c r="AD11975" s="2"/>
      <c r="AE11975" t="s">
        <v>137</v>
      </c>
      <c r="AF11975" t="s">
        <v>137</v>
      </c>
      <c r="AG11975" t="s">
        <v>137</v>
      </c>
      <c r="AH11975" t="s">
        <v>137</v>
      </c>
      <c r="AI11975" t="s">
        <v>137</v>
      </c>
      <c r="AJ11975" t="s">
        <v>137</v>
      </c>
      <c r="AK11975" t="s">
        <v>137</v>
      </c>
      <c r="AL11975" s="2"/>
      <c r="AM11975" t="s">
        <v>137</v>
      </c>
      <c r="AN11975" t="s">
        <v>137</v>
      </c>
      <c r="AO11975" t="s">
        <v>137</v>
      </c>
      <c r="AP11975" t="s">
        <v>137</v>
      </c>
      <c r="AQ11975" t="s">
        <v>137</v>
      </c>
      <c r="AR11975" t="s">
        <v>137</v>
      </c>
      <c r="AS11975" t="s">
        <v>137</v>
      </c>
      <c r="AT11975" t="s">
        <v>137</v>
      </c>
      <c r="AU11975" t="s">
        <v>137</v>
      </c>
      <c r="AV11975" t="s">
        <v>137</v>
      </c>
      <c r="AW11975" t="s">
        <v>137</v>
      </c>
      <c r="AX11975" t="s">
        <v>137</v>
      </c>
      <c r="AY11975" t="s">
        <v>137</v>
      </c>
      <c r="AZ11975" t="s">
        <v>137</v>
      </c>
      <c r="BA11975" t="s">
        <v>137</v>
      </c>
      <c r="BB11975" t="s">
        <v>137</v>
      </c>
      <c r="BC11975" t="s">
        <v>137</v>
      </c>
      <c r="BD11975" t="s">
        <v>137</v>
      </c>
      <c r="BE11975" t="s">
        <v>137</v>
      </c>
      <c r="BF11975" t="s">
        <v>137</v>
      </c>
      <c r="BG11975" t="s">
        <v>137</v>
      </c>
      <c r="BH11975" t="s">
        <v>137</v>
      </c>
      <c r="BI11975" t="s">
        <v>137</v>
      </c>
      <c r="BJ11975" t="s">
        <v>137</v>
      </c>
      <c r="BK11975" t="s">
        <v>137</v>
      </c>
      <c r="BL11975" t="s">
        <v>137</v>
      </c>
      <c r="BM11975" t="s">
        <v>137</v>
      </c>
      <c r="BN11975" t="s">
        <v>137</v>
      </c>
      <c r="BO11975" t="s">
        <v>137</v>
      </c>
      <c r="BP11975" t="s">
        <v>137</v>
      </c>
      <c r="BQ11975" t="s">
        <v>137</v>
      </c>
      <c r="BR11975" t="s">
        <v>137</v>
      </c>
      <c r="BS11975" t="s">
        <v>137</v>
      </c>
      <c r="BT11975" t="s">
        <v>919</v>
      </c>
      <c r="BU11975" t="s">
        <v>575</v>
      </c>
      <c r="BW11975" t="s">
        <v>137</v>
      </c>
      <c r="BX11975" t="s">
        <v>137</v>
      </c>
      <c r="BY11975" t="s">
        <v>137</v>
      </c>
      <c r="BZ11975" t="s">
        <v>137</v>
      </c>
      <c r="CA11975" t="s">
        <v>137</v>
      </c>
      <c r="CB11975" t="s">
        <v>137</v>
      </c>
      <c r="CC11975" t="s">
        <v>137</v>
      </c>
      <c r="CD11975" t="s">
        <v>137</v>
      </c>
      <c r="CE11975" t="s">
        <v>137</v>
      </c>
      <c r="CF11975" t="s">
        <v>137</v>
      </c>
      <c r="CG11975" t="s">
        <v>137</v>
      </c>
      <c r="CH11975" t="s">
        <v>137</v>
      </c>
      <c r="CI11975" t="s">
        <v>137</v>
      </c>
      <c r="CJ11975" t="s">
        <v>137</v>
      </c>
      <c r="CK11975" t="s">
        <v>137</v>
      </c>
      <c r="CL11975" t="s">
        <v>137</v>
      </c>
      <c r="CM11975" t="s">
        <v>137</v>
      </c>
      <c r="CN11975" t="s">
        <v>137</v>
      </c>
      <c r="CO11975" t="s">
        <v>137</v>
      </c>
      <c r="CP11975" t="s">
        <v>137</v>
      </c>
      <c r="CQ11975" s="1">
        <v>44760.463888888888</v>
      </c>
      <c r="CR11975" s="1">
        <v>44760.463888888888</v>
      </c>
      <c r="CS11975" s="1"/>
      <c r="CT11975" t="s">
        <v>70885</v>
      </c>
      <c r="CU11975" t="s">
        <v>70886</v>
      </c>
      <c r="CV11975" t="s">
        <v>70885</v>
      </c>
      <c r="CW11975" t="s">
        <v>70886</v>
      </c>
      <c r="CX11975" s="3"/>
      <c r="CY11975" s="3"/>
      <c r="DA11975" t="s">
        <v>137</v>
      </c>
      <c r="DB11975" t="s">
        <v>137</v>
      </c>
      <c r="DC11975" t="s">
        <v>137</v>
      </c>
      <c r="DD11975" t="s">
        <v>137</v>
      </c>
      <c r="DE11975" t="s">
        <v>137</v>
      </c>
      <c r="DF11975" t="s">
        <v>137</v>
      </c>
      <c r="DG11975" t="s">
        <v>137</v>
      </c>
      <c r="DH11975" t="s">
        <v>137</v>
      </c>
      <c r="DI11975" t="s">
        <v>137</v>
      </c>
      <c r="DJ11975" t="s">
        <v>137</v>
      </c>
      <c r="DK11975">
        <v>0</v>
      </c>
      <c r="DL11975" t="s">
        <v>209</v>
      </c>
      <c r="DM11975" t="s">
        <v>70887</v>
      </c>
      <c r="DN11975" t="s">
        <v>137</v>
      </c>
      <c r="DO11975" s="1">
        <v>44760.463888888888</v>
      </c>
      <c r="DP11975" s="1"/>
      <c r="DQ11975" t="s">
        <v>1034</v>
      </c>
      <c r="DR11975" t="s">
        <v>846</v>
      </c>
      <c r="DS11975" t="s">
        <v>1035</v>
      </c>
      <c r="DT11975" t="s">
        <v>137</v>
      </c>
      <c r="DU11975" t="s">
        <v>137</v>
      </c>
      <c r="DV11975" t="s">
        <v>137</v>
      </c>
      <c r="DW11975" t="s">
        <v>137</v>
      </c>
      <c r="DX11975" t="s">
        <v>137</v>
      </c>
      <c r="DY11975" t="s">
        <v>137</v>
      </c>
      <c r="DZ11975" t="s">
        <v>168</v>
      </c>
      <c r="EA11975" t="b">
        <v>0</v>
      </c>
      <c r="EB11975" t="s">
        <v>137</v>
      </c>
    </row>
    <row r="11976" spans="1:132" x14ac:dyDescent="0.25">
      <c r="A11976">
        <v>94840378</v>
      </c>
      <c r="B11976">
        <v>53</v>
      </c>
      <c r="C11976" t="s">
        <v>192</v>
      </c>
      <c r="D11976" t="s">
        <v>70888</v>
      </c>
      <c r="E11976" t="s">
        <v>134</v>
      </c>
      <c r="F11976" t="s">
        <v>532</v>
      </c>
      <c r="G11976" t="s">
        <v>194</v>
      </c>
      <c r="H11976" t="s">
        <v>927</v>
      </c>
      <c r="I11976" t="s">
        <v>137</v>
      </c>
      <c r="J11976" t="s">
        <v>32127</v>
      </c>
      <c r="K11976" t="s">
        <v>32128</v>
      </c>
      <c r="L11976" t="s">
        <v>32129</v>
      </c>
      <c r="M11976" t="s">
        <v>137</v>
      </c>
      <c r="N11976" t="s">
        <v>295</v>
      </c>
      <c r="O11976" t="s">
        <v>295</v>
      </c>
      <c r="P11976" s="1">
        <v>44760</v>
      </c>
      <c r="Q11976" s="1">
        <v>44757.543055555558</v>
      </c>
      <c r="R11976" s="1">
        <v>44757.543055555558</v>
      </c>
      <c r="S11976" s="1">
        <v>44760.640972222223</v>
      </c>
      <c r="T11976" s="1">
        <v>44760.640972222223</v>
      </c>
      <c r="U11976" t="s">
        <v>70889</v>
      </c>
      <c r="V11976" t="s">
        <v>137</v>
      </c>
      <c r="W11976" t="s">
        <v>137</v>
      </c>
      <c r="X11976" t="s">
        <v>176</v>
      </c>
      <c r="Y11976" t="s">
        <v>145</v>
      </c>
      <c r="Z11976" t="s">
        <v>137</v>
      </c>
      <c r="AA11976" t="s">
        <v>137</v>
      </c>
      <c r="AB11976" t="s">
        <v>137</v>
      </c>
      <c r="AC11976" t="s">
        <v>137</v>
      </c>
      <c r="AD11976" s="2"/>
      <c r="AE11976" t="s">
        <v>137</v>
      </c>
      <c r="AF11976" t="s">
        <v>137</v>
      </c>
      <c r="AG11976" t="s">
        <v>137</v>
      </c>
      <c r="AH11976" t="s">
        <v>137</v>
      </c>
      <c r="AI11976" t="s">
        <v>137</v>
      </c>
      <c r="AJ11976" t="s">
        <v>137</v>
      </c>
      <c r="AK11976" t="s">
        <v>137</v>
      </c>
      <c r="AL11976" s="2"/>
      <c r="AM11976" t="s">
        <v>137</v>
      </c>
      <c r="AN11976" t="s">
        <v>137</v>
      </c>
      <c r="AO11976" t="s">
        <v>137</v>
      </c>
      <c r="AP11976" t="s">
        <v>137</v>
      </c>
      <c r="AQ11976" t="s">
        <v>137</v>
      </c>
      <c r="AR11976" t="s">
        <v>137</v>
      </c>
      <c r="AS11976" t="s">
        <v>137</v>
      </c>
      <c r="AT11976" t="s">
        <v>137</v>
      </c>
      <c r="AU11976" t="s">
        <v>137</v>
      </c>
      <c r="AV11976" t="s">
        <v>137</v>
      </c>
      <c r="AW11976" t="s">
        <v>137</v>
      </c>
      <c r="AX11976" t="s">
        <v>137</v>
      </c>
      <c r="AY11976" t="s">
        <v>137</v>
      </c>
      <c r="AZ11976" t="s">
        <v>137</v>
      </c>
      <c r="BA11976" t="s">
        <v>137</v>
      </c>
      <c r="BB11976" t="s">
        <v>137</v>
      </c>
      <c r="BC11976" t="s">
        <v>137</v>
      </c>
      <c r="BD11976" t="s">
        <v>137</v>
      </c>
      <c r="BE11976" t="s">
        <v>137</v>
      </c>
      <c r="BF11976" t="s">
        <v>137</v>
      </c>
      <c r="BG11976" t="s">
        <v>137</v>
      </c>
      <c r="BH11976" t="s">
        <v>137</v>
      </c>
      <c r="BI11976" t="s">
        <v>137</v>
      </c>
      <c r="BJ11976" t="s">
        <v>137</v>
      </c>
      <c r="BK11976" t="s">
        <v>137</v>
      </c>
      <c r="BL11976" t="s">
        <v>137</v>
      </c>
      <c r="BM11976" t="s">
        <v>137</v>
      </c>
      <c r="BN11976" t="s">
        <v>137</v>
      </c>
      <c r="BO11976" t="s">
        <v>137</v>
      </c>
      <c r="BP11976" t="s">
        <v>137</v>
      </c>
      <c r="BQ11976" t="s">
        <v>137</v>
      </c>
      <c r="BR11976" t="s">
        <v>137</v>
      </c>
      <c r="BS11976" t="s">
        <v>137</v>
      </c>
      <c r="BT11976" t="s">
        <v>574</v>
      </c>
      <c r="BU11976" t="s">
        <v>771</v>
      </c>
      <c r="BW11976" t="s">
        <v>137</v>
      </c>
      <c r="BX11976" t="s">
        <v>137</v>
      </c>
      <c r="BY11976" t="s">
        <v>137</v>
      </c>
      <c r="BZ11976" t="s">
        <v>137</v>
      </c>
      <c r="CA11976" t="s">
        <v>137</v>
      </c>
      <c r="CB11976" t="s">
        <v>137</v>
      </c>
      <c r="CC11976" t="s">
        <v>137</v>
      </c>
      <c r="CD11976" t="s">
        <v>137</v>
      </c>
      <c r="CE11976" t="s">
        <v>137</v>
      </c>
      <c r="CF11976" t="s">
        <v>137</v>
      </c>
      <c r="CG11976" t="s">
        <v>137</v>
      </c>
      <c r="CH11976" t="s">
        <v>137</v>
      </c>
      <c r="CI11976" t="s">
        <v>137</v>
      </c>
      <c r="CJ11976" t="s">
        <v>137</v>
      </c>
      <c r="CK11976" t="s">
        <v>137</v>
      </c>
      <c r="CL11976" t="s">
        <v>137</v>
      </c>
      <c r="CM11976" t="s">
        <v>137</v>
      </c>
      <c r="CN11976" t="s">
        <v>137</v>
      </c>
      <c r="CO11976" t="s">
        <v>137</v>
      </c>
      <c r="CP11976" t="s">
        <v>137</v>
      </c>
      <c r="CQ11976" s="1">
        <v>44760.640972222223</v>
      </c>
      <c r="CR11976" s="1">
        <v>44760.640972222223</v>
      </c>
      <c r="CS11976" s="1"/>
      <c r="CT11976" t="s">
        <v>70890</v>
      </c>
      <c r="CU11976" t="s">
        <v>70891</v>
      </c>
      <c r="CV11976" t="s">
        <v>70892</v>
      </c>
      <c r="CW11976" t="s">
        <v>70893</v>
      </c>
      <c r="CX11976" s="3"/>
      <c r="CY11976" s="3"/>
      <c r="DA11976" t="s">
        <v>137</v>
      </c>
      <c r="DB11976" t="s">
        <v>137</v>
      </c>
      <c r="DC11976" t="s">
        <v>137</v>
      </c>
      <c r="DD11976" t="s">
        <v>137</v>
      </c>
      <c r="DE11976" t="s">
        <v>137</v>
      </c>
      <c r="DF11976" t="s">
        <v>70894</v>
      </c>
      <c r="DG11976" t="s">
        <v>137</v>
      </c>
      <c r="DH11976" t="s">
        <v>137</v>
      </c>
      <c r="DI11976" t="s">
        <v>137</v>
      </c>
      <c r="DJ11976" t="s">
        <v>137</v>
      </c>
      <c r="DK11976">
        <v>0</v>
      </c>
      <c r="DL11976" t="s">
        <v>137</v>
      </c>
      <c r="DM11976" t="s">
        <v>137</v>
      </c>
      <c r="DN11976" t="s">
        <v>137</v>
      </c>
      <c r="DO11976" s="1">
        <v>44760.640972222223</v>
      </c>
      <c r="DP11976" s="1"/>
      <c r="DQ11976" t="s">
        <v>32127</v>
      </c>
      <c r="DR11976" t="s">
        <v>32128</v>
      </c>
      <c r="DS11976" t="s">
        <v>32129</v>
      </c>
      <c r="DT11976" t="s">
        <v>137</v>
      </c>
      <c r="DU11976" t="s">
        <v>137</v>
      </c>
      <c r="DV11976" t="s">
        <v>137</v>
      </c>
      <c r="DW11976" t="s">
        <v>137</v>
      </c>
      <c r="DX11976" t="s">
        <v>137</v>
      </c>
      <c r="DY11976" t="s">
        <v>137</v>
      </c>
      <c r="DZ11976" t="s">
        <v>168</v>
      </c>
      <c r="EA11976" t="b">
        <v>0</v>
      </c>
      <c r="EB11976" t="s">
        <v>137</v>
      </c>
    </row>
    <row r="11977" spans="1:132" x14ac:dyDescent="0.25">
      <c r="A11977">
        <v>94829717</v>
      </c>
      <c r="B11977">
        <v>52</v>
      </c>
      <c r="C11977" t="s">
        <v>192</v>
      </c>
      <c r="D11977" t="s">
        <v>10295</v>
      </c>
      <c r="E11977" t="s">
        <v>134</v>
      </c>
      <c r="F11977" t="s">
        <v>532</v>
      </c>
      <c r="G11977" t="s">
        <v>194</v>
      </c>
      <c r="H11977" t="s">
        <v>570</v>
      </c>
      <c r="I11977" t="s">
        <v>70895</v>
      </c>
      <c r="J11977" t="s">
        <v>32127</v>
      </c>
      <c r="K11977" t="s">
        <v>32128</v>
      </c>
      <c r="L11977" t="s">
        <v>32129</v>
      </c>
      <c r="M11977" t="s">
        <v>137</v>
      </c>
      <c r="N11977" t="s">
        <v>34936</v>
      </c>
      <c r="O11977" t="s">
        <v>34936</v>
      </c>
      <c r="P11977" s="1">
        <v>44757</v>
      </c>
      <c r="Q11977" s="1">
        <v>44757.455555555556</v>
      </c>
      <c r="R11977" s="1">
        <v>44757.455555555556</v>
      </c>
      <c r="S11977" s="1">
        <v>44757.642361111109</v>
      </c>
      <c r="T11977" s="1">
        <v>44757.642361111109</v>
      </c>
      <c r="U11977" t="s">
        <v>70896</v>
      </c>
      <c r="V11977" t="s">
        <v>137</v>
      </c>
      <c r="W11977" t="s">
        <v>137</v>
      </c>
      <c r="X11977" t="s">
        <v>176</v>
      </c>
      <c r="Y11977" t="s">
        <v>199</v>
      </c>
      <c r="Z11977" t="s">
        <v>137</v>
      </c>
      <c r="AA11977" t="s">
        <v>137</v>
      </c>
      <c r="AB11977" t="s">
        <v>137</v>
      </c>
      <c r="AC11977" t="s">
        <v>137</v>
      </c>
      <c r="AD11977" s="2"/>
      <c r="AE11977" t="s">
        <v>137</v>
      </c>
      <c r="AF11977" t="s">
        <v>137</v>
      </c>
      <c r="AG11977" t="s">
        <v>137</v>
      </c>
      <c r="AH11977" t="s">
        <v>137</v>
      </c>
      <c r="AI11977" t="s">
        <v>137</v>
      </c>
      <c r="AJ11977" t="s">
        <v>137</v>
      </c>
      <c r="AK11977" t="s">
        <v>137</v>
      </c>
      <c r="AL11977" s="2"/>
      <c r="AM11977" t="s">
        <v>137</v>
      </c>
      <c r="AN11977" t="s">
        <v>137</v>
      </c>
      <c r="AO11977" t="s">
        <v>137</v>
      </c>
      <c r="AP11977" t="s">
        <v>137</v>
      </c>
      <c r="AQ11977" t="s">
        <v>137</v>
      </c>
      <c r="AR11977" t="s">
        <v>137</v>
      </c>
      <c r="AS11977" t="s">
        <v>137</v>
      </c>
      <c r="AT11977" t="s">
        <v>137</v>
      </c>
      <c r="AU11977" t="s">
        <v>137</v>
      </c>
      <c r="AV11977" t="s">
        <v>137</v>
      </c>
      <c r="AW11977" t="s">
        <v>137</v>
      </c>
      <c r="AX11977" t="s">
        <v>137</v>
      </c>
      <c r="AY11977" t="s">
        <v>137</v>
      </c>
      <c r="AZ11977" t="s">
        <v>137</v>
      </c>
      <c r="BA11977" t="s">
        <v>137</v>
      </c>
      <c r="BB11977" t="s">
        <v>137</v>
      </c>
      <c r="BC11977" t="s">
        <v>137</v>
      </c>
      <c r="BD11977" t="s">
        <v>137</v>
      </c>
      <c r="BE11977" t="s">
        <v>137</v>
      </c>
      <c r="BF11977" t="s">
        <v>137</v>
      </c>
      <c r="BG11977" t="s">
        <v>137</v>
      </c>
      <c r="BH11977" t="s">
        <v>137</v>
      </c>
      <c r="BI11977" t="s">
        <v>137</v>
      </c>
      <c r="BJ11977" t="s">
        <v>137</v>
      </c>
      <c r="BK11977" t="s">
        <v>137</v>
      </c>
      <c r="BL11977" t="s">
        <v>137</v>
      </c>
      <c r="BM11977" t="s">
        <v>137</v>
      </c>
      <c r="BN11977" t="s">
        <v>137</v>
      </c>
      <c r="BO11977" t="s">
        <v>137</v>
      </c>
      <c r="BP11977" t="s">
        <v>137</v>
      </c>
      <c r="BQ11977" t="s">
        <v>137</v>
      </c>
      <c r="BR11977" t="s">
        <v>137</v>
      </c>
      <c r="BS11977" t="s">
        <v>137</v>
      </c>
      <c r="BT11977" t="s">
        <v>574</v>
      </c>
      <c r="BU11977" t="s">
        <v>575</v>
      </c>
      <c r="BW11977" t="s">
        <v>137</v>
      </c>
      <c r="BX11977" t="s">
        <v>137</v>
      </c>
      <c r="BY11977" t="s">
        <v>137</v>
      </c>
      <c r="BZ11977" t="s">
        <v>137</v>
      </c>
      <c r="CA11977" t="s">
        <v>137</v>
      </c>
      <c r="CB11977" t="s">
        <v>137</v>
      </c>
      <c r="CC11977" t="s">
        <v>137</v>
      </c>
      <c r="CD11977" t="s">
        <v>137</v>
      </c>
      <c r="CE11977" t="s">
        <v>137</v>
      </c>
      <c r="CF11977" t="s">
        <v>137</v>
      </c>
      <c r="CG11977" t="s">
        <v>137</v>
      </c>
      <c r="CH11977" t="s">
        <v>137</v>
      </c>
      <c r="CI11977" t="s">
        <v>137</v>
      </c>
      <c r="CJ11977" t="s">
        <v>137</v>
      </c>
      <c r="CK11977" t="s">
        <v>137</v>
      </c>
      <c r="CL11977" t="s">
        <v>137</v>
      </c>
      <c r="CM11977" t="s">
        <v>137</v>
      </c>
      <c r="CN11977" t="s">
        <v>137</v>
      </c>
      <c r="CO11977" t="s">
        <v>137</v>
      </c>
      <c r="CP11977" t="s">
        <v>137</v>
      </c>
      <c r="CQ11977" s="1">
        <v>44757.642361111109</v>
      </c>
      <c r="CR11977" s="1">
        <v>44757.642361111109</v>
      </c>
      <c r="CS11977" s="1"/>
      <c r="CT11977" t="s">
        <v>1260</v>
      </c>
      <c r="CU11977" t="s">
        <v>1260</v>
      </c>
      <c r="CV11977" t="s">
        <v>70897</v>
      </c>
      <c r="CW11977" t="s">
        <v>70897</v>
      </c>
      <c r="CX11977" s="3"/>
      <c r="CY11977" s="3"/>
      <c r="DA11977" t="s">
        <v>137</v>
      </c>
      <c r="DB11977" t="s">
        <v>137</v>
      </c>
      <c r="DC11977" t="s">
        <v>137</v>
      </c>
      <c r="DD11977" t="s">
        <v>137</v>
      </c>
      <c r="DE11977" t="s">
        <v>137</v>
      </c>
      <c r="DF11977" t="s">
        <v>70898</v>
      </c>
      <c r="DG11977" t="s">
        <v>137</v>
      </c>
      <c r="DH11977" t="s">
        <v>137</v>
      </c>
      <c r="DI11977" t="s">
        <v>137</v>
      </c>
      <c r="DJ11977" t="s">
        <v>137</v>
      </c>
      <c r="DK11977">
        <v>0</v>
      </c>
      <c r="DL11977" t="s">
        <v>209</v>
      </c>
      <c r="DM11977" t="s">
        <v>16584</v>
      </c>
      <c r="DN11977" t="s">
        <v>137</v>
      </c>
      <c r="DO11977" s="1">
        <v>44757.642361111109</v>
      </c>
      <c r="DP11977" s="1"/>
      <c r="DQ11977" t="s">
        <v>32127</v>
      </c>
      <c r="DR11977" t="s">
        <v>32128</v>
      </c>
      <c r="DS11977" t="s">
        <v>32129</v>
      </c>
      <c r="DT11977" t="s">
        <v>137</v>
      </c>
      <c r="DU11977" t="s">
        <v>137</v>
      </c>
      <c r="DV11977" t="s">
        <v>137</v>
      </c>
      <c r="DW11977" t="s">
        <v>137</v>
      </c>
      <c r="DX11977" t="s">
        <v>137</v>
      </c>
      <c r="DY11977" t="s">
        <v>137</v>
      </c>
      <c r="DZ11977" t="s">
        <v>168</v>
      </c>
      <c r="EA11977" t="b">
        <v>0</v>
      </c>
      <c r="EB11977" t="s">
        <v>137</v>
      </c>
    </row>
    <row r="11978" spans="1:132" x14ac:dyDescent="0.25">
      <c r="A11978">
        <v>94828733</v>
      </c>
      <c r="B11978">
        <v>51</v>
      </c>
      <c r="C11978" t="s">
        <v>192</v>
      </c>
      <c r="D11978" t="s">
        <v>70899</v>
      </c>
      <c r="E11978" t="s">
        <v>260</v>
      </c>
      <c r="F11978" t="s">
        <v>532</v>
      </c>
      <c r="G11978" t="s">
        <v>194</v>
      </c>
      <c r="H11978" t="s">
        <v>195</v>
      </c>
      <c r="I11978" t="s">
        <v>70900</v>
      </c>
      <c r="J11978" t="s">
        <v>52452</v>
      </c>
      <c r="K11978" t="s">
        <v>52453</v>
      </c>
      <c r="L11978" t="s">
        <v>52454</v>
      </c>
      <c r="M11978" t="s">
        <v>137</v>
      </c>
      <c r="N11978" t="s">
        <v>295</v>
      </c>
      <c r="O11978" t="s">
        <v>295</v>
      </c>
      <c r="P11978" s="1">
        <v>44757</v>
      </c>
      <c r="Q11978" s="1">
        <v>44757.447222222225</v>
      </c>
      <c r="R11978" s="1">
        <v>44757.447222222225</v>
      </c>
      <c r="S11978" s="1">
        <v>44799.42291666667</v>
      </c>
      <c r="T11978" s="1">
        <v>44799.42291666667</v>
      </c>
      <c r="U11978" t="s">
        <v>70901</v>
      </c>
      <c r="V11978" t="s">
        <v>137</v>
      </c>
      <c r="W11978" t="s">
        <v>137</v>
      </c>
      <c r="X11978" t="s">
        <v>231</v>
      </c>
      <c r="Y11978" t="s">
        <v>440</v>
      </c>
      <c r="Z11978" t="s">
        <v>137</v>
      </c>
      <c r="AA11978" t="s">
        <v>137</v>
      </c>
      <c r="AB11978" t="s">
        <v>137</v>
      </c>
      <c r="AC11978" t="s">
        <v>137</v>
      </c>
      <c r="AD11978" s="2"/>
      <c r="AE11978" t="s">
        <v>137</v>
      </c>
      <c r="AF11978" t="s">
        <v>137</v>
      </c>
      <c r="AG11978" t="s">
        <v>137</v>
      </c>
      <c r="AH11978" t="s">
        <v>137</v>
      </c>
      <c r="AI11978" t="s">
        <v>137</v>
      </c>
      <c r="AJ11978" t="s">
        <v>137</v>
      </c>
      <c r="AK11978" t="s">
        <v>137</v>
      </c>
      <c r="AL11978" s="2"/>
      <c r="AM11978" t="s">
        <v>137</v>
      </c>
      <c r="AN11978" t="s">
        <v>137</v>
      </c>
      <c r="AO11978" t="s">
        <v>137</v>
      </c>
      <c r="AP11978" t="s">
        <v>137</v>
      </c>
      <c r="AQ11978" t="s">
        <v>137</v>
      </c>
      <c r="AR11978" t="s">
        <v>137</v>
      </c>
      <c r="AS11978" t="s">
        <v>137</v>
      </c>
      <c r="AT11978" t="s">
        <v>137</v>
      </c>
      <c r="AU11978" t="s">
        <v>137</v>
      </c>
      <c r="AV11978" t="s">
        <v>137</v>
      </c>
      <c r="AW11978" t="s">
        <v>137</v>
      </c>
      <c r="AX11978" t="s">
        <v>137</v>
      </c>
      <c r="AY11978" t="s">
        <v>137</v>
      </c>
      <c r="AZ11978" t="s">
        <v>137</v>
      </c>
      <c r="BA11978" t="s">
        <v>137</v>
      </c>
      <c r="BB11978" t="s">
        <v>137</v>
      </c>
      <c r="BC11978" t="s">
        <v>137</v>
      </c>
      <c r="BD11978" t="s">
        <v>137</v>
      </c>
      <c r="BE11978" t="s">
        <v>137</v>
      </c>
      <c r="BF11978" t="s">
        <v>137</v>
      </c>
      <c r="BG11978" t="s">
        <v>137</v>
      </c>
      <c r="BH11978" t="s">
        <v>137</v>
      </c>
      <c r="BI11978" t="s">
        <v>137</v>
      </c>
      <c r="BJ11978" t="s">
        <v>137</v>
      </c>
      <c r="BK11978" t="s">
        <v>137</v>
      </c>
      <c r="BL11978" t="s">
        <v>137</v>
      </c>
      <c r="BM11978" t="s">
        <v>137</v>
      </c>
      <c r="BN11978" t="s">
        <v>137</v>
      </c>
      <c r="BO11978" t="s">
        <v>137</v>
      </c>
      <c r="BP11978" t="s">
        <v>137</v>
      </c>
      <c r="BQ11978" t="s">
        <v>137</v>
      </c>
      <c r="BR11978" t="s">
        <v>137</v>
      </c>
      <c r="BS11978" t="s">
        <v>137</v>
      </c>
      <c r="BT11978" t="s">
        <v>471</v>
      </c>
      <c r="BU11978" t="s">
        <v>771</v>
      </c>
      <c r="BW11978" t="s">
        <v>137</v>
      </c>
      <c r="BX11978" t="s">
        <v>137</v>
      </c>
      <c r="BY11978" t="s">
        <v>137</v>
      </c>
      <c r="BZ11978" t="s">
        <v>137</v>
      </c>
      <c r="CA11978" t="s">
        <v>137</v>
      </c>
      <c r="CB11978" t="s">
        <v>137</v>
      </c>
      <c r="CC11978" t="s">
        <v>137</v>
      </c>
      <c r="CD11978" t="s">
        <v>137</v>
      </c>
      <c r="CE11978" t="s">
        <v>137</v>
      </c>
      <c r="CF11978" t="s">
        <v>137</v>
      </c>
      <c r="CG11978" t="s">
        <v>137</v>
      </c>
      <c r="CH11978" t="s">
        <v>137</v>
      </c>
      <c r="CI11978" t="s">
        <v>137</v>
      </c>
      <c r="CJ11978" t="s">
        <v>137</v>
      </c>
      <c r="CK11978" t="s">
        <v>137</v>
      </c>
      <c r="CL11978" t="s">
        <v>137</v>
      </c>
      <c r="CM11978" t="s">
        <v>137</v>
      </c>
      <c r="CN11978" t="s">
        <v>137</v>
      </c>
      <c r="CO11978" t="s">
        <v>137</v>
      </c>
      <c r="CP11978" t="s">
        <v>137</v>
      </c>
      <c r="CQ11978" s="1">
        <v>44799.42291666667</v>
      </c>
      <c r="CR11978" s="1">
        <v>44799.42291666667</v>
      </c>
      <c r="CS11978" s="1"/>
      <c r="CT11978" t="s">
        <v>70902</v>
      </c>
      <c r="CU11978" t="s">
        <v>70903</v>
      </c>
      <c r="CV11978" t="s">
        <v>70904</v>
      </c>
      <c r="CW11978" t="s">
        <v>70905</v>
      </c>
      <c r="CX11978" s="3"/>
      <c r="CY11978" s="3"/>
      <c r="DA11978" t="s">
        <v>137</v>
      </c>
      <c r="DB11978" t="s">
        <v>137</v>
      </c>
      <c r="DC11978" t="s">
        <v>137</v>
      </c>
      <c r="DD11978" t="s">
        <v>137</v>
      </c>
      <c r="DE11978" t="s">
        <v>137</v>
      </c>
      <c r="DF11978" t="s">
        <v>70906</v>
      </c>
      <c r="DG11978" t="s">
        <v>137</v>
      </c>
      <c r="DH11978" t="s">
        <v>137</v>
      </c>
      <c r="DI11978" t="s">
        <v>137</v>
      </c>
      <c r="DJ11978" t="s">
        <v>137</v>
      </c>
      <c r="DK11978">
        <v>0</v>
      </c>
      <c r="DL11978" t="s">
        <v>209</v>
      </c>
      <c r="DM11978" t="s">
        <v>54328</v>
      </c>
      <c r="DN11978" t="s">
        <v>137</v>
      </c>
      <c r="DO11978" s="1">
        <v>44799.42291666667</v>
      </c>
      <c r="DP11978" s="1"/>
      <c r="DQ11978" t="s">
        <v>52452</v>
      </c>
      <c r="DR11978" t="s">
        <v>52453</v>
      </c>
      <c r="DS11978" t="s">
        <v>52454</v>
      </c>
      <c r="DT11978" t="s">
        <v>137</v>
      </c>
      <c r="DU11978" t="s">
        <v>137</v>
      </c>
      <c r="DV11978" t="s">
        <v>137</v>
      </c>
      <c r="DW11978" t="s">
        <v>137</v>
      </c>
      <c r="DX11978" t="s">
        <v>137</v>
      </c>
      <c r="DY11978" t="s">
        <v>137</v>
      </c>
      <c r="DZ11978" t="s">
        <v>168</v>
      </c>
      <c r="EA11978" t="b">
        <v>0</v>
      </c>
      <c r="EB11978" t="s">
        <v>137</v>
      </c>
    </row>
    <row r="11979" spans="1:132" x14ac:dyDescent="0.25">
      <c r="A11979">
        <v>94828239</v>
      </c>
      <c r="B11979">
        <v>50</v>
      </c>
      <c r="C11979" t="s">
        <v>192</v>
      </c>
      <c r="D11979" t="s">
        <v>70907</v>
      </c>
      <c r="E11979" t="s">
        <v>9583</v>
      </c>
      <c r="F11979" t="s">
        <v>532</v>
      </c>
      <c r="G11979" t="s">
        <v>194</v>
      </c>
      <c r="H11979" t="s">
        <v>137</v>
      </c>
      <c r="I11979" t="s">
        <v>137</v>
      </c>
      <c r="J11979" t="s">
        <v>1490</v>
      </c>
      <c r="K11979" t="s">
        <v>1491</v>
      </c>
      <c r="L11979" t="s">
        <v>1492</v>
      </c>
      <c r="M11979" t="s">
        <v>137</v>
      </c>
      <c r="N11979" t="s">
        <v>295</v>
      </c>
      <c r="O11979" t="s">
        <v>295</v>
      </c>
      <c r="P11979" s="1">
        <v>44778</v>
      </c>
      <c r="Q11979" s="1">
        <v>44757.443749999999</v>
      </c>
      <c r="R11979" s="1">
        <v>44757.443749999999</v>
      </c>
      <c r="S11979" s="1">
        <v>44799.382638888892</v>
      </c>
      <c r="T11979" s="1">
        <v>44799.382638888892</v>
      </c>
      <c r="U11979" t="s">
        <v>70768</v>
      </c>
      <c r="V11979" t="s">
        <v>137</v>
      </c>
      <c r="W11979" t="s">
        <v>137</v>
      </c>
      <c r="X11979" t="s">
        <v>185</v>
      </c>
      <c r="Y11979" t="s">
        <v>199</v>
      </c>
      <c r="Z11979" t="s">
        <v>137</v>
      </c>
      <c r="AA11979" t="s">
        <v>137</v>
      </c>
      <c r="AB11979" t="s">
        <v>137</v>
      </c>
      <c r="AC11979" t="s">
        <v>137</v>
      </c>
      <c r="AD11979" s="2"/>
      <c r="AE11979" t="s">
        <v>137</v>
      </c>
      <c r="AF11979" t="s">
        <v>137</v>
      </c>
      <c r="AG11979" t="s">
        <v>137</v>
      </c>
      <c r="AH11979" t="s">
        <v>137</v>
      </c>
      <c r="AI11979" t="s">
        <v>137</v>
      </c>
      <c r="AJ11979" t="s">
        <v>137</v>
      </c>
      <c r="AK11979" t="s">
        <v>137</v>
      </c>
      <c r="AL11979" s="2"/>
      <c r="AM11979" t="s">
        <v>137</v>
      </c>
      <c r="AN11979" t="s">
        <v>137</v>
      </c>
      <c r="AO11979" t="s">
        <v>137</v>
      </c>
      <c r="AP11979" t="s">
        <v>137</v>
      </c>
      <c r="AQ11979" t="s">
        <v>137</v>
      </c>
      <c r="AR11979" t="s">
        <v>137</v>
      </c>
      <c r="AS11979" t="s">
        <v>137</v>
      </c>
      <c r="AT11979" t="s">
        <v>137</v>
      </c>
      <c r="AU11979" t="s">
        <v>137</v>
      </c>
      <c r="AV11979" t="s">
        <v>137</v>
      </c>
      <c r="AW11979" t="s">
        <v>137</v>
      </c>
      <c r="AX11979" t="s">
        <v>137</v>
      </c>
      <c r="AY11979" t="s">
        <v>137</v>
      </c>
      <c r="AZ11979" t="s">
        <v>137</v>
      </c>
      <c r="BA11979" t="s">
        <v>137</v>
      </c>
      <c r="BB11979" t="s">
        <v>137</v>
      </c>
      <c r="BC11979" t="s">
        <v>137</v>
      </c>
      <c r="BD11979" t="s">
        <v>137</v>
      </c>
      <c r="BE11979" t="s">
        <v>137</v>
      </c>
      <c r="BF11979" t="s">
        <v>137</v>
      </c>
      <c r="BG11979" t="s">
        <v>137</v>
      </c>
      <c r="BH11979" t="s">
        <v>137</v>
      </c>
      <c r="BI11979" t="s">
        <v>137</v>
      </c>
      <c r="BJ11979" t="s">
        <v>137</v>
      </c>
      <c r="BK11979" t="s">
        <v>137</v>
      </c>
      <c r="BL11979" t="s">
        <v>137</v>
      </c>
      <c r="BM11979" t="s">
        <v>137</v>
      </c>
      <c r="BN11979" t="s">
        <v>137</v>
      </c>
      <c r="BO11979" t="s">
        <v>137</v>
      </c>
      <c r="BP11979" t="s">
        <v>137</v>
      </c>
      <c r="BQ11979" t="s">
        <v>137</v>
      </c>
      <c r="BR11979" t="s">
        <v>137</v>
      </c>
      <c r="BS11979" t="s">
        <v>137</v>
      </c>
      <c r="BT11979" t="s">
        <v>771</v>
      </c>
      <c r="BU11979" t="s">
        <v>771</v>
      </c>
      <c r="BW11979" t="s">
        <v>137</v>
      </c>
      <c r="BX11979" t="s">
        <v>137</v>
      </c>
      <c r="BY11979" t="s">
        <v>137</v>
      </c>
      <c r="BZ11979" t="s">
        <v>137</v>
      </c>
      <c r="CA11979" t="s">
        <v>137</v>
      </c>
      <c r="CB11979" t="s">
        <v>137</v>
      </c>
      <c r="CC11979" t="s">
        <v>137</v>
      </c>
      <c r="CD11979" t="s">
        <v>137</v>
      </c>
      <c r="CE11979" t="s">
        <v>137</v>
      </c>
      <c r="CF11979" t="s">
        <v>137</v>
      </c>
      <c r="CG11979" t="s">
        <v>137</v>
      </c>
      <c r="CH11979" t="s">
        <v>137</v>
      </c>
      <c r="CI11979" t="s">
        <v>137</v>
      </c>
      <c r="CJ11979" t="s">
        <v>137</v>
      </c>
      <c r="CK11979" t="s">
        <v>137</v>
      </c>
      <c r="CL11979" t="s">
        <v>137</v>
      </c>
      <c r="CM11979" t="s">
        <v>137</v>
      </c>
      <c r="CN11979" t="s">
        <v>137</v>
      </c>
      <c r="CO11979" t="s">
        <v>137</v>
      </c>
      <c r="CP11979" t="s">
        <v>137</v>
      </c>
      <c r="CQ11979" s="1">
        <v>44799.382638888892</v>
      </c>
      <c r="CR11979" s="1">
        <v>44799.382638888892</v>
      </c>
      <c r="CS11979" s="1"/>
      <c r="CT11979" t="s">
        <v>70908</v>
      </c>
      <c r="CU11979" t="s">
        <v>70909</v>
      </c>
      <c r="CV11979" t="s">
        <v>70910</v>
      </c>
      <c r="CW11979" t="s">
        <v>70911</v>
      </c>
      <c r="CX11979" s="3"/>
      <c r="CY11979" s="3"/>
      <c r="DA11979" t="s">
        <v>137</v>
      </c>
      <c r="DB11979" t="s">
        <v>137</v>
      </c>
      <c r="DC11979" t="s">
        <v>137</v>
      </c>
      <c r="DD11979" t="s">
        <v>137</v>
      </c>
      <c r="DE11979" t="s">
        <v>137</v>
      </c>
      <c r="DF11979" t="s">
        <v>137</v>
      </c>
      <c r="DG11979" t="s">
        <v>137</v>
      </c>
      <c r="DH11979" t="s">
        <v>137</v>
      </c>
      <c r="DI11979" t="s">
        <v>137</v>
      </c>
      <c r="DJ11979" t="s">
        <v>137</v>
      </c>
      <c r="DK11979">
        <v>0</v>
      </c>
      <c r="DL11979" t="s">
        <v>209</v>
      </c>
      <c r="DM11979" t="s">
        <v>137</v>
      </c>
      <c r="DN11979" t="s">
        <v>137</v>
      </c>
      <c r="DO11979" s="1">
        <v>44799.382638888892</v>
      </c>
      <c r="DP11979" s="1"/>
      <c r="DQ11979" t="s">
        <v>1034</v>
      </c>
      <c r="DR11979" t="s">
        <v>846</v>
      </c>
      <c r="DS11979" t="s">
        <v>1035</v>
      </c>
      <c r="DT11979" t="s">
        <v>137</v>
      </c>
      <c r="DU11979" t="s">
        <v>137</v>
      </c>
      <c r="DV11979" t="s">
        <v>137</v>
      </c>
      <c r="DW11979" t="s">
        <v>137</v>
      </c>
      <c r="DX11979" t="s">
        <v>70912</v>
      </c>
      <c r="DY11979" t="s">
        <v>137</v>
      </c>
      <c r="DZ11979" t="s">
        <v>168</v>
      </c>
      <c r="EA11979" t="b">
        <v>0</v>
      </c>
      <c r="EB11979" t="s">
        <v>137</v>
      </c>
    </row>
    <row r="11980" spans="1:132" x14ac:dyDescent="0.25">
      <c r="A11980">
        <v>94827792</v>
      </c>
      <c r="B11980">
        <v>49</v>
      </c>
      <c r="C11980" t="s">
        <v>192</v>
      </c>
      <c r="D11980" t="s">
        <v>70913</v>
      </c>
      <c r="E11980" t="s">
        <v>134</v>
      </c>
      <c r="F11980" t="s">
        <v>532</v>
      </c>
      <c r="G11980" t="s">
        <v>163</v>
      </c>
      <c r="H11980" t="s">
        <v>364</v>
      </c>
      <c r="I11980" t="s">
        <v>70914</v>
      </c>
      <c r="J11980" t="s">
        <v>52452</v>
      </c>
      <c r="K11980" t="s">
        <v>52453</v>
      </c>
      <c r="L11980" t="s">
        <v>52454</v>
      </c>
      <c r="M11980" t="s">
        <v>137</v>
      </c>
      <c r="N11980" t="s">
        <v>295</v>
      </c>
      <c r="O11980" t="s">
        <v>295</v>
      </c>
      <c r="P11980" s="1">
        <v>44757</v>
      </c>
      <c r="Q11980" s="1">
        <v>44757.44027777778</v>
      </c>
      <c r="R11980" s="1">
        <v>44757.44027777778</v>
      </c>
      <c r="S11980" s="1">
        <v>44760.548611111109</v>
      </c>
      <c r="T11980" s="1">
        <v>44760.548611111109</v>
      </c>
      <c r="U11980" t="s">
        <v>70915</v>
      </c>
      <c r="V11980" t="s">
        <v>137</v>
      </c>
      <c r="W11980" t="s">
        <v>137</v>
      </c>
      <c r="X11980" t="s">
        <v>185</v>
      </c>
      <c r="Y11980" t="s">
        <v>361</v>
      </c>
      <c r="Z11980" t="s">
        <v>137</v>
      </c>
      <c r="AA11980" t="s">
        <v>137</v>
      </c>
      <c r="AB11980" t="s">
        <v>137</v>
      </c>
      <c r="AC11980" t="s">
        <v>137</v>
      </c>
      <c r="AD11980" s="2"/>
      <c r="AE11980" t="s">
        <v>137</v>
      </c>
      <c r="AF11980" t="s">
        <v>137</v>
      </c>
      <c r="AG11980" t="s">
        <v>137</v>
      </c>
      <c r="AH11980" t="s">
        <v>137</v>
      </c>
      <c r="AI11980" t="s">
        <v>137</v>
      </c>
      <c r="AJ11980" t="s">
        <v>137</v>
      </c>
      <c r="AK11980" t="s">
        <v>137</v>
      </c>
      <c r="AL11980" s="2"/>
      <c r="AM11980" t="s">
        <v>137</v>
      </c>
      <c r="AN11980" t="s">
        <v>137</v>
      </c>
      <c r="AO11980" t="s">
        <v>137</v>
      </c>
      <c r="AP11980" t="s">
        <v>137</v>
      </c>
      <c r="AQ11980" t="s">
        <v>137</v>
      </c>
      <c r="AR11980" t="s">
        <v>137</v>
      </c>
      <c r="AS11980" t="s">
        <v>137</v>
      </c>
      <c r="AT11980" t="s">
        <v>137</v>
      </c>
      <c r="AU11980" t="s">
        <v>137</v>
      </c>
      <c r="AV11980" t="s">
        <v>137</v>
      </c>
      <c r="AW11980" t="s">
        <v>137</v>
      </c>
      <c r="AX11980" t="s">
        <v>137</v>
      </c>
      <c r="AY11980" t="s">
        <v>137</v>
      </c>
      <c r="AZ11980" t="s">
        <v>137</v>
      </c>
      <c r="BA11980" t="s">
        <v>137</v>
      </c>
      <c r="BB11980" t="s">
        <v>137</v>
      </c>
      <c r="BC11980" t="s">
        <v>137</v>
      </c>
      <c r="BD11980" t="s">
        <v>137</v>
      </c>
      <c r="BE11980" t="s">
        <v>137</v>
      </c>
      <c r="BF11980" t="s">
        <v>137</v>
      </c>
      <c r="BG11980" t="s">
        <v>137</v>
      </c>
      <c r="BH11980" t="s">
        <v>137</v>
      </c>
      <c r="BI11980" t="s">
        <v>137</v>
      </c>
      <c r="BJ11980" t="s">
        <v>137</v>
      </c>
      <c r="BK11980" t="s">
        <v>137</v>
      </c>
      <c r="BL11980" t="s">
        <v>137</v>
      </c>
      <c r="BM11980" t="s">
        <v>137</v>
      </c>
      <c r="BN11980" t="s">
        <v>137</v>
      </c>
      <c r="BO11980" t="s">
        <v>137</v>
      </c>
      <c r="BP11980" t="s">
        <v>137</v>
      </c>
      <c r="BQ11980" t="s">
        <v>137</v>
      </c>
      <c r="BR11980" t="s">
        <v>137</v>
      </c>
      <c r="BS11980" t="s">
        <v>137</v>
      </c>
      <c r="BT11980" t="s">
        <v>919</v>
      </c>
      <c r="BU11980" t="s">
        <v>919</v>
      </c>
      <c r="BW11980" t="s">
        <v>137</v>
      </c>
      <c r="BX11980" t="s">
        <v>137</v>
      </c>
      <c r="BY11980" t="s">
        <v>137</v>
      </c>
      <c r="BZ11980" t="s">
        <v>137</v>
      </c>
      <c r="CA11980" t="s">
        <v>137</v>
      </c>
      <c r="CB11980" t="s">
        <v>137</v>
      </c>
      <c r="CC11980" t="s">
        <v>137</v>
      </c>
      <c r="CD11980" t="s">
        <v>137</v>
      </c>
      <c r="CE11980" t="s">
        <v>137</v>
      </c>
      <c r="CF11980" t="s">
        <v>137</v>
      </c>
      <c r="CG11980" t="s">
        <v>137</v>
      </c>
      <c r="CH11980" t="s">
        <v>137</v>
      </c>
      <c r="CI11980" t="s">
        <v>137</v>
      </c>
      <c r="CJ11980" t="s">
        <v>137</v>
      </c>
      <c r="CK11980" t="s">
        <v>137</v>
      </c>
      <c r="CL11980" t="s">
        <v>137</v>
      </c>
      <c r="CM11980" t="s">
        <v>137</v>
      </c>
      <c r="CN11980" t="s">
        <v>137</v>
      </c>
      <c r="CO11980" t="s">
        <v>137</v>
      </c>
      <c r="CP11980" t="s">
        <v>137</v>
      </c>
      <c r="CQ11980" s="1">
        <v>44760.548611111109</v>
      </c>
      <c r="CR11980" s="1">
        <v>44760.548611111109</v>
      </c>
      <c r="CS11980" s="1"/>
      <c r="CT11980" t="s">
        <v>51570</v>
      </c>
      <c r="CU11980" t="s">
        <v>51570</v>
      </c>
      <c r="CV11980" t="s">
        <v>70916</v>
      </c>
      <c r="CW11980" t="s">
        <v>70917</v>
      </c>
      <c r="CX11980" s="3"/>
      <c r="CY11980" s="3"/>
      <c r="CZ11980">
        <v>1</v>
      </c>
      <c r="DA11980" t="s">
        <v>137</v>
      </c>
      <c r="DB11980" t="s">
        <v>137</v>
      </c>
      <c r="DC11980" t="s">
        <v>137</v>
      </c>
      <c r="DD11980" t="s">
        <v>137</v>
      </c>
      <c r="DE11980" t="s">
        <v>137</v>
      </c>
      <c r="DF11980" t="s">
        <v>70918</v>
      </c>
      <c r="DG11980" t="s">
        <v>137</v>
      </c>
      <c r="DH11980" t="s">
        <v>137</v>
      </c>
      <c r="DI11980" t="s">
        <v>137</v>
      </c>
      <c r="DJ11980" t="s">
        <v>137</v>
      </c>
      <c r="DK11980">
        <v>0</v>
      </c>
      <c r="DL11980" t="s">
        <v>209</v>
      </c>
      <c r="DM11980" t="s">
        <v>70919</v>
      </c>
      <c r="DN11980" t="s">
        <v>137</v>
      </c>
      <c r="DO11980" s="1">
        <v>44760.548611111109</v>
      </c>
      <c r="DP11980" s="1"/>
      <c r="DQ11980" t="s">
        <v>52452</v>
      </c>
      <c r="DR11980" t="s">
        <v>52453</v>
      </c>
      <c r="DS11980" t="s">
        <v>52454</v>
      </c>
      <c r="DT11980" t="s">
        <v>137</v>
      </c>
      <c r="DU11980" t="s">
        <v>137</v>
      </c>
      <c r="DV11980" t="s">
        <v>137</v>
      </c>
      <c r="DW11980" t="s">
        <v>137</v>
      </c>
      <c r="DX11980" t="s">
        <v>65216</v>
      </c>
      <c r="DY11980" t="s">
        <v>137</v>
      </c>
      <c r="DZ11980" t="s">
        <v>168</v>
      </c>
      <c r="EA11980" t="b">
        <v>0</v>
      </c>
      <c r="EB11980" t="s">
        <v>137</v>
      </c>
    </row>
    <row r="11981" spans="1:132" x14ac:dyDescent="0.25">
      <c r="A11981">
        <v>94827577</v>
      </c>
      <c r="B11981">
        <v>48</v>
      </c>
      <c r="C11981" t="s">
        <v>192</v>
      </c>
      <c r="D11981" t="s">
        <v>70920</v>
      </c>
      <c r="E11981" t="s">
        <v>134</v>
      </c>
      <c r="F11981" t="s">
        <v>532</v>
      </c>
      <c r="G11981" t="s">
        <v>194</v>
      </c>
      <c r="H11981" t="s">
        <v>2448</v>
      </c>
      <c r="I11981" t="s">
        <v>70921</v>
      </c>
      <c r="J11981" t="s">
        <v>150</v>
      </c>
      <c r="K11981" t="s">
        <v>151</v>
      </c>
      <c r="L11981" t="s">
        <v>152</v>
      </c>
      <c r="M11981" t="s">
        <v>137</v>
      </c>
      <c r="N11981" t="s">
        <v>295</v>
      </c>
      <c r="O11981" t="s">
        <v>295</v>
      </c>
      <c r="P11981" s="1">
        <v>44771</v>
      </c>
      <c r="Q11981" s="1">
        <v>44757.438194444447</v>
      </c>
      <c r="R11981" s="1">
        <v>44757.438194444447</v>
      </c>
      <c r="S11981" s="1">
        <v>44918.568749999999</v>
      </c>
      <c r="T11981" s="1">
        <v>44918.568749999999</v>
      </c>
      <c r="U11981" t="s">
        <v>70699</v>
      </c>
      <c r="V11981" t="s">
        <v>137</v>
      </c>
      <c r="W11981" t="s">
        <v>137</v>
      </c>
      <c r="X11981" t="s">
        <v>176</v>
      </c>
      <c r="Y11981" t="s">
        <v>199</v>
      </c>
      <c r="Z11981" t="s">
        <v>137</v>
      </c>
      <c r="AA11981" t="s">
        <v>137</v>
      </c>
      <c r="AB11981" t="s">
        <v>137</v>
      </c>
      <c r="AC11981" t="s">
        <v>137</v>
      </c>
      <c r="AD11981" s="2"/>
      <c r="AE11981" t="s">
        <v>137</v>
      </c>
      <c r="AF11981" t="s">
        <v>137</v>
      </c>
      <c r="AG11981" t="s">
        <v>137</v>
      </c>
      <c r="AH11981" t="s">
        <v>137</v>
      </c>
      <c r="AI11981" t="s">
        <v>137</v>
      </c>
      <c r="AJ11981" t="s">
        <v>137</v>
      </c>
      <c r="AK11981" t="s">
        <v>137</v>
      </c>
      <c r="AL11981" s="2"/>
      <c r="AM11981" t="s">
        <v>137</v>
      </c>
      <c r="AN11981" t="s">
        <v>137</v>
      </c>
      <c r="AO11981" t="s">
        <v>137</v>
      </c>
      <c r="AP11981" t="s">
        <v>137</v>
      </c>
      <c r="AQ11981" t="s">
        <v>137</v>
      </c>
      <c r="AR11981" t="s">
        <v>137</v>
      </c>
      <c r="AS11981" t="s">
        <v>137</v>
      </c>
      <c r="AT11981" t="s">
        <v>137</v>
      </c>
      <c r="AU11981" t="s">
        <v>137</v>
      </c>
      <c r="AV11981" t="s">
        <v>137</v>
      </c>
      <c r="AW11981" t="s">
        <v>137</v>
      </c>
      <c r="AX11981" t="s">
        <v>137</v>
      </c>
      <c r="AY11981" t="s">
        <v>137</v>
      </c>
      <c r="AZ11981" t="s">
        <v>137</v>
      </c>
      <c r="BA11981" t="s">
        <v>137</v>
      </c>
      <c r="BB11981" t="s">
        <v>137</v>
      </c>
      <c r="BC11981" t="s">
        <v>137</v>
      </c>
      <c r="BD11981" t="s">
        <v>137</v>
      </c>
      <c r="BE11981" t="s">
        <v>137</v>
      </c>
      <c r="BF11981" t="s">
        <v>137</v>
      </c>
      <c r="BG11981" t="s">
        <v>137</v>
      </c>
      <c r="BH11981" t="s">
        <v>137</v>
      </c>
      <c r="BI11981" t="s">
        <v>137</v>
      </c>
      <c r="BJ11981" t="s">
        <v>137</v>
      </c>
      <c r="BK11981" t="s">
        <v>137</v>
      </c>
      <c r="BL11981" t="s">
        <v>137</v>
      </c>
      <c r="BM11981" t="s">
        <v>137</v>
      </c>
      <c r="BN11981" t="s">
        <v>137</v>
      </c>
      <c r="BO11981" t="s">
        <v>137</v>
      </c>
      <c r="BP11981" t="s">
        <v>137</v>
      </c>
      <c r="BQ11981" t="s">
        <v>137</v>
      </c>
      <c r="BR11981" t="s">
        <v>137</v>
      </c>
      <c r="BS11981" t="s">
        <v>137</v>
      </c>
      <c r="BT11981" t="s">
        <v>574</v>
      </c>
      <c r="BU11981" t="s">
        <v>771</v>
      </c>
      <c r="BW11981" t="s">
        <v>137</v>
      </c>
      <c r="BX11981" t="s">
        <v>137</v>
      </c>
      <c r="BY11981" t="s">
        <v>137</v>
      </c>
      <c r="BZ11981" t="s">
        <v>137</v>
      </c>
      <c r="CA11981" t="s">
        <v>137</v>
      </c>
      <c r="CB11981" t="s">
        <v>137</v>
      </c>
      <c r="CC11981" t="s">
        <v>137</v>
      </c>
      <c r="CD11981" t="s">
        <v>137</v>
      </c>
      <c r="CE11981" t="s">
        <v>137</v>
      </c>
      <c r="CF11981" t="s">
        <v>137</v>
      </c>
      <c r="CG11981" t="s">
        <v>137</v>
      </c>
      <c r="CH11981" t="s">
        <v>137</v>
      </c>
      <c r="CI11981" t="s">
        <v>137</v>
      </c>
      <c r="CJ11981" t="s">
        <v>137</v>
      </c>
      <c r="CK11981" t="s">
        <v>137</v>
      </c>
      <c r="CL11981" t="s">
        <v>137</v>
      </c>
      <c r="CM11981" t="s">
        <v>137</v>
      </c>
      <c r="CN11981" t="s">
        <v>137</v>
      </c>
      <c r="CO11981" t="s">
        <v>137</v>
      </c>
      <c r="CP11981" t="s">
        <v>137</v>
      </c>
      <c r="CQ11981" s="1">
        <v>44918.568749999999</v>
      </c>
      <c r="CR11981" s="1">
        <v>44918.568749999999</v>
      </c>
      <c r="CS11981" s="1"/>
      <c r="CT11981" t="s">
        <v>137</v>
      </c>
      <c r="CU11981" t="s">
        <v>137</v>
      </c>
      <c r="CV11981" t="s">
        <v>70922</v>
      </c>
      <c r="CW11981" t="s">
        <v>70923</v>
      </c>
      <c r="CX11981" s="3"/>
      <c r="CY11981" s="3"/>
      <c r="CZ11981">
        <v>1</v>
      </c>
      <c r="DA11981" t="s">
        <v>137</v>
      </c>
      <c r="DB11981" t="s">
        <v>137</v>
      </c>
      <c r="DC11981" t="s">
        <v>137</v>
      </c>
      <c r="DD11981" t="s">
        <v>137</v>
      </c>
      <c r="DE11981" t="s">
        <v>137</v>
      </c>
      <c r="DF11981" t="s">
        <v>137</v>
      </c>
      <c r="DG11981" t="s">
        <v>137</v>
      </c>
      <c r="DH11981" t="s">
        <v>137</v>
      </c>
      <c r="DI11981" t="s">
        <v>137</v>
      </c>
      <c r="DJ11981" t="s">
        <v>137</v>
      </c>
      <c r="DK11981">
        <v>0</v>
      </c>
      <c r="DL11981" t="s">
        <v>1356</v>
      </c>
      <c r="DM11981" t="s">
        <v>137</v>
      </c>
      <c r="DN11981" t="s">
        <v>137</v>
      </c>
      <c r="DO11981" s="1">
        <v>44918.568749999999</v>
      </c>
      <c r="DP11981" s="1"/>
      <c r="DQ11981" t="s">
        <v>1490</v>
      </c>
      <c r="DR11981" t="s">
        <v>1491</v>
      </c>
      <c r="DS11981" t="s">
        <v>1492</v>
      </c>
      <c r="DT11981" t="s">
        <v>137</v>
      </c>
      <c r="DU11981" t="s">
        <v>137</v>
      </c>
      <c r="DV11981" t="s">
        <v>137</v>
      </c>
      <c r="DW11981" t="s">
        <v>137</v>
      </c>
      <c r="DX11981" t="s">
        <v>422</v>
      </c>
      <c r="DY11981" t="s">
        <v>137</v>
      </c>
      <c r="DZ11981" t="s">
        <v>168</v>
      </c>
      <c r="EA11981" t="b">
        <v>0</v>
      </c>
      <c r="EB11981" t="s">
        <v>137</v>
      </c>
    </row>
    <row r="11982" spans="1:132" x14ac:dyDescent="0.25">
      <c r="A11982">
        <v>94824227</v>
      </c>
      <c r="B11982">
        <v>47</v>
      </c>
      <c r="C11982" t="s">
        <v>192</v>
      </c>
      <c r="D11982" t="s">
        <v>70924</v>
      </c>
      <c r="E11982" t="s">
        <v>1457</v>
      </c>
      <c r="F11982" t="s">
        <v>532</v>
      </c>
      <c r="G11982" t="s">
        <v>163</v>
      </c>
      <c r="H11982" t="s">
        <v>767</v>
      </c>
      <c r="I11982" t="s">
        <v>137</v>
      </c>
      <c r="J11982" t="s">
        <v>52452</v>
      </c>
      <c r="K11982" t="s">
        <v>52453</v>
      </c>
      <c r="L11982" t="s">
        <v>52454</v>
      </c>
      <c r="M11982" t="s">
        <v>137</v>
      </c>
      <c r="N11982" t="s">
        <v>295</v>
      </c>
      <c r="O11982" t="s">
        <v>295</v>
      </c>
      <c r="P11982" s="1">
        <v>44757</v>
      </c>
      <c r="Q11982" s="1">
        <v>44757.411805555559</v>
      </c>
      <c r="R11982" s="1">
        <v>44757.411805555559</v>
      </c>
      <c r="S11982" s="1">
        <v>44760.554861111108</v>
      </c>
      <c r="T11982" s="1">
        <v>44760.554861111108</v>
      </c>
      <c r="U11982" t="s">
        <v>70925</v>
      </c>
      <c r="V11982" t="s">
        <v>137</v>
      </c>
      <c r="W11982" t="s">
        <v>137</v>
      </c>
      <c r="X11982" t="s">
        <v>144</v>
      </c>
      <c r="Y11982" t="s">
        <v>361</v>
      </c>
      <c r="Z11982" t="s">
        <v>137</v>
      </c>
      <c r="AA11982" t="s">
        <v>137</v>
      </c>
      <c r="AB11982" t="s">
        <v>137</v>
      </c>
      <c r="AC11982" t="s">
        <v>137</v>
      </c>
      <c r="AD11982" s="2"/>
      <c r="AE11982" t="s">
        <v>137</v>
      </c>
      <c r="AF11982" t="s">
        <v>137</v>
      </c>
      <c r="AG11982" t="s">
        <v>137</v>
      </c>
      <c r="AH11982" t="s">
        <v>137</v>
      </c>
      <c r="AI11982" t="s">
        <v>137</v>
      </c>
      <c r="AJ11982" t="s">
        <v>137</v>
      </c>
      <c r="AK11982" t="s">
        <v>137</v>
      </c>
      <c r="AL11982" s="2"/>
      <c r="AM11982" t="s">
        <v>137</v>
      </c>
      <c r="AN11982" t="s">
        <v>137</v>
      </c>
      <c r="AO11982" t="s">
        <v>137</v>
      </c>
      <c r="AP11982" t="s">
        <v>137</v>
      </c>
      <c r="AQ11982" t="s">
        <v>137</v>
      </c>
      <c r="AR11982" t="s">
        <v>137</v>
      </c>
      <c r="AS11982" t="s">
        <v>137</v>
      </c>
      <c r="AT11982" t="s">
        <v>137</v>
      </c>
      <c r="AU11982" t="s">
        <v>137</v>
      </c>
      <c r="AV11982" t="s">
        <v>137</v>
      </c>
      <c r="AW11982" t="s">
        <v>137</v>
      </c>
      <c r="AX11982" t="s">
        <v>137</v>
      </c>
      <c r="AY11982" t="s">
        <v>137</v>
      </c>
      <c r="AZ11982" t="s">
        <v>137</v>
      </c>
      <c r="BA11982" t="s">
        <v>137</v>
      </c>
      <c r="BB11982" t="s">
        <v>137</v>
      </c>
      <c r="BC11982" t="s">
        <v>137</v>
      </c>
      <c r="BD11982" t="s">
        <v>137</v>
      </c>
      <c r="BE11982" t="s">
        <v>137</v>
      </c>
      <c r="BF11982" t="s">
        <v>137</v>
      </c>
      <c r="BG11982" t="s">
        <v>137</v>
      </c>
      <c r="BH11982" t="s">
        <v>137</v>
      </c>
      <c r="BI11982" t="s">
        <v>137</v>
      </c>
      <c r="BJ11982" t="s">
        <v>137</v>
      </c>
      <c r="BK11982" t="s">
        <v>137</v>
      </c>
      <c r="BL11982" t="s">
        <v>137</v>
      </c>
      <c r="BM11982" t="s">
        <v>137</v>
      </c>
      <c r="BN11982" t="s">
        <v>137</v>
      </c>
      <c r="BO11982" t="s">
        <v>137</v>
      </c>
      <c r="BP11982" t="s">
        <v>137</v>
      </c>
      <c r="BQ11982" t="s">
        <v>137</v>
      </c>
      <c r="BR11982" t="s">
        <v>137</v>
      </c>
      <c r="BS11982" t="s">
        <v>137</v>
      </c>
      <c r="BT11982" t="s">
        <v>471</v>
      </c>
      <c r="BU11982" t="s">
        <v>471</v>
      </c>
      <c r="BW11982" t="s">
        <v>137</v>
      </c>
      <c r="BX11982" t="s">
        <v>137</v>
      </c>
      <c r="BY11982" t="s">
        <v>137</v>
      </c>
      <c r="BZ11982" t="s">
        <v>137</v>
      </c>
      <c r="CA11982" t="s">
        <v>137</v>
      </c>
      <c r="CB11982" t="s">
        <v>137</v>
      </c>
      <c r="CC11982" t="s">
        <v>137</v>
      </c>
      <c r="CD11982" t="s">
        <v>137</v>
      </c>
      <c r="CE11982" t="s">
        <v>137</v>
      </c>
      <c r="CF11982" t="s">
        <v>137</v>
      </c>
      <c r="CG11982" t="s">
        <v>137</v>
      </c>
      <c r="CH11982" t="s">
        <v>137</v>
      </c>
      <c r="CI11982" t="s">
        <v>137</v>
      </c>
      <c r="CJ11982" t="s">
        <v>137</v>
      </c>
      <c r="CK11982" t="s">
        <v>137</v>
      </c>
      <c r="CL11982" t="s">
        <v>137</v>
      </c>
      <c r="CM11982" t="s">
        <v>137</v>
      </c>
      <c r="CN11982" t="s">
        <v>137</v>
      </c>
      <c r="CO11982" t="s">
        <v>137</v>
      </c>
      <c r="CP11982" t="s">
        <v>137</v>
      </c>
      <c r="CQ11982" s="1">
        <v>44760.554861111108</v>
      </c>
      <c r="CR11982" s="1">
        <v>44760.554861111108</v>
      </c>
      <c r="CS11982" s="1"/>
      <c r="CT11982" t="s">
        <v>23547</v>
      </c>
      <c r="CU11982" t="s">
        <v>23547</v>
      </c>
      <c r="CV11982" t="s">
        <v>57252</v>
      </c>
      <c r="CW11982" t="s">
        <v>70926</v>
      </c>
      <c r="CX11982" s="3"/>
      <c r="CY11982" s="3"/>
      <c r="CZ11982">
        <v>1</v>
      </c>
      <c r="DA11982" t="s">
        <v>137</v>
      </c>
      <c r="DB11982" t="s">
        <v>137</v>
      </c>
      <c r="DC11982" t="s">
        <v>137</v>
      </c>
      <c r="DD11982" t="s">
        <v>137</v>
      </c>
      <c r="DE11982" t="s">
        <v>137</v>
      </c>
      <c r="DF11982" t="s">
        <v>70927</v>
      </c>
      <c r="DG11982" t="s">
        <v>137</v>
      </c>
      <c r="DH11982" t="s">
        <v>137</v>
      </c>
      <c r="DI11982" t="s">
        <v>137</v>
      </c>
      <c r="DJ11982" t="s">
        <v>137</v>
      </c>
      <c r="DK11982">
        <v>0</v>
      </c>
      <c r="DL11982" t="s">
        <v>209</v>
      </c>
      <c r="DM11982" t="s">
        <v>70928</v>
      </c>
      <c r="DN11982" t="s">
        <v>137</v>
      </c>
      <c r="DO11982" s="1">
        <v>44760.554861111108</v>
      </c>
      <c r="DP11982" s="1"/>
      <c r="DQ11982" t="s">
        <v>52452</v>
      </c>
      <c r="DR11982" t="s">
        <v>52453</v>
      </c>
      <c r="DS11982" t="s">
        <v>52454</v>
      </c>
      <c r="DT11982" t="s">
        <v>137</v>
      </c>
      <c r="DU11982" t="s">
        <v>137</v>
      </c>
      <c r="DV11982" t="s">
        <v>137</v>
      </c>
      <c r="DW11982" t="s">
        <v>137</v>
      </c>
      <c r="DX11982" t="s">
        <v>65216</v>
      </c>
      <c r="DY11982" t="s">
        <v>137</v>
      </c>
      <c r="DZ11982" t="s">
        <v>168</v>
      </c>
      <c r="EA11982" t="b">
        <v>0</v>
      </c>
      <c r="EB11982" t="s">
        <v>137</v>
      </c>
    </row>
    <row r="11983" spans="1:132" x14ac:dyDescent="0.25">
      <c r="A11983">
        <v>94822552</v>
      </c>
      <c r="B11983">
        <v>46</v>
      </c>
      <c r="C11983" t="s">
        <v>192</v>
      </c>
      <c r="D11983" t="s">
        <v>70929</v>
      </c>
      <c r="E11983" t="s">
        <v>134</v>
      </c>
      <c r="F11983" t="s">
        <v>532</v>
      </c>
      <c r="G11983" t="s">
        <v>163</v>
      </c>
      <c r="H11983" t="s">
        <v>70293</v>
      </c>
      <c r="I11983" t="s">
        <v>70929</v>
      </c>
      <c r="J11983" t="s">
        <v>52452</v>
      </c>
      <c r="K11983" t="s">
        <v>52453</v>
      </c>
      <c r="L11983" t="s">
        <v>52454</v>
      </c>
      <c r="M11983" t="s">
        <v>137</v>
      </c>
      <c r="N11983" t="s">
        <v>52623</v>
      </c>
      <c r="O11983" t="s">
        <v>52623</v>
      </c>
      <c r="P11983" s="1"/>
      <c r="Q11983" s="1">
        <v>44757.397916666669</v>
      </c>
      <c r="R11983" s="1">
        <v>44757.397916666669</v>
      </c>
      <c r="S11983" s="1">
        <v>44792.740972222222</v>
      </c>
      <c r="T11983" s="1">
        <v>44792.740972222222</v>
      </c>
      <c r="U11983" t="s">
        <v>70930</v>
      </c>
      <c r="V11983" t="s">
        <v>137</v>
      </c>
      <c r="W11983" t="s">
        <v>137</v>
      </c>
      <c r="X11983" t="s">
        <v>185</v>
      </c>
      <c r="Y11983" t="s">
        <v>199</v>
      </c>
      <c r="Z11983" t="s">
        <v>137</v>
      </c>
      <c r="AA11983" t="s">
        <v>137</v>
      </c>
      <c r="AB11983" t="s">
        <v>137</v>
      </c>
      <c r="AC11983" t="s">
        <v>137</v>
      </c>
      <c r="AD11983" s="2"/>
      <c r="AE11983" t="s">
        <v>137</v>
      </c>
      <c r="AF11983" t="s">
        <v>137</v>
      </c>
      <c r="AG11983" t="s">
        <v>137</v>
      </c>
      <c r="AH11983" t="s">
        <v>137</v>
      </c>
      <c r="AI11983" t="s">
        <v>137</v>
      </c>
      <c r="AJ11983" t="s">
        <v>137</v>
      </c>
      <c r="AK11983" t="s">
        <v>137</v>
      </c>
      <c r="AL11983" s="2"/>
      <c r="AM11983" t="s">
        <v>137</v>
      </c>
      <c r="AN11983" t="s">
        <v>137</v>
      </c>
      <c r="AO11983" t="s">
        <v>137</v>
      </c>
      <c r="AP11983" t="s">
        <v>137</v>
      </c>
      <c r="AQ11983" t="s">
        <v>137</v>
      </c>
      <c r="AR11983" t="s">
        <v>137</v>
      </c>
      <c r="AS11983" t="s">
        <v>137</v>
      </c>
      <c r="AT11983" t="s">
        <v>137</v>
      </c>
      <c r="AU11983" t="s">
        <v>137</v>
      </c>
      <c r="AV11983" t="s">
        <v>137</v>
      </c>
      <c r="AW11983" t="s">
        <v>137</v>
      </c>
      <c r="AX11983" t="s">
        <v>137</v>
      </c>
      <c r="AY11983" t="s">
        <v>137</v>
      </c>
      <c r="AZ11983" t="s">
        <v>137</v>
      </c>
      <c r="BA11983" t="s">
        <v>137</v>
      </c>
      <c r="BB11983" t="s">
        <v>137</v>
      </c>
      <c r="BC11983" t="s">
        <v>137</v>
      </c>
      <c r="BD11983" t="s">
        <v>137</v>
      </c>
      <c r="BE11983" t="s">
        <v>137</v>
      </c>
      <c r="BF11983" t="s">
        <v>137</v>
      </c>
      <c r="BG11983" t="s">
        <v>137</v>
      </c>
      <c r="BH11983" t="s">
        <v>137</v>
      </c>
      <c r="BI11983" t="s">
        <v>137</v>
      </c>
      <c r="BJ11983" t="s">
        <v>137</v>
      </c>
      <c r="BK11983" t="s">
        <v>137</v>
      </c>
      <c r="BL11983" t="s">
        <v>137</v>
      </c>
      <c r="BM11983" t="s">
        <v>137</v>
      </c>
      <c r="BN11983" t="s">
        <v>137</v>
      </c>
      <c r="BO11983" t="s">
        <v>137</v>
      </c>
      <c r="BP11983" t="s">
        <v>137</v>
      </c>
      <c r="BQ11983" t="s">
        <v>137</v>
      </c>
      <c r="BR11983" t="s">
        <v>137</v>
      </c>
      <c r="BS11983" t="s">
        <v>137</v>
      </c>
      <c r="BT11983" t="s">
        <v>137</v>
      </c>
      <c r="BU11983" t="s">
        <v>771</v>
      </c>
      <c r="BW11983" t="s">
        <v>137</v>
      </c>
      <c r="BX11983" t="s">
        <v>137</v>
      </c>
      <c r="BY11983" t="s">
        <v>137</v>
      </c>
      <c r="BZ11983" t="s">
        <v>137</v>
      </c>
      <c r="CA11983" t="s">
        <v>137</v>
      </c>
      <c r="CB11983" t="s">
        <v>137</v>
      </c>
      <c r="CC11983" t="s">
        <v>137</v>
      </c>
      <c r="CD11983" t="s">
        <v>137</v>
      </c>
      <c r="CE11983" t="s">
        <v>137</v>
      </c>
      <c r="CF11983" t="s">
        <v>137</v>
      </c>
      <c r="CG11983" t="s">
        <v>137</v>
      </c>
      <c r="CH11983" t="s">
        <v>137</v>
      </c>
      <c r="CI11983" t="s">
        <v>137</v>
      </c>
      <c r="CJ11983" t="s">
        <v>137</v>
      </c>
      <c r="CK11983" t="s">
        <v>137</v>
      </c>
      <c r="CL11983" t="s">
        <v>137</v>
      </c>
      <c r="CM11983" t="s">
        <v>137</v>
      </c>
      <c r="CN11983" t="s">
        <v>137</v>
      </c>
      <c r="CO11983" t="s">
        <v>137</v>
      </c>
      <c r="CP11983" t="s">
        <v>137</v>
      </c>
      <c r="CQ11983" s="1">
        <v>44757.398611111108</v>
      </c>
      <c r="CR11983" s="1">
        <v>44757.398611111108</v>
      </c>
      <c r="CS11983" s="1"/>
      <c r="CT11983" t="s">
        <v>2471</v>
      </c>
      <c r="CU11983" t="s">
        <v>2471</v>
      </c>
      <c r="CV11983" t="s">
        <v>9821</v>
      </c>
      <c r="CW11983" t="s">
        <v>9821</v>
      </c>
      <c r="CX11983" s="3"/>
      <c r="CY11983" s="3"/>
      <c r="DA11983" t="s">
        <v>137</v>
      </c>
      <c r="DB11983" t="s">
        <v>137</v>
      </c>
      <c r="DC11983" t="s">
        <v>137</v>
      </c>
      <c r="DD11983" t="s">
        <v>137</v>
      </c>
      <c r="DE11983" t="s">
        <v>137</v>
      </c>
      <c r="DF11983" t="s">
        <v>52793</v>
      </c>
      <c r="DG11983" t="s">
        <v>137</v>
      </c>
      <c r="DH11983" t="s">
        <v>137</v>
      </c>
      <c r="DI11983" t="s">
        <v>137</v>
      </c>
      <c r="DJ11983" t="s">
        <v>137</v>
      </c>
      <c r="DK11983">
        <v>0</v>
      </c>
      <c r="DL11983" t="s">
        <v>137</v>
      </c>
      <c r="DM11983" t="s">
        <v>13154</v>
      </c>
      <c r="DN11983" t="s">
        <v>137</v>
      </c>
      <c r="DO11983" s="1">
        <v>44757.398611111108</v>
      </c>
      <c r="DP11983" s="1"/>
      <c r="DQ11983" t="s">
        <v>52452</v>
      </c>
      <c r="DR11983" t="s">
        <v>52453</v>
      </c>
      <c r="DS11983" t="s">
        <v>52454</v>
      </c>
      <c r="DT11983" t="s">
        <v>137</v>
      </c>
      <c r="DU11983" t="s">
        <v>137</v>
      </c>
      <c r="DV11983" t="s">
        <v>137</v>
      </c>
      <c r="DW11983" t="s">
        <v>137</v>
      </c>
      <c r="DX11983" t="s">
        <v>137</v>
      </c>
      <c r="DY11983" t="s">
        <v>137</v>
      </c>
      <c r="DZ11983" t="s">
        <v>168</v>
      </c>
      <c r="EA11983" t="b">
        <v>0</v>
      </c>
      <c r="EB11983" t="s">
        <v>137</v>
      </c>
    </row>
    <row r="11984" spans="1:132" x14ac:dyDescent="0.25">
      <c r="A11984">
        <v>94799279</v>
      </c>
      <c r="B11984">
        <v>45</v>
      </c>
      <c r="C11984" t="s">
        <v>192</v>
      </c>
      <c r="D11984" t="s">
        <v>70931</v>
      </c>
      <c r="E11984" t="s">
        <v>134</v>
      </c>
      <c r="F11984" t="s">
        <v>12571</v>
      </c>
      <c r="G11984" t="s">
        <v>194</v>
      </c>
      <c r="H11984" t="s">
        <v>570</v>
      </c>
      <c r="I11984" t="s">
        <v>70932</v>
      </c>
      <c r="J11984" t="s">
        <v>52452</v>
      </c>
      <c r="K11984" t="s">
        <v>52453</v>
      </c>
      <c r="L11984" t="s">
        <v>52454</v>
      </c>
      <c r="M11984" t="s">
        <v>137</v>
      </c>
      <c r="N11984" t="s">
        <v>537</v>
      </c>
      <c r="O11984" t="s">
        <v>537</v>
      </c>
      <c r="P11984" s="1"/>
      <c r="Q11984" s="1">
        <v>44756.711111111108</v>
      </c>
      <c r="R11984" s="1">
        <v>44756.711111111108</v>
      </c>
      <c r="S11984" s="1">
        <v>44788.560416666667</v>
      </c>
      <c r="T11984" s="1">
        <v>44788.560416666667</v>
      </c>
      <c r="U11984" t="s">
        <v>70933</v>
      </c>
      <c r="V11984" t="s">
        <v>137</v>
      </c>
      <c r="W11984" t="s">
        <v>137</v>
      </c>
      <c r="X11984" t="s">
        <v>185</v>
      </c>
      <c r="Y11984" t="s">
        <v>199</v>
      </c>
      <c r="Z11984" t="s">
        <v>137</v>
      </c>
      <c r="AA11984" t="s">
        <v>137</v>
      </c>
      <c r="AB11984" t="s">
        <v>137</v>
      </c>
      <c r="AC11984" t="s">
        <v>137</v>
      </c>
      <c r="AD11984" s="2"/>
      <c r="AE11984" t="s">
        <v>137</v>
      </c>
      <c r="AF11984" t="s">
        <v>137</v>
      </c>
      <c r="AG11984" t="s">
        <v>137</v>
      </c>
      <c r="AH11984" t="s">
        <v>137</v>
      </c>
      <c r="AI11984" t="s">
        <v>137</v>
      </c>
      <c r="AJ11984" t="s">
        <v>137</v>
      </c>
      <c r="AK11984" t="s">
        <v>137</v>
      </c>
      <c r="AL11984" s="2"/>
      <c r="AM11984" t="s">
        <v>137</v>
      </c>
      <c r="AN11984" t="s">
        <v>137</v>
      </c>
      <c r="AO11984" t="s">
        <v>137</v>
      </c>
      <c r="AP11984" t="s">
        <v>137</v>
      </c>
      <c r="AQ11984" t="s">
        <v>137</v>
      </c>
      <c r="AR11984" t="s">
        <v>137</v>
      </c>
      <c r="AS11984" t="s">
        <v>137</v>
      </c>
      <c r="AT11984" t="s">
        <v>137</v>
      </c>
      <c r="AU11984" t="s">
        <v>137</v>
      </c>
      <c r="AV11984" t="s">
        <v>137</v>
      </c>
      <c r="AW11984" t="s">
        <v>137</v>
      </c>
      <c r="AX11984" t="s">
        <v>137</v>
      </c>
      <c r="AY11984" t="s">
        <v>137</v>
      </c>
      <c r="AZ11984" t="s">
        <v>137</v>
      </c>
      <c r="BA11984" t="s">
        <v>137</v>
      </c>
      <c r="BB11984" t="s">
        <v>137</v>
      </c>
      <c r="BC11984" t="s">
        <v>137</v>
      </c>
      <c r="BD11984" t="s">
        <v>137</v>
      </c>
      <c r="BE11984" t="s">
        <v>137</v>
      </c>
      <c r="BF11984" t="s">
        <v>137</v>
      </c>
      <c r="BG11984" t="s">
        <v>137</v>
      </c>
      <c r="BH11984" t="s">
        <v>137</v>
      </c>
      <c r="BI11984" t="s">
        <v>137</v>
      </c>
      <c r="BJ11984" t="s">
        <v>137</v>
      </c>
      <c r="BK11984" t="s">
        <v>137</v>
      </c>
      <c r="BL11984" t="s">
        <v>137</v>
      </c>
      <c r="BM11984" t="s">
        <v>137</v>
      </c>
      <c r="BN11984" t="s">
        <v>137</v>
      </c>
      <c r="BO11984" t="s">
        <v>137</v>
      </c>
      <c r="BP11984" t="s">
        <v>137</v>
      </c>
      <c r="BQ11984" t="s">
        <v>137</v>
      </c>
      <c r="BR11984" t="s">
        <v>137</v>
      </c>
      <c r="BS11984" t="s">
        <v>137</v>
      </c>
      <c r="BT11984" t="s">
        <v>771</v>
      </c>
      <c r="BU11984" t="s">
        <v>771</v>
      </c>
      <c r="BW11984" t="s">
        <v>137</v>
      </c>
      <c r="BX11984" t="s">
        <v>137</v>
      </c>
      <c r="BY11984" t="s">
        <v>137</v>
      </c>
      <c r="BZ11984" t="s">
        <v>137</v>
      </c>
      <c r="CA11984" t="s">
        <v>137</v>
      </c>
      <c r="CB11984" t="s">
        <v>137</v>
      </c>
      <c r="CC11984" t="s">
        <v>137</v>
      </c>
      <c r="CD11984" t="s">
        <v>137</v>
      </c>
      <c r="CE11984" t="s">
        <v>137</v>
      </c>
      <c r="CF11984" t="s">
        <v>137</v>
      </c>
      <c r="CG11984" t="s">
        <v>137</v>
      </c>
      <c r="CH11984" t="s">
        <v>137</v>
      </c>
      <c r="CI11984" t="s">
        <v>137</v>
      </c>
      <c r="CJ11984" t="s">
        <v>137</v>
      </c>
      <c r="CK11984" t="s">
        <v>137</v>
      </c>
      <c r="CL11984" t="s">
        <v>137</v>
      </c>
      <c r="CM11984" t="s">
        <v>137</v>
      </c>
      <c r="CN11984" t="s">
        <v>137</v>
      </c>
      <c r="CO11984" t="s">
        <v>137</v>
      </c>
      <c r="CP11984" t="s">
        <v>137</v>
      </c>
      <c r="CQ11984" s="1">
        <v>44788.560416666667</v>
      </c>
      <c r="CR11984" s="1">
        <v>44788.560416666667</v>
      </c>
      <c r="CS11984" s="1"/>
      <c r="CT11984" t="s">
        <v>70934</v>
      </c>
      <c r="CU11984" t="s">
        <v>70935</v>
      </c>
      <c r="CV11984" t="s">
        <v>70936</v>
      </c>
      <c r="CW11984" t="s">
        <v>70937</v>
      </c>
      <c r="CX11984" s="3"/>
      <c r="CY11984" s="3"/>
      <c r="CZ11984">
        <v>1</v>
      </c>
      <c r="DA11984" t="s">
        <v>137</v>
      </c>
      <c r="DB11984" t="s">
        <v>137</v>
      </c>
      <c r="DC11984" t="s">
        <v>137</v>
      </c>
      <c r="DD11984" t="s">
        <v>137</v>
      </c>
      <c r="DE11984" t="s">
        <v>137</v>
      </c>
      <c r="DF11984" t="s">
        <v>137</v>
      </c>
      <c r="DG11984" t="s">
        <v>137</v>
      </c>
      <c r="DH11984" t="s">
        <v>137</v>
      </c>
      <c r="DI11984" t="s">
        <v>137</v>
      </c>
      <c r="DJ11984" t="s">
        <v>137</v>
      </c>
      <c r="DK11984">
        <v>0</v>
      </c>
      <c r="DL11984" t="s">
        <v>209</v>
      </c>
      <c r="DM11984" t="s">
        <v>70938</v>
      </c>
      <c r="DN11984" t="s">
        <v>137</v>
      </c>
      <c r="DO11984" s="1">
        <v>44788.560416666667</v>
      </c>
      <c r="DP11984" s="1"/>
      <c r="DQ11984" t="s">
        <v>52452</v>
      </c>
      <c r="DR11984" t="s">
        <v>52453</v>
      </c>
      <c r="DS11984" t="s">
        <v>52454</v>
      </c>
      <c r="DT11984" t="s">
        <v>137</v>
      </c>
      <c r="DU11984" t="s">
        <v>137</v>
      </c>
      <c r="DV11984" t="s">
        <v>137</v>
      </c>
      <c r="DW11984" t="s">
        <v>137</v>
      </c>
      <c r="DX11984" t="s">
        <v>137</v>
      </c>
      <c r="DY11984" t="s">
        <v>137</v>
      </c>
      <c r="DZ11984" t="s">
        <v>168</v>
      </c>
      <c r="EA11984" t="b">
        <v>0</v>
      </c>
      <c r="EB11984" t="s">
        <v>137</v>
      </c>
    </row>
    <row r="11985" spans="1:132" x14ac:dyDescent="0.25">
      <c r="A11985">
        <v>94796939</v>
      </c>
      <c r="B11985">
        <v>44</v>
      </c>
      <c r="C11985" t="s">
        <v>192</v>
      </c>
      <c r="D11985" t="s">
        <v>70939</v>
      </c>
      <c r="E11985" t="s">
        <v>134</v>
      </c>
      <c r="F11985" t="s">
        <v>532</v>
      </c>
      <c r="G11985" t="s">
        <v>137</v>
      </c>
      <c r="H11985" t="s">
        <v>137</v>
      </c>
      <c r="I11985" t="s">
        <v>70940</v>
      </c>
      <c r="J11985" t="s">
        <v>32127</v>
      </c>
      <c r="K11985" t="s">
        <v>32128</v>
      </c>
      <c r="L11985" t="s">
        <v>32129</v>
      </c>
      <c r="M11985" t="s">
        <v>137</v>
      </c>
      <c r="N11985" t="s">
        <v>34936</v>
      </c>
      <c r="O11985" t="s">
        <v>34936</v>
      </c>
      <c r="P11985" s="1">
        <v>44756</v>
      </c>
      <c r="Q11985" s="1">
        <v>44756.690972222219</v>
      </c>
      <c r="R11985" s="1">
        <v>44756.690972222219</v>
      </c>
      <c r="S11985" s="1">
        <v>44762.429861111108</v>
      </c>
      <c r="T11985" s="1">
        <v>44762.429861111108</v>
      </c>
      <c r="U11985" t="s">
        <v>70866</v>
      </c>
      <c r="V11985" t="s">
        <v>137</v>
      </c>
      <c r="W11985" t="s">
        <v>137</v>
      </c>
      <c r="X11985" t="s">
        <v>454</v>
      </c>
      <c r="Y11985" t="s">
        <v>199</v>
      </c>
      <c r="Z11985" t="s">
        <v>137</v>
      </c>
      <c r="AA11985" t="s">
        <v>137</v>
      </c>
      <c r="AB11985" t="s">
        <v>137</v>
      </c>
      <c r="AC11985" t="s">
        <v>137</v>
      </c>
      <c r="AD11985" s="2"/>
      <c r="AE11985" t="s">
        <v>137</v>
      </c>
      <c r="AF11985" t="s">
        <v>137</v>
      </c>
      <c r="AG11985" t="s">
        <v>137</v>
      </c>
      <c r="AH11985" t="s">
        <v>137</v>
      </c>
      <c r="AI11985" t="s">
        <v>137</v>
      </c>
      <c r="AJ11985" t="s">
        <v>137</v>
      </c>
      <c r="AK11985" t="s">
        <v>137</v>
      </c>
      <c r="AL11985" s="2"/>
      <c r="AM11985" t="s">
        <v>137</v>
      </c>
      <c r="AN11985" t="s">
        <v>137</v>
      </c>
      <c r="AO11985" t="s">
        <v>137</v>
      </c>
      <c r="AP11985" t="s">
        <v>137</v>
      </c>
      <c r="AQ11985" t="s">
        <v>137</v>
      </c>
      <c r="AR11985" t="s">
        <v>137</v>
      </c>
      <c r="AS11985" t="s">
        <v>137</v>
      </c>
      <c r="AT11985" t="s">
        <v>137</v>
      </c>
      <c r="AU11985" t="s">
        <v>137</v>
      </c>
      <c r="AV11985" t="s">
        <v>137</v>
      </c>
      <c r="AW11985" t="s">
        <v>137</v>
      </c>
      <c r="AX11985" t="s">
        <v>137</v>
      </c>
      <c r="AY11985" t="s">
        <v>137</v>
      </c>
      <c r="AZ11985" t="s">
        <v>137</v>
      </c>
      <c r="BA11985" t="s">
        <v>137</v>
      </c>
      <c r="BB11985" t="s">
        <v>137</v>
      </c>
      <c r="BC11985" t="s">
        <v>137</v>
      </c>
      <c r="BD11985" t="s">
        <v>137</v>
      </c>
      <c r="BE11985" t="s">
        <v>137</v>
      </c>
      <c r="BF11985" t="s">
        <v>137</v>
      </c>
      <c r="BG11985" t="s">
        <v>137</v>
      </c>
      <c r="BH11985" t="s">
        <v>137</v>
      </c>
      <c r="BI11985" t="s">
        <v>137</v>
      </c>
      <c r="BJ11985" t="s">
        <v>137</v>
      </c>
      <c r="BK11985" t="s">
        <v>137</v>
      </c>
      <c r="BL11985" t="s">
        <v>137</v>
      </c>
      <c r="BM11985" t="s">
        <v>137</v>
      </c>
      <c r="BN11985" t="s">
        <v>137</v>
      </c>
      <c r="BO11985" t="s">
        <v>137</v>
      </c>
      <c r="BP11985" t="s">
        <v>137</v>
      </c>
      <c r="BQ11985" t="s">
        <v>137</v>
      </c>
      <c r="BR11985" t="s">
        <v>137</v>
      </c>
      <c r="BS11985" t="s">
        <v>137</v>
      </c>
      <c r="BT11985" t="s">
        <v>574</v>
      </c>
      <c r="BU11985" t="s">
        <v>771</v>
      </c>
      <c r="BW11985" t="s">
        <v>137</v>
      </c>
      <c r="BX11985" t="s">
        <v>137</v>
      </c>
      <c r="BY11985" t="s">
        <v>137</v>
      </c>
      <c r="BZ11985" t="s">
        <v>137</v>
      </c>
      <c r="CA11985" t="s">
        <v>137</v>
      </c>
      <c r="CB11985" t="s">
        <v>137</v>
      </c>
      <c r="CC11985" t="s">
        <v>137</v>
      </c>
      <c r="CD11985" t="s">
        <v>137</v>
      </c>
      <c r="CE11985" t="s">
        <v>137</v>
      </c>
      <c r="CF11985" t="s">
        <v>137</v>
      </c>
      <c r="CG11985" t="s">
        <v>137</v>
      </c>
      <c r="CH11985" t="s">
        <v>137</v>
      </c>
      <c r="CI11985" t="s">
        <v>137</v>
      </c>
      <c r="CJ11985" t="s">
        <v>137</v>
      </c>
      <c r="CK11985" t="s">
        <v>137</v>
      </c>
      <c r="CL11985" t="s">
        <v>137</v>
      </c>
      <c r="CM11985" t="s">
        <v>137</v>
      </c>
      <c r="CN11985" t="s">
        <v>137</v>
      </c>
      <c r="CO11985" t="s">
        <v>137</v>
      </c>
      <c r="CP11985" t="s">
        <v>137</v>
      </c>
      <c r="CQ11985" s="1">
        <v>44762.429861111108</v>
      </c>
      <c r="CR11985" s="1">
        <v>44762.429861111108</v>
      </c>
      <c r="CS11985" s="1"/>
      <c r="CT11985" t="s">
        <v>62186</v>
      </c>
      <c r="CU11985" t="s">
        <v>62186</v>
      </c>
      <c r="CV11985" t="s">
        <v>70941</v>
      </c>
      <c r="CW11985" t="s">
        <v>70942</v>
      </c>
      <c r="CX11985" s="3"/>
      <c r="CY11985" s="3"/>
      <c r="DA11985" t="s">
        <v>137</v>
      </c>
      <c r="DB11985" t="s">
        <v>137</v>
      </c>
      <c r="DC11985" t="s">
        <v>137</v>
      </c>
      <c r="DD11985" t="s">
        <v>137</v>
      </c>
      <c r="DE11985" t="s">
        <v>137</v>
      </c>
      <c r="DF11985" t="s">
        <v>70943</v>
      </c>
      <c r="DG11985" t="s">
        <v>137</v>
      </c>
      <c r="DH11985" t="s">
        <v>137</v>
      </c>
      <c r="DI11985" t="s">
        <v>137</v>
      </c>
      <c r="DJ11985" t="s">
        <v>137</v>
      </c>
      <c r="DK11985">
        <v>0</v>
      </c>
      <c r="DL11985" t="s">
        <v>209</v>
      </c>
      <c r="DM11985" t="s">
        <v>137</v>
      </c>
      <c r="DN11985" t="s">
        <v>137</v>
      </c>
      <c r="DO11985" s="1">
        <v>44762.429861111108</v>
      </c>
      <c r="DP11985" s="1"/>
      <c r="DQ11985" t="s">
        <v>32127</v>
      </c>
      <c r="DR11985" t="s">
        <v>32128</v>
      </c>
      <c r="DS11985" t="s">
        <v>32129</v>
      </c>
      <c r="DT11985" t="s">
        <v>137</v>
      </c>
      <c r="DU11985" t="s">
        <v>137</v>
      </c>
      <c r="DV11985" t="s">
        <v>137</v>
      </c>
      <c r="DW11985" t="s">
        <v>137</v>
      </c>
      <c r="DX11985" t="s">
        <v>137</v>
      </c>
      <c r="DY11985" t="s">
        <v>137</v>
      </c>
      <c r="DZ11985" t="s">
        <v>168</v>
      </c>
      <c r="EA11985" t="b">
        <v>0</v>
      </c>
      <c r="EB11985" t="s">
        <v>137</v>
      </c>
    </row>
    <row r="11986" spans="1:132" x14ac:dyDescent="0.25">
      <c r="A11986">
        <v>94785332</v>
      </c>
      <c r="B11986">
        <v>43</v>
      </c>
      <c r="C11986" t="s">
        <v>192</v>
      </c>
      <c r="D11986" t="s">
        <v>70944</v>
      </c>
      <c r="E11986" t="s">
        <v>134</v>
      </c>
      <c r="F11986" t="s">
        <v>162</v>
      </c>
      <c r="G11986" t="s">
        <v>194</v>
      </c>
      <c r="H11986" t="s">
        <v>195</v>
      </c>
      <c r="I11986" t="s">
        <v>70945</v>
      </c>
      <c r="J11986" t="s">
        <v>52452</v>
      </c>
      <c r="K11986" t="s">
        <v>52453</v>
      </c>
      <c r="L11986" t="s">
        <v>52454</v>
      </c>
      <c r="M11986" t="s">
        <v>137</v>
      </c>
      <c r="N11986" t="s">
        <v>802</v>
      </c>
      <c r="O11986" t="s">
        <v>802</v>
      </c>
      <c r="P11986" s="1"/>
      <c r="Q11986" s="1">
        <v>44756.601388888892</v>
      </c>
      <c r="R11986" s="1">
        <v>44756.601388888892</v>
      </c>
      <c r="S11986" s="1">
        <v>44848.457638888889</v>
      </c>
      <c r="T11986" s="1">
        <v>44848.457638888889</v>
      </c>
      <c r="U11986" t="s">
        <v>68709</v>
      </c>
      <c r="V11986" t="s">
        <v>137</v>
      </c>
      <c r="W11986" t="s">
        <v>137</v>
      </c>
      <c r="X11986" t="s">
        <v>454</v>
      </c>
      <c r="Y11986" t="s">
        <v>199</v>
      </c>
      <c r="Z11986" t="s">
        <v>137</v>
      </c>
      <c r="AA11986" t="s">
        <v>137</v>
      </c>
      <c r="AB11986" t="s">
        <v>137</v>
      </c>
      <c r="AC11986" t="s">
        <v>137</v>
      </c>
      <c r="AD11986" s="2"/>
      <c r="AE11986" t="s">
        <v>137</v>
      </c>
      <c r="AF11986" t="s">
        <v>137</v>
      </c>
      <c r="AG11986" t="s">
        <v>137</v>
      </c>
      <c r="AH11986" t="s">
        <v>137</v>
      </c>
      <c r="AI11986" t="s">
        <v>137</v>
      </c>
      <c r="AJ11986" t="s">
        <v>137</v>
      </c>
      <c r="AK11986" t="s">
        <v>137</v>
      </c>
      <c r="AL11986" s="2"/>
      <c r="AM11986" t="s">
        <v>137</v>
      </c>
      <c r="AN11986" t="s">
        <v>137</v>
      </c>
      <c r="AO11986" t="s">
        <v>137</v>
      </c>
      <c r="AP11986" t="s">
        <v>137</v>
      </c>
      <c r="AQ11986" t="s">
        <v>137</v>
      </c>
      <c r="AR11986" t="s">
        <v>137</v>
      </c>
      <c r="AS11986" t="s">
        <v>137</v>
      </c>
      <c r="AT11986" t="s">
        <v>137</v>
      </c>
      <c r="AU11986" t="s">
        <v>137</v>
      </c>
      <c r="AV11986" t="s">
        <v>137</v>
      </c>
      <c r="AW11986" t="s">
        <v>137</v>
      </c>
      <c r="AX11986" t="s">
        <v>137</v>
      </c>
      <c r="AY11986" t="s">
        <v>137</v>
      </c>
      <c r="AZ11986" t="s">
        <v>137</v>
      </c>
      <c r="BA11986" t="s">
        <v>137</v>
      </c>
      <c r="BB11986" t="s">
        <v>137</v>
      </c>
      <c r="BC11986" t="s">
        <v>137</v>
      </c>
      <c r="BD11986" t="s">
        <v>137</v>
      </c>
      <c r="BE11986" t="s">
        <v>137</v>
      </c>
      <c r="BF11986" t="s">
        <v>137</v>
      </c>
      <c r="BG11986" t="s">
        <v>137</v>
      </c>
      <c r="BH11986" t="s">
        <v>137</v>
      </c>
      <c r="BI11986" t="s">
        <v>137</v>
      </c>
      <c r="BJ11986" t="s">
        <v>137</v>
      </c>
      <c r="BK11986" t="s">
        <v>137</v>
      </c>
      <c r="BL11986" t="s">
        <v>137</v>
      </c>
      <c r="BM11986" t="s">
        <v>137</v>
      </c>
      <c r="BN11986" t="s">
        <v>137</v>
      </c>
      <c r="BO11986" t="s">
        <v>137</v>
      </c>
      <c r="BP11986" t="s">
        <v>137</v>
      </c>
      <c r="BQ11986" t="s">
        <v>137</v>
      </c>
      <c r="BR11986" t="s">
        <v>137</v>
      </c>
      <c r="BS11986" t="s">
        <v>137</v>
      </c>
      <c r="BT11986" t="s">
        <v>137</v>
      </c>
      <c r="BU11986" t="s">
        <v>137</v>
      </c>
      <c r="BW11986" t="s">
        <v>137</v>
      </c>
      <c r="BX11986" t="s">
        <v>137</v>
      </c>
      <c r="BY11986" t="s">
        <v>137</v>
      </c>
      <c r="BZ11986" t="s">
        <v>137</v>
      </c>
      <c r="CA11986" t="s">
        <v>137</v>
      </c>
      <c r="CB11986" t="s">
        <v>137</v>
      </c>
      <c r="CC11986" t="s">
        <v>137</v>
      </c>
      <c r="CD11986" t="s">
        <v>137</v>
      </c>
      <c r="CE11986" t="s">
        <v>137</v>
      </c>
      <c r="CF11986" t="s">
        <v>137</v>
      </c>
      <c r="CG11986" t="s">
        <v>137</v>
      </c>
      <c r="CH11986" t="s">
        <v>137</v>
      </c>
      <c r="CI11986" t="s">
        <v>137</v>
      </c>
      <c r="CJ11986" t="s">
        <v>137</v>
      </c>
      <c r="CK11986" t="s">
        <v>137</v>
      </c>
      <c r="CL11986" t="s">
        <v>137</v>
      </c>
      <c r="CM11986" t="s">
        <v>137</v>
      </c>
      <c r="CN11986" t="s">
        <v>137</v>
      </c>
      <c r="CO11986" t="s">
        <v>137</v>
      </c>
      <c r="CP11986" t="s">
        <v>137</v>
      </c>
      <c r="CQ11986" s="1">
        <v>44848.457638888889</v>
      </c>
      <c r="CR11986" s="1">
        <v>44848.457638888889</v>
      </c>
      <c r="CS11986" s="1"/>
      <c r="CT11986" t="s">
        <v>70946</v>
      </c>
      <c r="CU11986" t="s">
        <v>70947</v>
      </c>
      <c r="CV11986" t="s">
        <v>70946</v>
      </c>
      <c r="CW11986" t="s">
        <v>70947</v>
      </c>
      <c r="CX11986" s="3"/>
      <c r="CY11986" s="3"/>
      <c r="CZ11986">
        <v>1</v>
      </c>
      <c r="DA11986" t="s">
        <v>137</v>
      </c>
      <c r="DB11986" t="s">
        <v>137</v>
      </c>
      <c r="DC11986" t="s">
        <v>137</v>
      </c>
      <c r="DD11986" t="s">
        <v>137</v>
      </c>
      <c r="DE11986" t="s">
        <v>137</v>
      </c>
      <c r="DF11986" t="s">
        <v>137</v>
      </c>
      <c r="DG11986" t="s">
        <v>137</v>
      </c>
      <c r="DH11986" t="s">
        <v>137</v>
      </c>
      <c r="DI11986" t="s">
        <v>137</v>
      </c>
      <c r="DJ11986" t="s">
        <v>137</v>
      </c>
      <c r="DK11986">
        <v>0</v>
      </c>
      <c r="DL11986" t="s">
        <v>137</v>
      </c>
      <c r="DM11986" t="s">
        <v>137</v>
      </c>
      <c r="DN11986" t="s">
        <v>137</v>
      </c>
      <c r="DO11986" s="1">
        <v>44848.457638888889</v>
      </c>
      <c r="DP11986" s="1"/>
      <c r="DQ11986" t="s">
        <v>1034</v>
      </c>
      <c r="DR11986" t="s">
        <v>846</v>
      </c>
      <c r="DS11986" t="s">
        <v>1035</v>
      </c>
      <c r="DT11986" t="s">
        <v>137</v>
      </c>
      <c r="DU11986" t="s">
        <v>137</v>
      </c>
      <c r="DV11986" t="s">
        <v>137</v>
      </c>
      <c r="DW11986" t="s">
        <v>137</v>
      </c>
      <c r="DX11986" t="s">
        <v>137</v>
      </c>
      <c r="DY11986" t="s">
        <v>137</v>
      </c>
      <c r="DZ11986" t="s">
        <v>168</v>
      </c>
      <c r="EA11986" t="b">
        <v>0</v>
      </c>
      <c r="EB11986" t="s">
        <v>137</v>
      </c>
    </row>
    <row r="11987" spans="1:132" x14ac:dyDescent="0.25">
      <c r="A11987">
        <v>94771948</v>
      </c>
      <c r="B11987">
        <v>42</v>
      </c>
      <c r="C11987" t="s">
        <v>192</v>
      </c>
      <c r="D11987" t="s">
        <v>70948</v>
      </c>
      <c r="E11987" t="s">
        <v>134</v>
      </c>
      <c r="F11987" t="s">
        <v>532</v>
      </c>
      <c r="G11987" t="s">
        <v>194</v>
      </c>
      <c r="H11987" t="s">
        <v>570</v>
      </c>
      <c r="I11987" t="s">
        <v>70949</v>
      </c>
      <c r="J11987" t="s">
        <v>52452</v>
      </c>
      <c r="K11987" t="s">
        <v>52453</v>
      </c>
      <c r="L11987" t="s">
        <v>52454</v>
      </c>
      <c r="M11987" t="s">
        <v>137</v>
      </c>
      <c r="N11987" t="s">
        <v>295</v>
      </c>
      <c r="O11987" t="s">
        <v>295</v>
      </c>
      <c r="P11987" s="1">
        <v>44760</v>
      </c>
      <c r="Q11987" s="1">
        <v>44756.500694444447</v>
      </c>
      <c r="R11987" s="1">
        <v>44756.500694444447</v>
      </c>
      <c r="S11987" s="1">
        <v>44757.396527777775</v>
      </c>
      <c r="T11987" s="1">
        <v>44757.396527777775</v>
      </c>
      <c r="U11987" t="s">
        <v>70950</v>
      </c>
      <c r="V11987" t="s">
        <v>137</v>
      </c>
      <c r="W11987" t="s">
        <v>137</v>
      </c>
      <c r="X11987" t="s">
        <v>144</v>
      </c>
      <c r="Y11987" t="s">
        <v>440</v>
      </c>
      <c r="Z11987" t="s">
        <v>137</v>
      </c>
      <c r="AA11987" t="s">
        <v>137</v>
      </c>
      <c r="AB11987" t="s">
        <v>137</v>
      </c>
      <c r="AC11987" t="s">
        <v>137</v>
      </c>
      <c r="AD11987" s="2"/>
      <c r="AE11987" t="s">
        <v>137</v>
      </c>
      <c r="AF11987" t="s">
        <v>137</v>
      </c>
      <c r="AG11987" t="s">
        <v>137</v>
      </c>
      <c r="AH11987" t="s">
        <v>137</v>
      </c>
      <c r="AI11987" t="s">
        <v>137</v>
      </c>
      <c r="AJ11987" t="s">
        <v>137</v>
      </c>
      <c r="AK11987" t="s">
        <v>137</v>
      </c>
      <c r="AL11987" s="2"/>
      <c r="AM11987" t="s">
        <v>137</v>
      </c>
      <c r="AN11987" t="s">
        <v>137</v>
      </c>
      <c r="AO11987" t="s">
        <v>137</v>
      </c>
      <c r="AP11987" t="s">
        <v>137</v>
      </c>
      <c r="AQ11987" t="s">
        <v>137</v>
      </c>
      <c r="AR11987" t="s">
        <v>137</v>
      </c>
      <c r="AS11987" t="s">
        <v>137</v>
      </c>
      <c r="AT11987" t="s">
        <v>137</v>
      </c>
      <c r="AU11987" t="s">
        <v>137</v>
      </c>
      <c r="AV11987" t="s">
        <v>137</v>
      </c>
      <c r="AW11987" t="s">
        <v>137</v>
      </c>
      <c r="AX11987" t="s">
        <v>137</v>
      </c>
      <c r="AY11987" t="s">
        <v>137</v>
      </c>
      <c r="AZ11987" t="s">
        <v>137</v>
      </c>
      <c r="BA11987" t="s">
        <v>137</v>
      </c>
      <c r="BB11987" t="s">
        <v>137</v>
      </c>
      <c r="BC11987" t="s">
        <v>137</v>
      </c>
      <c r="BD11987" t="s">
        <v>137</v>
      </c>
      <c r="BE11987" t="s">
        <v>137</v>
      </c>
      <c r="BF11987" t="s">
        <v>137</v>
      </c>
      <c r="BG11987" t="s">
        <v>137</v>
      </c>
      <c r="BH11987" t="s">
        <v>137</v>
      </c>
      <c r="BI11987" t="s">
        <v>137</v>
      </c>
      <c r="BJ11987" t="s">
        <v>137</v>
      </c>
      <c r="BK11987" t="s">
        <v>137</v>
      </c>
      <c r="BL11987" t="s">
        <v>137</v>
      </c>
      <c r="BM11987" t="s">
        <v>137</v>
      </c>
      <c r="BN11987" t="s">
        <v>137</v>
      </c>
      <c r="BO11987" t="s">
        <v>137</v>
      </c>
      <c r="BP11987" t="s">
        <v>137</v>
      </c>
      <c r="BQ11987" t="s">
        <v>137</v>
      </c>
      <c r="BR11987" t="s">
        <v>137</v>
      </c>
      <c r="BS11987" t="s">
        <v>137</v>
      </c>
      <c r="BT11987" t="s">
        <v>574</v>
      </c>
      <c r="BU11987" t="s">
        <v>575</v>
      </c>
      <c r="BW11987" t="s">
        <v>137</v>
      </c>
      <c r="BX11987" t="s">
        <v>137</v>
      </c>
      <c r="BY11987" t="s">
        <v>137</v>
      </c>
      <c r="BZ11987" t="s">
        <v>137</v>
      </c>
      <c r="CA11987" t="s">
        <v>137</v>
      </c>
      <c r="CB11987" t="s">
        <v>137</v>
      </c>
      <c r="CC11987" t="s">
        <v>137</v>
      </c>
      <c r="CD11987" t="s">
        <v>137</v>
      </c>
      <c r="CE11987" t="s">
        <v>137</v>
      </c>
      <c r="CF11987" t="s">
        <v>137</v>
      </c>
      <c r="CG11987" t="s">
        <v>137</v>
      </c>
      <c r="CH11987" t="s">
        <v>137</v>
      </c>
      <c r="CI11987" t="s">
        <v>137</v>
      </c>
      <c r="CJ11987" t="s">
        <v>137</v>
      </c>
      <c r="CK11987" t="s">
        <v>137</v>
      </c>
      <c r="CL11987" t="s">
        <v>137</v>
      </c>
      <c r="CM11987" t="s">
        <v>137</v>
      </c>
      <c r="CN11987" t="s">
        <v>137</v>
      </c>
      <c r="CO11987" t="s">
        <v>137</v>
      </c>
      <c r="CP11987" t="s">
        <v>137</v>
      </c>
      <c r="CQ11987" s="1">
        <v>44757.396527777775</v>
      </c>
      <c r="CR11987" s="1">
        <v>44757.396527777775</v>
      </c>
      <c r="CS11987" s="1"/>
      <c r="CT11987" t="s">
        <v>70951</v>
      </c>
      <c r="CU11987" t="s">
        <v>70952</v>
      </c>
      <c r="CV11987" t="s">
        <v>70953</v>
      </c>
      <c r="CW11987" t="s">
        <v>70954</v>
      </c>
      <c r="CX11987" s="3"/>
      <c r="CY11987" s="3"/>
      <c r="CZ11987">
        <v>2</v>
      </c>
      <c r="DA11987" t="s">
        <v>137</v>
      </c>
      <c r="DB11987" t="s">
        <v>137</v>
      </c>
      <c r="DC11987" t="s">
        <v>137</v>
      </c>
      <c r="DD11987" t="s">
        <v>137</v>
      </c>
      <c r="DE11987" t="s">
        <v>137</v>
      </c>
      <c r="DF11987" t="s">
        <v>70955</v>
      </c>
      <c r="DG11987" t="s">
        <v>137</v>
      </c>
      <c r="DH11987" t="s">
        <v>137</v>
      </c>
      <c r="DI11987" t="s">
        <v>137</v>
      </c>
      <c r="DJ11987" t="s">
        <v>137</v>
      </c>
      <c r="DK11987">
        <v>0</v>
      </c>
      <c r="DL11987" t="s">
        <v>209</v>
      </c>
      <c r="DM11987" t="s">
        <v>70956</v>
      </c>
      <c r="DN11987" t="s">
        <v>137</v>
      </c>
      <c r="DO11987" s="1">
        <v>44757.396527777775</v>
      </c>
      <c r="DP11987" s="1"/>
      <c r="DQ11987" t="s">
        <v>52452</v>
      </c>
      <c r="DR11987" t="s">
        <v>52453</v>
      </c>
      <c r="DS11987" t="s">
        <v>52454</v>
      </c>
      <c r="DT11987" t="s">
        <v>137</v>
      </c>
      <c r="DU11987" t="s">
        <v>137</v>
      </c>
      <c r="DV11987" t="s">
        <v>137</v>
      </c>
      <c r="DW11987" t="s">
        <v>137</v>
      </c>
      <c r="DX11987" t="s">
        <v>70773</v>
      </c>
      <c r="DY11987" t="s">
        <v>137</v>
      </c>
      <c r="DZ11987" t="s">
        <v>168</v>
      </c>
      <c r="EA11987" t="b">
        <v>0</v>
      </c>
      <c r="EB11987" t="s">
        <v>137</v>
      </c>
    </row>
    <row r="11988" spans="1:132" x14ac:dyDescent="0.25">
      <c r="A11988">
        <v>94766817</v>
      </c>
      <c r="B11988">
        <v>41</v>
      </c>
      <c r="C11988" t="s">
        <v>192</v>
      </c>
      <c r="D11988" t="s">
        <v>70957</v>
      </c>
      <c r="E11988" t="s">
        <v>134</v>
      </c>
      <c r="F11988" t="s">
        <v>532</v>
      </c>
      <c r="G11988" t="s">
        <v>292</v>
      </c>
      <c r="H11988" t="s">
        <v>744</v>
      </c>
      <c r="I11988" t="s">
        <v>70958</v>
      </c>
      <c r="J11988" t="s">
        <v>32127</v>
      </c>
      <c r="K11988" t="s">
        <v>32128</v>
      </c>
      <c r="L11988" t="s">
        <v>32129</v>
      </c>
      <c r="M11988" t="s">
        <v>137</v>
      </c>
      <c r="N11988" t="s">
        <v>34936</v>
      </c>
      <c r="O11988" t="s">
        <v>34936</v>
      </c>
      <c r="P11988" s="1">
        <v>44756</v>
      </c>
      <c r="Q11988" s="1">
        <v>44756.465277777781</v>
      </c>
      <c r="R11988" s="1">
        <v>44756.465277777781</v>
      </c>
      <c r="S11988" s="1">
        <v>44887.475694444445</v>
      </c>
      <c r="T11988" s="1">
        <v>44887.475694444445</v>
      </c>
      <c r="U11988" t="s">
        <v>70959</v>
      </c>
      <c r="V11988" t="s">
        <v>137</v>
      </c>
      <c r="W11988" t="s">
        <v>137</v>
      </c>
      <c r="X11988" t="s">
        <v>369</v>
      </c>
      <c r="Y11988" t="s">
        <v>199</v>
      </c>
      <c r="Z11988" t="s">
        <v>137</v>
      </c>
      <c r="AA11988" t="s">
        <v>137</v>
      </c>
      <c r="AB11988" t="s">
        <v>137</v>
      </c>
      <c r="AC11988" t="s">
        <v>137</v>
      </c>
      <c r="AD11988" s="2"/>
      <c r="AE11988" t="s">
        <v>137</v>
      </c>
      <c r="AF11988" t="s">
        <v>137</v>
      </c>
      <c r="AG11988" t="s">
        <v>137</v>
      </c>
      <c r="AH11988" t="s">
        <v>137</v>
      </c>
      <c r="AI11988" t="s">
        <v>137</v>
      </c>
      <c r="AJ11988" t="s">
        <v>137</v>
      </c>
      <c r="AK11988" t="s">
        <v>137</v>
      </c>
      <c r="AL11988" s="2"/>
      <c r="AM11988" t="s">
        <v>137</v>
      </c>
      <c r="AN11988" t="s">
        <v>137</v>
      </c>
      <c r="AO11988" t="s">
        <v>137</v>
      </c>
      <c r="AP11988" t="s">
        <v>137</v>
      </c>
      <c r="AQ11988" t="s">
        <v>137</v>
      </c>
      <c r="AR11988" t="s">
        <v>137</v>
      </c>
      <c r="AS11988" t="s">
        <v>137</v>
      </c>
      <c r="AT11988" t="s">
        <v>137</v>
      </c>
      <c r="AU11988" t="s">
        <v>137</v>
      </c>
      <c r="AV11988" t="s">
        <v>137</v>
      </c>
      <c r="AW11988" t="s">
        <v>137</v>
      </c>
      <c r="AX11988" t="s">
        <v>137</v>
      </c>
      <c r="AY11988" t="s">
        <v>137</v>
      </c>
      <c r="AZ11988" t="s">
        <v>137</v>
      </c>
      <c r="BA11988" t="s">
        <v>137</v>
      </c>
      <c r="BB11988" t="s">
        <v>137</v>
      </c>
      <c r="BC11988" t="s">
        <v>137</v>
      </c>
      <c r="BD11988" t="s">
        <v>137</v>
      </c>
      <c r="BE11988" t="s">
        <v>137</v>
      </c>
      <c r="BF11988" t="s">
        <v>137</v>
      </c>
      <c r="BG11988" t="s">
        <v>137</v>
      </c>
      <c r="BH11988" t="s">
        <v>137</v>
      </c>
      <c r="BI11988" t="s">
        <v>137</v>
      </c>
      <c r="BJ11988" t="s">
        <v>137</v>
      </c>
      <c r="BK11988" t="s">
        <v>137</v>
      </c>
      <c r="BL11988" t="s">
        <v>137</v>
      </c>
      <c r="BM11988" t="s">
        <v>137</v>
      </c>
      <c r="BN11988" t="s">
        <v>137</v>
      </c>
      <c r="BO11988" t="s">
        <v>137</v>
      </c>
      <c r="BP11988" t="s">
        <v>137</v>
      </c>
      <c r="BQ11988" t="s">
        <v>137</v>
      </c>
      <c r="BR11988" t="s">
        <v>137</v>
      </c>
      <c r="BS11988" t="s">
        <v>137</v>
      </c>
      <c r="BT11988" t="s">
        <v>574</v>
      </c>
      <c r="BU11988" t="s">
        <v>771</v>
      </c>
      <c r="BW11988" t="s">
        <v>137</v>
      </c>
      <c r="BX11988" t="s">
        <v>137</v>
      </c>
      <c r="BY11988" t="s">
        <v>137</v>
      </c>
      <c r="BZ11988" t="s">
        <v>137</v>
      </c>
      <c r="CA11988" t="s">
        <v>137</v>
      </c>
      <c r="CB11988" t="s">
        <v>137</v>
      </c>
      <c r="CC11988" t="s">
        <v>137</v>
      </c>
      <c r="CD11988" t="s">
        <v>137</v>
      </c>
      <c r="CE11988" t="s">
        <v>137</v>
      </c>
      <c r="CF11988" t="s">
        <v>137</v>
      </c>
      <c r="CG11988" t="s">
        <v>137</v>
      </c>
      <c r="CH11988" t="s">
        <v>137</v>
      </c>
      <c r="CI11988" t="s">
        <v>137</v>
      </c>
      <c r="CJ11988" t="s">
        <v>137</v>
      </c>
      <c r="CK11988" t="s">
        <v>137</v>
      </c>
      <c r="CL11988" t="s">
        <v>137</v>
      </c>
      <c r="CM11988" t="s">
        <v>137</v>
      </c>
      <c r="CN11988" t="s">
        <v>137</v>
      </c>
      <c r="CO11988" t="s">
        <v>137</v>
      </c>
      <c r="CP11988" t="s">
        <v>137</v>
      </c>
      <c r="CQ11988" s="1">
        <v>44756.467361111114</v>
      </c>
      <c r="CR11988" s="1">
        <v>44756.467361111114</v>
      </c>
      <c r="CS11988" s="1"/>
      <c r="CT11988" t="s">
        <v>24287</v>
      </c>
      <c r="CU11988" t="s">
        <v>24287</v>
      </c>
      <c r="CV11988" t="s">
        <v>48564</v>
      </c>
      <c r="CW11988" t="s">
        <v>48564</v>
      </c>
      <c r="CX11988" s="3"/>
      <c r="CY11988" s="3"/>
      <c r="DA11988" t="s">
        <v>137</v>
      </c>
      <c r="DB11988" t="s">
        <v>137</v>
      </c>
      <c r="DC11988" t="s">
        <v>137</v>
      </c>
      <c r="DD11988" t="s">
        <v>137</v>
      </c>
      <c r="DE11988" t="s">
        <v>137</v>
      </c>
      <c r="DF11988" t="s">
        <v>70960</v>
      </c>
      <c r="DG11988" t="s">
        <v>137</v>
      </c>
      <c r="DH11988" t="s">
        <v>137</v>
      </c>
      <c r="DI11988" t="s">
        <v>137</v>
      </c>
      <c r="DJ11988" t="s">
        <v>137</v>
      </c>
      <c r="DK11988">
        <v>0</v>
      </c>
      <c r="DL11988" t="s">
        <v>137</v>
      </c>
      <c r="DM11988" t="s">
        <v>3921</v>
      </c>
      <c r="DN11988" t="s">
        <v>137</v>
      </c>
      <c r="DO11988" s="1">
        <v>44756.467361111114</v>
      </c>
      <c r="DP11988" s="1"/>
      <c r="DQ11988" t="s">
        <v>32127</v>
      </c>
      <c r="DR11988" t="s">
        <v>32128</v>
      </c>
      <c r="DS11988" t="s">
        <v>32129</v>
      </c>
      <c r="DT11988" t="s">
        <v>137</v>
      </c>
      <c r="DU11988" t="s">
        <v>137</v>
      </c>
      <c r="DV11988" t="s">
        <v>137</v>
      </c>
      <c r="DW11988" t="s">
        <v>137</v>
      </c>
      <c r="DX11988" t="s">
        <v>137</v>
      </c>
      <c r="DY11988" t="s">
        <v>137</v>
      </c>
      <c r="DZ11988" t="s">
        <v>168</v>
      </c>
      <c r="EA11988" t="b">
        <v>0</v>
      </c>
      <c r="EB11988" t="s">
        <v>137</v>
      </c>
    </row>
    <row r="11989" spans="1:132" x14ac:dyDescent="0.25">
      <c r="A11989">
        <v>94764601</v>
      </c>
      <c r="B11989">
        <v>40</v>
      </c>
      <c r="C11989" t="s">
        <v>192</v>
      </c>
      <c r="D11989" t="s">
        <v>70961</v>
      </c>
      <c r="E11989" t="s">
        <v>134</v>
      </c>
      <c r="F11989" t="s">
        <v>532</v>
      </c>
      <c r="G11989" t="s">
        <v>163</v>
      </c>
      <c r="H11989" t="s">
        <v>1188</v>
      </c>
      <c r="I11989" t="s">
        <v>70962</v>
      </c>
      <c r="J11989" t="s">
        <v>32127</v>
      </c>
      <c r="K11989" t="s">
        <v>32128</v>
      </c>
      <c r="L11989" t="s">
        <v>32129</v>
      </c>
      <c r="M11989" t="s">
        <v>137</v>
      </c>
      <c r="N11989" t="s">
        <v>34936</v>
      </c>
      <c r="O11989" t="s">
        <v>34936</v>
      </c>
      <c r="P11989" s="1">
        <v>44756</v>
      </c>
      <c r="Q11989" s="1">
        <v>44756.451388888891</v>
      </c>
      <c r="R11989" s="1">
        <v>44756.451388888891</v>
      </c>
      <c r="S11989" s="1">
        <v>44756.502083333333</v>
      </c>
      <c r="T11989" s="1">
        <v>44756.502083333333</v>
      </c>
      <c r="U11989" t="s">
        <v>70963</v>
      </c>
      <c r="V11989" t="s">
        <v>137</v>
      </c>
      <c r="W11989" t="s">
        <v>137</v>
      </c>
      <c r="X11989" t="s">
        <v>176</v>
      </c>
      <c r="Y11989" t="s">
        <v>199</v>
      </c>
      <c r="Z11989" t="s">
        <v>137</v>
      </c>
      <c r="AA11989" t="s">
        <v>137</v>
      </c>
      <c r="AB11989" t="s">
        <v>137</v>
      </c>
      <c r="AC11989" t="s">
        <v>137</v>
      </c>
      <c r="AD11989" s="2"/>
      <c r="AE11989" t="s">
        <v>137</v>
      </c>
      <c r="AF11989" t="s">
        <v>137</v>
      </c>
      <c r="AG11989" t="s">
        <v>137</v>
      </c>
      <c r="AH11989" t="s">
        <v>137</v>
      </c>
      <c r="AI11989" t="s">
        <v>137</v>
      </c>
      <c r="AJ11989" t="s">
        <v>137</v>
      </c>
      <c r="AK11989" t="s">
        <v>137</v>
      </c>
      <c r="AL11989" s="2"/>
      <c r="AM11989" t="s">
        <v>137</v>
      </c>
      <c r="AN11989" t="s">
        <v>137</v>
      </c>
      <c r="AO11989" t="s">
        <v>137</v>
      </c>
      <c r="AP11989" t="s">
        <v>137</v>
      </c>
      <c r="AQ11989" t="s">
        <v>137</v>
      </c>
      <c r="AR11989" t="s">
        <v>137</v>
      </c>
      <c r="AS11989" t="s">
        <v>137</v>
      </c>
      <c r="AT11989" t="s">
        <v>137</v>
      </c>
      <c r="AU11989" t="s">
        <v>137</v>
      </c>
      <c r="AV11989" t="s">
        <v>137</v>
      </c>
      <c r="AW11989" t="s">
        <v>137</v>
      </c>
      <c r="AX11989" t="s">
        <v>137</v>
      </c>
      <c r="AY11989" t="s">
        <v>137</v>
      </c>
      <c r="AZ11989" t="s">
        <v>137</v>
      </c>
      <c r="BA11989" t="s">
        <v>137</v>
      </c>
      <c r="BB11989" t="s">
        <v>137</v>
      </c>
      <c r="BC11989" t="s">
        <v>137</v>
      </c>
      <c r="BD11989" t="s">
        <v>137</v>
      </c>
      <c r="BE11989" t="s">
        <v>137</v>
      </c>
      <c r="BF11989" t="s">
        <v>137</v>
      </c>
      <c r="BG11989" t="s">
        <v>137</v>
      </c>
      <c r="BH11989" t="s">
        <v>137</v>
      </c>
      <c r="BI11989" t="s">
        <v>137</v>
      </c>
      <c r="BJ11989" t="s">
        <v>137</v>
      </c>
      <c r="BK11989" t="s">
        <v>137</v>
      </c>
      <c r="BL11989" t="s">
        <v>137</v>
      </c>
      <c r="BM11989" t="s">
        <v>137</v>
      </c>
      <c r="BN11989" t="s">
        <v>137</v>
      </c>
      <c r="BO11989" t="s">
        <v>137</v>
      </c>
      <c r="BP11989" t="s">
        <v>137</v>
      </c>
      <c r="BQ11989" t="s">
        <v>137</v>
      </c>
      <c r="BR11989" t="s">
        <v>137</v>
      </c>
      <c r="BS11989" t="s">
        <v>137</v>
      </c>
      <c r="BT11989" t="s">
        <v>574</v>
      </c>
      <c r="BU11989" t="s">
        <v>771</v>
      </c>
      <c r="BW11989" t="s">
        <v>137</v>
      </c>
      <c r="BX11989" t="s">
        <v>137</v>
      </c>
      <c r="BY11989" t="s">
        <v>137</v>
      </c>
      <c r="BZ11989" t="s">
        <v>137</v>
      </c>
      <c r="CA11989" t="s">
        <v>137</v>
      </c>
      <c r="CB11989" t="s">
        <v>137</v>
      </c>
      <c r="CC11989" t="s">
        <v>137</v>
      </c>
      <c r="CD11989" t="s">
        <v>137</v>
      </c>
      <c r="CE11989" t="s">
        <v>137</v>
      </c>
      <c r="CF11989" t="s">
        <v>137</v>
      </c>
      <c r="CG11989" t="s">
        <v>137</v>
      </c>
      <c r="CH11989" t="s">
        <v>137</v>
      </c>
      <c r="CI11989" t="s">
        <v>137</v>
      </c>
      <c r="CJ11989" t="s">
        <v>137</v>
      </c>
      <c r="CK11989" t="s">
        <v>137</v>
      </c>
      <c r="CL11989" t="s">
        <v>137</v>
      </c>
      <c r="CM11989" t="s">
        <v>137</v>
      </c>
      <c r="CN11989" t="s">
        <v>137</v>
      </c>
      <c r="CO11989" t="s">
        <v>137</v>
      </c>
      <c r="CP11989" t="s">
        <v>137</v>
      </c>
      <c r="CQ11989" s="1">
        <v>44756.453472222223</v>
      </c>
      <c r="CR11989" s="1">
        <v>44756.453472222223</v>
      </c>
      <c r="CS11989" s="1"/>
      <c r="CT11989" t="s">
        <v>12320</v>
      </c>
      <c r="CU11989" t="s">
        <v>12320</v>
      </c>
      <c r="CV11989" t="s">
        <v>45840</v>
      </c>
      <c r="CW11989" t="s">
        <v>45840</v>
      </c>
      <c r="CX11989" s="3"/>
      <c r="CY11989" s="3"/>
      <c r="DA11989" t="s">
        <v>137</v>
      </c>
      <c r="DB11989" t="s">
        <v>137</v>
      </c>
      <c r="DC11989" t="s">
        <v>137</v>
      </c>
      <c r="DD11989" t="s">
        <v>137</v>
      </c>
      <c r="DE11989" t="s">
        <v>137</v>
      </c>
      <c r="DF11989" t="s">
        <v>70964</v>
      </c>
      <c r="DG11989" t="s">
        <v>137</v>
      </c>
      <c r="DH11989" t="s">
        <v>137</v>
      </c>
      <c r="DI11989" t="s">
        <v>137</v>
      </c>
      <c r="DJ11989" t="s">
        <v>137</v>
      </c>
      <c r="DK11989">
        <v>0</v>
      </c>
      <c r="DL11989" t="s">
        <v>137</v>
      </c>
      <c r="DM11989" t="s">
        <v>70965</v>
      </c>
      <c r="DN11989" t="s">
        <v>137</v>
      </c>
      <c r="DO11989" s="1">
        <v>44756.453472222223</v>
      </c>
      <c r="DP11989" s="1"/>
      <c r="DQ11989" t="s">
        <v>32127</v>
      </c>
      <c r="DR11989" t="s">
        <v>32128</v>
      </c>
      <c r="DS11989" t="s">
        <v>32129</v>
      </c>
      <c r="DT11989" t="s">
        <v>137</v>
      </c>
      <c r="DU11989" t="s">
        <v>137</v>
      </c>
      <c r="DV11989" t="s">
        <v>137</v>
      </c>
      <c r="DW11989" t="s">
        <v>137</v>
      </c>
      <c r="DX11989" t="s">
        <v>137</v>
      </c>
      <c r="DY11989" t="s">
        <v>137</v>
      </c>
      <c r="DZ11989" t="s">
        <v>168</v>
      </c>
      <c r="EA11989" t="b">
        <v>0</v>
      </c>
      <c r="EB11989" t="s">
        <v>137</v>
      </c>
    </row>
    <row r="11990" spans="1:132" x14ac:dyDescent="0.25">
      <c r="A11990">
        <v>94751860</v>
      </c>
      <c r="B11990">
        <v>39</v>
      </c>
      <c r="C11990" t="s">
        <v>192</v>
      </c>
      <c r="D11990" t="s">
        <v>70966</v>
      </c>
      <c r="E11990" t="s">
        <v>134</v>
      </c>
      <c r="F11990" t="s">
        <v>532</v>
      </c>
      <c r="G11990" t="s">
        <v>163</v>
      </c>
      <c r="H11990" t="s">
        <v>767</v>
      </c>
      <c r="I11990" t="s">
        <v>70967</v>
      </c>
      <c r="J11990" t="s">
        <v>52452</v>
      </c>
      <c r="K11990" t="s">
        <v>52453</v>
      </c>
      <c r="L11990" t="s">
        <v>52454</v>
      </c>
      <c r="M11990" t="s">
        <v>137</v>
      </c>
      <c r="N11990" t="s">
        <v>295</v>
      </c>
      <c r="O11990" t="s">
        <v>295</v>
      </c>
      <c r="P11990" s="1">
        <v>44757</v>
      </c>
      <c r="Q11990" s="1">
        <v>44756.362500000003</v>
      </c>
      <c r="R11990" s="1">
        <v>44756.362500000003</v>
      </c>
      <c r="S11990" s="1">
        <v>44756.386111111111</v>
      </c>
      <c r="T11990" s="1">
        <v>44756.386111111111</v>
      </c>
      <c r="U11990" t="s">
        <v>70968</v>
      </c>
      <c r="V11990" t="s">
        <v>137</v>
      </c>
      <c r="W11990" t="s">
        <v>137</v>
      </c>
      <c r="X11990" t="s">
        <v>176</v>
      </c>
      <c r="Y11990" t="s">
        <v>186</v>
      </c>
      <c r="Z11990" t="s">
        <v>137</v>
      </c>
      <c r="AA11990" t="s">
        <v>137</v>
      </c>
      <c r="AB11990" t="s">
        <v>137</v>
      </c>
      <c r="AC11990" t="s">
        <v>137</v>
      </c>
      <c r="AD11990" s="2"/>
      <c r="AE11990" t="s">
        <v>137</v>
      </c>
      <c r="AF11990" t="s">
        <v>137</v>
      </c>
      <c r="AG11990" t="s">
        <v>137</v>
      </c>
      <c r="AH11990" t="s">
        <v>137</v>
      </c>
      <c r="AI11990" t="s">
        <v>137</v>
      </c>
      <c r="AJ11990" t="s">
        <v>137</v>
      </c>
      <c r="AK11990" t="s">
        <v>137</v>
      </c>
      <c r="AL11990" s="2"/>
      <c r="AM11990" t="s">
        <v>137</v>
      </c>
      <c r="AN11990" t="s">
        <v>137</v>
      </c>
      <c r="AO11990" t="s">
        <v>137</v>
      </c>
      <c r="AP11990" t="s">
        <v>137</v>
      </c>
      <c r="AQ11990" t="s">
        <v>137</v>
      </c>
      <c r="AR11990" t="s">
        <v>137</v>
      </c>
      <c r="AS11990" t="s">
        <v>137</v>
      </c>
      <c r="AT11990" t="s">
        <v>137</v>
      </c>
      <c r="AU11990" t="s">
        <v>137</v>
      </c>
      <c r="AV11990" t="s">
        <v>137</v>
      </c>
      <c r="AW11990" t="s">
        <v>137</v>
      </c>
      <c r="AX11990" t="s">
        <v>137</v>
      </c>
      <c r="AY11990" t="s">
        <v>137</v>
      </c>
      <c r="AZ11990" t="s">
        <v>137</v>
      </c>
      <c r="BA11990" t="s">
        <v>137</v>
      </c>
      <c r="BB11990" t="s">
        <v>137</v>
      </c>
      <c r="BC11990" t="s">
        <v>137</v>
      </c>
      <c r="BD11990" t="s">
        <v>137</v>
      </c>
      <c r="BE11990" t="s">
        <v>137</v>
      </c>
      <c r="BF11990" t="s">
        <v>137</v>
      </c>
      <c r="BG11990" t="s">
        <v>137</v>
      </c>
      <c r="BH11990" t="s">
        <v>137</v>
      </c>
      <c r="BI11990" t="s">
        <v>137</v>
      </c>
      <c r="BJ11990" t="s">
        <v>137</v>
      </c>
      <c r="BK11990" t="s">
        <v>137</v>
      </c>
      <c r="BL11990" t="s">
        <v>137</v>
      </c>
      <c r="BM11990" t="s">
        <v>137</v>
      </c>
      <c r="BN11990" t="s">
        <v>137</v>
      </c>
      <c r="BO11990" t="s">
        <v>137</v>
      </c>
      <c r="BP11990" t="s">
        <v>137</v>
      </c>
      <c r="BQ11990" t="s">
        <v>137</v>
      </c>
      <c r="BR11990" t="s">
        <v>137</v>
      </c>
      <c r="BS11990" t="s">
        <v>137</v>
      </c>
      <c r="BT11990" t="s">
        <v>574</v>
      </c>
      <c r="BU11990" t="s">
        <v>575</v>
      </c>
      <c r="BW11990" t="s">
        <v>137</v>
      </c>
      <c r="BX11990" t="s">
        <v>137</v>
      </c>
      <c r="BY11990" t="s">
        <v>137</v>
      </c>
      <c r="BZ11990" t="s">
        <v>137</v>
      </c>
      <c r="CA11990" t="s">
        <v>137</v>
      </c>
      <c r="CB11990" t="s">
        <v>137</v>
      </c>
      <c r="CC11990" t="s">
        <v>137</v>
      </c>
      <c r="CD11990" t="s">
        <v>137</v>
      </c>
      <c r="CE11990" t="s">
        <v>137</v>
      </c>
      <c r="CF11990" t="s">
        <v>137</v>
      </c>
      <c r="CG11990" t="s">
        <v>137</v>
      </c>
      <c r="CH11990" t="s">
        <v>137</v>
      </c>
      <c r="CI11990" t="s">
        <v>137</v>
      </c>
      <c r="CJ11990" t="s">
        <v>137</v>
      </c>
      <c r="CK11990" t="s">
        <v>137</v>
      </c>
      <c r="CL11990" t="s">
        <v>137</v>
      </c>
      <c r="CM11990" t="s">
        <v>137</v>
      </c>
      <c r="CN11990" t="s">
        <v>137</v>
      </c>
      <c r="CO11990" t="s">
        <v>137</v>
      </c>
      <c r="CP11990" t="s">
        <v>137</v>
      </c>
      <c r="CQ11990" s="1">
        <v>44756.386111111111</v>
      </c>
      <c r="CR11990" s="1">
        <v>44756.386111111111</v>
      </c>
      <c r="CS11990" s="1"/>
      <c r="CT11990" t="s">
        <v>31431</v>
      </c>
      <c r="CU11990" t="s">
        <v>1541</v>
      </c>
      <c r="CV11990" t="s">
        <v>70969</v>
      </c>
      <c r="CW11990" t="s">
        <v>1270</v>
      </c>
      <c r="CX11990" s="3"/>
      <c r="CY11990" s="3"/>
      <c r="DA11990" t="s">
        <v>137</v>
      </c>
      <c r="DB11990" t="s">
        <v>137</v>
      </c>
      <c r="DC11990" t="s">
        <v>137</v>
      </c>
      <c r="DD11990" t="s">
        <v>137</v>
      </c>
      <c r="DE11990" t="s">
        <v>137</v>
      </c>
      <c r="DF11990" t="s">
        <v>70970</v>
      </c>
      <c r="DG11990" t="s">
        <v>137</v>
      </c>
      <c r="DH11990" t="s">
        <v>137</v>
      </c>
      <c r="DI11990" t="s">
        <v>137</v>
      </c>
      <c r="DJ11990" t="s">
        <v>137</v>
      </c>
      <c r="DK11990">
        <v>0</v>
      </c>
      <c r="DL11990" t="s">
        <v>209</v>
      </c>
      <c r="DM11990" t="s">
        <v>70971</v>
      </c>
      <c r="DN11990" t="s">
        <v>137</v>
      </c>
      <c r="DO11990" s="1">
        <v>44756.386111111111</v>
      </c>
      <c r="DP11990" s="1"/>
      <c r="DQ11990" t="s">
        <v>52452</v>
      </c>
      <c r="DR11990" t="s">
        <v>52453</v>
      </c>
      <c r="DS11990" t="s">
        <v>52454</v>
      </c>
      <c r="DT11990" t="s">
        <v>137</v>
      </c>
      <c r="DU11990" t="s">
        <v>137</v>
      </c>
      <c r="DV11990" t="s">
        <v>137</v>
      </c>
      <c r="DW11990" t="s">
        <v>137</v>
      </c>
      <c r="DX11990" t="s">
        <v>70773</v>
      </c>
      <c r="DY11990" t="s">
        <v>137</v>
      </c>
      <c r="DZ11990" t="s">
        <v>168</v>
      </c>
      <c r="EA11990" t="b">
        <v>0</v>
      </c>
      <c r="EB11990" t="s">
        <v>137</v>
      </c>
    </row>
    <row r="11991" spans="1:132" x14ac:dyDescent="0.25">
      <c r="A11991">
        <v>94723830</v>
      </c>
      <c r="B11991">
        <v>38</v>
      </c>
      <c r="C11991" t="s">
        <v>192</v>
      </c>
      <c r="D11991" t="s">
        <v>70972</v>
      </c>
      <c r="E11991" t="s">
        <v>134</v>
      </c>
      <c r="F11991" t="s">
        <v>532</v>
      </c>
      <c r="G11991" t="s">
        <v>163</v>
      </c>
      <c r="H11991" t="s">
        <v>1188</v>
      </c>
      <c r="I11991" t="s">
        <v>70973</v>
      </c>
      <c r="J11991" t="s">
        <v>52452</v>
      </c>
      <c r="K11991" t="s">
        <v>52453</v>
      </c>
      <c r="L11991" t="s">
        <v>52454</v>
      </c>
      <c r="M11991" t="s">
        <v>137</v>
      </c>
      <c r="N11991" t="s">
        <v>52623</v>
      </c>
      <c r="O11991" t="s">
        <v>52623</v>
      </c>
      <c r="P11991" s="1"/>
      <c r="Q11991" s="1">
        <v>44755.668055555558</v>
      </c>
      <c r="R11991" s="1">
        <v>44755.668055555558</v>
      </c>
      <c r="S11991" s="1">
        <v>44848.384722222225</v>
      </c>
      <c r="T11991" s="1">
        <v>44848.384722222225</v>
      </c>
      <c r="U11991" t="s">
        <v>70974</v>
      </c>
      <c r="V11991" t="s">
        <v>137</v>
      </c>
      <c r="W11991" t="s">
        <v>137</v>
      </c>
      <c r="X11991" t="s">
        <v>454</v>
      </c>
      <c r="Y11991" t="s">
        <v>813</v>
      </c>
      <c r="Z11991" t="s">
        <v>137</v>
      </c>
      <c r="AA11991" t="s">
        <v>137</v>
      </c>
      <c r="AB11991" t="s">
        <v>137</v>
      </c>
      <c r="AC11991" t="s">
        <v>137</v>
      </c>
      <c r="AD11991" s="2"/>
      <c r="AE11991" t="s">
        <v>137</v>
      </c>
      <c r="AF11991" t="s">
        <v>137</v>
      </c>
      <c r="AG11991" t="s">
        <v>137</v>
      </c>
      <c r="AH11991" t="s">
        <v>137</v>
      </c>
      <c r="AI11991" t="s">
        <v>137</v>
      </c>
      <c r="AJ11991" t="s">
        <v>137</v>
      </c>
      <c r="AK11991" t="s">
        <v>137</v>
      </c>
      <c r="AL11991" s="2"/>
      <c r="AM11991" t="s">
        <v>137</v>
      </c>
      <c r="AN11991" t="s">
        <v>137</v>
      </c>
      <c r="AO11991" t="s">
        <v>137</v>
      </c>
      <c r="AP11991" t="s">
        <v>137</v>
      </c>
      <c r="AQ11991" t="s">
        <v>137</v>
      </c>
      <c r="AR11991" t="s">
        <v>137</v>
      </c>
      <c r="AS11991" t="s">
        <v>137</v>
      </c>
      <c r="AT11991" t="s">
        <v>137</v>
      </c>
      <c r="AU11991" t="s">
        <v>137</v>
      </c>
      <c r="AV11991" t="s">
        <v>137</v>
      </c>
      <c r="AW11991" t="s">
        <v>137</v>
      </c>
      <c r="AX11991" t="s">
        <v>137</v>
      </c>
      <c r="AY11991" t="s">
        <v>137</v>
      </c>
      <c r="AZ11991" t="s">
        <v>137</v>
      </c>
      <c r="BA11991" t="s">
        <v>137</v>
      </c>
      <c r="BB11991" t="s">
        <v>137</v>
      </c>
      <c r="BC11991" t="s">
        <v>137</v>
      </c>
      <c r="BD11991" t="s">
        <v>137</v>
      </c>
      <c r="BE11991" t="s">
        <v>137</v>
      </c>
      <c r="BF11991" t="s">
        <v>137</v>
      </c>
      <c r="BG11991" t="s">
        <v>137</v>
      </c>
      <c r="BH11991" t="s">
        <v>137</v>
      </c>
      <c r="BI11991" t="s">
        <v>137</v>
      </c>
      <c r="BJ11991" t="s">
        <v>137</v>
      </c>
      <c r="BK11991" t="s">
        <v>137</v>
      </c>
      <c r="BL11991" t="s">
        <v>137</v>
      </c>
      <c r="BM11991" t="s">
        <v>137</v>
      </c>
      <c r="BN11991" t="s">
        <v>137</v>
      </c>
      <c r="BO11991" t="s">
        <v>137</v>
      </c>
      <c r="BP11991" t="s">
        <v>137</v>
      </c>
      <c r="BQ11991" t="s">
        <v>137</v>
      </c>
      <c r="BR11991" t="s">
        <v>137</v>
      </c>
      <c r="BS11991" t="s">
        <v>137</v>
      </c>
      <c r="BT11991" t="s">
        <v>471</v>
      </c>
      <c r="BU11991" t="s">
        <v>771</v>
      </c>
      <c r="BW11991" t="s">
        <v>137</v>
      </c>
      <c r="BX11991" t="s">
        <v>137</v>
      </c>
      <c r="BY11991" t="s">
        <v>137</v>
      </c>
      <c r="BZ11991" t="s">
        <v>137</v>
      </c>
      <c r="CA11991" t="s">
        <v>137</v>
      </c>
      <c r="CB11991" t="s">
        <v>137</v>
      </c>
      <c r="CC11991" t="s">
        <v>137</v>
      </c>
      <c r="CD11991" t="s">
        <v>137</v>
      </c>
      <c r="CE11991" t="s">
        <v>137</v>
      </c>
      <c r="CF11991" t="s">
        <v>137</v>
      </c>
      <c r="CG11991" t="s">
        <v>137</v>
      </c>
      <c r="CH11991" t="s">
        <v>137</v>
      </c>
      <c r="CI11991" t="s">
        <v>137</v>
      </c>
      <c r="CJ11991" t="s">
        <v>137</v>
      </c>
      <c r="CK11991" t="s">
        <v>137</v>
      </c>
      <c r="CL11991" t="s">
        <v>137</v>
      </c>
      <c r="CM11991" t="s">
        <v>137</v>
      </c>
      <c r="CN11991" t="s">
        <v>137</v>
      </c>
      <c r="CO11991" t="s">
        <v>137</v>
      </c>
      <c r="CP11991" t="s">
        <v>137</v>
      </c>
      <c r="CQ11991" s="1">
        <v>44848.384722222225</v>
      </c>
      <c r="CR11991" s="1">
        <v>44848.384722222225</v>
      </c>
      <c r="CS11991" s="1"/>
      <c r="CT11991" t="s">
        <v>70975</v>
      </c>
      <c r="CU11991" t="s">
        <v>70975</v>
      </c>
      <c r="CV11991" t="s">
        <v>70976</v>
      </c>
      <c r="CW11991" t="s">
        <v>70977</v>
      </c>
      <c r="CX11991" s="3"/>
      <c r="CY11991" s="3"/>
      <c r="DA11991" t="s">
        <v>137</v>
      </c>
      <c r="DB11991" t="s">
        <v>137</v>
      </c>
      <c r="DC11991" t="s">
        <v>137</v>
      </c>
      <c r="DD11991" t="s">
        <v>137</v>
      </c>
      <c r="DE11991" t="s">
        <v>137</v>
      </c>
      <c r="DF11991" t="s">
        <v>70978</v>
      </c>
      <c r="DG11991" t="s">
        <v>137</v>
      </c>
      <c r="DH11991" t="s">
        <v>137</v>
      </c>
      <c r="DI11991" t="s">
        <v>137</v>
      </c>
      <c r="DJ11991" t="s">
        <v>137</v>
      </c>
      <c r="DK11991">
        <v>0</v>
      </c>
      <c r="DL11991" t="s">
        <v>209</v>
      </c>
      <c r="DM11991" t="s">
        <v>70979</v>
      </c>
      <c r="DN11991" t="s">
        <v>137</v>
      </c>
      <c r="DO11991" s="1">
        <v>44848.384722222225</v>
      </c>
      <c r="DP11991" s="1"/>
      <c r="DQ11991" t="s">
        <v>52452</v>
      </c>
      <c r="DR11991" t="s">
        <v>52453</v>
      </c>
      <c r="DS11991" t="s">
        <v>52454</v>
      </c>
      <c r="DT11991" t="s">
        <v>137</v>
      </c>
      <c r="DU11991" t="s">
        <v>137</v>
      </c>
      <c r="DV11991" t="s">
        <v>137</v>
      </c>
      <c r="DW11991" t="s">
        <v>137</v>
      </c>
      <c r="DX11991" t="s">
        <v>70980</v>
      </c>
      <c r="DY11991" t="s">
        <v>137</v>
      </c>
      <c r="DZ11991" t="s">
        <v>168</v>
      </c>
      <c r="EA11991" t="b">
        <v>0</v>
      </c>
      <c r="EB11991" t="s">
        <v>137</v>
      </c>
    </row>
    <row r="11992" spans="1:132" x14ac:dyDescent="0.25">
      <c r="A11992">
        <v>94652194</v>
      </c>
      <c r="B11992">
        <v>37</v>
      </c>
      <c r="C11992" t="s">
        <v>192</v>
      </c>
      <c r="D11992" t="s">
        <v>70981</v>
      </c>
      <c r="E11992" t="s">
        <v>134</v>
      </c>
      <c r="F11992" t="s">
        <v>532</v>
      </c>
      <c r="G11992" t="s">
        <v>194</v>
      </c>
      <c r="H11992" t="s">
        <v>195</v>
      </c>
      <c r="I11992" t="s">
        <v>70982</v>
      </c>
      <c r="J11992" t="s">
        <v>32127</v>
      </c>
      <c r="K11992" t="s">
        <v>32128</v>
      </c>
      <c r="L11992" t="s">
        <v>32129</v>
      </c>
      <c r="M11992" t="s">
        <v>137</v>
      </c>
      <c r="N11992" t="s">
        <v>295</v>
      </c>
      <c r="O11992" t="s">
        <v>295</v>
      </c>
      <c r="P11992" s="1">
        <v>44755</v>
      </c>
      <c r="Q11992" s="1">
        <v>44754.661111111112</v>
      </c>
      <c r="R11992" s="1">
        <v>44754.661111111112</v>
      </c>
      <c r="S11992" s="1">
        <v>44756.438888888886</v>
      </c>
      <c r="T11992" s="1">
        <v>44756.438888888886</v>
      </c>
      <c r="U11992" t="s">
        <v>70983</v>
      </c>
      <c r="V11992" t="s">
        <v>137</v>
      </c>
      <c r="W11992" t="s">
        <v>137</v>
      </c>
      <c r="X11992" t="s">
        <v>185</v>
      </c>
      <c r="Y11992" t="s">
        <v>199</v>
      </c>
      <c r="Z11992" t="s">
        <v>137</v>
      </c>
      <c r="AA11992" t="s">
        <v>137</v>
      </c>
      <c r="AB11992" t="s">
        <v>137</v>
      </c>
      <c r="AC11992" t="s">
        <v>137</v>
      </c>
      <c r="AD11992" s="2"/>
      <c r="AE11992" t="s">
        <v>137</v>
      </c>
      <c r="AF11992" t="s">
        <v>137</v>
      </c>
      <c r="AG11992" t="s">
        <v>137</v>
      </c>
      <c r="AH11992" t="s">
        <v>137</v>
      </c>
      <c r="AI11992" t="s">
        <v>137</v>
      </c>
      <c r="AJ11992" t="s">
        <v>137</v>
      </c>
      <c r="AK11992" t="s">
        <v>137</v>
      </c>
      <c r="AL11992" s="2"/>
      <c r="AM11992" t="s">
        <v>137</v>
      </c>
      <c r="AN11992" t="s">
        <v>137</v>
      </c>
      <c r="AO11992" t="s">
        <v>137</v>
      </c>
      <c r="AP11992" t="s">
        <v>137</v>
      </c>
      <c r="AQ11992" t="s">
        <v>137</v>
      </c>
      <c r="AR11992" t="s">
        <v>137</v>
      </c>
      <c r="AS11992" t="s">
        <v>137</v>
      </c>
      <c r="AT11992" t="s">
        <v>137</v>
      </c>
      <c r="AU11992" t="s">
        <v>137</v>
      </c>
      <c r="AV11992" t="s">
        <v>137</v>
      </c>
      <c r="AW11992" t="s">
        <v>137</v>
      </c>
      <c r="AX11992" t="s">
        <v>137</v>
      </c>
      <c r="AY11992" t="s">
        <v>137</v>
      </c>
      <c r="AZ11992" t="s">
        <v>137</v>
      </c>
      <c r="BA11992" t="s">
        <v>137</v>
      </c>
      <c r="BB11992" t="s">
        <v>137</v>
      </c>
      <c r="BC11992" t="s">
        <v>137</v>
      </c>
      <c r="BD11992" t="s">
        <v>137</v>
      </c>
      <c r="BE11992" t="s">
        <v>137</v>
      </c>
      <c r="BF11992" t="s">
        <v>137</v>
      </c>
      <c r="BG11992" t="s">
        <v>137</v>
      </c>
      <c r="BH11992" t="s">
        <v>137</v>
      </c>
      <c r="BI11992" t="s">
        <v>137</v>
      </c>
      <c r="BJ11992" t="s">
        <v>137</v>
      </c>
      <c r="BK11992" t="s">
        <v>137</v>
      </c>
      <c r="BL11992" t="s">
        <v>137</v>
      </c>
      <c r="BM11992" t="s">
        <v>137</v>
      </c>
      <c r="BN11992" t="s">
        <v>137</v>
      </c>
      <c r="BO11992" t="s">
        <v>137</v>
      </c>
      <c r="BP11992" t="s">
        <v>137</v>
      </c>
      <c r="BQ11992" t="s">
        <v>137</v>
      </c>
      <c r="BR11992" t="s">
        <v>137</v>
      </c>
      <c r="BS11992" t="s">
        <v>137</v>
      </c>
      <c r="BT11992" t="s">
        <v>574</v>
      </c>
      <c r="BU11992" t="s">
        <v>575</v>
      </c>
      <c r="BW11992" t="s">
        <v>137</v>
      </c>
      <c r="BX11992" t="s">
        <v>137</v>
      </c>
      <c r="BY11992" t="s">
        <v>137</v>
      </c>
      <c r="BZ11992" t="s">
        <v>137</v>
      </c>
      <c r="CA11992" t="s">
        <v>137</v>
      </c>
      <c r="CB11992" t="s">
        <v>137</v>
      </c>
      <c r="CC11992" t="s">
        <v>137</v>
      </c>
      <c r="CD11992" t="s">
        <v>137</v>
      </c>
      <c r="CE11992" t="s">
        <v>137</v>
      </c>
      <c r="CF11992" t="s">
        <v>137</v>
      </c>
      <c r="CG11992" t="s">
        <v>137</v>
      </c>
      <c r="CH11992" t="s">
        <v>137</v>
      </c>
      <c r="CI11992" t="s">
        <v>137</v>
      </c>
      <c r="CJ11992" t="s">
        <v>137</v>
      </c>
      <c r="CK11992" t="s">
        <v>137</v>
      </c>
      <c r="CL11992" t="s">
        <v>137</v>
      </c>
      <c r="CM11992" t="s">
        <v>137</v>
      </c>
      <c r="CN11992" t="s">
        <v>137</v>
      </c>
      <c r="CO11992" t="s">
        <v>137</v>
      </c>
      <c r="CP11992" t="s">
        <v>137</v>
      </c>
      <c r="CQ11992" s="1">
        <v>44756.438888888886</v>
      </c>
      <c r="CR11992" s="1">
        <v>44756.438888888886</v>
      </c>
      <c r="CS11992" s="1"/>
      <c r="CT11992" t="s">
        <v>70984</v>
      </c>
      <c r="CU11992" t="s">
        <v>70985</v>
      </c>
      <c r="CV11992" t="s">
        <v>70986</v>
      </c>
      <c r="CW11992" t="s">
        <v>70987</v>
      </c>
      <c r="CX11992" s="3"/>
      <c r="CY11992" s="3"/>
      <c r="CZ11992">
        <v>1</v>
      </c>
      <c r="DA11992" t="s">
        <v>137</v>
      </c>
      <c r="DB11992" t="s">
        <v>137</v>
      </c>
      <c r="DC11992" t="s">
        <v>137</v>
      </c>
      <c r="DD11992" t="s">
        <v>137</v>
      </c>
      <c r="DE11992" t="s">
        <v>137</v>
      </c>
      <c r="DF11992" t="s">
        <v>70988</v>
      </c>
      <c r="DG11992" t="s">
        <v>137</v>
      </c>
      <c r="DH11992" t="s">
        <v>137</v>
      </c>
      <c r="DI11992" t="s">
        <v>137</v>
      </c>
      <c r="DJ11992" t="s">
        <v>137</v>
      </c>
      <c r="DK11992">
        <v>0</v>
      </c>
      <c r="DL11992" t="s">
        <v>137</v>
      </c>
      <c r="DM11992" t="s">
        <v>70989</v>
      </c>
      <c r="DN11992" t="s">
        <v>137</v>
      </c>
      <c r="DO11992" s="1">
        <v>44756.438888888886</v>
      </c>
      <c r="DP11992" s="1"/>
      <c r="DQ11992" t="s">
        <v>32127</v>
      </c>
      <c r="DR11992" t="s">
        <v>32128</v>
      </c>
      <c r="DS11992" t="s">
        <v>32129</v>
      </c>
      <c r="DT11992" t="s">
        <v>137</v>
      </c>
      <c r="DU11992" t="s">
        <v>137</v>
      </c>
      <c r="DV11992" t="s">
        <v>137</v>
      </c>
      <c r="DW11992" t="s">
        <v>137</v>
      </c>
      <c r="DX11992" t="s">
        <v>137</v>
      </c>
      <c r="DY11992" t="s">
        <v>137</v>
      </c>
      <c r="DZ11992" t="s">
        <v>168</v>
      </c>
      <c r="EA11992" t="b">
        <v>0</v>
      </c>
      <c r="EB11992" t="s">
        <v>137</v>
      </c>
    </row>
    <row r="11993" spans="1:132" x14ac:dyDescent="0.25">
      <c r="A11993">
        <v>94650829</v>
      </c>
      <c r="B11993">
        <v>36</v>
      </c>
      <c r="C11993" t="s">
        <v>192</v>
      </c>
      <c r="D11993" t="s">
        <v>70990</v>
      </c>
      <c r="E11993" t="s">
        <v>9583</v>
      </c>
      <c r="F11993" t="s">
        <v>532</v>
      </c>
      <c r="G11993" t="s">
        <v>194</v>
      </c>
      <c r="H11993" t="s">
        <v>1896</v>
      </c>
      <c r="I11993" t="s">
        <v>137</v>
      </c>
      <c r="J11993" t="s">
        <v>52452</v>
      </c>
      <c r="K11993" t="s">
        <v>52453</v>
      </c>
      <c r="L11993" t="s">
        <v>52454</v>
      </c>
      <c r="M11993" t="s">
        <v>137</v>
      </c>
      <c r="N11993" t="s">
        <v>295</v>
      </c>
      <c r="O11993" t="s">
        <v>295</v>
      </c>
      <c r="P11993" s="1">
        <v>44757</v>
      </c>
      <c r="Q11993" s="1">
        <v>44754.650694444441</v>
      </c>
      <c r="R11993" s="1">
        <v>44754.650694444441</v>
      </c>
      <c r="S11993" s="1">
        <v>44754.663888888892</v>
      </c>
      <c r="T11993" s="1">
        <v>44754.663888888892</v>
      </c>
      <c r="U11993" t="s">
        <v>70991</v>
      </c>
      <c r="V11993" t="s">
        <v>137</v>
      </c>
      <c r="W11993" t="s">
        <v>137</v>
      </c>
      <c r="X11993" t="s">
        <v>185</v>
      </c>
      <c r="Y11993" t="s">
        <v>186</v>
      </c>
      <c r="Z11993" t="s">
        <v>137</v>
      </c>
      <c r="AA11993" t="s">
        <v>137</v>
      </c>
      <c r="AB11993" t="s">
        <v>137</v>
      </c>
      <c r="AC11993" t="s">
        <v>137</v>
      </c>
      <c r="AD11993" s="2"/>
      <c r="AE11993" t="s">
        <v>137</v>
      </c>
      <c r="AF11993" t="s">
        <v>137</v>
      </c>
      <c r="AG11993" t="s">
        <v>137</v>
      </c>
      <c r="AH11993" t="s">
        <v>137</v>
      </c>
      <c r="AI11993" t="s">
        <v>137</v>
      </c>
      <c r="AJ11993" t="s">
        <v>137</v>
      </c>
      <c r="AK11993" t="s">
        <v>137</v>
      </c>
      <c r="AL11993" s="2"/>
      <c r="AM11993" t="s">
        <v>137</v>
      </c>
      <c r="AN11993" t="s">
        <v>137</v>
      </c>
      <c r="AO11993" t="s">
        <v>137</v>
      </c>
      <c r="AP11993" t="s">
        <v>137</v>
      </c>
      <c r="AQ11993" t="s">
        <v>137</v>
      </c>
      <c r="AR11993" t="s">
        <v>137</v>
      </c>
      <c r="AS11993" t="s">
        <v>137</v>
      </c>
      <c r="AT11993" t="s">
        <v>137</v>
      </c>
      <c r="AU11993" t="s">
        <v>137</v>
      </c>
      <c r="AV11993" t="s">
        <v>137</v>
      </c>
      <c r="AW11993" t="s">
        <v>137</v>
      </c>
      <c r="AX11993" t="s">
        <v>137</v>
      </c>
      <c r="AY11993" t="s">
        <v>137</v>
      </c>
      <c r="AZ11993" t="s">
        <v>137</v>
      </c>
      <c r="BA11993" t="s">
        <v>137</v>
      </c>
      <c r="BB11993" t="s">
        <v>137</v>
      </c>
      <c r="BC11993" t="s">
        <v>137</v>
      </c>
      <c r="BD11993" t="s">
        <v>137</v>
      </c>
      <c r="BE11993" t="s">
        <v>137</v>
      </c>
      <c r="BF11993" t="s">
        <v>137</v>
      </c>
      <c r="BG11993" t="s">
        <v>137</v>
      </c>
      <c r="BH11993" t="s">
        <v>137</v>
      </c>
      <c r="BI11993" t="s">
        <v>137</v>
      </c>
      <c r="BJ11993" t="s">
        <v>137</v>
      </c>
      <c r="BK11993" t="s">
        <v>137</v>
      </c>
      <c r="BL11993" t="s">
        <v>137</v>
      </c>
      <c r="BM11993" t="s">
        <v>137</v>
      </c>
      <c r="BN11993" t="s">
        <v>137</v>
      </c>
      <c r="BO11993" t="s">
        <v>137</v>
      </c>
      <c r="BP11993" t="s">
        <v>137</v>
      </c>
      <c r="BQ11993" t="s">
        <v>137</v>
      </c>
      <c r="BR11993" t="s">
        <v>137</v>
      </c>
      <c r="BS11993" t="s">
        <v>137</v>
      </c>
      <c r="BT11993" t="s">
        <v>771</v>
      </c>
      <c r="BU11993" t="s">
        <v>771</v>
      </c>
      <c r="BW11993" t="s">
        <v>137</v>
      </c>
      <c r="BX11993" t="s">
        <v>137</v>
      </c>
      <c r="BY11993" t="s">
        <v>137</v>
      </c>
      <c r="BZ11993" t="s">
        <v>137</v>
      </c>
      <c r="CA11993" t="s">
        <v>137</v>
      </c>
      <c r="CB11993" t="s">
        <v>137</v>
      </c>
      <c r="CC11993" t="s">
        <v>137</v>
      </c>
      <c r="CD11993" t="s">
        <v>137</v>
      </c>
      <c r="CE11993" t="s">
        <v>137</v>
      </c>
      <c r="CF11993" t="s">
        <v>137</v>
      </c>
      <c r="CG11993" t="s">
        <v>137</v>
      </c>
      <c r="CH11993" t="s">
        <v>137</v>
      </c>
      <c r="CI11993" t="s">
        <v>137</v>
      </c>
      <c r="CJ11993" t="s">
        <v>137</v>
      </c>
      <c r="CK11993" t="s">
        <v>137</v>
      </c>
      <c r="CL11993" t="s">
        <v>137</v>
      </c>
      <c r="CM11993" t="s">
        <v>137</v>
      </c>
      <c r="CN11993" t="s">
        <v>137</v>
      </c>
      <c r="CO11993" t="s">
        <v>137</v>
      </c>
      <c r="CP11993" t="s">
        <v>137</v>
      </c>
      <c r="CQ11993" s="1">
        <v>44754.663888888892</v>
      </c>
      <c r="CR11993" s="1">
        <v>44754.663888888892</v>
      </c>
      <c r="CS11993" s="1"/>
      <c r="CT11993" t="s">
        <v>19928</v>
      </c>
      <c r="CU11993" t="s">
        <v>19928</v>
      </c>
      <c r="CV11993" t="s">
        <v>2387</v>
      </c>
      <c r="CW11993" t="s">
        <v>2387</v>
      </c>
      <c r="CX11993" s="3"/>
      <c r="CY11993" s="3"/>
      <c r="DA11993" t="s">
        <v>137</v>
      </c>
      <c r="DB11993" t="s">
        <v>137</v>
      </c>
      <c r="DC11993" t="s">
        <v>137</v>
      </c>
      <c r="DD11993" t="s">
        <v>137</v>
      </c>
      <c r="DE11993" t="s">
        <v>137</v>
      </c>
      <c r="DF11993" t="s">
        <v>137</v>
      </c>
      <c r="DG11993" t="s">
        <v>137</v>
      </c>
      <c r="DH11993" t="s">
        <v>137</v>
      </c>
      <c r="DI11993" t="s">
        <v>137</v>
      </c>
      <c r="DJ11993" t="s">
        <v>137</v>
      </c>
      <c r="DK11993">
        <v>0</v>
      </c>
      <c r="DL11993" t="s">
        <v>209</v>
      </c>
      <c r="DM11993" t="s">
        <v>70992</v>
      </c>
      <c r="DN11993" t="s">
        <v>137</v>
      </c>
      <c r="DO11993" s="1">
        <v>44754.663888888892</v>
      </c>
      <c r="DP11993" s="1"/>
      <c r="DQ11993" t="s">
        <v>1034</v>
      </c>
      <c r="DR11993" t="s">
        <v>846</v>
      </c>
      <c r="DS11993" t="s">
        <v>1035</v>
      </c>
      <c r="DT11993" t="s">
        <v>137</v>
      </c>
      <c r="DU11993" t="s">
        <v>137</v>
      </c>
      <c r="DV11993" t="s">
        <v>137</v>
      </c>
      <c r="DW11993" t="s">
        <v>137</v>
      </c>
      <c r="DX11993" t="s">
        <v>137</v>
      </c>
      <c r="DY11993" t="s">
        <v>137</v>
      </c>
      <c r="DZ11993" t="s">
        <v>168</v>
      </c>
      <c r="EA11993" t="b">
        <v>0</v>
      </c>
      <c r="EB11993" t="s">
        <v>137</v>
      </c>
    </row>
    <row r="11994" spans="1:132" x14ac:dyDescent="0.25">
      <c r="A11994">
        <v>94650083</v>
      </c>
      <c r="B11994">
        <v>35</v>
      </c>
      <c r="C11994" t="s">
        <v>192</v>
      </c>
      <c r="D11994" t="s">
        <v>70993</v>
      </c>
      <c r="E11994" t="s">
        <v>134</v>
      </c>
      <c r="F11994" t="s">
        <v>532</v>
      </c>
      <c r="G11994" t="s">
        <v>194</v>
      </c>
      <c r="H11994" t="s">
        <v>927</v>
      </c>
      <c r="I11994" t="s">
        <v>70994</v>
      </c>
      <c r="J11994" t="s">
        <v>1034</v>
      </c>
      <c r="K11994" t="s">
        <v>846</v>
      </c>
      <c r="L11994" t="s">
        <v>1035</v>
      </c>
      <c r="M11994" t="s">
        <v>137</v>
      </c>
      <c r="N11994" t="s">
        <v>295</v>
      </c>
      <c r="O11994" t="s">
        <v>295</v>
      </c>
      <c r="P11994" s="1">
        <v>44755</v>
      </c>
      <c r="Q11994" s="1">
        <v>44754.645138888889</v>
      </c>
      <c r="R11994" s="1">
        <v>44754.645138888889</v>
      </c>
      <c r="S11994" s="1">
        <v>44754.665277777778</v>
      </c>
      <c r="T11994" s="1">
        <v>44754.665277777778</v>
      </c>
      <c r="U11994" t="s">
        <v>70995</v>
      </c>
      <c r="V11994" t="s">
        <v>137</v>
      </c>
      <c r="W11994" t="s">
        <v>137</v>
      </c>
      <c r="X11994" t="s">
        <v>185</v>
      </c>
      <c r="Y11994" t="s">
        <v>1276</v>
      </c>
      <c r="Z11994" t="s">
        <v>137</v>
      </c>
      <c r="AA11994" t="s">
        <v>137</v>
      </c>
      <c r="AB11994" t="s">
        <v>137</v>
      </c>
      <c r="AC11994" t="s">
        <v>137</v>
      </c>
      <c r="AD11994" s="2"/>
      <c r="AE11994" t="s">
        <v>137</v>
      </c>
      <c r="AF11994" t="s">
        <v>137</v>
      </c>
      <c r="AG11994" t="s">
        <v>137</v>
      </c>
      <c r="AH11994" t="s">
        <v>137</v>
      </c>
      <c r="AI11994" t="s">
        <v>137</v>
      </c>
      <c r="AJ11994" t="s">
        <v>137</v>
      </c>
      <c r="AK11994" t="s">
        <v>137</v>
      </c>
      <c r="AL11994" s="2"/>
      <c r="AM11994" t="s">
        <v>137</v>
      </c>
      <c r="AN11994" t="s">
        <v>137</v>
      </c>
      <c r="AO11994" t="s">
        <v>137</v>
      </c>
      <c r="AP11994" t="s">
        <v>137</v>
      </c>
      <c r="AQ11994" t="s">
        <v>137</v>
      </c>
      <c r="AR11994" t="s">
        <v>137</v>
      </c>
      <c r="AS11994" t="s">
        <v>137</v>
      </c>
      <c r="AT11994" t="s">
        <v>137</v>
      </c>
      <c r="AU11994" t="s">
        <v>137</v>
      </c>
      <c r="AV11994" t="s">
        <v>137</v>
      </c>
      <c r="AW11994" t="s">
        <v>137</v>
      </c>
      <c r="AX11994" t="s">
        <v>137</v>
      </c>
      <c r="AY11994" t="s">
        <v>137</v>
      </c>
      <c r="AZ11994" t="s">
        <v>137</v>
      </c>
      <c r="BA11994" t="s">
        <v>137</v>
      </c>
      <c r="BB11994" t="s">
        <v>137</v>
      </c>
      <c r="BC11994" t="s">
        <v>137</v>
      </c>
      <c r="BD11994" t="s">
        <v>137</v>
      </c>
      <c r="BE11994" t="s">
        <v>137</v>
      </c>
      <c r="BF11994" t="s">
        <v>137</v>
      </c>
      <c r="BG11994" t="s">
        <v>137</v>
      </c>
      <c r="BH11994" t="s">
        <v>137</v>
      </c>
      <c r="BI11994" t="s">
        <v>137</v>
      </c>
      <c r="BJ11994" t="s">
        <v>137</v>
      </c>
      <c r="BK11994" t="s">
        <v>137</v>
      </c>
      <c r="BL11994" t="s">
        <v>137</v>
      </c>
      <c r="BM11994" t="s">
        <v>137</v>
      </c>
      <c r="BN11994" t="s">
        <v>137</v>
      </c>
      <c r="BO11994" t="s">
        <v>137</v>
      </c>
      <c r="BP11994" t="s">
        <v>137</v>
      </c>
      <c r="BQ11994" t="s">
        <v>137</v>
      </c>
      <c r="BR11994" t="s">
        <v>137</v>
      </c>
      <c r="BS11994" t="s">
        <v>137</v>
      </c>
      <c r="BT11994" t="s">
        <v>574</v>
      </c>
      <c r="BU11994" t="s">
        <v>575</v>
      </c>
      <c r="BW11994" t="s">
        <v>137</v>
      </c>
      <c r="BX11994" t="s">
        <v>137</v>
      </c>
      <c r="BY11994" t="s">
        <v>137</v>
      </c>
      <c r="BZ11994" t="s">
        <v>137</v>
      </c>
      <c r="CA11994" t="s">
        <v>137</v>
      </c>
      <c r="CB11994" t="s">
        <v>137</v>
      </c>
      <c r="CC11994" t="s">
        <v>137</v>
      </c>
      <c r="CD11994" t="s">
        <v>137</v>
      </c>
      <c r="CE11994" t="s">
        <v>137</v>
      </c>
      <c r="CF11994" t="s">
        <v>137</v>
      </c>
      <c r="CG11994" t="s">
        <v>137</v>
      </c>
      <c r="CH11994" t="s">
        <v>137</v>
      </c>
      <c r="CI11994" t="s">
        <v>137</v>
      </c>
      <c r="CJ11994" t="s">
        <v>137</v>
      </c>
      <c r="CK11994" t="s">
        <v>137</v>
      </c>
      <c r="CL11994" t="s">
        <v>137</v>
      </c>
      <c r="CM11994" t="s">
        <v>137</v>
      </c>
      <c r="CN11994" t="s">
        <v>137</v>
      </c>
      <c r="CO11994" t="s">
        <v>137</v>
      </c>
      <c r="CP11994" t="s">
        <v>137</v>
      </c>
      <c r="CQ11994" s="1">
        <v>44754.665277777778</v>
      </c>
      <c r="CR11994" s="1">
        <v>44754.665277777778</v>
      </c>
      <c r="CS11994" s="1"/>
      <c r="CT11994" t="s">
        <v>39507</v>
      </c>
      <c r="CU11994" t="s">
        <v>39507</v>
      </c>
      <c r="CV11994" t="s">
        <v>26902</v>
      </c>
      <c r="CW11994" t="s">
        <v>26902</v>
      </c>
      <c r="CX11994" s="3"/>
      <c r="CY11994" s="3"/>
      <c r="DA11994" t="s">
        <v>137</v>
      </c>
      <c r="DB11994" t="s">
        <v>137</v>
      </c>
      <c r="DC11994" t="s">
        <v>137</v>
      </c>
      <c r="DD11994" t="s">
        <v>137</v>
      </c>
      <c r="DE11994" t="s">
        <v>137</v>
      </c>
      <c r="DF11994" t="s">
        <v>70996</v>
      </c>
      <c r="DG11994" t="s">
        <v>137</v>
      </c>
      <c r="DH11994" t="s">
        <v>137</v>
      </c>
      <c r="DI11994" t="s">
        <v>137</v>
      </c>
      <c r="DJ11994" t="s">
        <v>137</v>
      </c>
      <c r="DK11994">
        <v>0</v>
      </c>
      <c r="DL11994" t="s">
        <v>209</v>
      </c>
      <c r="DM11994" t="s">
        <v>21036</v>
      </c>
      <c r="DN11994" t="s">
        <v>137</v>
      </c>
      <c r="DO11994" s="1">
        <v>44754.665277777778</v>
      </c>
      <c r="DP11994" s="1"/>
      <c r="DQ11994" t="s">
        <v>1034</v>
      </c>
      <c r="DR11994" t="s">
        <v>846</v>
      </c>
      <c r="DS11994" t="s">
        <v>1035</v>
      </c>
      <c r="DT11994" t="s">
        <v>137</v>
      </c>
      <c r="DU11994" t="s">
        <v>137</v>
      </c>
      <c r="DV11994" t="s">
        <v>137</v>
      </c>
      <c r="DW11994" t="s">
        <v>137</v>
      </c>
      <c r="DX11994" t="s">
        <v>137</v>
      </c>
      <c r="DY11994" t="s">
        <v>137</v>
      </c>
      <c r="DZ11994" t="s">
        <v>168</v>
      </c>
      <c r="EA11994" t="b">
        <v>0</v>
      </c>
      <c r="EB11994" t="s">
        <v>137</v>
      </c>
    </row>
    <row r="11995" spans="1:132" x14ac:dyDescent="0.25">
      <c r="A11995">
        <v>94649757</v>
      </c>
      <c r="B11995">
        <v>34</v>
      </c>
      <c r="C11995" t="s">
        <v>192</v>
      </c>
      <c r="D11995" t="s">
        <v>70997</v>
      </c>
      <c r="E11995" t="s">
        <v>134</v>
      </c>
      <c r="F11995" t="s">
        <v>532</v>
      </c>
      <c r="G11995" t="s">
        <v>292</v>
      </c>
      <c r="H11995" t="s">
        <v>3443</v>
      </c>
      <c r="I11995" t="s">
        <v>70998</v>
      </c>
      <c r="J11995" t="s">
        <v>31708</v>
      </c>
      <c r="K11995" t="s">
        <v>31709</v>
      </c>
      <c r="L11995" t="s">
        <v>31710</v>
      </c>
      <c r="M11995" t="s">
        <v>137</v>
      </c>
      <c r="N11995" t="s">
        <v>295</v>
      </c>
      <c r="O11995" t="s">
        <v>295</v>
      </c>
      <c r="P11995" s="1">
        <v>44764</v>
      </c>
      <c r="Q11995" s="1">
        <v>44754.643055555556</v>
      </c>
      <c r="R11995" s="1">
        <v>44754.643055555556</v>
      </c>
      <c r="S11995" s="1">
        <v>44848.457638888889</v>
      </c>
      <c r="T11995" s="1">
        <v>44848.457638888889</v>
      </c>
      <c r="U11995" t="s">
        <v>70999</v>
      </c>
      <c r="V11995" t="s">
        <v>137</v>
      </c>
      <c r="W11995" t="s">
        <v>137</v>
      </c>
      <c r="X11995" t="s">
        <v>185</v>
      </c>
      <c r="Y11995" t="s">
        <v>199</v>
      </c>
      <c r="Z11995" t="s">
        <v>137</v>
      </c>
      <c r="AA11995" t="s">
        <v>137</v>
      </c>
      <c r="AB11995" t="s">
        <v>137</v>
      </c>
      <c r="AC11995" t="s">
        <v>137</v>
      </c>
      <c r="AD11995" s="2"/>
      <c r="AE11995" t="s">
        <v>137</v>
      </c>
      <c r="AF11995" t="s">
        <v>137</v>
      </c>
      <c r="AG11995" t="s">
        <v>137</v>
      </c>
      <c r="AH11995" t="s">
        <v>137</v>
      </c>
      <c r="AI11995" t="s">
        <v>137</v>
      </c>
      <c r="AJ11995" t="s">
        <v>137</v>
      </c>
      <c r="AK11995" t="s">
        <v>137</v>
      </c>
      <c r="AL11995" s="2"/>
      <c r="AM11995" t="s">
        <v>137</v>
      </c>
      <c r="AN11995" t="s">
        <v>137</v>
      </c>
      <c r="AO11995" t="s">
        <v>137</v>
      </c>
      <c r="AP11995" t="s">
        <v>137</v>
      </c>
      <c r="AQ11995" t="s">
        <v>137</v>
      </c>
      <c r="AR11995" t="s">
        <v>137</v>
      </c>
      <c r="AS11995" t="s">
        <v>137</v>
      </c>
      <c r="AT11995" t="s">
        <v>137</v>
      </c>
      <c r="AU11995" t="s">
        <v>137</v>
      </c>
      <c r="AV11995" t="s">
        <v>137</v>
      </c>
      <c r="AW11995" t="s">
        <v>137</v>
      </c>
      <c r="AX11995" t="s">
        <v>137</v>
      </c>
      <c r="AY11995" t="s">
        <v>137</v>
      </c>
      <c r="AZ11995" t="s">
        <v>137</v>
      </c>
      <c r="BA11995" t="s">
        <v>137</v>
      </c>
      <c r="BB11995" t="s">
        <v>137</v>
      </c>
      <c r="BC11995" t="s">
        <v>137</v>
      </c>
      <c r="BD11995" t="s">
        <v>137</v>
      </c>
      <c r="BE11995" t="s">
        <v>137</v>
      </c>
      <c r="BF11995" t="s">
        <v>137</v>
      </c>
      <c r="BG11995" t="s">
        <v>137</v>
      </c>
      <c r="BH11995" t="s">
        <v>137</v>
      </c>
      <c r="BI11995" t="s">
        <v>137</v>
      </c>
      <c r="BJ11995" t="s">
        <v>137</v>
      </c>
      <c r="BK11995" t="s">
        <v>137</v>
      </c>
      <c r="BL11995" t="s">
        <v>137</v>
      </c>
      <c r="BM11995" t="s">
        <v>137</v>
      </c>
      <c r="BN11995" t="s">
        <v>137</v>
      </c>
      <c r="BO11995" t="s">
        <v>137</v>
      </c>
      <c r="BP11995" t="s">
        <v>137</v>
      </c>
      <c r="BQ11995" t="s">
        <v>137</v>
      </c>
      <c r="BR11995" t="s">
        <v>137</v>
      </c>
      <c r="BS11995" t="s">
        <v>137</v>
      </c>
      <c r="BT11995" t="s">
        <v>574</v>
      </c>
      <c r="BU11995" t="s">
        <v>771</v>
      </c>
      <c r="BW11995" t="s">
        <v>137</v>
      </c>
      <c r="BX11995" t="s">
        <v>137</v>
      </c>
      <c r="BY11995" t="s">
        <v>137</v>
      </c>
      <c r="BZ11995" t="s">
        <v>137</v>
      </c>
      <c r="CA11995" t="s">
        <v>137</v>
      </c>
      <c r="CB11995" t="s">
        <v>137</v>
      </c>
      <c r="CC11995" t="s">
        <v>137</v>
      </c>
      <c r="CD11995" t="s">
        <v>137</v>
      </c>
      <c r="CE11995" t="s">
        <v>137</v>
      </c>
      <c r="CF11995" t="s">
        <v>137</v>
      </c>
      <c r="CG11995" t="s">
        <v>137</v>
      </c>
      <c r="CH11995" t="s">
        <v>137</v>
      </c>
      <c r="CI11995" t="s">
        <v>137</v>
      </c>
      <c r="CJ11995" t="s">
        <v>137</v>
      </c>
      <c r="CK11995" t="s">
        <v>137</v>
      </c>
      <c r="CL11995" t="s">
        <v>137</v>
      </c>
      <c r="CM11995" t="s">
        <v>137</v>
      </c>
      <c r="CN11995" t="s">
        <v>137</v>
      </c>
      <c r="CO11995" t="s">
        <v>137</v>
      </c>
      <c r="CP11995" t="s">
        <v>137</v>
      </c>
      <c r="CQ11995" s="1">
        <v>44848.457638888889</v>
      </c>
      <c r="CR11995" s="1">
        <v>44848.457638888889</v>
      </c>
      <c r="CS11995" s="1"/>
      <c r="CT11995" t="s">
        <v>71000</v>
      </c>
      <c r="CU11995" t="s">
        <v>71001</v>
      </c>
      <c r="CV11995" t="s">
        <v>71002</v>
      </c>
      <c r="CW11995" t="s">
        <v>71003</v>
      </c>
      <c r="CX11995" s="3"/>
      <c r="CY11995" s="3"/>
      <c r="CZ11995">
        <v>1</v>
      </c>
      <c r="DA11995" t="s">
        <v>137</v>
      </c>
      <c r="DB11995" t="s">
        <v>137</v>
      </c>
      <c r="DC11995" t="s">
        <v>137</v>
      </c>
      <c r="DD11995" t="s">
        <v>137</v>
      </c>
      <c r="DE11995" t="s">
        <v>137</v>
      </c>
      <c r="DF11995" t="s">
        <v>71004</v>
      </c>
      <c r="DG11995" t="s">
        <v>137</v>
      </c>
      <c r="DH11995" t="s">
        <v>137</v>
      </c>
      <c r="DI11995" t="s">
        <v>137</v>
      </c>
      <c r="DJ11995" t="s">
        <v>137</v>
      </c>
      <c r="DK11995">
        <v>0</v>
      </c>
      <c r="DL11995" t="s">
        <v>209</v>
      </c>
      <c r="DM11995" t="s">
        <v>137</v>
      </c>
      <c r="DN11995" t="s">
        <v>137</v>
      </c>
      <c r="DO11995" s="1">
        <v>44848.457638888889</v>
      </c>
      <c r="DP11995" s="1"/>
      <c r="DQ11995" t="s">
        <v>1034</v>
      </c>
      <c r="DR11995" t="s">
        <v>846</v>
      </c>
      <c r="DS11995" t="s">
        <v>1035</v>
      </c>
      <c r="DT11995" t="s">
        <v>137</v>
      </c>
      <c r="DU11995" t="s">
        <v>137</v>
      </c>
      <c r="DV11995" t="s">
        <v>137</v>
      </c>
      <c r="DW11995" t="s">
        <v>137</v>
      </c>
      <c r="DX11995" t="s">
        <v>41219</v>
      </c>
      <c r="DY11995" t="s">
        <v>137</v>
      </c>
      <c r="DZ11995" t="s">
        <v>168</v>
      </c>
      <c r="EA11995" t="b">
        <v>0</v>
      </c>
      <c r="EB11995" t="s">
        <v>137</v>
      </c>
    </row>
    <row r="11996" spans="1:132" x14ac:dyDescent="0.25">
      <c r="A11996">
        <v>94648761</v>
      </c>
      <c r="B11996">
        <v>33</v>
      </c>
      <c r="C11996" t="s">
        <v>192</v>
      </c>
      <c r="D11996" t="s">
        <v>71005</v>
      </c>
      <c r="E11996" t="s">
        <v>1457</v>
      </c>
      <c r="F11996" t="s">
        <v>532</v>
      </c>
      <c r="G11996" t="s">
        <v>292</v>
      </c>
      <c r="H11996" t="s">
        <v>3443</v>
      </c>
      <c r="I11996" t="s">
        <v>71006</v>
      </c>
      <c r="J11996" t="s">
        <v>1034</v>
      </c>
      <c r="K11996" t="s">
        <v>846</v>
      </c>
      <c r="L11996" t="s">
        <v>1035</v>
      </c>
      <c r="M11996" t="s">
        <v>137</v>
      </c>
      <c r="N11996" t="s">
        <v>295</v>
      </c>
      <c r="O11996" t="s">
        <v>295</v>
      </c>
      <c r="P11996" s="1">
        <v>44757</v>
      </c>
      <c r="Q11996" s="1">
        <v>44754.634722222225</v>
      </c>
      <c r="R11996" s="1">
        <v>44754.634722222225</v>
      </c>
      <c r="S11996" s="1">
        <v>44756.411111111112</v>
      </c>
      <c r="T11996" s="1">
        <v>44756.411111111112</v>
      </c>
      <c r="U11996" t="s">
        <v>71007</v>
      </c>
      <c r="V11996" t="s">
        <v>137</v>
      </c>
      <c r="W11996" t="s">
        <v>137</v>
      </c>
      <c r="X11996" t="s">
        <v>185</v>
      </c>
      <c r="Y11996" t="s">
        <v>199</v>
      </c>
      <c r="Z11996" t="s">
        <v>137</v>
      </c>
      <c r="AA11996" t="s">
        <v>137</v>
      </c>
      <c r="AB11996" t="s">
        <v>137</v>
      </c>
      <c r="AC11996" t="s">
        <v>137</v>
      </c>
      <c r="AD11996" s="2"/>
      <c r="AE11996" t="s">
        <v>137</v>
      </c>
      <c r="AF11996" t="s">
        <v>137</v>
      </c>
      <c r="AG11996" t="s">
        <v>137</v>
      </c>
      <c r="AH11996" t="s">
        <v>137</v>
      </c>
      <c r="AI11996" t="s">
        <v>137</v>
      </c>
      <c r="AJ11996" t="s">
        <v>137</v>
      </c>
      <c r="AK11996" t="s">
        <v>137</v>
      </c>
      <c r="AL11996" s="2"/>
      <c r="AM11996" t="s">
        <v>137</v>
      </c>
      <c r="AN11996" t="s">
        <v>137</v>
      </c>
      <c r="AO11996" t="s">
        <v>137</v>
      </c>
      <c r="AP11996" t="s">
        <v>137</v>
      </c>
      <c r="AQ11996" t="s">
        <v>137</v>
      </c>
      <c r="AR11996" t="s">
        <v>137</v>
      </c>
      <c r="AS11996" t="s">
        <v>137</v>
      </c>
      <c r="AT11996" t="s">
        <v>137</v>
      </c>
      <c r="AU11996" t="s">
        <v>137</v>
      </c>
      <c r="AV11996" t="s">
        <v>137</v>
      </c>
      <c r="AW11996" t="s">
        <v>137</v>
      </c>
      <c r="AX11996" t="s">
        <v>137</v>
      </c>
      <c r="AY11996" t="s">
        <v>137</v>
      </c>
      <c r="AZ11996" t="s">
        <v>137</v>
      </c>
      <c r="BA11996" t="s">
        <v>137</v>
      </c>
      <c r="BB11996" t="s">
        <v>137</v>
      </c>
      <c r="BC11996" t="s">
        <v>137</v>
      </c>
      <c r="BD11996" t="s">
        <v>137</v>
      </c>
      <c r="BE11996" t="s">
        <v>137</v>
      </c>
      <c r="BF11996" t="s">
        <v>137</v>
      </c>
      <c r="BG11996" t="s">
        <v>137</v>
      </c>
      <c r="BH11996" t="s">
        <v>137</v>
      </c>
      <c r="BI11996" t="s">
        <v>137</v>
      </c>
      <c r="BJ11996" t="s">
        <v>137</v>
      </c>
      <c r="BK11996" t="s">
        <v>137</v>
      </c>
      <c r="BL11996" t="s">
        <v>137</v>
      </c>
      <c r="BM11996" t="s">
        <v>137</v>
      </c>
      <c r="BN11996" t="s">
        <v>137</v>
      </c>
      <c r="BO11996" t="s">
        <v>137</v>
      </c>
      <c r="BP11996" t="s">
        <v>137</v>
      </c>
      <c r="BQ11996" t="s">
        <v>137</v>
      </c>
      <c r="BR11996" t="s">
        <v>137</v>
      </c>
      <c r="BS11996" t="s">
        <v>137</v>
      </c>
      <c r="BT11996" t="s">
        <v>471</v>
      </c>
      <c r="BU11996" t="s">
        <v>575</v>
      </c>
      <c r="BW11996" t="s">
        <v>137</v>
      </c>
      <c r="BX11996" t="s">
        <v>137</v>
      </c>
      <c r="BY11996" t="s">
        <v>137</v>
      </c>
      <c r="BZ11996" t="s">
        <v>137</v>
      </c>
      <c r="CA11996" t="s">
        <v>137</v>
      </c>
      <c r="CB11996" t="s">
        <v>137</v>
      </c>
      <c r="CC11996" t="s">
        <v>137</v>
      </c>
      <c r="CD11996" t="s">
        <v>137</v>
      </c>
      <c r="CE11996" t="s">
        <v>137</v>
      </c>
      <c r="CF11996" t="s">
        <v>137</v>
      </c>
      <c r="CG11996" t="s">
        <v>137</v>
      </c>
      <c r="CH11996" t="s">
        <v>137</v>
      </c>
      <c r="CI11996" t="s">
        <v>137</v>
      </c>
      <c r="CJ11996" t="s">
        <v>137</v>
      </c>
      <c r="CK11996" t="s">
        <v>137</v>
      </c>
      <c r="CL11996" t="s">
        <v>137</v>
      </c>
      <c r="CM11996" t="s">
        <v>137</v>
      </c>
      <c r="CN11996" t="s">
        <v>137</v>
      </c>
      <c r="CO11996" t="s">
        <v>137</v>
      </c>
      <c r="CP11996" t="s">
        <v>137</v>
      </c>
      <c r="CQ11996" s="1">
        <v>44756.411111111112</v>
      </c>
      <c r="CR11996" s="1">
        <v>44756.411111111112</v>
      </c>
      <c r="CS11996" s="1"/>
      <c r="CT11996" t="s">
        <v>1669</v>
      </c>
      <c r="CU11996" t="s">
        <v>1669</v>
      </c>
      <c r="CV11996" t="s">
        <v>71008</v>
      </c>
      <c r="CW11996" t="s">
        <v>71009</v>
      </c>
      <c r="CX11996" s="3"/>
      <c r="CY11996" s="3"/>
      <c r="DA11996" t="s">
        <v>137</v>
      </c>
      <c r="DB11996" t="s">
        <v>137</v>
      </c>
      <c r="DC11996" t="s">
        <v>137</v>
      </c>
      <c r="DD11996" t="s">
        <v>137</v>
      </c>
      <c r="DE11996" t="s">
        <v>137</v>
      </c>
      <c r="DF11996" t="s">
        <v>71010</v>
      </c>
      <c r="DG11996" t="s">
        <v>137</v>
      </c>
      <c r="DH11996" t="s">
        <v>137</v>
      </c>
      <c r="DI11996" t="s">
        <v>137</v>
      </c>
      <c r="DJ11996" t="s">
        <v>137</v>
      </c>
      <c r="DK11996">
        <v>0</v>
      </c>
      <c r="DL11996" t="s">
        <v>209</v>
      </c>
      <c r="DM11996" t="s">
        <v>71011</v>
      </c>
      <c r="DN11996" t="s">
        <v>137</v>
      </c>
      <c r="DO11996" s="1">
        <v>44756.411111111112</v>
      </c>
      <c r="DP11996" s="1"/>
      <c r="DQ11996" t="s">
        <v>1034</v>
      </c>
      <c r="DR11996" t="s">
        <v>846</v>
      </c>
      <c r="DS11996" t="s">
        <v>1035</v>
      </c>
      <c r="DT11996" t="s">
        <v>137</v>
      </c>
      <c r="DU11996" t="s">
        <v>137</v>
      </c>
      <c r="DV11996" t="s">
        <v>137</v>
      </c>
      <c r="DW11996" t="s">
        <v>137</v>
      </c>
      <c r="DX11996" t="s">
        <v>137</v>
      </c>
      <c r="DY11996" t="s">
        <v>137</v>
      </c>
      <c r="DZ11996" t="s">
        <v>168</v>
      </c>
      <c r="EA11996" t="b">
        <v>0</v>
      </c>
      <c r="EB11996" t="s">
        <v>137</v>
      </c>
    </row>
    <row r="11997" spans="1:132" x14ac:dyDescent="0.25">
      <c r="A11997">
        <v>94648574</v>
      </c>
      <c r="B11997">
        <v>32</v>
      </c>
      <c r="C11997" t="s">
        <v>192</v>
      </c>
      <c r="D11997" t="s">
        <v>71012</v>
      </c>
      <c r="E11997" t="s">
        <v>1457</v>
      </c>
      <c r="F11997" t="s">
        <v>532</v>
      </c>
      <c r="G11997" t="s">
        <v>163</v>
      </c>
      <c r="H11997" t="s">
        <v>767</v>
      </c>
      <c r="I11997" t="s">
        <v>71013</v>
      </c>
      <c r="J11997" t="s">
        <v>52452</v>
      </c>
      <c r="K11997" t="s">
        <v>52453</v>
      </c>
      <c r="L11997" t="s">
        <v>52454</v>
      </c>
      <c r="M11997" t="s">
        <v>137</v>
      </c>
      <c r="N11997" t="s">
        <v>295</v>
      </c>
      <c r="O11997" t="s">
        <v>295</v>
      </c>
      <c r="P11997" s="1">
        <v>44755</v>
      </c>
      <c r="Q11997" s="1">
        <v>44754.633333333331</v>
      </c>
      <c r="R11997" s="1">
        <v>44754.633333333331</v>
      </c>
      <c r="S11997" s="1">
        <v>44760.549305555556</v>
      </c>
      <c r="T11997" s="1">
        <v>44760.549305555556</v>
      </c>
      <c r="U11997" t="s">
        <v>71014</v>
      </c>
      <c r="V11997" t="s">
        <v>137</v>
      </c>
      <c r="W11997" t="s">
        <v>137</v>
      </c>
      <c r="X11997" t="s">
        <v>176</v>
      </c>
      <c r="Y11997" t="s">
        <v>713</v>
      </c>
      <c r="Z11997" t="s">
        <v>137</v>
      </c>
      <c r="AA11997" t="s">
        <v>137</v>
      </c>
      <c r="AB11997" t="s">
        <v>137</v>
      </c>
      <c r="AC11997" t="s">
        <v>137</v>
      </c>
      <c r="AD11997" s="2"/>
      <c r="AE11997" t="s">
        <v>137</v>
      </c>
      <c r="AF11997" t="s">
        <v>137</v>
      </c>
      <c r="AG11997" t="s">
        <v>137</v>
      </c>
      <c r="AH11997" t="s">
        <v>137</v>
      </c>
      <c r="AI11997" t="s">
        <v>137</v>
      </c>
      <c r="AJ11997" t="s">
        <v>137</v>
      </c>
      <c r="AK11997" t="s">
        <v>137</v>
      </c>
      <c r="AL11997" s="2"/>
      <c r="AM11997" t="s">
        <v>137</v>
      </c>
      <c r="AN11997" t="s">
        <v>137</v>
      </c>
      <c r="AO11997" t="s">
        <v>137</v>
      </c>
      <c r="AP11997" t="s">
        <v>137</v>
      </c>
      <c r="AQ11997" t="s">
        <v>137</v>
      </c>
      <c r="AR11997" t="s">
        <v>137</v>
      </c>
      <c r="AS11997" t="s">
        <v>137</v>
      </c>
      <c r="AT11997" t="s">
        <v>137</v>
      </c>
      <c r="AU11997" t="s">
        <v>137</v>
      </c>
      <c r="AV11997" t="s">
        <v>137</v>
      </c>
      <c r="AW11997" t="s">
        <v>137</v>
      </c>
      <c r="AX11997" t="s">
        <v>137</v>
      </c>
      <c r="AY11997" t="s">
        <v>137</v>
      </c>
      <c r="AZ11997" t="s">
        <v>137</v>
      </c>
      <c r="BA11997" t="s">
        <v>137</v>
      </c>
      <c r="BB11997" t="s">
        <v>137</v>
      </c>
      <c r="BC11997" t="s">
        <v>137</v>
      </c>
      <c r="BD11997" t="s">
        <v>137</v>
      </c>
      <c r="BE11997" t="s">
        <v>137</v>
      </c>
      <c r="BF11997" t="s">
        <v>137</v>
      </c>
      <c r="BG11997" t="s">
        <v>137</v>
      </c>
      <c r="BH11997" t="s">
        <v>137</v>
      </c>
      <c r="BI11997" t="s">
        <v>137</v>
      </c>
      <c r="BJ11997" t="s">
        <v>137</v>
      </c>
      <c r="BK11997" t="s">
        <v>137</v>
      </c>
      <c r="BL11997" t="s">
        <v>137</v>
      </c>
      <c r="BM11997" t="s">
        <v>137</v>
      </c>
      <c r="BN11997" t="s">
        <v>137</v>
      </c>
      <c r="BO11997" t="s">
        <v>137</v>
      </c>
      <c r="BP11997" t="s">
        <v>137</v>
      </c>
      <c r="BQ11997" t="s">
        <v>137</v>
      </c>
      <c r="BR11997" t="s">
        <v>137</v>
      </c>
      <c r="BS11997" t="s">
        <v>137</v>
      </c>
      <c r="BT11997" t="s">
        <v>574</v>
      </c>
      <c r="BU11997" t="s">
        <v>471</v>
      </c>
      <c r="BW11997" t="s">
        <v>137</v>
      </c>
      <c r="BX11997" t="s">
        <v>137</v>
      </c>
      <c r="BY11997" t="s">
        <v>137</v>
      </c>
      <c r="BZ11997" t="s">
        <v>137</v>
      </c>
      <c r="CA11997" t="s">
        <v>137</v>
      </c>
      <c r="CB11997" t="s">
        <v>137</v>
      </c>
      <c r="CC11997" t="s">
        <v>137</v>
      </c>
      <c r="CD11997" t="s">
        <v>137</v>
      </c>
      <c r="CE11997" t="s">
        <v>137</v>
      </c>
      <c r="CF11997" t="s">
        <v>137</v>
      </c>
      <c r="CG11997" t="s">
        <v>137</v>
      </c>
      <c r="CH11997" t="s">
        <v>137</v>
      </c>
      <c r="CI11997" t="s">
        <v>137</v>
      </c>
      <c r="CJ11997" t="s">
        <v>137</v>
      </c>
      <c r="CK11997" t="s">
        <v>137</v>
      </c>
      <c r="CL11997" t="s">
        <v>137</v>
      </c>
      <c r="CM11997" t="s">
        <v>137</v>
      </c>
      <c r="CN11997" t="s">
        <v>137</v>
      </c>
      <c r="CO11997" t="s">
        <v>137</v>
      </c>
      <c r="CP11997" t="s">
        <v>137</v>
      </c>
      <c r="CQ11997" s="1">
        <v>44760.549305555556</v>
      </c>
      <c r="CR11997" s="1">
        <v>44760.549305555556</v>
      </c>
      <c r="CS11997" s="1"/>
      <c r="CT11997" t="s">
        <v>14302</v>
      </c>
      <c r="CU11997" t="s">
        <v>14302</v>
      </c>
      <c r="CV11997" t="s">
        <v>71015</v>
      </c>
      <c r="CW11997" t="s">
        <v>71016</v>
      </c>
      <c r="CX11997" s="3"/>
      <c r="CY11997" s="3"/>
      <c r="DA11997" t="s">
        <v>137</v>
      </c>
      <c r="DB11997" t="s">
        <v>137</v>
      </c>
      <c r="DC11997" t="s">
        <v>137</v>
      </c>
      <c r="DD11997" t="s">
        <v>137</v>
      </c>
      <c r="DE11997" t="s">
        <v>137</v>
      </c>
      <c r="DF11997" t="s">
        <v>71017</v>
      </c>
      <c r="DG11997" t="s">
        <v>137</v>
      </c>
      <c r="DH11997" t="s">
        <v>137</v>
      </c>
      <c r="DI11997" t="s">
        <v>137</v>
      </c>
      <c r="DJ11997" t="s">
        <v>137</v>
      </c>
      <c r="DK11997">
        <v>0</v>
      </c>
      <c r="DL11997" t="s">
        <v>209</v>
      </c>
      <c r="DM11997" t="s">
        <v>71018</v>
      </c>
      <c r="DN11997" t="s">
        <v>137</v>
      </c>
      <c r="DO11997" s="1">
        <v>44760.549305555556</v>
      </c>
      <c r="DP11997" s="1"/>
      <c r="DQ11997" t="s">
        <v>52452</v>
      </c>
      <c r="DR11997" t="s">
        <v>52453</v>
      </c>
      <c r="DS11997" t="s">
        <v>52454</v>
      </c>
      <c r="DT11997" t="s">
        <v>137</v>
      </c>
      <c r="DU11997" t="s">
        <v>137</v>
      </c>
      <c r="DV11997" t="s">
        <v>137</v>
      </c>
      <c r="DW11997" t="s">
        <v>137</v>
      </c>
      <c r="DX11997" t="s">
        <v>137</v>
      </c>
      <c r="DY11997" t="s">
        <v>137</v>
      </c>
      <c r="DZ11997" t="s">
        <v>168</v>
      </c>
      <c r="EA11997" t="b">
        <v>0</v>
      </c>
      <c r="EB11997" t="s">
        <v>137</v>
      </c>
    </row>
    <row r="11998" spans="1:132" x14ac:dyDescent="0.25">
      <c r="A11998">
        <v>94648440</v>
      </c>
      <c r="B11998">
        <v>31</v>
      </c>
      <c r="C11998" t="s">
        <v>192</v>
      </c>
      <c r="D11998" t="s">
        <v>71019</v>
      </c>
      <c r="E11998" t="s">
        <v>1457</v>
      </c>
      <c r="F11998" t="s">
        <v>532</v>
      </c>
      <c r="G11998" t="s">
        <v>163</v>
      </c>
      <c r="H11998" t="s">
        <v>1188</v>
      </c>
      <c r="I11998" t="s">
        <v>71020</v>
      </c>
      <c r="J11998" t="s">
        <v>32127</v>
      </c>
      <c r="K11998" t="s">
        <v>32128</v>
      </c>
      <c r="L11998" t="s">
        <v>32129</v>
      </c>
      <c r="M11998" t="s">
        <v>137</v>
      </c>
      <c r="N11998" t="s">
        <v>295</v>
      </c>
      <c r="O11998" t="s">
        <v>295</v>
      </c>
      <c r="P11998" s="1">
        <v>44755</v>
      </c>
      <c r="Q11998" s="1">
        <v>44754.632638888892</v>
      </c>
      <c r="R11998" s="1">
        <v>44754.632638888892</v>
      </c>
      <c r="S11998" s="1">
        <v>44756.388888888891</v>
      </c>
      <c r="T11998" s="1">
        <v>44756.388888888891</v>
      </c>
      <c r="U11998" t="s">
        <v>71021</v>
      </c>
      <c r="V11998" t="s">
        <v>137</v>
      </c>
      <c r="W11998" t="s">
        <v>137</v>
      </c>
      <c r="X11998" t="s">
        <v>454</v>
      </c>
      <c r="Y11998" t="s">
        <v>813</v>
      </c>
      <c r="Z11998" t="s">
        <v>137</v>
      </c>
      <c r="AA11998" t="s">
        <v>137</v>
      </c>
      <c r="AB11998" t="s">
        <v>137</v>
      </c>
      <c r="AC11998" t="s">
        <v>137</v>
      </c>
      <c r="AD11998" s="2"/>
      <c r="AE11998" t="s">
        <v>137</v>
      </c>
      <c r="AF11998" t="s">
        <v>137</v>
      </c>
      <c r="AG11998" t="s">
        <v>137</v>
      </c>
      <c r="AH11998" t="s">
        <v>137</v>
      </c>
      <c r="AI11998" t="s">
        <v>137</v>
      </c>
      <c r="AJ11998" t="s">
        <v>137</v>
      </c>
      <c r="AK11998" t="s">
        <v>137</v>
      </c>
      <c r="AL11998" s="2"/>
      <c r="AM11998" t="s">
        <v>137</v>
      </c>
      <c r="AN11998" t="s">
        <v>137</v>
      </c>
      <c r="AO11998" t="s">
        <v>137</v>
      </c>
      <c r="AP11998" t="s">
        <v>137</v>
      </c>
      <c r="AQ11998" t="s">
        <v>137</v>
      </c>
      <c r="AR11998" t="s">
        <v>137</v>
      </c>
      <c r="AS11998" t="s">
        <v>137</v>
      </c>
      <c r="AT11998" t="s">
        <v>137</v>
      </c>
      <c r="AU11998" t="s">
        <v>137</v>
      </c>
      <c r="AV11998" t="s">
        <v>137</v>
      </c>
      <c r="AW11998" t="s">
        <v>137</v>
      </c>
      <c r="AX11998" t="s">
        <v>137</v>
      </c>
      <c r="AY11998" t="s">
        <v>137</v>
      </c>
      <c r="AZ11998" t="s">
        <v>137</v>
      </c>
      <c r="BA11998" t="s">
        <v>137</v>
      </c>
      <c r="BB11998" t="s">
        <v>137</v>
      </c>
      <c r="BC11998" t="s">
        <v>137</v>
      </c>
      <c r="BD11998" t="s">
        <v>137</v>
      </c>
      <c r="BE11998" t="s">
        <v>137</v>
      </c>
      <c r="BF11998" t="s">
        <v>137</v>
      </c>
      <c r="BG11998" t="s">
        <v>137</v>
      </c>
      <c r="BH11998" t="s">
        <v>137</v>
      </c>
      <c r="BI11998" t="s">
        <v>137</v>
      </c>
      <c r="BJ11998" t="s">
        <v>137</v>
      </c>
      <c r="BK11998" t="s">
        <v>137</v>
      </c>
      <c r="BL11998" t="s">
        <v>137</v>
      </c>
      <c r="BM11998" t="s">
        <v>137</v>
      </c>
      <c r="BN11998" t="s">
        <v>137</v>
      </c>
      <c r="BO11998" t="s">
        <v>137</v>
      </c>
      <c r="BP11998" t="s">
        <v>137</v>
      </c>
      <c r="BQ11998" t="s">
        <v>137</v>
      </c>
      <c r="BR11998" t="s">
        <v>137</v>
      </c>
      <c r="BS11998" t="s">
        <v>137</v>
      </c>
      <c r="BT11998" t="s">
        <v>919</v>
      </c>
      <c r="BU11998" t="s">
        <v>471</v>
      </c>
      <c r="BW11998" t="s">
        <v>137</v>
      </c>
      <c r="BX11998" t="s">
        <v>137</v>
      </c>
      <c r="BY11998" t="s">
        <v>137</v>
      </c>
      <c r="BZ11998" t="s">
        <v>137</v>
      </c>
      <c r="CA11998" t="s">
        <v>137</v>
      </c>
      <c r="CB11998" t="s">
        <v>137</v>
      </c>
      <c r="CC11998" t="s">
        <v>137</v>
      </c>
      <c r="CD11998" t="s">
        <v>137</v>
      </c>
      <c r="CE11998" t="s">
        <v>137</v>
      </c>
      <c r="CF11998" t="s">
        <v>137</v>
      </c>
      <c r="CG11998" t="s">
        <v>137</v>
      </c>
      <c r="CH11998" t="s">
        <v>137</v>
      </c>
      <c r="CI11998" t="s">
        <v>137</v>
      </c>
      <c r="CJ11998" t="s">
        <v>137</v>
      </c>
      <c r="CK11998" t="s">
        <v>137</v>
      </c>
      <c r="CL11998" t="s">
        <v>137</v>
      </c>
      <c r="CM11998" t="s">
        <v>137</v>
      </c>
      <c r="CN11998" t="s">
        <v>137</v>
      </c>
      <c r="CO11998" t="s">
        <v>137</v>
      </c>
      <c r="CP11998" t="s">
        <v>137</v>
      </c>
      <c r="CQ11998" s="1">
        <v>44756.388888888891</v>
      </c>
      <c r="CR11998" s="1">
        <v>44756.388888888891</v>
      </c>
      <c r="CS11998" s="1"/>
      <c r="CT11998" t="s">
        <v>5788</v>
      </c>
      <c r="CU11998" t="s">
        <v>5788</v>
      </c>
      <c r="CV11998" t="s">
        <v>71022</v>
      </c>
      <c r="CW11998" t="s">
        <v>71023</v>
      </c>
      <c r="CX11998" s="3"/>
      <c r="CY11998" s="3"/>
      <c r="DA11998" t="s">
        <v>137</v>
      </c>
      <c r="DB11998" t="s">
        <v>137</v>
      </c>
      <c r="DC11998" t="s">
        <v>137</v>
      </c>
      <c r="DD11998" t="s">
        <v>137</v>
      </c>
      <c r="DE11998" t="s">
        <v>137</v>
      </c>
      <c r="DF11998" t="s">
        <v>71024</v>
      </c>
      <c r="DG11998" t="s">
        <v>137</v>
      </c>
      <c r="DH11998" t="s">
        <v>137</v>
      </c>
      <c r="DI11998" t="s">
        <v>137</v>
      </c>
      <c r="DJ11998" t="s">
        <v>137</v>
      </c>
      <c r="DK11998">
        <v>0</v>
      </c>
      <c r="DL11998" t="s">
        <v>137</v>
      </c>
      <c r="DM11998" t="s">
        <v>71025</v>
      </c>
      <c r="DN11998" t="s">
        <v>137</v>
      </c>
      <c r="DO11998" s="1">
        <v>44756.388888888891</v>
      </c>
      <c r="DP11998" s="1"/>
      <c r="DQ11998" t="s">
        <v>32127</v>
      </c>
      <c r="DR11998" t="s">
        <v>32128</v>
      </c>
      <c r="DS11998" t="s">
        <v>32129</v>
      </c>
      <c r="DT11998" t="s">
        <v>137</v>
      </c>
      <c r="DU11998" t="s">
        <v>137</v>
      </c>
      <c r="DV11998" t="s">
        <v>137</v>
      </c>
      <c r="DW11998" t="s">
        <v>137</v>
      </c>
      <c r="DX11998" t="s">
        <v>65216</v>
      </c>
      <c r="DY11998" t="s">
        <v>137</v>
      </c>
      <c r="DZ11998" t="s">
        <v>168</v>
      </c>
      <c r="EA11998" t="b">
        <v>0</v>
      </c>
      <c r="EB11998" t="s">
        <v>137</v>
      </c>
    </row>
    <row r="11999" spans="1:132" x14ac:dyDescent="0.25">
      <c r="A11999">
        <v>94582754</v>
      </c>
      <c r="B11999">
        <v>30</v>
      </c>
      <c r="C11999" t="s">
        <v>192</v>
      </c>
      <c r="D11999" t="s">
        <v>71026</v>
      </c>
      <c r="E11999" t="s">
        <v>1457</v>
      </c>
      <c r="F11999" t="s">
        <v>532</v>
      </c>
      <c r="G11999" t="s">
        <v>292</v>
      </c>
      <c r="H11999" t="s">
        <v>744</v>
      </c>
      <c r="I11999" t="s">
        <v>71027</v>
      </c>
      <c r="J11999" t="s">
        <v>52452</v>
      </c>
      <c r="K11999" t="s">
        <v>52453</v>
      </c>
      <c r="L11999" t="s">
        <v>52454</v>
      </c>
      <c r="M11999" t="s">
        <v>137</v>
      </c>
      <c r="N11999" t="s">
        <v>295</v>
      </c>
      <c r="O11999" t="s">
        <v>295</v>
      </c>
      <c r="P11999" s="1">
        <v>44753</v>
      </c>
      <c r="Q11999" s="1">
        <v>44753.6875</v>
      </c>
      <c r="R11999" s="1">
        <v>44753.6875</v>
      </c>
      <c r="S11999" s="1">
        <v>44756.364583333336</v>
      </c>
      <c r="T11999" s="1">
        <v>44756.364583333336</v>
      </c>
      <c r="U11999" t="s">
        <v>71028</v>
      </c>
      <c r="V11999" t="s">
        <v>137</v>
      </c>
      <c r="W11999" t="s">
        <v>137</v>
      </c>
      <c r="X11999" t="s">
        <v>176</v>
      </c>
      <c r="Y11999" t="s">
        <v>361</v>
      </c>
      <c r="Z11999" t="s">
        <v>137</v>
      </c>
      <c r="AA11999" t="s">
        <v>137</v>
      </c>
      <c r="AB11999" t="s">
        <v>137</v>
      </c>
      <c r="AC11999" t="s">
        <v>137</v>
      </c>
      <c r="AD11999" s="2"/>
      <c r="AE11999" t="s">
        <v>137</v>
      </c>
      <c r="AF11999" t="s">
        <v>137</v>
      </c>
      <c r="AG11999" t="s">
        <v>137</v>
      </c>
      <c r="AH11999" t="s">
        <v>137</v>
      </c>
      <c r="AI11999" t="s">
        <v>137</v>
      </c>
      <c r="AJ11999" t="s">
        <v>137</v>
      </c>
      <c r="AK11999" t="s">
        <v>137</v>
      </c>
      <c r="AL11999" s="2"/>
      <c r="AM11999" t="s">
        <v>137</v>
      </c>
      <c r="AN11999" t="s">
        <v>137</v>
      </c>
      <c r="AO11999" t="s">
        <v>137</v>
      </c>
      <c r="AP11999" t="s">
        <v>137</v>
      </c>
      <c r="AQ11999" t="s">
        <v>137</v>
      </c>
      <c r="AR11999" t="s">
        <v>137</v>
      </c>
      <c r="AS11999" t="s">
        <v>137</v>
      </c>
      <c r="AT11999" t="s">
        <v>137</v>
      </c>
      <c r="AU11999" t="s">
        <v>137</v>
      </c>
      <c r="AV11999" t="s">
        <v>137</v>
      </c>
      <c r="AW11999" t="s">
        <v>137</v>
      </c>
      <c r="AX11999" t="s">
        <v>137</v>
      </c>
      <c r="AY11999" t="s">
        <v>137</v>
      </c>
      <c r="AZ11999" t="s">
        <v>137</v>
      </c>
      <c r="BA11999" t="s">
        <v>137</v>
      </c>
      <c r="BB11999" t="s">
        <v>137</v>
      </c>
      <c r="BC11999" t="s">
        <v>137</v>
      </c>
      <c r="BD11999" t="s">
        <v>137</v>
      </c>
      <c r="BE11999" t="s">
        <v>137</v>
      </c>
      <c r="BF11999" t="s">
        <v>137</v>
      </c>
      <c r="BG11999" t="s">
        <v>137</v>
      </c>
      <c r="BH11999" t="s">
        <v>137</v>
      </c>
      <c r="BI11999" t="s">
        <v>137</v>
      </c>
      <c r="BJ11999" t="s">
        <v>137</v>
      </c>
      <c r="BK11999" t="s">
        <v>137</v>
      </c>
      <c r="BL11999" t="s">
        <v>137</v>
      </c>
      <c r="BM11999" t="s">
        <v>137</v>
      </c>
      <c r="BN11999" t="s">
        <v>137</v>
      </c>
      <c r="BO11999" t="s">
        <v>137</v>
      </c>
      <c r="BP11999" t="s">
        <v>137</v>
      </c>
      <c r="BQ11999" t="s">
        <v>137</v>
      </c>
      <c r="BR11999" t="s">
        <v>137</v>
      </c>
      <c r="BS11999" t="s">
        <v>137</v>
      </c>
      <c r="BT11999" t="s">
        <v>919</v>
      </c>
      <c r="BU11999" t="s">
        <v>919</v>
      </c>
      <c r="BW11999" t="s">
        <v>137</v>
      </c>
      <c r="BX11999" t="s">
        <v>137</v>
      </c>
      <c r="BY11999" t="s">
        <v>137</v>
      </c>
      <c r="BZ11999" t="s">
        <v>137</v>
      </c>
      <c r="CA11999" t="s">
        <v>137</v>
      </c>
      <c r="CB11999" t="s">
        <v>137</v>
      </c>
      <c r="CC11999" t="s">
        <v>137</v>
      </c>
      <c r="CD11999" t="s">
        <v>137</v>
      </c>
      <c r="CE11999" t="s">
        <v>137</v>
      </c>
      <c r="CF11999" t="s">
        <v>137</v>
      </c>
      <c r="CG11999" t="s">
        <v>137</v>
      </c>
      <c r="CH11999" t="s">
        <v>137</v>
      </c>
      <c r="CI11999" t="s">
        <v>137</v>
      </c>
      <c r="CJ11999" t="s">
        <v>137</v>
      </c>
      <c r="CK11999" t="s">
        <v>137</v>
      </c>
      <c r="CL11999" t="s">
        <v>137</v>
      </c>
      <c r="CM11999" t="s">
        <v>137</v>
      </c>
      <c r="CN11999" t="s">
        <v>137</v>
      </c>
      <c r="CO11999" t="s">
        <v>137</v>
      </c>
      <c r="CP11999" t="s">
        <v>137</v>
      </c>
      <c r="CQ11999" s="1">
        <v>44756.364583333336</v>
      </c>
      <c r="CR11999" s="1">
        <v>44756.364583333336</v>
      </c>
      <c r="CS11999" s="1"/>
      <c r="CT11999" t="s">
        <v>8780</v>
      </c>
      <c r="CU11999" t="s">
        <v>71029</v>
      </c>
      <c r="CV11999" t="s">
        <v>71030</v>
      </c>
      <c r="CW11999" t="s">
        <v>71031</v>
      </c>
      <c r="CX11999" s="3"/>
      <c r="CY11999" s="3"/>
      <c r="CZ11999">
        <v>2</v>
      </c>
      <c r="DA11999" t="s">
        <v>137</v>
      </c>
      <c r="DB11999" t="s">
        <v>137</v>
      </c>
      <c r="DC11999" t="s">
        <v>137</v>
      </c>
      <c r="DD11999" t="s">
        <v>137</v>
      </c>
      <c r="DE11999" t="s">
        <v>137</v>
      </c>
      <c r="DF11999" t="s">
        <v>137</v>
      </c>
      <c r="DG11999" t="s">
        <v>137</v>
      </c>
      <c r="DH11999" t="s">
        <v>137</v>
      </c>
      <c r="DI11999" t="s">
        <v>137</v>
      </c>
      <c r="DJ11999" t="s">
        <v>137</v>
      </c>
      <c r="DK11999">
        <v>0</v>
      </c>
      <c r="DL11999" t="s">
        <v>209</v>
      </c>
      <c r="DM11999" t="s">
        <v>71032</v>
      </c>
      <c r="DN11999" t="s">
        <v>137</v>
      </c>
      <c r="DO11999" s="1">
        <v>44756.364583333336</v>
      </c>
      <c r="DP11999" s="1"/>
      <c r="DQ11999" t="s">
        <v>1034</v>
      </c>
      <c r="DR11999" t="s">
        <v>846</v>
      </c>
      <c r="DS11999" t="s">
        <v>1035</v>
      </c>
      <c r="DT11999" t="s">
        <v>137</v>
      </c>
      <c r="DU11999" t="s">
        <v>137</v>
      </c>
      <c r="DV11999" t="s">
        <v>137</v>
      </c>
      <c r="DW11999" t="s">
        <v>137</v>
      </c>
      <c r="DX11999" t="s">
        <v>71033</v>
      </c>
      <c r="DY11999" t="s">
        <v>137</v>
      </c>
      <c r="DZ11999" t="s">
        <v>168</v>
      </c>
      <c r="EA11999" t="b">
        <v>0</v>
      </c>
      <c r="EB11999" t="s">
        <v>137</v>
      </c>
    </row>
  </sheetData>
  <pageMargins left="0.7" right="0.7" top="0.75" bottom="0.75" header="0.3" footer="0.3"/>
  <pageSetup orientation="portrait" r:id="rId1"/>
  <tableParts count="1">
    <tablePart r:id="rId2"/>
  </tableParts>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81235375-A3B1-4C7F-9F4E-F9AEA2669523}">
  <dimension ref="A1"/>
  <sheetViews>
    <sheetView workbookViewId="0"/>
  </sheetViews>
  <sheetFormatPr defaultRowHeight="15" x14ac:dyDescent="0.25"/>
  <sheetData/>
  <pageMargins left="0.7" right="0.7" top="0.75" bottom="0.75" header="0.3" footer="0.3"/>
</worksheet>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a t a M a s h u p   x m l n s = " h t t p : / / s c h e m a s . m i c r o s o f t . c o m / D a t a M a s h u p " > A A A A A J U K A A B Q S w M E F A A C A A g A e F v b W u 4 v n K m k A A A A 9 g A A A B I A H A B D b 2 5 m a W c v U G F j a 2 F n Z S 5 4 b W w g o h g A K K A U A A A A A A A A A A A A A A A A A A A A A A A A A A A A h Y 9 N D o I w G E S v Q r q n P 2 D U k I + y c C u J C d G 4 b W q F R i i G F s v d X H g k r y B G U X c u 5 8 1 b z N y v N 8 i G p g 4 u q r O 6 N S l i m K J A G d k e t C l T 1 L t j u E Q Z h 4 2 Q J 1 G q Y J S N T Q Z 7 S F H l 3 D k h x H u P f Y z b r i Q R p Y z s 8 3 U h K 9 U I 9 J H 1 f z n U x j p h p E I c d q 8 x P M J s F m O 2 m G M K Z I K Q a / M V o n H v s / 2 B s O p r 1 3 e K K x N u C y B T B P L + w B 9 Q S w M E F A A C A A g A e F v b W g / K 6 a u k A A A A 6 Q A A A B M A H A B b Q 2 9 u d G V u d F 9 U e X B l c 1 0 u e G 1 s I K I Y A C i g F A A A A A A A A A A A A A A A A A A A A A A A A A A A A G 2 O S w 7 C M A x E r x J 5 n 7 q w Q A g 1 Z Q H c g A t E w f 2 I 5 q P G R e F s L D g S V y B t d 4 i l Z + Z 5 5 v N 6 V 8 d k B / G g M f b e K d g U J Q h y x t 9 6 1 y q Y u J F 7 O N b V 9 R k o i h x 1 U U H H H A 6 I 0 X R k d S x 8 I J e d x o 9 W c z 7 H F o M 2 d 9 0 S b s t y h 8 Y 7 J s e S 5 x 9 Q V 2 d q 9 D S w u K Q s r 7 U Z B 3 F a c 3 O V A q b E u M j 4 l 7 A / e R 3 C 0 B v N 2 c Q k b Z R 2 I X E Z X n 8 B U E s D B B Q A A g A I A H h b 2 1 o r 5 s i 4 j w c A A C k X A A A T A B w A R m 9 y b X V s Y X M v U 2 V j d G l v b j E u b S C i G A A o o B Q A A A A A A A A A A A A A A A A A A A A A A A A A A A C V W M F y G 7 k R v b v K / 4 C i D 6 a q Z M 3 a S f a w W 6 o t i Z R j p W h F E b X O Y Z 1 K g T N N E g 5 m M A t g Z K t c + w H 7 F 6 m c z P z G / F h e z w z J k Y G h F V 0 k D R p A o / v 1 6 w c 4 S r 0 y h Z i 3 v 1 / + + P T J 0 y d u L S 1 l 4 t l I F a n K q P D C U m m s H 4 l T o c k / f S L w M z e V T Q l f J u 7 u Z G r S K o f h + L X S d D I x h c c / b j y a / P D + Z 0 f W v f 9 w b 6 r 3 U / O x 0 E Z m 7 v 1 X C 5 + k 7 m 5 0 d P z L l L T K l S d 7 O j o e H Y u J 0 V V e u N O X f 3 h 1 L C 6 K 1 G S q W J 1 + / 6 f v v n t 5 L P 5 W G U 9 z f 6 / p d P / n C Z z 5 x 9 F x 6 + G z 0 b U 1 O Y Y y 8 Y Z k B j f 4 A L d y A b t u p P s + b g 9 z L H 7 p v p 9 p P U + l l t a d e l t R b 8 n J W h Y r r H h 7 X 9 J + u V s r C 7 c 0 N m 9 d 5 k E 3 j u x / / P n z 6 H K K o 1 0 W / v s / n r D d b 8 f i 8 + j K 5 A t L 4 f f 6 d y 8 9 P n t 8 E J 4 + + e b r r f K N 8 c O v 1 1 Y Z q 3 y 9 C U b + a t V K F S Q y E v r 5 N v S B 1 U R i 7 g p L h E s j P O 5 F O j w + J Z d a V T K C g r E z 7 6 1 a V P W G R P 3 v Y B Q H F 1 k l U n I O k w u p I g e 7 y K X S b J W R 8 6 q Q P m o 1 p T u j L J 9 x Z U 1 V x g x y W W R U 2 f D k t t 7 U G 1 H K c K j + P V 3 X G 1 m k u / U y 6 c m r n P o z 9 w e L j 4 r x G 2 M N x u S K j q K m b 5 V j u w / A 4 d B q D 0 2 + v e S 5 1 M q R i + D E L H T 9 J Y 8 M t e D m Q g 7 H 5 q j L M K b 1 B l H z z Z Q w 8 1 m m G B J S i z f S Z h 9 B K g n 9 W q m S r Y U 3 K H 5 A g + 7 C Z W d m p V J F S H q T s 3 q T 3 G A i s o 9 S m p u l 5 6 W C S W + N V 8 s G 4 7 K b R 5 g m H d g N l S m 6 F c J i 4 v 8 o L 7 W 5 B 0 a T i + Y v o r b A g / M i w L w F X F p U X i R i 7 n F 8 w Z / 7 O d h X K U z w W 4 c r / Z m x 3 C E e R j c N D z p E J c y X x i F w K u X 8 L o 5 i L L V G / D Q 2 y 4 6 C K T f k K 1 s 8 c K s X W 1 m Q F S g X B f q + I s o o C 4 z O e U c + J z x E V F y C p e Q C H 8 c u 3 O 1 K 3 Z G s h E z T + o u D U 0 i x S 8 5 S r m m 0 i z u k s Y j v 0 o s m o w h h 4 O A J w 1 n k D 5 U N o 3 r p x H o b h H b Z n y I I r z c F i C U R r 5 V F 1 K 5 k H o G L y j J N 8 b G G l U g s Z a 6 0 5 v T M 5 N A y F 8 s l t 8 4 7 i k d 7 U l n L a D / g y N b k k E N b m w N + d L g N 6 7 a s N 6 l a K u T c K S G r F p S X S 2 H 8 m r + V h N F 7 8 U M E R J x I U T L f J G J f g K 9 R T K H 1 Z G 3 U J 1 F v u L 5 b B s G k H V x 5 F H i I z S M A + X p t 0 J 6 u q n x B I Q U 3 B Y p s o P t o A I V N k 7 + v p W / N A B Z 0 n 3 9 1 S 8 D f I V B 0 9 M 8 r p d i z 0 l x 5 S W / 7 Q Y I g T b z r P U S S b m V S r P d C 8 l g x M + i S M Y M 5 2 a b e h j b p d d B / v h x c P p r 5 O e L S u s V 1 3 S O / j j h a r w d 3 v i w y h R E r Z G Z R s e D C F 0 2 / 5 Q K U K 6 Z E t k i 5 M O e t L m z 7 M d i d 7 W O 4 2 X E u 9 B x F w / E W U m 6 p 2 l h F l m g 0 I 3 e I B c E t p P O w i a X c 3 M W M u j p G T J g 9 W 6 7 B H 6 x H G t W b i G n / 3 5 k a r N E G 3 R k 1 7 F b / 1 3 M J P S 6 8 s + 3 G I C Q u i W Y P g J a 3 C Z t s D w Y s e M p t q 0 4 u n a t I H N J Z X S t u e i v O R d t / A s M 3 N + K W b M 5 C i r d B O e c H 4 f g q j L 1 d U Z H e h 1 D K S 5 l G E D Y V F 2 F / j c n g G e R H 1 U S r B N B U B + v k 2 t K S L E O v M Y D i C R M E l o K W 0 E k L T t m C c 7 C W C U o + l H o 7 7 h K S L y Z g 3 K w h y 4 t H i Z Y b e G y 7 6 x S T T O c R z 2 9 8 s r 3 x S J v f N k M o A u d Y c C b T r h m e K + v X k R R V n x R j o 7 / T q 2 J b n l 0 E x B i a q K X E s H G f t R 0 b v X t R / 4 d 1 Y + G T 8 0 p p v m a J t o E f E n V b J Y Y s 8 t U n T n y 3 J I F 7 F o / i L T G / u 7 U q Q 4 j A C + S c W S 4 T 5 5 X D b Q W + T 9 A + B v m 8 m Z I a C 9 3 E c U o 5 v F 6 k 3 5 z y 7 v q K p Q q v P 2 T 3 c y E Q C i R a U d H X J 6 j v F w g t F B F P b 5 T b T 9 x L e d m d Y h E N V d 8 p + j i 4 P u Q Z N 1 W s P G H x j C U 6 t c T e Q 2 F B 4 b h k L a E p F g Q P t o g L B d T Z g k m / Q S b T X K e a H b w H z 6 y A c s m + O 9 k I F O 7 i E 2 2 q v Y T e x g G o T h l x W o w b l c n a c k H a f A w h 8 4 C g + l K 7 g f z u + p C 0 N 4 m G L h E 1 v r k N E t d s 5 / b X 3 u 7 8 h I M Z N d 9 j G u s v l f u 1 e o 4 r k X 4 u / Y 7 N I 0 j M S 8 d u u q 4 X f 3 j c v C n Z g t X T / n S t h t j f W I d u b L G Z z + s N r v T / 1 w z Z S E y 5 j X l 7 v R 1 a Y R 8 M L i j K Q R F w E I K 4 R K f F v W F b X G F q v z U T V 2 F T Q Y E d n g l 7 Z 3 T b T x + 5 2 Y M p j 9 s F 7 S C n / v 1 g d / 4 D W T 4 0 7 Z m 4 w T V / H 2 g X N q d 3 0 i p + 7 H F 9 H R A S 5 A w G 6 H i w y f n B h I l 5 2 M a 1 g h y / A O 7 l o c W 2 E Q p t d G e z e 9 m J 3 O t N z l h i r I a D V y x M s M N 8 d i a k c y Z V y E d g 9 U 4 Z 3 U a m s z 2 4 i X B V I 0 U d p r i l T H t 8 k W q w q q + / R O 7 E M + p G t 0 z b T Q e v h y T a J t o b j 0 6 E y I C 4 m p e v r 5 I 2 M S 0 1 9 T A W 0 v G B s W s t C y j V y K N a N 2 u o D l 8 D a s M v Q 9 v J s S e n 3 h i L x o P j x L 0 + o j m p T V O J G u Z r 1 w f D T S n 2 F K Q + h U 2 l Z N n Z 0 g 0 a C a g R G Q m T d c a I D U G Q x t 6 b Q G f 8 / q i K p Z X x C 9 T l 9 k E 4 6 T e U r o Y P Z a y V y W A r Z k 0 D + O 0 F a N M P p e 6 h p Q S + 2 4 c + 5 v z V 1 + r 4 t 6 O n T 1 Q R f e n 9 8 X 9 Q S w E C L Q A U A A I A C A B 4 W 9 t a 7 i + c q a Q A A A D 2 A A A A E g A A A A A A A A A A A A A A A A A A A A A A Q 2 9 u Z m l n L 1 B h Y 2 t h Z 2 U u e G 1 s U E s B A i 0 A F A A C A A g A e F v b W g / K 6 a u k A A A A 6 Q A A A B M A A A A A A A A A A A A A A A A A 8 A A A A F t D b 2 5 0 Z W 5 0 X 1 R 5 c G V z X S 5 4 b W x Q S w E C L Q A U A A I A C A B 4 W 9 t a K + b I u I 8 H A A A p F w A A E w A A A A A A A A A A A A A A A A D h A Q A A R m 9 y b X V s Y X M v U 2 V j d G l v b j E u b V B L B Q Y A A A A A A w A D A M I A A A C 9 C Q A A A A A Q A Q A A 7 7 u / P D 9 4 b W w g d m V y c 2 l v b j 0 i M S 4 w I i B l b m N v Z G l u Z z 0 i d X R m L T g i P z 4 8 U G V y b W l z c 2 l v b k x p c 3 Q g e G 1 s b n M 6 e H N k P S J o d H R w O i 8 v d 3 d 3 L n c z L m 9 y Z y 8 y M D A x L 1 h N T F N j a G V t Y S I g e G 1 s b n M 6 e H N p P S J o d H R w O i 8 v d 3 d 3 L n c z L m 9 y Z y 8 y M D A x L 1 h N T F N j a G V t Y S 1 p b n N 0 Y W 5 j Z S I + P E N h b k V 2 Y W x 1 Y X R l R n V 0 d X J l U G F j a 2 F n Z X M + Z m F s c 2 U 8 L 0 N h b k V 2 Y W x 1 Y X R l R n V 0 d X J l U G F j a 2 F n Z X M + P E Z p c m V 3 Y W x s R W 5 h Y m x l Z D 5 0 c n V l P C 9 G a X J l d 2 F s b E V u Y W J s Z W Q + P C 9 Q Z X J t a X N z a W 9 u T G l z d D 6 X d w A A A A A A A H V 3 A A D v u 7 8 8 P 3 h t b C B 2 Z X J z a W 9 u P S I x L j A i I G V u Y 2 9 k a W 5 n P S J 1 d G Y t O C I / P j x M b 2 N h b F B h Y 2 t h Z 2 V N Z X R h Z G F 0 Y U Z p b G U g e G 1 s b n M 6 e H N k P S J o d H R w O i 8 v d 3 d 3 L n c z L m 9 y Z y 8 y M D A x L 1 h N T F N j a G V t Y S I g e G 1 s b n M 6 e H N p P S J o d H R w O i 8 v d 3 d 3 L n c z L m 9 y Z y 8 y M D A x L 1 h N T F N j a G V t Y S 1 p b n N 0 Y W 5 j Z S I + P E l 0 Z W 1 z P j x J d G V t P j x J d G V t T G 9 j Y X R p b 2 4 + P E l 0 Z W 1 U e X B l P k F s b E Z v c m 1 1 b G F z P C 9 J d G V t V H l w Z T 4 8 S X R l b V B h d G g g L z 4 8 L 0 l 0 Z W 1 M b 2 N h d G l v b j 4 8 U 3 R h Y m x l R W 5 0 c m l l c y A v P j w v S X R l b T 4 8 S X R l b T 4 8 S X R l b U x v Y 2 F 0 a W 9 u P j x J d G V t V H l w Z T 5 G b 3 J t d W x h P C 9 J d G V t V H l w Z T 4 8 S X R l b V B h d G g + U 2 V j d G l v b j E v a W 5 j a W R l b n Q l M j B y Z X B v c n Q 8 L 0 l 0 Z W 1 Q Y X R o P j w v S X R l b U x v Y 2 F 0 a W 9 u P j x T d G F i b G V F b n R y a W V z P j x F b n R y e S B U e X B l P S J J c 1 B y a X Z h d G U i I F Z h b H V l P S J s M C I g L z 4 8 R W 5 0 c n k g V H l w Z T 0 i R m l s b E V u Y W J s Z W Q i I F Z h b H V l P S J s M S I g L z 4 8 R W 5 0 c n k g V H l w Z T 0 i R m l s b E 9 i a m V j d F R 5 c G U i I F Z h b H V l P S J z V G F i b G U i I C 8 + P E V u d H J 5 I F R 5 c G U 9 I k Z p b G x U b 0 R h d G F N b 2 R l b E V u Y W J s Z W Q i I F Z h b H V l P S J s M C I g L z 4 8 R W 5 0 c n k g V H l w Z T 0 i U X V l c n l J R C I g V m F s d W U 9 I n N h M G Q w M z c 5 M S 0 y Y T N i L T Q 1 Y T Q t Y T Q z Y y 1 l N G R l N z k 5 M j Z k M z A i I C 8 + P E V u d H J 5 I F R 5 c G U 9 I k J 1 Z m Z l c k 5 l e H R S Z W Z y Z X N o I i B W Y W x 1 Z T 0 i b D E i I C 8 + P E V u d H J 5 I F R 5 c G U 9 I l J l c 3 V s d F R 5 c G U i I F Z h b H V l P S J z V G F i b G U i I C 8 + P E V u d H J 5 I F R 5 c G U 9 I k 5 h b W V V c G R h d G V k Q W Z 0 Z X J G a W x s I i B W Y W x 1 Z T 0 i b D A i I C 8 + P E V u d H J 5 I F R 5 c G U 9 I k Z p b G x U Y X J n Z X Q i I F Z h b H V l P S J z a W 5 j a W R l b n R f c m V w b 3 J 0 I i A v P j x F b n R y e S B U e X B l P S J G a W x s Z W R D b 2 1 w b G V 0 Z V J l c 3 V s d F R v V 2 9 y a 3 N o Z W V 0 I i B W Y W x 1 Z T 0 i b D E i I C 8 + P E V u d H J 5 I F R 5 c G U 9 I k F k Z G V k V G 9 E Y X R h T W 9 k Z W w i I F Z h b H V l P S J s M C I g L z 4 8 R W 5 0 c n k g V H l w Z T 0 i R m l s b E N v d W 5 0 I i B W Y W x 1 Z T 0 i b D E x O T k 4 I i A v P j x F b n R y e S B U e X B l P S J G a W x s R X J y b 3 J D b 2 R l I i B W Y W x 1 Z T 0 i c 1 V u a 2 5 v d 2 4 i I C 8 + P E V u d H J 5 I F R 5 c G U 9 I k Z p b G x F c n J v c k N v d W 5 0 I i B W Y W x 1 Z T 0 i b D Y x I i A v P j x F b n R y e S B U e X B l P S J G a W x s T G F z d F V w Z G F 0 Z W Q i I F Z h b H V l P S J k M j A y N S 0 w N i 0 y N 1 Q x N T o y N z o 0 O C 4 0 M T A 2 M z U 4 W i I g L z 4 8 R W 5 0 c n k g V H l w Z T 0 i R m l s b E N v b H V t b l R 5 c G V z I i B W Y W x 1 Z T 0 i c 0 F 3 T U d C Z 1 l H Q m d Z R 0 J n W U d C Z 1 l H Q n d j S E J 3 Y 0 d C Z 1 l H Q m d Z R 0 J n W U p C Z 1 l H Q m d Z R 0 J n a 0 d C Z 1 l H Q m d Z R 0 J n W U d C Z 1 l H Q m d Z R 0 J n W U d C Z 1 l H Q m d Z R 0 J n W U d C Z 1 l H Q m d Z R 0 J n T U d C Z 1 l H Q m d Z R 0 J n W U d C Z 1 l H Q m d Z R 0 J n W U d C Z 2 N I Q n d Z R 0 J n W U t D Z 0 1 H Q m d Z R 0 J n W U d C Z 1 l H Q X d Z R 0 J n Y 0 h C Z 1 l H Q m d Z R 0 J n W U d C Z 0 V H I i A v P j x F b n R y e S B U e X B l P S J G a W x s Q 2 9 s d W 1 u T m F t Z X M i I F Z h b H V l P S J z W y Z x d W 9 0 O 0 l E J n F 1 b 3 Q 7 L C Z x d W 9 0 O 0 5 v b W J y Z S Z x d W 9 0 O y w m c X V v d D v D i X R h d C Z x d W 9 0 O y w m c X V v d D t U a X R y Z S Z x d W 9 0 O y w m c X V v d D t Q c m l v c m l 0 w 6 k m c X V v d D s s J n F 1 b 3 Q 7 T 3 J p Z 2 l u Z S B k Z S B s X H U w M D I 3 a W 5 j a W R l b n Q m c X V v d D s s J n F 1 b 3 Q 7 Q 2 F 0 w 6 l n b 3 J p Z S Z x d W 9 0 O y w m c X V v d D t T b 3 V z L W N h d M O p Z 2 9 y a W U m c X V v d D s s J n F 1 b 3 Q 7 R G V z Y 3 J p c H R p b 2 4 m c X V v d D s s J n F 1 b 3 Q 7 Q X R 0 c m l i d c O p Z S D D o C Z x d W 9 0 O y w m c X V v d D t O b 2 0 g Z H U g Y 2 V z c 2 l v b m 5 h a X J l J n F 1 b 3 Q 7 L C Z x d W 9 0 O 0 V t Y W l s I G R 1 I G R l c 3 R p b m F 0 Y W l y Z S Z x d W 9 0 O y w m c X V v d D t E Z X Z v a X I g Z G U g Z 3 J v d X B l J n F 1 b 3 Q 7 L C Z x d W 9 0 O 0 R l b W F u Z G V 1 c i Z x d W 9 0 O y w m c X V v d D t D c s O p w 6 k g c G F y J n F 1 b 3 Q 7 L C Z x d W 9 0 O 8 O J Y 2 j D q W F u Y 2 U m c X V v d D s s J n F 1 b 3 Q 7 Q 3 L D q c O p I M O g J n F 1 b 3 Q 7 L C Z x d W 9 0 O 0 N y w 6 n D q S D D o C A o S G 9 y b 2 R h d G F n Z S k m c X V v d D s s J n F 1 b 3 Q 7 T W l z I M O g I G p v d X I g w 6 A m c X V v d D s s J n F 1 b 3 Q 7 T W l z I M O g I G p v d X I g w 6 A g K E h v c m 9 k Y X R h Z 2 U p J n F 1 b 3 Q 7 L C Z x d W 9 0 O 0 J h b G l z Z X M m c X V v d D s s J n F 1 b 3 Q 7 U H J v Y m z D q G 1 l c y Z x d W 9 0 O y w m c X V v d D t D a G F u Z 2 V t Z W 5 0 c y Z x d W 9 0 O y w m c X V v d D t T a X R l J n F 1 b 3 Q 7 L C Z x d W 9 0 O 0 T D q X B h c n R l b W V u d C Z x d W 9 0 O y w m c X V v d D t B Z G R p d G l v b m F s I E h h c m R 3 Y X J l L 2 V x d W l w b W V u d C B 0 b y B y Z X R y a W V 2 Z S Z x d W 9 0 O y w m c X V v d D t M b 2 d p Y 2 l l b C B k Z W 1 h b m T D q S 9 S Z X F 1 Z X N 0 Z W Q g U 2 9 m d H d h c m U m c X V v d D s s J n F 1 b 3 Q 7 T W 9 0 a W Y g Z G U g b G E g Z G V t Y W 5 k Z S 9 S Z W F z b 2 4 g Z m 9 y I F J l c X V l c 3 Q m c X V v d D s s J n F 1 b 3 Q 7 V H l w Z S B l b X B s b 3 n D q W U v R W 1 w b G 9 5 Z W U g V H l w Z S Z x d W 9 0 O y w m c X V v d D t E Y X R l I G R l I G T D q W J 1 d C A v I F N 0 Y X J 0 I E R h d G U m c X V v d D s s J n F 1 b 3 Q 7 V G l 0 c m U g L y B U a X R s Z S Z x d W 9 0 O y w m c X V v d D t H Z X N 0 a W 9 u b m F p c m U g L y B S Z X B v c n R z I H R v J n F 1 b 3 Q 7 L C Z x d W 9 0 O 1 B s Z W F z Z S B s a X N 0 I E h h c m R 3 Y X J l I C h h b G w g c m V s Y X R l Z C k m c X V v d D s s J n F 1 b 3 Q 7 U m V 0 d X J u I E R h d G U m c X V v d D s s J n F 1 b 3 Q 7 T G 9 h b m V y I E R l d m l j Z S B O Z W V k Z W Q m c X V v d D s s J n F 1 b 3 Q 7 Q m F z Z S B k Z S B k b 2 5 u w 6 l l c y 9 E Y X R h Y m F z Z S h z K S Z x d W 9 0 O y w m c X V v d D t O a X Z l Y X U g Y W N j w 6 h z I H J l c X V p c y 9 B Y 2 N l c 3 M g b G V 2 Z W w g b m V l Z G V k J n F 1 b 3 Q 7 L C Z x d W 9 0 O 0 R h d G U g Z G U g Z M O p c G F y d C A v I G R h d G U g b 2 Y g Z G V w Y X J 0 d X J l J n F 1 b 3 Q 7 L C Z x d W 9 0 O 0 l z I G h h c m R 3 Y X J l I G 5 l Z W R l Z D 8 m c X V v d D s s J n F 1 b 3 Q 7 U H L D q W 5 v b S A v I E Z p c n N 0 I E 5 h b W U m c X V v d D s s J n F 1 b 3 Q 7 T W l k Z G x l I E 5 h b W U m c X V v d D s s J n F 1 b 3 Q 7 T m 9 t I G R l I G Z h b W l s b G U g L y B M Y X N 0 I E 5 h b W U m c X V v d D s s J n F 1 b 3 Q 7 R W Z m Z W N 0 a X Z l I E R h d G U m c X V v d D s s J n F 1 b 3 Q 7 Q 3 V y c m V u d C B G a X J z d C B O Y W 1 l J n F 1 b 3 Q 7 L C Z x d W 9 0 O 0 N 1 c n J l b n Q g T W l k Z G x l I E 5 h b W U m c X V v d D s s J n F 1 b 3 Q 7 Q 3 V y c m V u d C B M Y X N 0 I E 5 h b W U m c X V v d D s s J n F 1 b 3 Q 7 R W 1 w b G 9 5 Z W U m c X V v d D s s J n F 1 b 3 Q 7 U 3 D D q W N p Z m l l c i B z a S B h d X R y Z S A v I E l m I G 9 0 a G V y I H N w Z W N p Z n k g O i Z x d W 9 0 O y w m c X V v d D t S Z X F 1 a X M g c G 9 1 c i A v I F J l c X V l c 3 R l Z C B G b 3 I g O i Z x d W 9 0 O y w m c X V v d D t D a G 9 p e C D D q X F 1 a X B l b W V u d H M g L y B I Y X J k d 2 F y Z S B D a G 9 p Y 2 V z I D o m c X V v d D s s J n F 1 b 3 Q 7 Q 2 V s b C B Q a G 9 u Z S B O d W 1 i Z X I m c X V v d D s s J n F 1 b 3 Q 7 V H l w Z S B k Z S B 0 w 6 l s w 6 l w a G 9 u Z S 9 X a G F 0 I H R 5 c G U g b 2 Y g R G V z a y B Q a G 9 u Z S B p c y B u Z W V k Z W Q / J n F 1 b 3 Q 7 L C Z x d W 9 0 O 0 R l b W F u Z G U g Z G U g Y 2 V s b H V s Y W l y Z S 9 D Z W x s I F B o b 2 5 l I F J l c X V l c 3 Q m c X V v d D s s J n F 1 b 3 Q 7 V G V s Z X B o b 2 5 5 I F N l b G V j d G l v b i Z x d W 9 0 O y w m c X V v d D t Q c m l u d G V y I E x v Y 2 F 0 a W 9 u J n F 1 b 3 Q 7 L C Z x d W 9 0 O 1 N l c n Z p Y 2 U g U m V x d W V z d C Z x d W 9 0 O y w m c X V v d D t E Z X N j c m l w d G l v b l 8 x J n F 1 b 3 Q 7 L C Z x d W 9 0 O 1 B y a W 5 0 Z X I g T m F t Z S Z x d W 9 0 O y w m c X V v d D t T w 6 l s Z W N 0 a W 9 u b m V y I G x h I G R l b W F u Z G U v U G x l Y X N l I F N l b G V j d C B S Z X F 1 Z X N 0 J n F 1 b 3 Q 7 L C Z x d W 9 0 O 0 l u Z G l x d W V y I G F k c m V z c 2 U g Z S 1 t Y W l s I H B h c n R h Z 8 O p Z S 9 J b m R p Y 2 F 0 Z S B T a G F y Z W Q g R W 1 h a W w g Q W R k c m V z c z o m c X V v d D s s J n F 1 b 3 Q 7 U m V h c 2 9 u I G Z v c i B E Z W x l d G l v b i Z x d W 9 0 O y w m c X V v d D t N b 2 R p Z m l j Y X R p b 2 5 z O i Z x d W 9 0 O y w m c X V v d D t V c 2 V y c y B 0 b y B i Z S B h Z G R l Z D o m c X V v d D s s J n F 1 b 3 Q 7 V X N l c n M g d G 8 g Y m U g c m V t b 3 Z l Z D o m c X V v d D s s J n F 1 b 3 Q 7 T m 9 t I G R l I G x h I G x p c 3 R l I G R l I G R p c 3 R y a W J 1 d G l v b i A v I E R p c 3 R y a W J 1 d G l v b i B M a X N 0 I E 5 h b W U m c X V v d D s s J n F 1 b 3 Q 7 Q 2 h v a X g g Z G U g c m V x d c O q d G U g L y B Q b G V h c 2 U g U 2 V s Z W N 0 I F J l c X V l c 3 Q m c X V v d D s s J n F 1 b 3 Q 7 T G l z d G U g Z G U g b m 9 t c y A v I E x p c 3 Q g b 2 Y g T m F t Z X M m c X V v d D s s J n F 1 b 3 Q 7 R G V z Y 3 J p c H R p b 2 4 g Z H U g c H J v Y m z D q G 1 l L 0 l z c 3 V l I E R l c 2 N y a X B 0 a W 9 u J n F 1 b 3 Q 7 L C Z x d W 9 0 O 0 T D q X B h c n R t Z W 5 0 I C 8 g R G V w Y X J 0 b W V u d C Z x d W 9 0 O y w m c X V v d D t I U i B U Z X J t a W 5 h d G l v b i B G b 3 J t J n F 1 b 3 Q 7 L C Z x d W 9 0 O 0 R l c 2 N y a X B 0 a W 9 u X z I m c X V v d D s s J n F 1 b 3 Q 7 V X J n Z W 5 j e S Z x d W 9 0 O y w m c X V v d D t J b X B h Y 3 Q m c X V v d D s s J n F 1 b 3 Q 7 S U Q g R W 1 w b G 9 5 w 6 l l L 0 V t c G x v e W V l I E l E J n F 1 b 3 Q 7 L C Z x d W 9 0 O 0 x h b m d 1 Z S B k Z S B w c m V k a W x l Y 3 R p b 2 4 v U H J l Z m V y c m V k I E x h b m d 1 Y W d l J n F 1 b 3 Q 7 L C Z x d W 9 0 O 0 N v d X J y a W V s L 0 V t Y W l s I G F k Z H J l c 3 M m c X V v d D s s J n F 1 b 3 Q 7 V G V s Z X B o b 2 5 l I C M m c X V v d D s s J n F 1 b 3 Q 7 w 4 l x d W l w Z W 1 l b n Q g Y S B y Z X B y Z W 5 k c m U g L y B F c X V p c G 1 l b n Q g d G 8 g c m V 0 c m l l d m U m c X V v d D s s J n F 1 b 3 Q 7 U m V k a X J l Y 3 R p b 2 4 g Z G U g Y 2 9 1 c n J p Z W w g L y B F b W F p b C B y Z W R p c m V j d G l v b i B 0 b y Z x d W 9 0 O y w m c X V v d D t E Y X R l I G R l I G 5 h a X N z Y W 5 j Z S 9 E Y X R l I G 9 m I E J p c n R o J n F 1 b 3 Q 7 L C Z x d W 9 0 O 0 R l d X h p w 6 h t Z S B j b 3 V y c m l l b C A v I D J u Z C B F b W F p b C B h Z G R y Z X N z I C h p Z i B u Z W V k Z W Q p J n F 1 b 3 Q 7 L C Z x d W 9 0 O 0 F j Y 8 O o c y B h d S B i w 6 J 0 a W 1 l b n Q v Q n V p b G R p b m c g Q W N j Z X N z J n F 1 b 3 Q 7 L C Z x d W 9 0 O 0 F k Z G l 0 a W 9 u Y W w g U 2 9 m d H d h c m U g S W 5 m b 3 J t Y X R p b 2 4 m c X V v d D s s J n F 1 b 3 Q 7 V G V h b X M g U 2 l 0 Z S B N Z W 1 i Z X J z a G l w J n F 1 b 3 Q 7 L C Z x d W 9 0 O 0 l z I G E g c H J p b n R l Z C B C d X N p b m V z c y B D Y X J k I G 5 l Z W R l Z D 8 m c X V v d D s s J n F 1 b 3 Q 7 S X M g Y S B j b 3 J w b 3 J h d G U g Y 3 J l Z G l 0 I G N h c m Q g b m V l Z G V k P y Z x d W 9 0 O y w m c X V v d D t J c y B h I F Z Q T i B h Y 2 N l c 3 M g b m V l Z G V k P y Z x d W 9 0 O y w m c X V v d D t V b i B l b n R y Z X R p Z W 4 g Z G U g Z M O p c G F y d C B l c 3 Q t a W w g b s O p Y 2 V z c 2 F p c m U g P y A v I E l z I G E g Z G V w Y X J 0 d X J l I G l u d G V y d m l l d y B u Z W V k Z W Q / J n F 1 b 3 Q 7 L C Z x d W 9 0 O 1 J l d G 9 1 c i B k Z S B D Y X J 0 Z S A v I E F j Y 2 V z c y B j Y X J k K H M p I G h h c y 9 o Y X Z l I G J l Z W 4 g c m V 0 c m l l d m V k J n F 1 b 3 Q 7 L C Z x d W 9 0 O 0 F i b 2 5 u Z W 1 l b n Q g Z G U g b G 9 n a W N p Z W x z I G V u I E x p Z 2 5 l I G E g Z M O p c 2 F j d G l 2 Z X I g L y B D b G 9 1 Z C B T b 2 Z 0 d 2 F y Z S B h Y 2 N l c 3 M g d G 8 g Y 2 F u Y 2 V s I C h s a X N 0 I G F s b C B i Z W x v d y k m c X V v d D s s J n F 1 b 3 Q 7 R G V z Y 3 J p c H R p b 2 4 g Z G U g b G E g Z G V t Y W 5 k Z S B k Z S B j a G F u Z 2 V t Z W 5 0 L 0 N o Y W 5 n Z S B y Z X F 1 Z X N 0 I G R l c 2 N y a X B 0 a W 9 u J n F 1 b 3 Q 7 L C Z x d W 9 0 O 0 x v Z 2 l j a W V s c y B h I G T D q X N h Y 3 R p d m V y I C 8 g U 2 9 m d H d h c m U g d G 8 g Z G V h Y 3 R p d m F 0 Z S Z x d W 9 0 O y w m c X V v d D t K d X N x d V x 1 M D A y N 8 O g I G x c d T A w M j d h d H R y a W J 1 d G l v b i Z x d W 9 0 O y w m c X V v d D t U Z W 1 w c y B k Z S B z Z X J 2 a W N l I G p 1 c 3 F 1 X H U w M D I 3 w 6 A g b F x 1 M D A y N 2 F 0 d H J p Y n V 0 a W 9 u J n F 1 b 3 Q 7 L C Z x d W 9 0 O 0 R l c m 5 p Z X I g Y 2 h h b m d l b W V u d C B k Z S B j Z X N z a W 9 u b m F p c m U g w 6 A m c X V v d D s s J n F 1 b 3 Q 7 R G V y b m l l c i B j a G F u Z 2 V t Z W 5 0 I G R c d T A w M j f D q X R h d C D D o C Z x d W 9 0 O y w m c X V v d D t E Z X J u a W V y I G N o Y W 5 n Z W 1 l b n Q g Z F x 1 M D A y N 2 F m Z m V j d G F 0 a W 9 u I G R l I G d y b 3 V w Z S D D o C Z x d W 9 0 O y w m c X V v d D t K d X N x d V x 1 M D A y N 8 O g I G x h I H B y Z W 1 p w 6 h y Z S B y w 6 l w b 2 5 z Z S A o Q n V z a W 5 l c 3 M p J n F 1 b 3 Q 7 L C Z x d W 9 0 O 0 p 1 c 3 F 1 X H U w M D I 3 w 6 A g b G E g c H J l b W n D q H J l I H L D q X B v b n N l I C j D i W N v d W z D q S k m c X V v d D s s J n F 1 b 3 Q 7 S n V z c X V c d T A w M j f D o C B s Y S B y w 6 l z b 2 x 1 d G l v b i A o Q n V z a W 5 l c 3 M p J n F 1 b 3 Q 7 L C Z x d W 9 0 O 0 p 1 c 3 F 1 X H U w M D I 3 w 6 A g b G E g c s O p c 2 9 s d X R p b 2 4 g K M O J Y 2 9 1 b M O p K S Z x d W 9 0 O y w m c X V v d D t K d X N x d V x 1 M D A y N 8 O g I G x h I G Z l c m 1 l d H V y Z S Z x d W 9 0 O y w m c X V v d D t U Z W 1 w c y B k Z S B z Z X J 2 a W N l I G p 1 c 3 F 1 X H U w M D I 3 w 6 A g b G E g Z m V y b W V 0 d X J l J n F 1 b 3 Q 7 L C Z x d W 9 0 O y M g U s O p Y W Z m Z W N 0 Y X R p b 2 5 z J n F 1 b 3 Q 7 L C Z x d W 9 0 O 1 Z h c m l h Y m x l c y B k Z S B y Z X F 1 w 6 p 0 Z X M m c X V v d D s s J n F 1 b 3 Q 7 T G V z I E l E I G R l I G 1 h d M O p c m l l b C Z x d W 9 0 O y w m c X V v d D t M Z X M g S U Q g Z G V z I G F 1 d H J l c y B h Y 3 R p Z n M m c X V v d D s s J n F 1 b 3 Q 7 T G V z I E l E I G R l I H N v b H V 0 a W 9 u c y Z x d W 9 0 O y w m c X V v d D t s Z X M g S U Q g Z F x 1 M D A y N 2 l u Y 2 l k Z W 5 0 c y Z x d W 9 0 O y w m c X V v d D t D b 2 1 t Z W 5 0 Y W l y Z X M m c X V v d D s s J n F 1 b 3 Q 7 T m 9 t c y B k Z S B T T E E g Y X N z b 2 N p w 6 l z J n F 1 b 3 Q 7 L C Z x d W 9 0 O 1 Z p b 2 x h d G l v b n M g Z G U g U 0 x B J n F 1 b 3 Q 7 L C Z x d W 9 0 O 0 N v b W 1 l b n R h a X J l c y B z d X I g b G E g c 2 F 0 a X N m Y W N 0 a W 9 u I G R l I G x h I G N s a W V u d M O o b G U m c X V v d D s s J n F 1 b 3 Q 7 T G U g Y 2 x p Z W 5 0 I G V z d C 1 p b C B z Y X R p c 2 Z h a X Q g P y Z x d W 9 0 O y w m c X V v d D t U Z W 1 w c y B 0 b 3 R h b C B 1 d G l s a X P D q S Z x d W 9 0 O y w m c X V v d D t D b 2 R l I G R l I H L D q X N v b H V 0 a W 9 u J n F 1 b 3 Q 7 L C Z x d W 9 0 O 1 L D q X N v b H V 0 a W 9 u J n F 1 b 3 Q 7 L C Z x d W 9 0 O 1 B s Y W 5 p Z m n D q S Z x d W 9 0 O y w m c X V v d D t S w 6 l z b 2 x 1 I M O g J n F 1 b 3 Q 7 L C Z x d W 9 0 O 0 Z l c m 3 D q S D D o C Z x d W 9 0 O y w m c X V v d D t S w 6 l z b 2 x 1 I H B h c i Z x d W 9 0 O y w m c X V v d D t S w 6 l z b 2 x 1 I H B h c i B u b 2 0 m c X V v d D s s J n F 1 b 3 Q 7 U s O p c 2 9 s d S B w Y X I g Z W 1 h a W w m c X V v d D s s J n F 1 b 3 Q 7 T G l l b n M g Z G U g c G n D q G N l c y B q b 2 l u d G V z J n F 1 b 3 Q 7 L C Z x d W 9 0 O 1 B y a X g m c X V v d D s s J n F 1 b 3 Q 7 Q X B w c m 9 i Y X R p b 2 4 g Z W 4 g Y X R 0 Z W 5 0 Z S Z x d W 9 0 O y w m c X V v d D t B Y 3 R p Z i Z x d W 9 0 O y w m c X V v d D t D Y y Z x d W 9 0 O y w m c X V v d D t Q c m 9 j a G F p b m U g a W 5 m c m F j d G l v b i Z x d W 9 0 O y w m c X V v d D t J b m N p Z G V u d C A v I G R l b W F u Z G U g Z G U g c 2 V y d m l j Z S Z x d W 9 0 O y w m c X V v d D t S w 6 l z b 2 x 1 d G l v b i B k d S B w c m V t a W V y I G N v b n R h Y 3 Q m c X V v d D s s J n F 1 b 3 Q 7 V G V t c H M g c G F z c 8 O p I H B h c i B s X H U w M D I 3 Y W d l b n Q m c X V v d D t d I i A v P j x F b n R y e S B U e X B l P S J G a W x s U 3 R h d H V z I i B W Y W x 1 Z T 0 i c 0 N v b X B s Z X R l I i A v P j x F b n R y e S B U e X B l P S J S Z W x h d G l v b n N o a X B J b m Z v Q 2 9 u d G F p b m V y I i B W Y W x 1 Z T 0 i c 3 s m c X V v d D t j b 2 x 1 b W 5 D b 3 V u d C Z x d W 9 0 O z o x M z I s J n F 1 b 3 Q 7 a 2 V 5 Q 2 9 s d W 1 u T m F t Z X M m c X V v d D s 6 W 1 0 s J n F 1 b 3 Q 7 c X V l c n l S Z W x h d G l v b n N o a X B z J n F 1 b 3 Q 7 O l t d L C Z x d W 9 0 O 2 N v b H V t b k l k Z W 5 0 a X R p Z X M m c X V v d D s 6 W y Z x d W 9 0 O 1 N l Y 3 R p b 2 4 x L 2 l u Y 2 l k Z W 5 0 I H J l c G 9 y d C 9 B d X R v U m V t b 3 Z l Z E N v b H V t b n M x L n t J R C w w f S Z x d W 9 0 O y w m c X V v d D t T Z W N 0 a W 9 u M S 9 p b m N p Z G V u d C B y Z X B v c n Q v Q X V 0 b 1 J l b W 9 2 Z W R D b 2 x 1 b W 5 z M S 5 7 T m 9 t Y n J l L D F 9 J n F 1 b 3 Q 7 L C Z x d W 9 0 O 1 N l Y 3 R p b 2 4 x L 2 l u Y 2 l k Z W 5 0 I H J l c G 9 y d C 9 B d X R v U m V t b 3 Z l Z E N v b H V t b n M x L n v D i X R h d C w y f S Z x d W 9 0 O y w m c X V v d D t T Z W N 0 a W 9 u M S 9 p b m N p Z G V u d C B y Z X B v c n Q v Q X V 0 b 1 J l b W 9 2 Z W R D b 2 x 1 b W 5 z M S 5 7 V G l 0 c m U s M 3 0 m c X V v d D s s J n F 1 b 3 Q 7 U 2 V j d G l v b j E v a W 5 j a W R l b n Q g c m V w b 3 J 0 L 0 F 1 d G 9 S Z W 1 v d m V k Q 2 9 s d W 1 u c z E u e 1 B y a W 9 y a X T D q S w 0 f S Z x d W 9 0 O y w m c X V v d D t T Z W N 0 a W 9 u M S 9 p b m N p Z G V u d C B y Z X B v c n Q v Q X V 0 b 1 J l b W 9 2 Z W R D b 2 x 1 b W 5 z M S 5 7 T 3 J p Z 2 l u Z S B k Z S B s X H U w M D I 3 a W 5 j a W R l b n Q s N X 0 m c X V v d D s s J n F 1 b 3 Q 7 U 2 V j d G l v b j E v a W 5 j a W R l b n Q g c m V w b 3 J 0 L 0 F 1 d G 9 S Z W 1 v d m V k Q 2 9 s d W 1 u c z E u e 0 N h d M O p Z 2 9 y a W U s N n 0 m c X V v d D s s J n F 1 b 3 Q 7 U 2 V j d G l v b j E v a W 5 j a W R l b n Q g c m V w b 3 J 0 L 0 F 1 d G 9 S Z W 1 v d m V k Q 2 9 s d W 1 u c z E u e 1 N v d X M t Y 2 F 0 w 6 l n b 3 J p Z S w 3 f S Z x d W 9 0 O y w m c X V v d D t T Z W N 0 a W 9 u M S 9 p b m N p Z G V u d C B y Z X B v c n Q v Q X V 0 b 1 J l b W 9 2 Z W R D b 2 x 1 b W 5 z M S 5 7 R G V z Y 3 J p c H R p b 2 4 s O H 0 m c X V v d D s s J n F 1 b 3 Q 7 U 2 V j d G l v b j E v a W 5 j a W R l b n Q g c m V w b 3 J 0 L 0 F 1 d G 9 S Z W 1 v d m V k Q 2 9 s d W 1 u c z E u e 0 F 0 d H J p Y n X D q W U g w 6 A s O X 0 m c X V v d D s s J n F 1 b 3 Q 7 U 2 V j d G l v b j E v a W 5 j a W R l b n Q g c m V w b 3 J 0 L 0 F 1 d G 9 S Z W 1 v d m V k Q 2 9 s d W 1 u c z E u e 0 5 v b S B k d S B j Z X N z a W 9 u b m F p c m U s M T B 9 J n F 1 b 3 Q 7 L C Z x d W 9 0 O 1 N l Y 3 R p b 2 4 x L 2 l u Y 2 l k Z W 5 0 I H J l c G 9 y d C 9 B d X R v U m V t b 3 Z l Z E N v b H V t b n M x L n t F b W F p b C B k d S B k Z X N 0 a W 5 h d G F p c m U s M T F 9 J n F 1 b 3 Q 7 L C Z x d W 9 0 O 1 N l Y 3 R p b 2 4 x L 2 l u Y 2 l k Z W 5 0 I H J l c G 9 y d C 9 B d X R v U m V t b 3 Z l Z E N v b H V t b n M x L n t E Z X Z v a X I g Z G U g Z 3 J v d X B l L D E y f S Z x d W 9 0 O y w m c X V v d D t T Z W N 0 a W 9 u M S 9 p b m N p Z G V u d C B y Z X B v c n Q v Q X V 0 b 1 J l b W 9 2 Z W R D b 2 x 1 b W 5 z M S 5 7 R G V t Y W 5 k Z X V y L D E z f S Z x d W 9 0 O y w m c X V v d D t T Z W N 0 a W 9 u M S 9 p b m N p Z G V u d C B y Z X B v c n Q v Q X V 0 b 1 J l b W 9 2 Z W R D b 2 x 1 b W 5 z M S 5 7 Q 3 L D q c O p I H B h c i w x N H 0 m c X V v d D s s J n F 1 b 3 Q 7 U 2 V j d G l v b j E v a W 5 j a W R l b n Q g c m V w b 3 J 0 L 0 F 1 d G 9 S Z W 1 v d m V k Q 2 9 s d W 1 u c z E u e 8 O J Y 2 j D q W F u Y 2 U s M T V 9 J n F 1 b 3 Q 7 L C Z x d W 9 0 O 1 N l Y 3 R p b 2 4 x L 2 l u Y 2 l k Z W 5 0 I H J l c G 9 y d C 9 B d X R v U m V t b 3 Z l Z E N v b H V t b n M x L n t D c s O p w 6 k g w 6 A s M T Z 9 J n F 1 b 3 Q 7 L C Z x d W 9 0 O 1 N l Y 3 R p b 2 4 x L 2 l u Y 2 l k Z W 5 0 I H J l c G 9 y d C 9 B d X R v U m V t b 3 Z l Z E N v b H V t b n M x L n t D c s O p w 6 k g w 6 A g K E h v c m 9 k Y X R h Z 2 U p L D E 3 f S Z x d W 9 0 O y w m c X V v d D t T Z W N 0 a W 9 u M S 9 p b m N p Z G V u d C B y Z X B v c n Q v Q X V 0 b 1 J l b W 9 2 Z W R D b 2 x 1 b W 5 z M S 5 7 T W l z I M O g I G p v d X I g w 6 A s M T h 9 J n F 1 b 3 Q 7 L C Z x d W 9 0 O 1 N l Y 3 R p b 2 4 x L 2 l u Y 2 l k Z W 5 0 I H J l c G 9 y d C 9 B d X R v U m V t b 3 Z l Z E N v b H V t b n M x L n t N a X M g w 6 A g a m 9 1 c i D D o C A o S G 9 y b 2 R h d G F n Z S k s M T l 9 J n F 1 b 3 Q 7 L C Z x d W 9 0 O 1 N l Y 3 R p b 2 4 x L 2 l u Y 2 l k Z W 5 0 I H J l c G 9 y d C 9 B d X R v U m V t b 3 Z l Z E N v b H V t b n M x L n t C Y W x p c 2 V z L D I w f S Z x d W 9 0 O y w m c X V v d D t T Z W N 0 a W 9 u M S 9 p b m N p Z G V u d C B y Z X B v c n Q v Q X V 0 b 1 J l b W 9 2 Z W R D b 2 x 1 b W 5 z M S 5 7 U H J v Y m z D q G 1 l c y w y M X 0 m c X V v d D s s J n F 1 b 3 Q 7 U 2 V j d G l v b j E v a W 5 j a W R l b n Q g c m V w b 3 J 0 L 0 F 1 d G 9 S Z W 1 v d m V k Q 2 9 s d W 1 u c z E u e 0 N o Y W 5 n Z W 1 l b n R z L D I y f S Z x d W 9 0 O y w m c X V v d D t T Z W N 0 a W 9 u M S 9 p b m N p Z G V u d C B y Z X B v c n Q v Q X V 0 b 1 J l b W 9 2 Z W R D b 2 x 1 b W 5 z M S 5 7 U 2 l 0 Z S w y M 3 0 m c X V v d D s s J n F 1 b 3 Q 7 U 2 V j d G l v b j E v a W 5 j a W R l b n Q g c m V w b 3 J 0 L 0 F 1 d G 9 S Z W 1 v d m V k Q 2 9 s d W 1 u c z E u e 0 T D q X B h c n R l b W V u d C w y N H 0 m c X V v d D s s J n F 1 b 3 Q 7 U 2 V j d G l v b j E v a W 5 j a W R l b n Q g c m V w b 3 J 0 L 0 F 1 d G 9 S Z W 1 v d m V k Q 2 9 s d W 1 u c z E u e 0 F k Z G l 0 a W 9 u Y W w g S G F y Z H d h c m U v Z X F 1 a X B t Z W 5 0 I H R v I H J l d H J p Z X Z l L D I 1 f S Z x d W 9 0 O y w m c X V v d D t T Z W N 0 a W 9 u M S 9 p b m N p Z G V u d C B y Z X B v c n Q v Q X V 0 b 1 J l b W 9 2 Z W R D b 2 x 1 b W 5 z M S 5 7 T G 9 n a W N p Z W w g Z G V t Y W 5 k w 6 k v U m V x d W V z d G V k I F N v Z n R 3 Y X J l L D I 2 f S Z x d W 9 0 O y w m c X V v d D t T Z W N 0 a W 9 u M S 9 p b m N p Z G V u d C B y Z X B v c n Q v Q X V 0 b 1 J l b W 9 2 Z W R D b 2 x 1 b W 5 z M S 5 7 T W 9 0 a W Y g Z G U g b G E g Z G V t Y W 5 k Z S 9 S Z W F z b 2 4 g Z m 9 y I F J l c X V l c 3 Q s M j d 9 J n F 1 b 3 Q 7 L C Z x d W 9 0 O 1 N l Y 3 R p b 2 4 x L 2 l u Y 2 l k Z W 5 0 I H J l c G 9 y d C 9 B d X R v U m V t b 3 Z l Z E N v b H V t b n M x L n t U e X B l I G V t c G x v e c O p Z S 9 F b X B s b 3 l l Z S B U e X B l L D I 4 f S Z x d W 9 0 O y w m c X V v d D t T Z W N 0 a W 9 u M S 9 p b m N p Z G V u d C B y Z X B v c n Q v Q X V 0 b 1 J l b W 9 2 Z W R D b 2 x 1 b W 5 z M S 5 7 R G F 0 Z S B k Z S B k w 6 l i d X Q g L y B T d G F y d C B E Y X R l L D I 5 f S Z x d W 9 0 O y w m c X V v d D t T Z W N 0 a W 9 u M S 9 p b m N p Z G V u d C B y Z X B v c n Q v Q X V 0 b 1 J l b W 9 2 Z W R D b 2 x 1 b W 5 z M S 5 7 V G l 0 c m U g L y B U a X R s Z S w z M H 0 m c X V v d D s s J n F 1 b 3 Q 7 U 2 V j d G l v b j E v a W 5 j a W R l b n Q g c m V w b 3 J 0 L 0 F 1 d G 9 S Z W 1 v d m V k Q 2 9 s d W 1 u c z E u e 0 d l c 3 R p b 2 5 u Y W l y Z S A v I F J l c G 9 y d H M g d G 8 s M z F 9 J n F 1 b 3 Q 7 L C Z x d W 9 0 O 1 N l Y 3 R p b 2 4 x L 2 l u Y 2 l k Z W 5 0 I H J l c G 9 y d C 9 B d X R v U m V t b 3 Z l Z E N v b H V t b n M x L n t Q b G V h c 2 U g b G l z d C B I Y X J k d 2 F y Z S A o Y W x s I H J l b G F 0 Z W Q p L D M y f S Z x d W 9 0 O y w m c X V v d D t T Z W N 0 a W 9 u M S 9 p b m N p Z G V u d C B y Z X B v c n Q v Q X V 0 b 1 J l b W 9 2 Z W R D b 2 x 1 b W 5 z M S 5 7 U m V 0 d X J u I E R h d G U s M z N 9 J n F 1 b 3 Q 7 L C Z x d W 9 0 O 1 N l Y 3 R p b 2 4 x L 2 l u Y 2 l k Z W 5 0 I H J l c G 9 y d C 9 B d X R v U m V t b 3 Z l Z E N v b H V t b n M x L n t M b 2 F u Z X I g R G V 2 a W N l I E 5 l Z W R l Z C w z N H 0 m c X V v d D s s J n F 1 b 3 Q 7 U 2 V j d G l v b j E v a W 5 j a W R l b n Q g c m V w b 3 J 0 L 0 F 1 d G 9 S Z W 1 v d m V k Q 2 9 s d W 1 u c z E u e 0 J h c 2 U g Z G U g Z G 9 u b s O p Z X M v R G F 0 Y W J h c 2 U o c y k s M z V 9 J n F 1 b 3 Q 7 L C Z x d W 9 0 O 1 N l Y 3 R p b 2 4 x L 2 l u Y 2 l k Z W 5 0 I H J l c G 9 y d C 9 B d X R v U m V t b 3 Z l Z E N v b H V t b n M x L n t O a X Z l Y X U g Y W N j w 6 h z I H J l c X V p c y 9 B Y 2 N l c 3 M g b G V 2 Z W w g b m V l Z G V k L D M 2 f S Z x d W 9 0 O y w m c X V v d D t T Z W N 0 a W 9 u M S 9 p b m N p Z G V u d C B y Z X B v c n Q v Q X V 0 b 1 J l b W 9 2 Z W R D b 2 x 1 b W 5 z M S 5 7 R G F 0 Z S B k Z S B k w 6 l w Y X J 0 I C 8 g Z G F 0 Z S B v Z i B k Z X B h c n R 1 c m U s M z d 9 J n F 1 b 3 Q 7 L C Z x d W 9 0 O 1 N l Y 3 R p b 2 4 x L 2 l u Y 2 l k Z W 5 0 I H J l c G 9 y d C 9 B d X R v U m V t b 3 Z l Z E N v b H V t b n M x L n t J c y B o Y X J k d 2 F y Z S B u Z W V k Z W Q / L D M 4 f S Z x d W 9 0 O y w m c X V v d D t T Z W N 0 a W 9 u M S 9 p b m N p Z G V u d C B y Z X B v c n Q v Q X V 0 b 1 J l b W 9 2 Z W R D b 2 x 1 b W 5 z M S 5 7 U H L D q W 5 v b S A v I E Z p c n N 0 I E 5 h b W U s M z l 9 J n F 1 b 3 Q 7 L C Z x d W 9 0 O 1 N l Y 3 R p b 2 4 x L 2 l u Y 2 l k Z W 5 0 I H J l c G 9 y d C 9 B d X R v U m V t b 3 Z l Z E N v b H V t b n M x L n t N a W R k b G U g T m F t Z S w 0 M H 0 m c X V v d D s s J n F 1 b 3 Q 7 U 2 V j d G l v b j E v a W 5 j a W R l b n Q g c m V w b 3 J 0 L 0 F 1 d G 9 S Z W 1 v d m V k Q 2 9 s d W 1 u c z E u e 0 5 v b S B k Z S B m Y W 1 p b G x l I C 8 g T G F z d C B O Y W 1 l L D Q x f S Z x d W 9 0 O y w m c X V v d D t T Z W N 0 a W 9 u M S 9 p b m N p Z G V u d C B y Z X B v c n Q v Q X V 0 b 1 J l b W 9 2 Z W R D b 2 x 1 b W 5 z M S 5 7 R W Z m Z W N 0 a X Z l I E R h d G U s N D J 9 J n F 1 b 3 Q 7 L C Z x d W 9 0 O 1 N l Y 3 R p b 2 4 x L 2 l u Y 2 l k Z W 5 0 I H J l c G 9 y d C 9 B d X R v U m V t b 3 Z l Z E N v b H V t b n M x L n t D d X J y Z W 5 0 I E Z p c n N 0 I E 5 h b W U s N D N 9 J n F 1 b 3 Q 7 L C Z x d W 9 0 O 1 N l Y 3 R p b 2 4 x L 2 l u Y 2 l k Z W 5 0 I H J l c G 9 y d C 9 B d X R v U m V t b 3 Z l Z E N v b H V t b n M x L n t D d X J y Z W 5 0 I E 1 p Z G R s Z S B O Y W 1 l L D Q 0 f S Z x d W 9 0 O y w m c X V v d D t T Z W N 0 a W 9 u M S 9 p b m N p Z G V u d C B y Z X B v c n Q v Q X V 0 b 1 J l b W 9 2 Z W R D b 2 x 1 b W 5 z M S 5 7 Q 3 V y c m V u d C B M Y X N 0 I E 5 h b W U s N D V 9 J n F 1 b 3 Q 7 L C Z x d W 9 0 O 1 N l Y 3 R p b 2 4 x L 2 l u Y 2 l k Z W 5 0 I H J l c G 9 y d C 9 B d X R v U m V t b 3 Z l Z E N v b H V t b n M x L n t F b X B s b 3 l l Z S w 0 N n 0 m c X V v d D s s J n F 1 b 3 Q 7 U 2 V j d G l v b j E v a W 5 j a W R l b n Q g c m V w b 3 J 0 L 0 F 1 d G 9 S Z W 1 v d m V k Q 2 9 s d W 1 u c z E u e 1 N w w 6 l j a W Z p Z X I g c 2 k g Y X V 0 c m U g L y B J Z i B v d G h l c i B z c G V j a W Z 5 I D o s N D d 9 J n F 1 b 3 Q 7 L C Z x d W 9 0 O 1 N l Y 3 R p b 2 4 x L 2 l u Y 2 l k Z W 5 0 I H J l c G 9 y d C 9 B d X R v U m V t b 3 Z l Z E N v b H V t b n M x L n t S Z X F 1 a X M g c G 9 1 c i A v I F J l c X V l c 3 R l Z C B G b 3 I g O i w 0 O H 0 m c X V v d D s s J n F 1 b 3 Q 7 U 2 V j d G l v b j E v a W 5 j a W R l b n Q g c m V w b 3 J 0 L 0 F 1 d G 9 S Z W 1 v d m V k Q 2 9 s d W 1 u c z E u e 0 N o b 2 l 4 I M O p c X V p c G V t Z W 5 0 c y A v I E h h c m R 3 Y X J l I E N o b 2 l j Z X M g O i w 0 O X 0 m c X V v d D s s J n F 1 b 3 Q 7 U 2 V j d G l v b j E v a W 5 j a W R l b n Q g c m V w b 3 J 0 L 0 F 1 d G 9 S Z W 1 v d m V k Q 2 9 s d W 1 u c z E u e 0 N l b G w g U G h v b m U g T n V t Y m V y L D U w f S Z x d W 9 0 O y w m c X V v d D t T Z W N 0 a W 9 u M S 9 p b m N p Z G V u d C B y Z X B v c n Q v Q X V 0 b 1 J l b W 9 2 Z W R D b 2 x 1 b W 5 z M S 5 7 V H l w Z S B k Z S B 0 w 6 l s w 6 l w a G 9 u Z S 9 X a G F 0 I H R 5 c G U g b 2 Y g R G V z a y B Q a G 9 u Z S B p c y B u Z W V k Z W Q / L D U x f S Z x d W 9 0 O y w m c X V v d D t T Z W N 0 a W 9 u M S 9 p b m N p Z G V u d C B y Z X B v c n Q v Q X V 0 b 1 J l b W 9 2 Z W R D b 2 x 1 b W 5 z M S 5 7 R G V t Y W 5 k Z S B k Z S B j Z W x s d W x h a X J l L 0 N l b G w g U G h v b m U g U m V x d W V z d C w 1 M n 0 m c X V v d D s s J n F 1 b 3 Q 7 U 2 V j d G l v b j E v a W 5 j a W R l b n Q g c m V w b 3 J 0 L 0 F 1 d G 9 S Z W 1 v d m V k Q 2 9 s d W 1 u c z E u e 1 R l b G V w a G 9 u e S B T Z W x l Y 3 R p b 2 4 s N T N 9 J n F 1 b 3 Q 7 L C Z x d W 9 0 O 1 N l Y 3 R p b 2 4 x L 2 l u Y 2 l k Z W 5 0 I H J l c G 9 y d C 9 B d X R v U m V t b 3 Z l Z E N v b H V t b n M x L n t Q c m l u d G V y I E x v Y 2 F 0 a W 9 u L D U 0 f S Z x d W 9 0 O y w m c X V v d D t T Z W N 0 a W 9 u M S 9 p b m N p Z G V u d C B y Z X B v c n Q v Q X V 0 b 1 J l b W 9 2 Z W R D b 2 x 1 b W 5 z M S 5 7 U 2 V y d m l j Z S B S Z X F 1 Z X N 0 L D U 1 f S Z x d W 9 0 O y w m c X V v d D t T Z W N 0 a W 9 u M S 9 p b m N p Z G V u d C B y Z X B v c n Q v Q X V 0 b 1 J l b W 9 2 Z W R D b 2 x 1 b W 5 z M S 5 7 R G V z Y 3 J p c H R p b 2 5 f M S w 1 N n 0 m c X V v d D s s J n F 1 b 3 Q 7 U 2 V j d G l v b j E v a W 5 j a W R l b n Q g c m V w b 3 J 0 L 0 F 1 d G 9 S Z W 1 v d m V k Q 2 9 s d W 1 u c z E u e 1 B y a W 5 0 Z X I g T m F t Z S w 1 N 3 0 m c X V v d D s s J n F 1 b 3 Q 7 U 2 V j d G l v b j E v a W 5 j a W R l b n Q g c m V w b 3 J 0 L 0 F 1 d G 9 S Z W 1 v d m V k Q 2 9 s d W 1 u c z E u e 1 P D q W x l Y 3 R p b 2 5 u Z X I g b G E g Z G V t Y W 5 k Z S 9 Q b G V h c 2 U g U 2 V s Z W N 0 I F J l c X V l c 3 Q s N T h 9 J n F 1 b 3 Q 7 L C Z x d W 9 0 O 1 N l Y 3 R p b 2 4 x L 2 l u Y 2 l k Z W 5 0 I H J l c G 9 y d C 9 B d X R v U m V t b 3 Z l Z E N v b H V t b n M x L n t J b m R p c X V l c i B h Z H J l c 3 N l I G U t b W F p b C B w Y X J 0 Y W f D q W U v S W 5 k a W N h d G U g U 2 h h c m V k I E V t Y W l s I E F k Z H J l c 3 M 6 L D U 5 f S Z x d W 9 0 O y w m c X V v d D t T Z W N 0 a W 9 u M S 9 p b m N p Z G V u d C B y Z X B v c n Q v Q X V 0 b 1 J l b W 9 2 Z W R D b 2 x 1 b W 5 z M S 5 7 U m V h c 2 9 u I G Z v c i B E Z W x l d G l v b i w 2 M H 0 m c X V v d D s s J n F 1 b 3 Q 7 U 2 V j d G l v b j E v a W 5 j a W R l b n Q g c m V w b 3 J 0 L 0 F 1 d G 9 S Z W 1 v d m V k Q 2 9 s d W 1 u c z E u e 0 1 v Z G l m a W N h d G l v b n M 6 L D Y x f S Z x d W 9 0 O y w m c X V v d D t T Z W N 0 a W 9 u M S 9 p b m N p Z G V u d C B y Z X B v c n Q v Q X V 0 b 1 J l b W 9 2 Z W R D b 2 x 1 b W 5 z M S 5 7 V X N l c n M g d G 8 g Y m U g Y W R k Z W Q 6 L D Y y f S Z x d W 9 0 O y w m c X V v d D t T Z W N 0 a W 9 u M S 9 p b m N p Z G V u d C B y Z X B v c n Q v Q X V 0 b 1 J l b W 9 2 Z W R D b 2 x 1 b W 5 z M S 5 7 V X N l c n M g d G 8 g Y m U g c m V t b 3 Z l Z D o s N j N 9 J n F 1 b 3 Q 7 L C Z x d W 9 0 O 1 N l Y 3 R p b 2 4 x L 2 l u Y 2 l k Z W 5 0 I H J l c G 9 y d C 9 B d X R v U m V t b 3 Z l Z E N v b H V t b n M x L n t O b 2 0 g Z G U g b G E g b G l z d G U g Z G U g Z G l z d H J p Y n V 0 a W 9 u I C 8 g R G l z d H J p Y n V 0 a W 9 u I E x p c 3 Q g T m F t Z S w 2 N H 0 m c X V v d D s s J n F 1 b 3 Q 7 U 2 V j d G l v b j E v a W 5 j a W R l b n Q g c m V w b 3 J 0 L 0 F 1 d G 9 S Z W 1 v d m V k Q 2 9 s d W 1 u c z E u e 0 N o b 2 l 4 I G R l I H J l c X X D q n R l I C 8 g U G x l Y X N l I F N l b G V j d C B S Z X F 1 Z X N 0 L D Y 1 f S Z x d W 9 0 O y w m c X V v d D t T Z W N 0 a W 9 u M S 9 p b m N p Z G V u d C B y Z X B v c n Q v Q X V 0 b 1 J l b W 9 2 Z W R D b 2 x 1 b W 5 z M S 5 7 T G l z d G U g Z G U g b m 9 t c y A v I E x p c 3 Q g b 2 Y g T m F t Z X M s N j Z 9 J n F 1 b 3 Q 7 L C Z x d W 9 0 O 1 N l Y 3 R p b 2 4 x L 2 l u Y 2 l k Z W 5 0 I H J l c G 9 y d C 9 B d X R v U m V t b 3 Z l Z E N v b H V t b n M x L n t E Z X N j c m l w d G l v b i B k d S B w c m 9 i b M O o b W U v S X N z d W U g R G V z Y 3 J p c H R p b 2 4 s N j d 9 J n F 1 b 3 Q 7 L C Z x d W 9 0 O 1 N l Y 3 R p b 2 4 x L 2 l u Y 2 l k Z W 5 0 I H J l c G 9 y d C 9 B d X R v U m V t b 3 Z l Z E N v b H V t b n M x L n t E w 6 l w Y X J 0 b W V u d C A v I E R l c G F y d G 1 l b n Q s N j h 9 J n F 1 b 3 Q 7 L C Z x d W 9 0 O 1 N l Y 3 R p b 2 4 x L 2 l u Y 2 l k Z W 5 0 I H J l c G 9 y d C 9 B d X R v U m V t b 3 Z l Z E N v b H V t b n M x L n t I U i B U Z X J t a W 5 h d G l v b i B G b 3 J t L D Y 5 f S Z x d W 9 0 O y w m c X V v d D t T Z W N 0 a W 9 u M S 9 p b m N p Z G V u d C B y Z X B v c n Q v Q X V 0 b 1 J l b W 9 2 Z W R D b 2 x 1 b W 5 z M S 5 7 R G V z Y 3 J p c H R p b 2 5 f M i w 3 M H 0 m c X V v d D s s J n F 1 b 3 Q 7 U 2 V j d G l v b j E v a W 5 j a W R l b n Q g c m V w b 3 J 0 L 0 F 1 d G 9 S Z W 1 v d m V k Q 2 9 s d W 1 u c z E u e 1 V y Z 2 V u Y 3 k s N z F 9 J n F 1 b 3 Q 7 L C Z x d W 9 0 O 1 N l Y 3 R p b 2 4 x L 2 l u Y 2 l k Z W 5 0 I H J l c G 9 y d C 9 B d X R v U m V t b 3 Z l Z E N v b H V t b n M x L n t J b X B h Y 3 Q s N z J 9 J n F 1 b 3 Q 7 L C Z x d W 9 0 O 1 N l Y 3 R p b 2 4 x L 2 l u Y 2 l k Z W 5 0 I H J l c G 9 y d C 9 B d X R v U m V t b 3 Z l Z E N v b H V t b n M x L n t J R C B F b X B s b 3 n D q W U v R W 1 w b G 9 5 Z W U g S U Q s N z N 9 J n F 1 b 3 Q 7 L C Z x d W 9 0 O 1 N l Y 3 R p b 2 4 x L 2 l u Y 2 l k Z W 5 0 I H J l c G 9 y d C 9 B d X R v U m V t b 3 Z l Z E N v b H V t b n M x L n t M Y W 5 n d W U g Z G U g c H J l Z G l s Z W N 0 a W 9 u L 1 B y Z W Z l c n J l Z C B M Y W 5 n d W F n Z S w 3 N H 0 m c X V v d D s s J n F 1 b 3 Q 7 U 2 V j d G l v b j E v a W 5 j a W R l b n Q g c m V w b 3 J 0 L 0 F 1 d G 9 S Z W 1 v d m V k Q 2 9 s d W 1 u c z E u e 0 N v d X J y a W V s L 0 V t Y W l s I G F k Z H J l c 3 M s N z V 9 J n F 1 b 3 Q 7 L C Z x d W 9 0 O 1 N l Y 3 R p b 2 4 x L 2 l u Y 2 l k Z W 5 0 I H J l c G 9 y d C 9 B d X R v U m V t b 3 Z l Z E N v b H V t b n M x L n t U Z W x l c G h v b m U g I y w 3 N n 0 m c X V v d D s s J n F 1 b 3 Q 7 U 2 V j d G l v b j E v a W 5 j a W R l b n Q g c m V w b 3 J 0 L 0 F 1 d G 9 S Z W 1 v d m V k Q 2 9 s d W 1 u c z E u e 8 O J c X V p c G V t Z W 5 0 I G E g c m V w c m V u Z H J l I C 8 g R X F 1 a X B t Z W 5 0 I H R v I H J l d H J p Z X Z l L D c 3 f S Z x d W 9 0 O y w m c X V v d D t T Z W N 0 a W 9 u M S 9 p b m N p Z G V u d C B y Z X B v c n Q v Q X V 0 b 1 J l b W 9 2 Z W R D b 2 x 1 b W 5 z M S 5 7 U m V k a X J l Y 3 R p b 2 4 g Z G U g Y 2 9 1 c n J p Z W w g L y B F b W F p b C B y Z W R p c m V j d G l v b i B 0 b y w 3 O H 0 m c X V v d D s s J n F 1 b 3 Q 7 U 2 V j d G l v b j E v a W 5 j a W R l b n Q g c m V w b 3 J 0 L 0 F 1 d G 9 S Z W 1 v d m V k Q 2 9 s d W 1 u c z E u e 0 R h d G U g Z G U g b m F p c 3 N h b m N l L 0 R h d G U g b 2 Y g Q m l y d G g s N z l 9 J n F 1 b 3 Q 7 L C Z x d W 9 0 O 1 N l Y 3 R p b 2 4 x L 2 l u Y 2 l k Z W 5 0 I H J l c G 9 y d C 9 B d X R v U m V t b 3 Z l Z E N v b H V t b n M x L n t E Z X V 4 a c O o b W U g Y 2 9 1 c n J p Z W w g L y A y b m Q g R W 1 h a W w g Y W R k c m V z c y A o a W Y g b m V l Z G V k K S w 4 M H 0 m c X V v d D s s J n F 1 b 3 Q 7 U 2 V j d G l v b j E v a W 5 j a W R l b n Q g c m V w b 3 J 0 L 0 F 1 d G 9 S Z W 1 v d m V k Q 2 9 s d W 1 u c z E u e 0 F j Y 8 O o c y B h d S B i w 6 J 0 a W 1 l b n Q v Q n V p b G R p b m c g Q W N j Z X N z L D g x f S Z x d W 9 0 O y w m c X V v d D t T Z W N 0 a W 9 u M S 9 p b m N p Z G V u d C B y Z X B v c n Q v Q X V 0 b 1 J l b W 9 2 Z W R D b 2 x 1 b W 5 z M S 5 7 Q W R k a X R p b 2 5 h b C B T b 2 Z 0 d 2 F y Z S B J b m Z v c m 1 h d G l v b i w 4 M n 0 m c X V v d D s s J n F 1 b 3 Q 7 U 2 V j d G l v b j E v a W 5 j a W R l b n Q g c m V w b 3 J 0 L 0 F 1 d G 9 S Z W 1 v d m V k Q 2 9 s d W 1 u c z E u e 1 R l Y W 1 z I F N p d G U g T W V t Y m V y c 2 h p c C w 4 M 3 0 m c X V v d D s s J n F 1 b 3 Q 7 U 2 V j d G l v b j E v a W 5 j a W R l b n Q g c m V w b 3 J 0 L 0 F 1 d G 9 S Z W 1 v d m V k Q 2 9 s d W 1 u c z E u e 0 l z I G E g c H J p b n R l Z C B C d X N p b m V z c y B D Y X J k I G 5 l Z W R l Z D 8 s O D R 9 J n F 1 b 3 Q 7 L C Z x d W 9 0 O 1 N l Y 3 R p b 2 4 x L 2 l u Y 2 l k Z W 5 0 I H J l c G 9 y d C 9 B d X R v U m V t b 3 Z l Z E N v b H V t b n M x L n t J c y B h I G N v c n B v c m F 0 Z S B j c m V k a X Q g Y 2 F y Z C B u Z W V k Z W Q / L D g 1 f S Z x d W 9 0 O y w m c X V v d D t T Z W N 0 a W 9 u M S 9 p b m N p Z G V u d C B y Z X B v c n Q v Q X V 0 b 1 J l b W 9 2 Z W R D b 2 x 1 b W 5 z M S 5 7 S X M g Y S B W U E 4 g Y W N j Z X N z I G 5 l Z W R l Z D 8 s O D Z 9 J n F 1 b 3 Q 7 L C Z x d W 9 0 O 1 N l Y 3 R p b 2 4 x L 2 l u Y 2 l k Z W 5 0 I H J l c G 9 y d C 9 B d X R v U m V t b 3 Z l Z E N v b H V t b n M x L n t V b i B l b n R y Z X R p Z W 4 g Z G U g Z M O p c G F y d C B l c 3 Q t a W w g b s O p Y 2 V z c 2 F p c m U g P y A v I E l z I G E g Z G V w Y X J 0 d X J l I G l u d G V y d m l l d y B u Z W V k Z W Q / L D g 3 f S Z x d W 9 0 O y w m c X V v d D t T Z W N 0 a W 9 u M S 9 p b m N p Z G V u d C B y Z X B v c n Q v Q X V 0 b 1 J l b W 9 2 Z W R D b 2 x 1 b W 5 z M S 5 7 U m V 0 b 3 V y I G R l I E N h c n R l I C 8 g Q W N j Z X N z I G N h c m Q o c y k g a G F z L 2 h h d m U g Y m V l b i B y Z X R y a W V 2 Z W Q s O D h 9 J n F 1 b 3 Q 7 L C Z x d W 9 0 O 1 N l Y 3 R p b 2 4 x L 2 l u Y 2 l k Z W 5 0 I H J l c G 9 y d C 9 B d X R v U m V t b 3 Z l Z E N v b H V t b n M x L n t B Y m 9 u b m V t Z W 5 0 I G R l I G x v Z 2 l j a W V s c y B l b i B M a W d u Z S B h I G T D q X N h Y 3 R p d m V y I C 8 g Q 2 x v d W Q g U 2 9 m d H d h c m U g Y W N j Z X N z I H R v I G N h b m N l b C A o b G l z d C B h b G w g Y m V s b 3 c p L D g 5 f S Z x d W 9 0 O y w m c X V v d D t T Z W N 0 a W 9 u M S 9 p b m N p Z G V u d C B y Z X B v c n Q v Q X V 0 b 1 J l b W 9 2 Z W R D b 2 x 1 b W 5 z M S 5 7 R G V z Y 3 J p c H R p b 2 4 g Z G U g b G E g Z G V t Y W 5 k Z S B k Z S B j a G F u Z 2 V t Z W 5 0 L 0 N o Y W 5 n Z S B y Z X F 1 Z X N 0 I G R l c 2 N y a X B 0 a W 9 u L D k w f S Z x d W 9 0 O y w m c X V v d D t T Z W N 0 a W 9 u M S 9 p b m N p Z G V u d C B y Z X B v c n Q v Q X V 0 b 1 J l b W 9 2 Z W R D b 2 x 1 b W 5 z M S 5 7 T G 9 n a W N p Z W x z I G E g Z M O p c 2 F j d G l 2 Z X I g L y B T b 2 Z 0 d 2 F y Z S B 0 b y B k Z W F j d G l 2 Y X R l L D k x f S Z x d W 9 0 O y w m c X V v d D t T Z W N 0 a W 9 u M S 9 p b m N p Z G V u d C B y Z X B v c n Q v Q X V 0 b 1 J l b W 9 2 Z W R D b 2 x 1 b W 5 z M S 5 7 S n V z c X V c d T A w M j f D o C B s X H U w M D I 3 Y X R 0 c m l i d X R p b 2 4 s O T J 9 J n F 1 b 3 Q 7 L C Z x d W 9 0 O 1 N l Y 3 R p b 2 4 x L 2 l u Y 2 l k Z W 5 0 I H J l c G 9 y d C 9 B d X R v U m V t b 3 Z l Z E N v b H V t b n M x L n t U Z W 1 w c y B k Z S B z Z X J 2 a W N l I G p 1 c 3 F 1 X H U w M D I 3 w 6 A g b F x 1 M D A y N 2 F 0 d H J p Y n V 0 a W 9 u L D k z f S Z x d W 9 0 O y w m c X V v d D t T Z W N 0 a W 9 u M S 9 p b m N p Z G V u d C B y Z X B v c n Q v Q X V 0 b 1 J l b W 9 2 Z W R D b 2 x 1 b W 5 z M S 5 7 R G V y b m l l c i B j a G F u Z 2 V t Z W 5 0 I G R l I G N l c 3 N p b 2 5 u Y W l y Z S D D o C w 5 N H 0 m c X V v d D s s J n F 1 b 3 Q 7 U 2 V j d G l v b j E v a W 5 j a W R l b n Q g c m V w b 3 J 0 L 0 F 1 d G 9 S Z W 1 v d m V k Q 2 9 s d W 1 u c z E u e 0 R l c m 5 p Z X I g Y 2 h h b m d l b W V u d C B k X H U w M D I 3 w 6 l 0 Y X Q g w 6 A s O T V 9 J n F 1 b 3 Q 7 L C Z x d W 9 0 O 1 N l Y 3 R p b 2 4 x L 2 l u Y 2 l k Z W 5 0 I H J l c G 9 y d C 9 B d X R v U m V t b 3 Z l Z E N v b H V t b n M x L n t E Z X J u a W V y I G N o Y W 5 n Z W 1 l b n Q g Z F x 1 M D A y N 2 F m Z m V j d G F 0 a W 9 u I G R l I G d y b 3 V w Z S D D o C w 5 N n 0 m c X V v d D s s J n F 1 b 3 Q 7 U 2 V j d G l v b j E v a W 5 j a W R l b n Q g c m V w b 3 J 0 L 0 F 1 d G 9 S Z W 1 v d m V k Q 2 9 s d W 1 u c z E u e 0 p 1 c 3 F 1 X H U w M D I 3 w 6 A g b G E g c H J l b W n D q H J l I H L D q X B v b n N l I C h C d X N p b m V z c y k s O T d 9 J n F 1 b 3 Q 7 L C Z x d W 9 0 O 1 N l Y 3 R p b 2 4 x L 2 l u Y 2 l k Z W 5 0 I H J l c G 9 y d C 9 B d X R v U m V t b 3 Z l Z E N v b H V t b n M x L n t K d X N x d V x 1 M D A y N 8 O g I G x h I H B y Z W 1 p w 6 h y Z S B y w 6 l w b 2 5 z Z S A o w 4 l j b 3 V s w 6 k p L D k 4 f S Z x d W 9 0 O y w m c X V v d D t T Z W N 0 a W 9 u M S 9 p b m N p Z G V u d C B y Z X B v c n Q v Q X V 0 b 1 J l b W 9 2 Z W R D b 2 x 1 b W 5 z M S 5 7 S n V z c X V c d T A w M j f D o C B s Y S B y w 6 l z b 2 x 1 d G l v b i A o Q n V z a W 5 l c 3 M p L D k 5 f S Z x d W 9 0 O y w m c X V v d D t T Z W N 0 a W 9 u M S 9 p b m N p Z G V u d C B y Z X B v c n Q v Q X V 0 b 1 J l b W 9 2 Z W R D b 2 x 1 b W 5 z M S 5 7 S n V z c X V c d T A w M j f D o C B s Y S B y w 6 l z b 2 x 1 d G l v b i A o w 4 l j b 3 V s w 6 k p L D E w M H 0 m c X V v d D s s J n F 1 b 3 Q 7 U 2 V j d G l v b j E v a W 5 j a W R l b n Q g c m V w b 3 J 0 L 0 F 1 d G 9 S Z W 1 v d m V k Q 2 9 s d W 1 u c z E u e 0 p 1 c 3 F 1 X H U w M D I 3 w 6 A g b G E g Z m V y b W V 0 d X J l L D E w M X 0 m c X V v d D s s J n F 1 b 3 Q 7 U 2 V j d G l v b j E v a W 5 j a W R l b n Q g c m V w b 3 J 0 L 0 F 1 d G 9 S Z W 1 v d m V k Q 2 9 s d W 1 u c z E u e 1 R l b X B z I G R l I H N l c n Z p Y 2 U g a n V z c X V c d T A w M j f D o C B s Y S B m Z X J t Z X R 1 c m U s M T A y f S Z x d W 9 0 O y w m c X V v d D t T Z W N 0 a W 9 u M S 9 p b m N p Z G V u d C B y Z X B v c n Q v Q X V 0 b 1 J l b W 9 2 Z W R D b 2 x 1 b W 5 z M S 5 7 I y B S w 6 l h Z m Z l Y 3 R h d G l v b n M s M T A z f S Z x d W 9 0 O y w m c X V v d D t T Z W N 0 a W 9 u M S 9 p b m N p Z G V u d C B y Z X B v c n Q v Q X V 0 b 1 J l b W 9 2 Z W R D b 2 x 1 b W 5 z M S 5 7 V m F y a W F i b G V z I G R l I H J l c X X D q n R l c y w x M D R 9 J n F 1 b 3 Q 7 L C Z x d W 9 0 O 1 N l Y 3 R p b 2 4 x L 2 l u Y 2 l k Z W 5 0 I H J l c G 9 y d C 9 B d X R v U m V t b 3 Z l Z E N v b H V t b n M x L n t M Z X M g S U Q g Z G U g b W F 0 w 6 l y a W V s L D E w N X 0 m c X V v d D s s J n F 1 b 3 Q 7 U 2 V j d G l v b j E v a W 5 j a W R l b n Q g c m V w b 3 J 0 L 0 F 1 d G 9 S Z W 1 v d m V k Q 2 9 s d W 1 u c z E u e 0 x l c y B J R C B k Z X M g Y X V 0 c m V z I G F j d G l m c y w x M D Z 9 J n F 1 b 3 Q 7 L C Z x d W 9 0 O 1 N l Y 3 R p b 2 4 x L 2 l u Y 2 l k Z W 5 0 I H J l c G 9 y d C 9 B d X R v U m V t b 3 Z l Z E N v b H V t b n M x L n t M Z X M g S U Q g Z G U g c 2 9 s d X R p b 2 5 z L D E w N 3 0 m c X V v d D s s J n F 1 b 3 Q 7 U 2 V j d G l v b j E v a W 5 j a W R l b n Q g c m V w b 3 J 0 L 0 F 1 d G 9 S Z W 1 v d m V k Q 2 9 s d W 1 u c z E u e 2 x l c y B J R C B k X H U w M D I 3 a W 5 j a W R l b n R z L D E w O H 0 m c X V v d D s s J n F 1 b 3 Q 7 U 2 V j d G l v b j E v a W 5 j a W R l b n Q g c m V w b 3 J 0 L 0 F 1 d G 9 S Z W 1 v d m V k Q 2 9 s d W 1 u c z E u e 0 N v b W 1 l b n R h a X J l c y w x M D l 9 J n F 1 b 3 Q 7 L C Z x d W 9 0 O 1 N l Y 3 R p b 2 4 x L 2 l u Y 2 l k Z W 5 0 I H J l c G 9 y d C 9 B d X R v U m V t b 3 Z l Z E N v b H V t b n M x L n t O b 2 1 z I G R l I F N M Q S B h c 3 N v Y 2 n D q X M s M T E w f S Z x d W 9 0 O y w m c X V v d D t T Z W N 0 a W 9 u M S 9 p b m N p Z G V u d C B y Z X B v c n Q v Q X V 0 b 1 J l b W 9 2 Z W R D b 2 x 1 b W 5 z M S 5 7 V m l v b G F 0 a W 9 u c y B k Z S B T T E E s M T E x f S Z x d W 9 0 O y w m c X V v d D t T Z W N 0 a W 9 u M S 9 p b m N p Z G V u d C B y Z X B v c n Q v Q X V 0 b 1 J l b W 9 2 Z W R D b 2 x 1 b W 5 z M S 5 7 Q 2 9 t b W V u d G F p c m V z I H N 1 c i B s Y S B z Y X R p c 2 Z h Y 3 R p b 2 4 g Z G U g b G E g Y 2 x p Z W 5 0 w 6 h s Z S w x M T J 9 J n F 1 b 3 Q 7 L C Z x d W 9 0 O 1 N l Y 3 R p b 2 4 x L 2 l u Y 2 l k Z W 5 0 I H J l c G 9 y d C 9 B d X R v U m V t b 3 Z l Z E N v b H V t b n M x L n t M Z S B j b G l l b n Q g Z X N 0 L W l s I H N h d G l z Z m F p d C A / L D E x M 3 0 m c X V v d D s s J n F 1 b 3 Q 7 U 2 V j d G l v b j E v a W 5 j a W R l b n Q g c m V w b 3 J 0 L 0 F 1 d G 9 S Z W 1 v d m V k Q 2 9 s d W 1 u c z E u e 1 R l b X B z I H R v d G F s I H V 0 a W x p c 8 O p L D E x N H 0 m c X V v d D s s J n F 1 b 3 Q 7 U 2 V j d G l v b j E v a W 5 j a W R l b n Q g c m V w b 3 J 0 L 0 F 1 d G 9 S Z W 1 v d m V k Q 2 9 s d W 1 u c z E u e 0 N v Z G U g Z G U g c s O p c 2 9 s d X R p b 2 4 s M T E 1 f S Z x d W 9 0 O y w m c X V v d D t T Z W N 0 a W 9 u M S 9 p b m N p Z G V u d C B y Z X B v c n Q v Q X V 0 b 1 J l b W 9 2 Z W R D b 2 x 1 b W 5 z M S 5 7 U s O p c 2 9 s d X R p b 2 4 s M T E 2 f S Z x d W 9 0 O y w m c X V v d D t T Z W N 0 a W 9 u M S 9 p b m N p Z G V u d C B y Z X B v c n Q v Q X V 0 b 1 J l b W 9 2 Z W R D b 2 x 1 b W 5 z M S 5 7 U G x h b m l m a c O p L D E x N 3 0 m c X V v d D s s J n F 1 b 3 Q 7 U 2 V j d G l v b j E v a W 5 j a W R l b n Q g c m V w b 3 J 0 L 0 F 1 d G 9 S Z W 1 v d m V k Q 2 9 s d W 1 u c z E u e 1 L D q X N v b H U g w 6 A s M T E 4 f S Z x d W 9 0 O y w m c X V v d D t T Z W N 0 a W 9 u M S 9 p b m N p Z G V u d C B y Z X B v c n Q v Q X V 0 b 1 J l b W 9 2 Z W R D b 2 x 1 b W 5 z M S 5 7 R m V y b c O p I M O g L D E x O X 0 m c X V v d D s s J n F 1 b 3 Q 7 U 2 V j d G l v b j E v a W 5 j a W R l b n Q g c m V w b 3 J 0 L 0 F 1 d G 9 S Z W 1 v d m V k Q 2 9 s d W 1 u c z E u e 1 L D q X N v b H U g c G F y L D E y M H 0 m c X V v d D s s J n F 1 b 3 Q 7 U 2 V j d G l v b j E v a W 5 j a W R l b n Q g c m V w b 3 J 0 L 0 F 1 d G 9 S Z W 1 v d m V k Q 2 9 s d W 1 u c z E u e 1 L D q X N v b H U g c G F y I G 5 v b S w x M j F 9 J n F 1 b 3 Q 7 L C Z x d W 9 0 O 1 N l Y 3 R p b 2 4 x L 2 l u Y 2 l k Z W 5 0 I H J l c G 9 y d C 9 B d X R v U m V t b 3 Z l Z E N v b H V t b n M x L n t S w 6 l z b 2 x 1 I H B h c i B l b W F p b C w x M j J 9 J n F 1 b 3 Q 7 L C Z x d W 9 0 O 1 N l Y 3 R p b 2 4 x L 2 l u Y 2 l k Z W 5 0 I H J l c G 9 y d C 9 B d X R v U m V t b 3 Z l Z E N v b H V t b n M x L n t M a W V u c y B k Z S B w a c O o Y 2 V z I G p v a W 5 0 Z X M s M T I z f S Z x d W 9 0 O y w m c X V v d D t T Z W N 0 a W 9 u M S 9 p b m N p Z G V u d C B y Z X B v c n Q v Q X V 0 b 1 J l b W 9 2 Z W R D b 2 x 1 b W 5 z M S 5 7 U H J p e C w x M j R 9 J n F 1 b 3 Q 7 L C Z x d W 9 0 O 1 N l Y 3 R p b 2 4 x L 2 l u Y 2 l k Z W 5 0 I H J l c G 9 y d C 9 B d X R v U m V t b 3 Z l Z E N v b H V t b n M x L n t B c H B y b 2 J h d G l v b i B l b i B h d H R l b n R l L D E y N X 0 m c X V v d D s s J n F 1 b 3 Q 7 U 2 V j d G l v b j E v a W 5 j a W R l b n Q g c m V w b 3 J 0 L 0 F 1 d G 9 S Z W 1 v d m V k Q 2 9 s d W 1 u c z E u e 0 F j d G l m L D E y N n 0 m c X V v d D s s J n F 1 b 3 Q 7 U 2 V j d G l v b j E v a W 5 j a W R l b n Q g c m V w b 3 J 0 L 0 F 1 d G 9 S Z W 1 v d m V k Q 2 9 s d W 1 u c z E u e 0 N j L D E y N 3 0 m c X V v d D s s J n F 1 b 3 Q 7 U 2 V j d G l v b j E v a W 5 j a W R l b n Q g c m V w b 3 J 0 L 0 F 1 d G 9 S Z W 1 v d m V k Q 2 9 s d W 1 u c z E u e 1 B y b 2 N o Y W l u Z S B p b m Z y Y W N 0 a W 9 u L D E y O H 0 m c X V v d D s s J n F 1 b 3 Q 7 U 2 V j d G l v b j E v a W 5 j a W R l b n Q g c m V w b 3 J 0 L 0 F 1 d G 9 S Z W 1 v d m V k Q 2 9 s d W 1 u c z E u e 0 l u Y 2 l k Z W 5 0 I C 8 g Z G V t Y W 5 k Z S B k Z S B z Z X J 2 a W N l L D E y O X 0 m c X V v d D s s J n F 1 b 3 Q 7 U 2 V j d G l v b j E v a W 5 j a W R l b n Q g c m V w b 3 J 0 L 0 F 1 d G 9 S Z W 1 v d m V k Q 2 9 s d W 1 u c z E u e 1 L D q X N v b H V 0 a W 9 u I G R 1 I H B y Z W 1 p Z X I g Y 2 9 u d G F j d C w x M z B 9 J n F 1 b 3 Q 7 L C Z x d W 9 0 O 1 N l Y 3 R p b 2 4 x L 2 l u Y 2 l k Z W 5 0 I H J l c G 9 y d C 9 B d X R v U m V t b 3 Z l Z E N v b H V t b n M x L n t U Z W 1 w c y B w Y X N z w 6 k g c G F y I G x c d T A w M j d h Z 2 V u d C w x M z F 9 J n F 1 b 3 Q 7 X S w m c X V v d D t D b 2 x 1 b W 5 D b 3 V u d C Z x d W 9 0 O z o x M z I s J n F 1 b 3 Q 7 S 2 V 5 Q 2 9 s d W 1 u T m F t Z X M m c X V v d D s 6 W 1 0 s J n F 1 b 3 Q 7 Q 2 9 s d W 1 u S W R l b n R p d G l l c y Z x d W 9 0 O z p b J n F 1 b 3 Q 7 U 2 V j d G l v b j E v a W 5 j a W R l b n Q g c m V w b 3 J 0 L 0 F 1 d G 9 S Z W 1 v d m V k Q 2 9 s d W 1 u c z E u e 0 l E L D B 9 J n F 1 b 3 Q 7 L C Z x d W 9 0 O 1 N l Y 3 R p b 2 4 x L 2 l u Y 2 l k Z W 5 0 I H J l c G 9 y d C 9 B d X R v U m V t b 3 Z l Z E N v b H V t b n M x L n t O b 2 1 i c m U s M X 0 m c X V v d D s s J n F 1 b 3 Q 7 U 2 V j d G l v b j E v a W 5 j a W R l b n Q g c m V w b 3 J 0 L 0 F 1 d G 9 S Z W 1 v d m V k Q 2 9 s d W 1 u c z E u e 8 O J d G F 0 L D J 9 J n F 1 b 3 Q 7 L C Z x d W 9 0 O 1 N l Y 3 R p b 2 4 x L 2 l u Y 2 l k Z W 5 0 I H J l c G 9 y d C 9 B d X R v U m V t b 3 Z l Z E N v b H V t b n M x L n t U a X R y Z S w z f S Z x d W 9 0 O y w m c X V v d D t T Z W N 0 a W 9 u M S 9 p b m N p Z G V u d C B y Z X B v c n Q v Q X V 0 b 1 J l b W 9 2 Z W R D b 2 x 1 b W 5 z M S 5 7 U H J p b 3 J p d M O p L D R 9 J n F 1 b 3 Q 7 L C Z x d W 9 0 O 1 N l Y 3 R p b 2 4 x L 2 l u Y 2 l k Z W 5 0 I H J l c G 9 y d C 9 B d X R v U m V t b 3 Z l Z E N v b H V t b n M x L n t P c m l n a W 5 l I G R l I G x c d T A w M j d p b m N p Z G V u d C w 1 f S Z x d W 9 0 O y w m c X V v d D t T Z W N 0 a W 9 u M S 9 p b m N p Z G V u d C B y Z X B v c n Q v Q X V 0 b 1 J l b W 9 2 Z W R D b 2 x 1 b W 5 z M S 5 7 Q 2 F 0 w 6 l n b 3 J p Z S w 2 f S Z x d W 9 0 O y w m c X V v d D t T Z W N 0 a W 9 u M S 9 p b m N p Z G V u d C B y Z X B v c n Q v Q X V 0 b 1 J l b W 9 2 Z W R D b 2 x 1 b W 5 z M S 5 7 U 2 9 1 c y 1 j Y X T D q W d v c m l l L D d 9 J n F 1 b 3 Q 7 L C Z x d W 9 0 O 1 N l Y 3 R p b 2 4 x L 2 l u Y 2 l k Z W 5 0 I H J l c G 9 y d C 9 B d X R v U m V t b 3 Z l Z E N v b H V t b n M x L n t E Z X N j c m l w d G l v b i w 4 f S Z x d W 9 0 O y w m c X V v d D t T Z W N 0 a W 9 u M S 9 p b m N p Z G V u d C B y Z X B v c n Q v Q X V 0 b 1 J l b W 9 2 Z W R D b 2 x 1 b W 5 z M S 5 7 Q X R 0 c m l i d c O p Z S D D o C w 5 f S Z x d W 9 0 O y w m c X V v d D t T Z W N 0 a W 9 u M S 9 p b m N p Z G V u d C B y Z X B v c n Q v Q X V 0 b 1 J l b W 9 2 Z W R D b 2 x 1 b W 5 z M S 5 7 T m 9 t I G R 1 I G N l c 3 N p b 2 5 u Y W l y Z S w x M H 0 m c X V v d D s s J n F 1 b 3 Q 7 U 2 V j d G l v b j E v a W 5 j a W R l b n Q g c m V w b 3 J 0 L 0 F 1 d G 9 S Z W 1 v d m V k Q 2 9 s d W 1 u c z E u e 0 V t Y W l s I G R 1 I G R l c 3 R p b m F 0 Y W l y Z S w x M X 0 m c X V v d D s s J n F 1 b 3 Q 7 U 2 V j d G l v b j E v a W 5 j a W R l b n Q g c m V w b 3 J 0 L 0 F 1 d G 9 S Z W 1 v d m V k Q 2 9 s d W 1 u c z E u e 0 R l d m 9 p c i B k Z S B n c m 9 1 c G U s M T J 9 J n F 1 b 3 Q 7 L C Z x d W 9 0 O 1 N l Y 3 R p b 2 4 x L 2 l u Y 2 l k Z W 5 0 I H J l c G 9 y d C 9 B d X R v U m V t b 3 Z l Z E N v b H V t b n M x L n t E Z W 1 h b m R l d X I s M T N 9 J n F 1 b 3 Q 7 L C Z x d W 9 0 O 1 N l Y 3 R p b 2 4 x L 2 l u Y 2 l k Z W 5 0 I H J l c G 9 y d C 9 B d X R v U m V t b 3 Z l Z E N v b H V t b n M x L n t D c s O p w 6 k g c G F y L D E 0 f S Z x d W 9 0 O y w m c X V v d D t T Z W N 0 a W 9 u M S 9 p b m N p Z G V u d C B y Z X B v c n Q v Q X V 0 b 1 J l b W 9 2 Z W R D b 2 x 1 b W 5 z M S 5 7 w 4 l j a M O p Y W 5 j Z S w x N X 0 m c X V v d D s s J n F 1 b 3 Q 7 U 2 V j d G l v b j E v a W 5 j a W R l b n Q g c m V w b 3 J 0 L 0 F 1 d G 9 S Z W 1 v d m V k Q 2 9 s d W 1 u c z E u e 0 N y w 6 n D q S D D o C w x N n 0 m c X V v d D s s J n F 1 b 3 Q 7 U 2 V j d G l v b j E v a W 5 j a W R l b n Q g c m V w b 3 J 0 L 0 F 1 d G 9 S Z W 1 v d m V k Q 2 9 s d W 1 u c z E u e 0 N y w 6 n D q S D D o C A o S G 9 y b 2 R h d G F n Z S k s M T d 9 J n F 1 b 3 Q 7 L C Z x d W 9 0 O 1 N l Y 3 R p b 2 4 x L 2 l u Y 2 l k Z W 5 0 I H J l c G 9 y d C 9 B d X R v U m V t b 3 Z l Z E N v b H V t b n M x L n t N a X M g w 6 A g a m 9 1 c i D D o C w x O H 0 m c X V v d D s s J n F 1 b 3 Q 7 U 2 V j d G l v b j E v a W 5 j a W R l b n Q g c m V w b 3 J 0 L 0 F 1 d G 9 S Z W 1 v d m V k Q 2 9 s d W 1 u c z E u e 0 1 p c y D D o C B q b 3 V y I M O g I C h I b 3 J v Z G F 0 Y W d l K S w x O X 0 m c X V v d D s s J n F 1 b 3 Q 7 U 2 V j d G l v b j E v a W 5 j a W R l b n Q g c m V w b 3 J 0 L 0 F 1 d G 9 S Z W 1 v d m V k Q 2 9 s d W 1 u c z E u e 0 J h b G l z Z X M s M j B 9 J n F 1 b 3 Q 7 L C Z x d W 9 0 O 1 N l Y 3 R p b 2 4 x L 2 l u Y 2 l k Z W 5 0 I H J l c G 9 y d C 9 B d X R v U m V t b 3 Z l Z E N v b H V t b n M x L n t Q c m 9 i b M O o b W V z L D I x f S Z x d W 9 0 O y w m c X V v d D t T Z W N 0 a W 9 u M S 9 p b m N p Z G V u d C B y Z X B v c n Q v Q X V 0 b 1 J l b W 9 2 Z W R D b 2 x 1 b W 5 z M S 5 7 Q 2 h h b m d l b W V u d H M s M j J 9 J n F 1 b 3 Q 7 L C Z x d W 9 0 O 1 N l Y 3 R p b 2 4 x L 2 l u Y 2 l k Z W 5 0 I H J l c G 9 y d C 9 B d X R v U m V t b 3 Z l Z E N v b H V t b n M x L n t T a X R l L D I z f S Z x d W 9 0 O y w m c X V v d D t T Z W N 0 a W 9 u M S 9 p b m N p Z G V u d C B y Z X B v c n Q v Q X V 0 b 1 J l b W 9 2 Z W R D b 2 x 1 b W 5 z M S 5 7 R M O p c G F y d G V t Z W 5 0 L D I 0 f S Z x d W 9 0 O y w m c X V v d D t T Z W N 0 a W 9 u M S 9 p b m N p Z G V u d C B y Z X B v c n Q v Q X V 0 b 1 J l b W 9 2 Z W R D b 2 x 1 b W 5 z M S 5 7 Q W R k a X R p b 2 5 h b C B I Y X J k d 2 F y Z S 9 l c X V p c G 1 l b n Q g d G 8 g c m V 0 c m l l d m U s M j V 9 J n F 1 b 3 Q 7 L C Z x d W 9 0 O 1 N l Y 3 R p b 2 4 x L 2 l u Y 2 l k Z W 5 0 I H J l c G 9 y d C 9 B d X R v U m V t b 3 Z l Z E N v b H V t b n M x L n t M b 2 d p Y 2 l l b C B k Z W 1 h b m T D q S 9 S Z X F 1 Z X N 0 Z W Q g U 2 9 m d H d h c m U s M j Z 9 J n F 1 b 3 Q 7 L C Z x d W 9 0 O 1 N l Y 3 R p b 2 4 x L 2 l u Y 2 l k Z W 5 0 I H J l c G 9 y d C 9 B d X R v U m V t b 3 Z l Z E N v b H V t b n M x L n t N b 3 R p Z i B k Z S B s Y S B k Z W 1 h b m R l L 1 J l Y X N v b i B m b 3 I g U m V x d W V z d C w y N 3 0 m c X V v d D s s J n F 1 b 3 Q 7 U 2 V j d G l v b j E v a W 5 j a W R l b n Q g c m V w b 3 J 0 L 0 F 1 d G 9 S Z W 1 v d m V k Q 2 9 s d W 1 u c z E u e 1 R 5 c G U g Z W 1 w b G 9 5 w 6 l l L 0 V t c G x v e W V l I F R 5 c G U s M j h 9 J n F 1 b 3 Q 7 L C Z x d W 9 0 O 1 N l Y 3 R p b 2 4 x L 2 l u Y 2 l k Z W 5 0 I H J l c G 9 y d C 9 B d X R v U m V t b 3 Z l Z E N v b H V t b n M x L n t E Y X R l I G R l I G T D q W J 1 d C A v I F N 0 Y X J 0 I E R h d G U s M j l 9 J n F 1 b 3 Q 7 L C Z x d W 9 0 O 1 N l Y 3 R p b 2 4 x L 2 l u Y 2 l k Z W 5 0 I H J l c G 9 y d C 9 B d X R v U m V t b 3 Z l Z E N v b H V t b n M x L n t U a X R y Z S A v I F R p d G x l L D M w f S Z x d W 9 0 O y w m c X V v d D t T Z W N 0 a W 9 u M S 9 p b m N p Z G V u d C B y Z X B v c n Q v Q X V 0 b 1 J l b W 9 2 Z W R D b 2 x 1 b W 5 z M S 5 7 R 2 V z d G l v b m 5 h a X J l I C 8 g U m V w b 3 J 0 c y B 0 b y w z M X 0 m c X V v d D s s J n F 1 b 3 Q 7 U 2 V j d G l v b j E v a W 5 j a W R l b n Q g c m V w b 3 J 0 L 0 F 1 d G 9 S Z W 1 v d m V k Q 2 9 s d W 1 u c z E u e 1 B s Z W F z Z S B s a X N 0 I E h h c m R 3 Y X J l I C h h b G w g c m V s Y X R l Z C k s M z J 9 J n F 1 b 3 Q 7 L C Z x d W 9 0 O 1 N l Y 3 R p b 2 4 x L 2 l u Y 2 l k Z W 5 0 I H J l c G 9 y d C 9 B d X R v U m V t b 3 Z l Z E N v b H V t b n M x L n t S Z X R 1 c m 4 g R G F 0 Z S w z M 3 0 m c X V v d D s s J n F 1 b 3 Q 7 U 2 V j d G l v b j E v a W 5 j a W R l b n Q g c m V w b 3 J 0 L 0 F 1 d G 9 S Z W 1 v d m V k Q 2 9 s d W 1 u c z E u e 0 x v Y W 5 l c i B E Z X Z p Y 2 U g T m V l Z G V k L D M 0 f S Z x d W 9 0 O y w m c X V v d D t T Z W N 0 a W 9 u M S 9 p b m N p Z G V u d C B y Z X B v c n Q v Q X V 0 b 1 J l b W 9 2 Z W R D b 2 x 1 b W 5 z M S 5 7 Q m F z Z S B k Z S B k b 2 5 u w 6 l l c y 9 E Y X R h Y m F z Z S h z K S w z N X 0 m c X V v d D s s J n F 1 b 3 Q 7 U 2 V j d G l v b j E v a W 5 j a W R l b n Q g c m V w b 3 J 0 L 0 F 1 d G 9 S Z W 1 v d m V k Q 2 9 s d W 1 u c z E u e 0 5 p d m V h d S B h Y 2 P D q H M g c m V x d W l z L 0 F j Y 2 V z c y B s Z X Z l b C B u Z W V k Z W Q s M z Z 9 J n F 1 b 3 Q 7 L C Z x d W 9 0 O 1 N l Y 3 R p b 2 4 x L 2 l u Y 2 l k Z W 5 0 I H J l c G 9 y d C 9 B d X R v U m V t b 3 Z l Z E N v b H V t b n M x L n t E Y X R l I G R l I G T D q X B h c n Q g L y B k Y X R l I G 9 m I G R l c G F y d H V y Z S w z N 3 0 m c X V v d D s s J n F 1 b 3 Q 7 U 2 V j d G l v b j E v a W 5 j a W R l b n Q g c m V w b 3 J 0 L 0 F 1 d G 9 S Z W 1 v d m V k Q 2 9 s d W 1 u c z E u e 0 l z I G h h c m R 3 Y X J l I G 5 l Z W R l Z D 8 s M z h 9 J n F 1 b 3 Q 7 L C Z x d W 9 0 O 1 N l Y 3 R p b 2 4 x L 2 l u Y 2 l k Z W 5 0 I H J l c G 9 y d C 9 B d X R v U m V t b 3 Z l Z E N v b H V t b n M x L n t Q c s O p b m 9 t I C 8 g R m l y c 3 Q g T m F t Z S w z O X 0 m c X V v d D s s J n F 1 b 3 Q 7 U 2 V j d G l v b j E v a W 5 j a W R l b n Q g c m V w b 3 J 0 L 0 F 1 d G 9 S Z W 1 v d m V k Q 2 9 s d W 1 u c z E u e 0 1 p Z G R s Z S B O Y W 1 l L D Q w f S Z x d W 9 0 O y w m c X V v d D t T Z W N 0 a W 9 u M S 9 p b m N p Z G V u d C B y Z X B v c n Q v Q X V 0 b 1 J l b W 9 2 Z W R D b 2 x 1 b W 5 z M S 5 7 T m 9 t I G R l I G Z h b W l s b G U g L y B M Y X N 0 I E 5 h b W U s N D F 9 J n F 1 b 3 Q 7 L C Z x d W 9 0 O 1 N l Y 3 R p b 2 4 x L 2 l u Y 2 l k Z W 5 0 I H J l c G 9 y d C 9 B d X R v U m V t b 3 Z l Z E N v b H V t b n M x L n t F Z m Z l Y 3 R p d m U g R G F 0 Z S w 0 M n 0 m c X V v d D s s J n F 1 b 3 Q 7 U 2 V j d G l v b j E v a W 5 j a W R l b n Q g c m V w b 3 J 0 L 0 F 1 d G 9 S Z W 1 v d m V k Q 2 9 s d W 1 u c z E u e 0 N 1 c n J l b n Q g R m l y c 3 Q g T m F t Z S w 0 M 3 0 m c X V v d D s s J n F 1 b 3 Q 7 U 2 V j d G l v b j E v a W 5 j a W R l b n Q g c m V w b 3 J 0 L 0 F 1 d G 9 S Z W 1 v d m V k Q 2 9 s d W 1 u c z E u e 0 N 1 c n J l b n Q g T W l k Z G x l I E 5 h b W U s N D R 9 J n F 1 b 3 Q 7 L C Z x d W 9 0 O 1 N l Y 3 R p b 2 4 x L 2 l u Y 2 l k Z W 5 0 I H J l c G 9 y d C 9 B d X R v U m V t b 3 Z l Z E N v b H V t b n M x L n t D d X J y Z W 5 0 I E x h c 3 Q g T m F t Z S w 0 N X 0 m c X V v d D s s J n F 1 b 3 Q 7 U 2 V j d G l v b j E v a W 5 j a W R l b n Q g c m V w b 3 J 0 L 0 F 1 d G 9 S Z W 1 v d m V k Q 2 9 s d W 1 u c z E u e 0 V t c G x v e W V l L D Q 2 f S Z x d W 9 0 O y w m c X V v d D t T Z W N 0 a W 9 u M S 9 p b m N p Z G V u d C B y Z X B v c n Q v Q X V 0 b 1 J l b W 9 2 Z W R D b 2 x 1 b W 5 z M S 5 7 U 3 D D q W N p Z m l l c i B z a S B h d X R y Z S A v I E l m I G 9 0 a G V y I H N w Z W N p Z n k g O i w 0 N 3 0 m c X V v d D s s J n F 1 b 3 Q 7 U 2 V j d G l v b j E v a W 5 j a W R l b n Q g c m V w b 3 J 0 L 0 F 1 d G 9 S Z W 1 v d m V k Q 2 9 s d W 1 u c z E u e 1 J l c X V p c y B w b 3 V y I C 8 g U m V x d W V z d G V k I E Z v c i A 6 L D Q 4 f S Z x d W 9 0 O y w m c X V v d D t T Z W N 0 a W 9 u M S 9 p b m N p Z G V u d C B y Z X B v c n Q v Q X V 0 b 1 J l b W 9 2 Z W R D b 2 x 1 b W 5 z M S 5 7 Q 2 h v a X g g w 6 l x d W l w Z W 1 l b n R z I C 8 g S G F y Z H d h c m U g Q 2 h v a W N l c y A 6 L D Q 5 f S Z x d W 9 0 O y w m c X V v d D t T Z W N 0 a W 9 u M S 9 p b m N p Z G V u d C B y Z X B v c n Q v Q X V 0 b 1 J l b W 9 2 Z W R D b 2 x 1 b W 5 z M S 5 7 Q 2 V s b C B Q a G 9 u Z S B O d W 1 i Z X I s N T B 9 J n F 1 b 3 Q 7 L C Z x d W 9 0 O 1 N l Y 3 R p b 2 4 x L 2 l u Y 2 l k Z W 5 0 I H J l c G 9 y d C 9 B d X R v U m V t b 3 Z l Z E N v b H V t b n M x L n t U e X B l I G R l I H T D q W z D q X B o b 2 5 l L 1 d o Y X Q g d H l w Z S B v Z i B E Z X N r I F B o b 2 5 l I G l z I G 5 l Z W R l Z D 8 s N T F 9 J n F 1 b 3 Q 7 L C Z x d W 9 0 O 1 N l Y 3 R p b 2 4 x L 2 l u Y 2 l k Z W 5 0 I H J l c G 9 y d C 9 B d X R v U m V t b 3 Z l Z E N v b H V t b n M x L n t E Z W 1 h b m R l I G R l I G N l b G x 1 b G F p c m U v Q 2 V s b C B Q a G 9 u Z S B S Z X F 1 Z X N 0 L D U y f S Z x d W 9 0 O y w m c X V v d D t T Z W N 0 a W 9 u M S 9 p b m N p Z G V u d C B y Z X B v c n Q v Q X V 0 b 1 J l b W 9 2 Z W R D b 2 x 1 b W 5 z M S 5 7 V G V s Z X B o b 2 5 5 I F N l b G V j d G l v b i w 1 M 3 0 m c X V v d D s s J n F 1 b 3 Q 7 U 2 V j d G l v b j E v a W 5 j a W R l b n Q g c m V w b 3 J 0 L 0 F 1 d G 9 S Z W 1 v d m V k Q 2 9 s d W 1 u c z E u e 1 B y a W 5 0 Z X I g T G 9 j Y X R p b 2 4 s N T R 9 J n F 1 b 3 Q 7 L C Z x d W 9 0 O 1 N l Y 3 R p b 2 4 x L 2 l u Y 2 l k Z W 5 0 I H J l c G 9 y d C 9 B d X R v U m V t b 3 Z l Z E N v b H V t b n M x L n t T Z X J 2 a W N l I F J l c X V l c 3 Q s N T V 9 J n F 1 b 3 Q 7 L C Z x d W 9 0 O 1 N l Y 3 R p b 2 4 x L 2 l u Y 2 l k Z W 5 0 I H J l c G 9 y d C 9 B d X R v U m V t b 3 Z l Z E N v b H V t b n M x L n t E Z X N j c m l w d G l v b l 8 x L D U 2 f S Z x d W 9 0 O y w m c X V v d D t T Z W N 0 a W 9 u M S 9 p b m N p Z G V u d C B y Z X B v c n Q v Q X V 0 b 1 J l b W 9 2 Z W R D b 2 x 1 b W 5 z M S 5 7 U H J p b n R l c i B O Y W 1 l L D U 3 f S Z x d W 9 0 O y w m c X V v d D t T Z W N 0 a W 9 u M S 9 p b m N p Z G V u d C B y Z X B v c n Q v Q X V 0 b 1 J l b W 9 2 Z W R D b 2 x 1 b W 5 z M S 5 7 U 8 O p b G V j d G l v b m 5 l c i B s Y S B k Z W 1 h b m R l L 1 B s Z W F z Z S B T Z W x l Y 3 Q g U m V x d W V z d C w 1 O H 0 m c X V v d D s s J n F 1 b 3 Q 7 U 2 V j d G l v b j E v a W 5 j a W R l b n Q g c m V w b 3 J 0 L 0 F 1 d G 9 S Z W 1 v d m V k Q 2 9 s d W 1 u c z E u e 0 l u Z G l x d W V y I G F k c m V z c 2 U g Z S 1 t Y W l s I H B h c n R h Z 8 O p Z S 9 J b m R p Y 2 F 0 Z S B T a G F y Z W Q g R W 1 h a W w g Q W R k c m V z c z o s N T l 9 J n F 1 b 3 Q 7 L C Z x d W 9 0 O 1 N l Y 3 R p b 2 4 x L 2 l u Y 2 l k Z W 5 0 I H J l c G 9 y d C 9 B d X R v U m V t b 3 Z l Z E N v b H V t b n M x L n t S Z W F z b 2 4 g Z m 9 y I E R l b G V 0 a W 9 u L D Y w f S Z x d W 9 0 O y w m c X V v d D t T Z W N 0 a W 9 u M S 9 p b m N p Z G V u d C B y Z X B v c n Q v Q X V 0 b 1 J l b W 9 2 Z W R D b 2 x 1 b W 5 z M S 5 7 T W 9 k a W Z p Y 2 F 0 a W 9 u c z o s N j F 9 J n F 1 b 3 Q 7 L C Z x d W 9 0 O 1 N l Y 3 R p b 2 4 x L 2 l u Y 2 l k Z W 5 0 I H J l c G 9 y d C 9 B d X R v U m V t b 3 Z l Z E N v b H V t b n M x L n t V c 2 V y c y B 0 b y B i Z S B h Z G R l Z D o s N j J 9 J n F 1 b 3 Q 7 L C Z x d W 9 0 O 1 N l Y 3 R p b 2 4 x L 2 l u Y 2 l k Z W 5 0 I H J l c G 9 y d C 9 B d X R v U m V t b 3 Z l Z E N v b H V t b n M x L n t V c 2 V y c y B 0 b y B i Z S B y Z W 1 v d m V k O i w 2 M 3 0 m c X V v d D s s J n F 1 b 3 Q 7 U 2 V j d G l v b j E v a W 5 j a W R l b n Q g c m V w b 3 J 0 L 0 F 1 d G 9 S Z W 1 v d m V k Q 2 9 s d W 1 u c z E u e 0 5 v b S B k Z S B s Y S B s a X N 0 Z S B k Z S B k a X N 0 c m l i d X R p b 2 4 g L y B E a X N 0 c m l i d X R p b 2 4 g T G l z d C B O Y W 1 l L D Y 0 f S Z x d W 9 0 O y w m c X V v d D t T Z W N 0 a W 9 u M S 9 p b m N p Z G V u d C B y Z X B v c n Q v Q X V 0 b 1 J l b W 9 2 Z W R D b 2 x 1 b W 5 z M S 5 7 Q 2 h v a X g g Z G U g c m V x d c O q d G U g L y B Q b G V h c 2 U g U 2 V s Z W N 0 I F J l c X V l c 3 Q s N j V 9 J n F 1 b 3 Q 7 L C Z x d W 9 0 O 1 N l Y 3 R p b 2 4 x L 2 l u Y 2 l k Z W 5 0 I H J l c G 9 y d C 9 B d X R v U m V t b 3 Z l Z E N v b H V t b n M x L n t M a X N 0 Z S B k Z S B u b 2 1 z I C 8 g T G l z d C B v Z i B O Y W 1 l c y w 2 N n 0 m c X V v d D s s J n F 1 b 3 Q 7 U 2 V j d G l v b j E v a W 5 j a W R l b n Q g c m V w b 3 J 0 L 0 F 1 d G 9 S Z W 1 v d m V k Q 2 9 s d W 1 u c z E u e 0 R l c 2 N y a X B 0 a W 9 u I G R 1 I H B y b 2 J s w 6 h t Z S 9 J c 3 N 1 Z S B E Z X N j c m l w d G l v b i w 2 N 3 0 m c X V v d D s s J n F 1 b 3 Q 7 U 2 V j d G l v b j E v a W 5 j a W R l b n Q g c m V w b 3 J 0 L 0 F 1 d G 9 S Z W 1 v d m V k Q 2 9 s d W 1 u c z E u e 0 T D q X B h c n R t Z W 5 0 I C 8 g R G V w Y X J 0 b W V u d C w 2 O H 0 m c X V v d D s s J n F 1 b 3 Q 7 U 2 V j d G l v b j E v a W 5 j a W R l b n Q g c m V w b 3 J 0 L 0 F 1 d G 9 S Z W 1 v d m V k Q 2 9 s d W 1 u c z E u e 0 h S I F R l c m 1 p b m F 0 a W 9 u I E Z v c m 0 s N j l 9 J n F 1 b 3 Q 7 L C Z x d W 9 0 O 1 N l Y 3 R p b 2 4 x L 2 l u Y 2 l k Z W 5 0 I H J l c G 9 y d C 9 B d X R v U m V t b 3 Z l Z E N v b H V t b n M x L n t E Z X N j c m l w d G l v b l 8 y L D c w f S Z x d W 9 0 O y w m c X V v d D t T Z W N 0 a W 9 u M S 9 p b m N p Z G V u d C B y Z X B v c n Q v Q X V 0 b 1 J l b W 9 2 Z W R D b 2 x 1 b W 5 z M S 5 7 V X J n Z W 5 j e S w 3 M X 0 m c X V v d D s s J n F 1 b 3 Q 7 U 2 V j d G l v b j E v a W 5 j a W R l b n Q g c m V w b 3 J 0 L 0 F 1 d G 9 S Z W 1 v d m V k Q 2 9 s d W 1 u c z E u e 0 l t c G F j d C w 3 M n 0 m c X V v d D s s J n F 1 b 3 Q 7 U 2 V j d G l v b j E v a W 5 j a W R l b n Q g c m V w b 3 J 0 L 0 F 1 d G 9 S Z W 1 v d m V k Q 2 9 s d W 1 u c z E u e 0 l E I E V t c G x v e c O p Z S 9 F b X B s b 3 l l Z S B J R C w 3 M 3 0 m c X V v d D s s J n F 1 b 3 Q 7 U 2 V j d G l v b j E v a W 5 j a W R l b n Q g c m V w b 3 J 0 L 0 F 1 d G 9 S Z W 1 v d m V k Q 2 9 s d W 1 u c z E u e 0 x h b m d 1 Z S B k Z S B w c m V k a W x l Y 3 R p b 2 4 v U H J l Z m V y c m V k I E x h b m d 1 Y W d l L D c 0 f S Z x d W 9 0 O y w m c X V v d D t T Z W N 0 a W 9 u M S 9 p b m N p Z G V u d C B y Z X B v c n Q v Q X V 0 b 1 J l b W 9 2 Z W R D b 2 x 1 b W 5 z M S 5 7 Q 2 9 1 c n J p Z W w v R W 1 h a W w g Y W R k c m V z c y w 3 N X 0 m c X V v d D s s J n F 1 b 3 Q 7 U 2 V j d G l v b j E v a W 5 j a W R l b n Q g c m V w b 3 J 0 L 0 F 1 d G 9 S Z W 1 v d m V k Q 2 9 s d W 1 u c z E u e 1 R l b G V w a G 9 u Z S A j L D c 2 f S Z x d W 9 0 O y w m c X V v d D t T Z W N 0 a W 9 u M S 9 p b m N p Z G V u d C B y Z X B v c n Q v Q X V 0 b 1 J l b W 9 2 Z W R D b 2 x 1 b W 5 z M S 5 7 w 4 l x d W l w Z W 1 l b n Q g Y S B y Z X B y Z W 5 k c m U g L y B F c X V p c G 1 l b n Q g d G 8 g c m V 0 c m l l d m U s N z d 9 J n F 1 b 3 Q 7 L C Z x d W 9 0 O 1 N l Y 3 R p b 2 4 x L 2 l u Y 2 l k Z W 5 0 I H J l c G 9 y d C 9 B d X R v U m V t b 3 Z l Z E N v b H V t b n M x L n t S Z W R p c m V j d G l v b i B k Z S B j b 3 V y c m l l b C A v I E V t Y W l s I H J l Z G l y Z W N 0 a W 9 u I H R v L D c 4 f S Z x d W 9 0 O y w m c X V v d D t T Z W N 0 a W 9 u M S 9 p b m N p Z G V u d C B y Z X B v c n Q v Q X V 0 b 1 J l b W 9 2 Z W R D b 2 x 1 b W 5 z M S 5 7 R G F 0 Z S B k Z S B u Y W l z c 2 F u Y 2 U v R G F 0 Z S B v Z i B C a X J 0 a C w 3 O X 0 m c X V v d D s s J n F 1 b 3 Q 7 U 2 V j d G l v b j E v a W 5 j a W R l b n Q g c m V w b 3 J 0 L 0 F 1 d G 9 S Z W 1 v d m V k Q 2 9 s d W 1 u c z E u e 0 R l d X h p w 6 h t Z S B j b 3 V y c m l l b C A v I D J u Z C B F b W F p b C B h Z G R y Z X N z I C h p Z i B u Z W V k Z W Q p L D g w f S Z x d W 9 0 O y w m c X V v d D t T Z W N 0 a W 9 u M S 9 p b m N p Z G V u d C B y Z X B v c n Q v Q X V 0 b 1 J l b W 9 2 Z W R D b 2 x 1 b W 5 z M S 5 7 Q W N j w 6 h z I G F 1 I G L D o n R p b W V u d C 9 C d W l s Z G l u Z y B B Y 2 N l c 3 M s O D F 9 J n F 1 b 3 Q 7 L C Z x d W 9 0 O 1 N l Y 3 R p b 2 4 x L 2 l u Y 2 l k Z W 5 0 I H J l c G 9 y d C 9 B d X R v U m V t b 3 Z l Z E N v b H V t b n M x L n t B Z G R p d G l v b m F s I F N v Z n R 3 Y X J l I E l u Z m 9 y b W F 0 a W 9 u L D g y f S Z x d W 9 0 O y w m c X V v d D t T Z W N 0 a W 9 u M S 9 p b m N p Z G V u d C B y Z X B v c n Q v Q X V 0 b 1 J l b W 9 2 Z W R D b 2 x 1 b W 5 z M S 5 7 V G V h b X M g U 2 l 0 Z S B N Z W 1 i Z X J z a G l w L D g z f S Z x d W 9 0 O y w m c X V v d D t T Z W N 0 a W 9 u M S 9 p b m N p Z G V u d C B y Z X B v c n Q v Q X V 0 b 1 J l b W 9 2 Z W R D b 2 x 1 b W 5 z M S 5 7 S X M g Y S B w c m l u d G V k I E J 1 c 2 l u Z X N z I E N h c m Q g b m V l Z G V k P y w 4 N H 0 m c X V v d D s s J n F 1 b 3 Q 7 U 2 V j d G l v b j E v a W 5 j a W R l b n Q g c m V w b 3 J 0 L 0 F 1 d G 9 S Z W 1 v d m V k Q 2 9 s d W 1 u c z E u e 0 l z I G E g Y 2 9 y c G 9 y Y X R l I G N y Z W R p d C B j Y X J k I G 5 l Z W R l Z D 8 s O D V 9 J n F 1 b 3 Q 7 L C Z x d W 9 0 O 1 N l Y 3 R p b 2 4 x L 2 l u Y 2 l k Z W 5 0 I H J l c G 9 y d C 9 B d X R v U m V t b 3 Z l Z E N v b H V t b n M x L n t J c y B h I F Z Q T i B h Y 2 N l c 3 M g b m V l Z G V k P y w 4 N n 0 m c X V v d D s s J n F 1 b 3 Q 7 U 2 V j d G l v b j E v a W 5 j a W R l b n Q g c m V w b 3 J 0 L 0 F 1 d G 9 S Z W 1 v d m V k Q 2 9 s d W 1 u c z E u e 1 V u I G V u d H J l d G l l b i B k Z S B k w 6 l w Y X J 0 I G V z d C 1 p b C B u w 6 l j Z X N z Y W l y Z S A / I C 8 g S X M g Y S B k Z X B h c n R 1 c m U g a W 5 0 Z X J 2 a W V 3 I G 5 l Z W R l Z D 8 s O D d 9 J n F 1 b 3 Q 7 L C Z x d W 9 0 O 1 N l Y 3 R p b 2 4 x L 2 l u Y 2 l k Z W 5 0 I H J l c G 9 y d C 9 B d X R v U m V t b 3 Z l Z E N v b H V t b n M x L n t S Z X R v d X I g Z G U g Q 2 F y d G U g L y B B Y 2 N l c 3 M g Y 2 F y Z C h z K S B o Y X M v a G F 2 Z S B i Z W V u I H J l d H J p Z X Z l Z C w 4 O H 0 m c X V v d D s s J n F 1 b 3 Q 7 U 2 V j d G l v b j E v a W 5 j a W R l b n Q g c m V w b 3 J 0 L 0 F 1 d G 9 S Z W 1 v d m V k Q 2 9 s d W 1 u c z E u e 0 F i b 2 5 u Z W 1 l b n Q g Z G U g b G 9 n a W N p Z W x z I G V u I E x p Z 2 5 l I G E g Z M O p c 2 F j d G l 2 Z X I g L y B D b G 9 1 Z C B T b 2 Z 0 d 2 F y Z S B h Y 2 N l c 3 M g d G 8 g Y 2 F u Y 2 V s I C h s a X N 0 I G F s b C B i Z W x v d y k s O D l 9 J n F 1 b 3 Q 7 L C Z x d W 9 0 O 1 N l Y 3 R p b 2 4 x L 2 l u Y 2 l k Z W 5 0 I H J l c G 9 y d C 9 B d X R v U m V t b 3 Z l Z E N v b H V t b n M x L n t E Z X N j c m l w d G l v b i B k Z S B s Y S B k Z W 1 h b m R l I G R l I G N o Y W 5 n Z W 1 l b n Q v Q 2 h h b m d l I H J l c X V l c 3 Q g Z G V z Y 3 J p c H R p b 2 4 s O T B 9 J n F 1 b 3 Q 7 L C Z x d W 9 0 O 1 N l Y 3 R p b 2 4 x L 2 l u Y 2 l k Z W 5 0 I H J l c G 9 y d C 9 B d X R v U m V t b 3 Z l Z E N v b H V t b n M x L n t M b 2 d p Y 2 l l b H M g Y S B k w 6 l z Y W N 0 a X Z l c i A v I F N v Z n R 3 Y X J l I H R v I G R l Y W N 0 a X Z h d G U s O T F 9 J n F 1 b 3 Q 7 L C Z x d W 9 0 O 1 N l Y 3 R p b 2 4 x L 2 l u Y 2 l k Z W 5 0 I H J l c G 9 y d C 9 B d X R v U m V t b 3 Z l Z E N v b H V t b n M x L n t K d X N x d V x 1 M D A y N 8 O g I G x c d T A w M j d h d H R y a W J 1 d G l v b i w 5 M n 0 m c X V v d D s s J n F 1 b 3 Q 7 U 2 V j d G l v b j E v a W 5 j a W R l b n Q g c m V w b 3 J 0 L 0 F 1 d G 9 S Z W 1 v d m V k Q 2 9 s d W 1 u c z E u e 1 R l b X B z I G R l I H N l c n Z p Y 2 U g a n V z c X V c d T A w M j f D o C B s X H U w M D I 3 Y X R 0 c m l i d X R p b 2 4 s O T N 9 J n F 1 b 3 Q 7 L C Z x d W 9 0 O 1 N l Y 3 R p b 2 4 x L 2 l u Y 2 l k Z W 5 0 I H J l c G 9 y d C 9 B d X R v U m V t b 3 Z l Z E N v b H V t b n M x L n t E Z X J u a W V y I G N o Y W 5 n Z W 1 l b n Q g Z G U g Y 2 V z c 2 l v b m 5 h a X J l I M O g L D k 0 f S Z x d W 9 0 O y w m c X V v d D t T Z W N 0 a W 9 u M S 9 p b m N p Z G V u d C B y Z X B v c n Q v Q X V 0 b 1 J l b W 9 2 Z W R D b 2 x 1 b W 5 z M S 5 7 R G V y b m l l c i B j a G F u Z 2 V t Z W 5 0 I G R c d T A w M j f D q X R h d C D D o C w 5 N X 0 m c X V v d D s s J n F 1 b 3 Q 7 U 2 V j d G l v b j E v a W 5 j a W R l b n Q g c m V w b 3 J 0 L 0 F 1 d G 9 S Z W 1 v d m V k Q 2 9 s d W 1 u c z E u e 0 R l c m 5 p Z X I g Y 2 h h b m d l b W V u d C B k X H U w M D I 3 Y W Z m Z W N 0 Y X R p b 2 4 g Z G U g Z 3 J v d X B l I M O g L D k 2 f S Z x d W 9 0 O y w m c X V v d D t T Z W N 0 a W 9 u M S 9 p b m N p Z G V u d C B y Z X B v c n Q v Q X V 0 b 1 J l b W 9 2 Z W R D b 2 x 1 b W 5 z M S 5 7 S n V z c X V c d T A w M j f D o C B s Y S B w c m V t a c O o c m U g c s O p c G 9 u c 2 U g K E J 1 c 2 l u Z X N z K S w 5 N 3 0 m c X V v d D s s J n F 1 b 3 Q 7 U 2 V j d G l v b j E v a W 5 j a W R l b n Q g c m V w b 3 J 0 L 0 F 1 d G 9 S Z W 1 v d m V k Q 2 9 s d W 1 u c z E u e 0 p 1 c 3 F 1 X H U w M D I 3 w 6 A g b G E g c H J l b W n D q H J l I H L D q X B v b n N l I C j D i W N v d W z D q S k s O T h 9 J n F 1 b 3 Q 7 L C Z x d W 9 0 O 1 N l Y 3 R p b 2 4 x L 2 l u Y 2 l k Z W 5 0 I H J l c G 9 y d C 9 B d X R v U m V t b 3 Z l Z E N v b H V t b n M x L n t K d X N x d V x 1 M D A y N 8 O g I G x h I H L D q X N v b H V 0 a W 9 u I C h C d X N p b m V z c y k s O T l 9 J n F 1 b 3 Q 7 L C Z x d W 9 0 O 1 N l Y 3 R p b 2 4 x L 2 l u Y 2 l k Z W 5 0 I H J l c G 9 y d C 9 B d X R v U m V t b 3 Z l Z E N v b H V t b n M x L n t K d X N x d V x 1 M D A y N 8 O g I G x h I H L D q X N v b H V 0 a W 9 u I C j D i W N v d W z D q S k s M T A w f S Z x d W 9 0 O y w m c X V v d D t T Z W N 0 a W 9 u M S 9 p b m N p Z G V u d C B y Z X B v c n Q v Q X V 0 b 1 J l b W 9 2 Z W R D b 2 x 1 b W 5 z M S 5 7 S n V z c X V c d T A w M j f D o C B s Y S B m Z X J t Z X R 1 c m U s M T A x f S Z x d W 9 0 O y w m c X V v d D t T Z W N 0 a W 9 u M S 9 p b m N p Z G V u d C B y Z X B v c n Q v Q X V 0 b 1 J l b W 9 2 Z W R D b 2 x 1 b W 5 z M S 5 7 V G V t c H M g Z G U g c 2 V y d m l j Z S B q d X N x d V x 1 M D A y N 8 O g I G x h I G Z l c m 1 l d H V y Z S w x M D J 9 J n F 1 b 3 Q 7 L C Z x d W 9 0 O 1 N l Y 3 R p b 2 4 x L 2 l u Y 2 l k Z W 5 0 I H J l c G 9 y d C 9 B d X R v U m V t b 3 Z l Z E N v b H V t b n M x L n s j I F L D q W F m Z m V j d G F 0 a W 9 u c y w x M D N 9 J n F 1 b 3 Q 7 L C Z x d W 9 0 O 1 N l Y 3 R p b 2 4 x L 2 l u Y 2 l k Z W 5 0 I H J l c G 9 y d C 9 B d X R v U m V t b 3 Z l Z E N v b H V t b n M x L n t W Y X J p Y W J s Z X M g Z G U g c m V x d c O q d G V z L D E w N H 0 m c X V v d D s s J n F 1 b 3 Q 7 U 2 V j d G l v b j E v a W 5 j a W R l b n Q g c m V w b 3 J 0 L 0 F 1 d G 9 S Z W 1 v d m V k Q 2 9 s d W 1 u c z E u e 0 x l c y B J R C B k Z S B t Y X T D q X J p Z W w s M T A 1 f S Z x d W 9 0 O y w m c X V v d D t T Z W N 0 a W 9 u M S 9 p b m N p Z G V u d C B y Z X B v c n Q v Q X V 0 b 1 J l b W 9 2 Z W R D b 2 x 1 b W 5 z M S 5 7 T G V z I E l E I G R l c y B h d X R y Z X M g Y W N 0 a W Z z L D E w N n 0 m c X V v d D s s J n F 1 b 3 Q 7 U 2 V j d G l v b j E v a W 5 j a W R l b n Q g c m V w b 3 J 0 L 0 F 1 d G 9 S Z W 1 v d m V k Q 2 9 s d W 1 u c z E u e 0 x l c y B J R C B k Z S B z b 2 x 1 d G l v b n M s M T A 3 f S Z x d W 9 0 O y w m c X V v d D t T Z W N 0 a W 9 u M S 9 p b m N p Z G V u d C B y Z X B v c n Q v Q X V 0 b 1 J l b W 9 2 Z W R D b 2 x 1 b W 5 z M S 5 7 b G V z I E l E I G R c d T A w M j d p b m N p Z G V u d H M s M T A 4 f S Z x d W 9 0 O y w m c X V v d D t T Z W N 0 a W 9 u M S 9 p b m N p Z G V u d C B y Z X B v c n Q v Q X V 0 b 1 J l b W 9 2 Z W R D b 2 x 1 b W 5 z M S 5 7 Q 2 9 t b W V u d G F p c m V z L D E w O X 0 m c X V v d D s s J n F 1 b 3 Q 7 U 2 V j d G l v b j E v a W 5 j a W R l b n Q g c m V w b 3 J 0 L 0 F 1 d G 9 S Z W 1 v d m V k Q 2 9 s d W 1 u c z E u e 0 5 v b X M g Z G U g U 0 x B I G F z c 2 9 j a c O p c y w x M T B 9 J n F 1 b 3 Q 7 L C Z x d W 9 0 O 1 N l Y 3 R p b 2 4 x L 2 l u Y 2 l k Z W 5 0 I H J l c G 9 y d C 9 B d X R v U m V t b 3 Z l Z E N v b H V t b n M x L n t W a W 9 s Y X R p b 2 5 z I G R l I F N M Q S w x M T F 9 J n F 1 b 3 Q 7 L C Z x d W 9 0 O 1 N l Y 3 R p b 2 4 x L 2 l u Y 2 l k Z W 5 0 I H J l c G 9 y d C 9 B d X R v U m V t b 3 Z l Z E N v b H V t b n M x L n t D b 2 1 t Z W 5 0 Y W l y Z X M g c 3 V y I G x h I H N h d G l z Z m F j d G l v b i B k Z S B s Y S B j b G l l b n T D q G x l L D E x M n 0 m c X V v d D s s J n F 1 b 3 Q 7 U 2 V j d G l v b j E v a W 5 j a W R l b n Q g c m V w b 3 J 0 L 0 F 1 d G 9 S Z W 1 v d m V k Q 2 9 s d W 1 u c z E u e 0 x l I G N s a W V u d C B l c 3 Q t a W w g c 2 F 0 a X N m Y W l 0 I D 8 s M T E z f S Z x d W 9 0 O y w m c X V v d D t T Z W N 0 a W 9 u M S 9 p b m N p Z G V u d C B y Z X B v c n Q v Q X V 0 b 1 J l b W 9 2 Z W R D b 2 x 1 b W 5 z M S 5 7 V G V t c H M g d G 9 0 Y W w g d X R p b G l z w 6 k s M T E 0 f S Z x d W 9 0 O y w m c X V v d D t T Z W N 0 a W 9 u M S 9 p b m N p Z G V u d C B y Z X B v c n Q v Q X V 0 b 1 J l b W 9 2 Z W R D b 2 x 1 b W 5 z M S 5 7 Q 2 9 k Z S B k Z S B y w 6 l z b 2 x 1 d G l v b i w x M T V 9 J n F 1 b 3 Q 7 L C Z x d W 9 0 O 1 N l Y 3 R p b 2 4 x L 2 l u Y 2 l k Z W 5 0 I H J l c G 9 y d C 9 B d X R v U m V t b 3 Z l Z E N v b H V t b n M x L n t S w 6 l z b 2 x 1 d G l v b i w x M T Z 9 J n F 1 b 3 Q 7 L C Z x d W 9 0 O 1 N l Y 3 R p b 2 4 x L 2 l u Y 2 l k Z W 5 0 I H J l c G 9 y d C 9 B d X R v U m V t b 3 Z l Z E N v b H V t b n M x L n t Q b G F u a W Z p w 6 k s M T E 3 f S Z x d W 9 0 O y w m c X V v d D t T Z W N 0 a W 9 u M S 9 p b m N p Z G V u d C B y Z X B v c n Q v Q X V 0 b 1 J l b W 9 2 Z W R D b 2 x 1 b W 5 z M S 5 7 U s O p c 2 9 s d S D D o C w x M T h 9 J n F 1 b 3 Q 7 L C Z x d W 9 0 O 1 N l Y 3 R p b 2 4 x L 2 l u Y 2 l k Z W 5 0 I H J l c G 9 y d C 9 B d X R v U m V t b 3 Z l Z E N v b H V t b n M x L n t G Z X J t w 6 k g w 6 A s M T E 5 f S Z x d W 9 0 O y w m c X V v d D t T Z W N 0 a W 9 u M S 9 p b m N p Z G V u d C B y Z X B v c n Q v Q X V 0 b 1 J l b W 9 2 Z W R D b 2 x 1 b W 5 z M S 5 7 U s O p c 2 9 s d S B w Y X I s M T I w f S Z x d W 9 0 O y w m c X V v d D t T Z W N 0 a W 9 u M S 9 p b m N p Z G V u d C B y Z X B v c n Q v Q X V 0 b 1 J l b W 9 2 Z W R D b 2 x 1 b W 5 z M S 5 7 U s O p c 2 9 s d S B w Y X I g b m 9 t L D E y M X 0 m c X V v d D s s J n F 1 b 3 Q 7 U 2 V j d G l v b j E v a W 5 j a W R l b n Q g c m V w b 3 J 0 L 0 F 1 d G 9 S Z W 1 v d m V k Q 2 9 s d W 1 u c z E u e 1 L D q X N v b H U g c G F y I G V t Y W l s L D E y M n 0 m c X V v d D s s J n F 1 b 3 Q 7 U 2 V j d G l v b j E v a W 5 j a W R l b n Q g c m V w b 3 J 0 L 0 F 1 d G 9 S Z W 1 v d m V k Q 2 9 s d W 1 u c z E u e 0 x p Z W 5 z I G R l I H B p w 6 h j Z X M g a m 9 p b n R l c y w x M j N 9 J n F 1 b 3 Q 7 L C Z x d W 9 0 O 1 N l Y 3 R p b 2 4 x L 2 l u Y 2 l k Z W 5 0 I H J l c G 9 y d C 9 B d X R v U m V t b 3 Z l Z E N v b H V t b n M x L n t Q c m l 4 L D E y N H 0 m c X V v d D s s J n F 1 b 3 Q 7 U 2 V j d G l v b j E v a W 5 j a W R l b n Q g c m V w b 3 J 0 L 0 F 1 d G 9 S Z W 1 v d m V k Q 2 9 s d W 1 u c z E u e 0 F w c H J v Y m F 0 a W 9 u I G V u I G F 0 d G V u d G U s M T I 1 f S Z x d W 9 0 O y w m c X V v d D t T Z W N 0 a W 9 u M S 9 p b m N p Z G V u d C B y Z X B v c n Q v Q X V 0 b 1 J l b W 9 2 Z W R D b 2 x 1 b W 5 z M S 5 7 Q W N 0 a W Y s M T I 2 f S Z x d W 9 0 O y w m c X V v d D t T Z W N 0 a W 9 u M S 9 p b m N p Z G V u d C B y Z X B v c n Q v Q X V 0 b 1 J l b W 9 2 Z W R D b 2 x 1 b W 5 z M S 5 7 Q 2 M s M T I 3 f S Z x d W 9 0 O y w m c X V v d D t T Z W N 0 a W 9 u M S 9 p b m N p Z G V u d C B y Z X B v c n Q v Q X V 0 b 1 J l b W 9 2 Z W R D b 2 x 1 b W 5 z M S 5 7 U H J v Y 2 h h a W 5 l I G l u Z n J h Y 3 R p b 2 4 s M T I 4 f S Z x d W 9 0 O y w m c X V v d D t T Z W N 0 a W 9 u M S 9 p b m N p Z G V u d C B y Z X B v c n Q v Q X V 0 b 1 J l b W 9 2 Z W R D b 2 x 1 b W 5 z M S 5 7 S W 5 j a W R l b n Q g L y B k Z W 1 h b m R l I G R l I H N l c n Z p Y 2 U s M T I 5 f S Z x d W 9 0 O y w m c X V v d D t T Z W N 0 a W 9 u M S 9 p b m N p Z G V u d C B y Z X B v c n Q v Q X V 0 b 1 J l b W 9 2 Z W R D b 2 x 1 b W 5 z M S 5 7 U s O p c 2 9 s d X R p b 2 4 g Z H U g c H J l b W l l c i B j b 2 5 0 Y W N 0 L D E z M H 0 m c X V v d D s s J n F 1 b 3 Q 7 U 2 V j d G l v b j E v a W 5 j a W R l b n Q g c m V w b 3 J 0 L 0 F 1 d G 9 S Z W 1 v d m V k Q 2 9 s d W 1 u c z E u e 1 R l b X B z I H B h c 3 P D q S B w Y X I g b F x 1 M D A y N 2 F n Z W 5 0 L D E z M X 0 m c X V v d D t d L C Z x d W 9 0 O 1 J l b G F 0 a W 9 u c 2 h p c E l u Z m 8 m c X V v d D s 6 W 1 1 9 I i A v P j w v U 3 R h Y m x l R W 5 0 c m l l c z 4 8 L 0 l 0 Z W 0 + P E l 0 Z W 0 + P E l 0 Z W 1 M b 2 N h d G l v b j 4 8 S X R l b V R 5 c G U + R m 9 y b X V s Y T w v S X R l b V R 5 c G U + P E l 0 Z W 1 Q Y X R o P l N l Y 3 R p b 2 4 x L 2 l u Y 2 l k Z W 5 0 J T I w c m V w b 3 J 0 L 1 N v d X J j Z T w v S X R l b V B h d G g + P C 9 J d G V t T G 9 j Y X R p b 2 4 + P F N 0 Y W J s Z U V u d H J p Z X M g L z 4 8 L 0 l 0 Z W 0 + P E l 0 Z W 0 + P E l 0 Z W 1 M b 2 N h d G l v b j 4 8 S X R l b V R 5 c G U + R m 9 y b X V s Y T w v S X R l b V R 5 c G U + P E l 0 Z W 1 Q Y X R o P l N l Y 3 R p b 2 4 x L 2 l u Y 2 l k Z W 5 0 J T I w c m V w b 3 J 0 L 1 B y b 2 1 v d G V k J T I w S G V h Z G V y c z w v S X R l b V B h d G g + P C 9 J d G V t T G 9 j Y X R p b 2 4 + P F N 0 Y W J s Z U V u d H J p Z X M g L z 4 8 L 0 l 0 Z W 0 + P E l 0 Z W 0 + P E l 0 Z W 1 M b 2 N h d G l v b j 4 8 S X R l b V R 5 c G U + R m 9 y b X V s Y T w v S X R l b V R 5 c G U + P E l 0 Z W 1 Q Y X R o P l N l Y 3 R p b 2 4 x L 2 l u Y 2 l k Z W 5 0 J T I w c m V w b 3 J 0 L 0 N o Y W 5 n Z W Q l M j B U e X B l P C 9 J d G V t U G F 0 a D 4 8 L 0 l 0 Z W 1 M b 2 N h d G l v b j 4 8 U 3 R h Y m x l R W 5 0 c m l l c y A v P j w v S X R l b T 4 8 L 0 l 0 Z W 1 z P j w v T G 9 j Y W x Q Y W N r Y W d l T W V 0 Y W R h d G F G a W x l P h Y A A A B Q S w U G A A A A A A A A A A A A A A A A A A A A A A A A 2 g A A A A E A A A D Q j J 3 f A R X R E Y x 6 A M B P w p f r A Q A A A A I K n U P s Z 3 J N g / u Q 8 9 M d j e I A A A A A A g A A A A A A A 2 Y A A M A A A A A Q A A A A 2 i X U F 8 h r 1 a l 6 j l G 1 p I r P c A A A A A A E g A A A o A A A A B A A A A C F 0 C p j 4 B 8 6 e M e N 3 Y i p D r O 0 U A A A A F A C v y m r H u Q r O x B 9 Y x x o 9 z R R Q g M L V Q b 4 c n b T J j h k i m w M P w H 1 0 3 1 y l o O v j 0 Q / v x 7 H 8 K 4 S 2 p W U 5 p r C / b 3 4 F e L D O I N i C H H q A 6 U y U F Y + E I d / d z v H F A A A A A S Z n Z r h n q J f N U b Q I k C P 3 f 2 D u e B h < / D a t a M a s h u p > 
</file>

<file path=customXml/itemProps1.xml><?xml version="1.0" encoding="utf-8"?>
<ds:datastoreItem xmlns:ds="http://schemas.openxmlformats.org/officeDocument/2006/customXml" ds:itemID="{8372E4BA-DDD3-4593-97D1-496A53068CF7}">
  <ds:schemaRefs>
    <ds:schemaRef ds:uri="http://schemas.microsoft.com/DataMashup"/>
  </ds:schemaRefs>
</ds:datastoreItem>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2</vt:i4>
      </vt:variant>
    </vt:vector>
  </HeadingPairs>
  <TitlesOfParts>
    <vt:vector size="2" baseType="lpstr">
      <vt:lpstr>incident report</vt:lpstr>
      <vt:lpstr>Sheet1</vt:lpstr>
    </vt:vector>
  </TitlesOfParts>
  <Company>Balcan Innovations</Company>
  <LinksUpToDate>false</LinksUpToDate>
  <SharedDoc>false</SharedDoc>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nifer You</dc:creator>
  <cp:lastModifiedBy>Jennifer You</cp:lastModifiedBy>
  <dcterms:created xsi:type="dcterms:W3CDTF">2025-06-27T15:24:23Z</dcterms:created>
  <dcterms:modified xsi:type="dcterms:W3CDTF">2025-06-27T19:04:32Z</dcterms:modified>
</cp:coreProperties>
</file>